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5C0AC5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bookmarkStart w:id="3" w:name="_GoBack"/>
      <w:bookmarkEnd w:id="3"/>
      <w:r>
        <w:rPr>
          <w:b/>
          <w:noProof/>
          <w:sz w:val="24"/>
        </w:rPr>
        <w:t>3GPP TSG-</w:t>
      </w:r>
      <w:r w:rsidR="00F03A3E">
        <w:fldChar w:fldCharType="begin"/>
      </w:r>
      <w:r w:rsidR="00F03A3E">
        <w:instrText xml:space="preserve"> DOCPROPERTY  TSG/WGRef  \* MERGEFORMAT </w:instrText>
      </w:r>
      <w:r w:rsidR="00F03A3E">
        <w:fldChar w:fldCharType="separate"/>
      </w:r>
      <w:r w:rsidR="00E30ECB">
        <w:rPr>
          <w:b/>
          <w:noProof/>
          <w:sz w:val="24"/>
        </w:rPr>
        <w:t>RAN WG2</w:t>
      </w:r>
      <w:r w:rsidR="00F03A3E">
        <w:rPr>
          <w:b/>
          <w:noProof/>
          <w:sz w:val="24"/>
        </w:rPr>
        <w:fldChar w:fldCharType="end"/>
      </w:r>
      <w:r>
        <w:rPr>
          <w:b/>
          <w:noProof/>
          <w:sz w:val="24"/>
        </w:rPr>
        <w:t xml:space="preserve"> Meeting #</w:t>
      </w:r>
      <w:r w:rsidR="00F03A3E">
        <w:fldChar w:fldCharType="begin"/>
      </w:r>
      <w:r w:rsidR="00F03A3E">
        <w:instrText xml:space="preserve"> DOCPROPERTY  MtgSeq  \* MERGEFORMAT </w:instrText>
      </w:r>
      <w:r w:rsidR="00F03A3E">
        <w:fldChar w:fldCharType="separate"/>
      </w:r>
      <w:r w:rsidR="00E30ECB">
        <w:rPr>
          <w:b/>
          <w:noProof/>
          <w:sz w:val="24"/>
        </w:rPr>
        <w:t>109</w:t>
      </w:r>
      <w:r w:rsidR="00F03A3E">
        <w:rPr>
          <w:b/>
          <w:noProof/>
          <w:sz w:val="24"/>
        </w:rPr>
        <w:fldChar w:fldCharType="end"/>
      </w:r>
      <w:r>
        <w:rPr>
          <w:b/>
          <w:i/>
          <w:noProof/>
          <w:sz w:val="28"/>
        </w:rPr>
        <w:tab/>
      </w:r>
      <w:r w:rsidR="00F03A3E">
        <w:fldChar w:fldCharType="begin"/>
      </w:r>
      <w:r w:rsidR="00F03A3E">
        <w:instrText xml:space="preserve"> DOCPROPERTY  Tdoc#  \* MERGEFORMAT </w:instrText>
      </w:r>
      <w:r w:rsidR="00F03A3E">
        <w:fldChar w:fldCharType="separate"/>
      </w:r>
      <w:r w:rsidR="00E30ECB">
        <w:rPr>
          <w:b/>
          <w:i/>
          <w:noProof/>
          <w:sz w:val="28"/>
        </w:rPr>
        <w:t>R2-20xxxxx</w:t>
      </w:r>
      <w:r w:rsidR="00F03A3E">
        <w:rPr>
          <w:b/>
          <w:i/>
          <w:noProof/>
          <w:sz w:val="28"/>
        </w:rPr>
        <w:fldChar w:fldCharType="end"/>
      </w:r>
    </w:p>
    <w:p w14:paraId="3A542842" w14:textId="03375090" w:rsidR="001A4F13" w:rsidRDefault="00F03A3E" w:rsidP="001A4F13">
      <w:pPr>
        <w:pStyle w:val="CRCoverPage"/>
        <w:outlineLvl w:val="0"/>
        <w:rPr>
          <w:b/>
          <w:noProof/>
          <w:sz w:val="24"/>
        </w:rPr>
      </w:pPr>
      <w:r>
        <w:fldChar w:fldCharType="begin"/>
      </w:r>
      <w:r>
        <w:instrText xml:space="preserve"> DOCPROPERTY  Location  \* MERGEFORMAT </w:instrText>
      </w:r>
      <w:r>
        <w:fldChar w:fldCharType="separate"/>
      </w:r>
      <w:r w:rsidR="001A4F13" w:rsidRPr="00BA51D9">
        <w:rPr>
          <w:b/>
          <w:noProof/>
          <w:sz w:val="24"/>
        </w:rPr>
        <w:t xml:space="preserve"> </w:t>
      </w:r>
      <w:r w:rsidR="00E30ECB">
        <w:rPr>
          <w:b/>
          <w:noProof/>
          <w:sz w:val="24"/>
        </w:rPr>
        <w:t>Athens</w:t>
      </w:r>
      <w:r>
        <w:rPr>
          <w:b/>
          <w:noProof/>
          <w:sz w:val="24"/>
        </w:rPr>
        <w:fldChar w:fldCharType="end"/>
      </w:r>
      <w:r w:rsidR="001A4F13">
        <w:rPr>
          <w:b/>
          <w:noProof/>
          <w:sz w:val="24"/>
        </w:rPr>
        <w:t xml:space="preserve">, </w:t>
      </w:r>
      <w:r>
        <w:fldChar w:fldCharType="begin"/>
      </w:r>
      <w:r>
        <w:instrText xml:space="preserve"> DOCPROPERTY  Country  \* MERGEFORMAT </w:instrText>
      </w:r>
      <w:r>
        <w:fldChar w:fldCharType="separate"/>
      </w:r>
      <w:r w:rsidR="00E30ECB">
        <w:rPr>
          <w:b/>
          <w:noProof/>
          <w:sz w:val="24"/>
        </w:rPr>
        <w:t>Greece</w:t>
      </w:r>
      <w:r>
        <w:rPr>
          <w:b/>
          <w:noProof/>
          <w:sz w:val="24"/>
        </w:rPr>
        <w:fldChar w:fldCharType="end"/>
      </w:r>
      <w:r w:rsidR="001A4F13">
        <w:rPr>
          <w:b/>
          <w:noProof/>
          <w:sz w:val="24"/>
        </w:rPr>
        <w:t xml:space="preserve">, </w:t>
      </w:r>
      <w:r>
        <w:fldChar w:fldCharType="begin"/>
      </w:r>
      <w:r>
        <w:instrText xml:space="preserve"> DOCPROPERTY  StartDate  \* MERGEFORMAT </w:instrText>
      </w:r>
      <w:r>
        <w:fldChar w:fldCharType="separate"/>
      </w:r>
      <w:r w:rsidR="001A4F13" w:rsidRPr="00BA51D9">
        <w:rPr>
          <w:b/>
          <w:noProof/>
          <w:sz w:val="24"/>
        </w:rPr>
        <w:t xml:space="preserve"> </w:t>
      </w:r>
      <w:r w:rsidR="00E30ECB">
        <w:rPr>
          <w:b/>
          <w:noProof/>
          <w:sz w:val="24"/>
        </w:rPr>
        <w:t>24</w:t>
      </w:r>
      <w:r>
        <w:rPr>
          <w:b/>
          <w:noProof/>
          <w:sz w:val="24"/>
        </w:rPr>
        <w:fldChar w:fldCharType="end"/>
      </w:r>
      <w:r w:rsidR="001A4F13">
        <w:rPr>
          <w:b/>
          <w:noProof/>
          <w:sz w:val="24"/>
        </w:rPr>
        <w:t xml:space="preserve"> </w:t>
      </w:r>
      <w:r w:rsidR="00E30ECB">
        <w:rPr>
          <w:b/>
          <w:noProof/>
          <w:sz w:val="24"/>
        </w:rPr>
        <w:t>–</w:t>
      </w:r>
      <w:r w:rsidR="001A4F13">
        <w:rPr>
          <w:b/>
          <w:noProof/>
          <w:sz w:val="24"/>
        </w:rPr>
        <w:t xml:space="preserve"> </w:t>
      </w:r>
      <w:r>
        <w:fldChar w:fldCharType="begin"/>
      </w:r>
      <w:r>
        <w:instrText xml:space="preserve"> DOCPROPERTY  EndDate  \* MERGEFORMAT </w:instrText>
      </w:r>
      <w:r>
        <w:fldChar w:fldCharType="separate"/>
      </w:r>
      <w:r w:rsidR="00E30ECB">
        <w:rPr>
          <w:b/>
          <w:noProof/>
          <w:sz w:val="24"/>
        </w:rPr>
        <w:t>28 Feb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C796D">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C796D">
            <w:pPr>
              <w:pStyle w:val="CRCoverPage"/>
              <w:spacing w:after="0"/>
              <w:jc w:val="right"/>
              <w:rPr>
                <w:i/>
                <w:noProof/>
              </w:rPr>
            </w:pPr>
            <w:r>
              <w:rPr>
                <w:i/>
                <w:noProof/>
                <w:sz w:val="14"/>
              </w:rPr>
              <w:t>CR-Form-v12.0</w:t>
            </w:r>
          </w:p>
        </w:tc>
      </w:tr>
      <w:tr w:rsidR="001A4F13" w14:paraId="55614047" w14:textId="77777777" w:rsidTr="00DC796D">
        <w:tc>
          <w:tcPr>
            <w:tcW w:w="9641" w:type="dxa"/>
            <w:gridSpan w:val="9"/>
            <w:tcBorders>
              <w:left w:val="single" w:sz="4" w:space="0" w:color="auto"/>
              <w:right w:val="single" w:sz="4" w:space="0" w:color="auto"/>
            </w:tcBorders>
          </w:tcPr>
          <w:p w14:paraId="1719D731" w14:textId="77777777" w:rsidR="001A4F13" w:rsidRDefault="001A4F13" w:rsidP="00DC796D">
            <w:pPr>
              <w:pStyle w:val="CRCoverPage"/>
              <w:spacing w:after="0"/>
              <w:jc w:val="center"/>
              <w:rPr>
                <w:noProof/>
              </w:rPr>
            </w:pPr>
            <w:r>
              <w:rPr>
                <w:b/>
                <w:noProof/>
                <w:sz w:val="32"/>
              </w:rPr>
              <w:t>CHANGE REQUEST</w:t>
            </w:r>
          </w:p>
        </w:tc>
      </w:tr>
      <w:tr w:rsidR="001A4F13" w14:paraId="03C88DAF" w14:textId="77777777" w:rsidTr="00DC796D">
        <w:tc>
          <w:tcPr>
            <w:tcW w:w="9641" w:type="dxa"/>
            <w:gridSpan w:val="9"/>
            <w:tcBorders>
              <w:left w:val="single" w:sz="4" w:space="0" w:color="auto"/>
              <w:right w:val="single" w:sz="4" w:space="0" w:color="auto"/>
            </w:tcBorders>
          </w:tcPr>
          <w:p w14:paraId="0EEBB698" w14:textId="77777777" w:rsidR="001A4F13" w:rsidRDefault="001A4F13" w:rsidP="00DC796D">
            <w:pPr>
              <w:pStyle w:val="CRCoverPage"/>
              <w:spacing w:after="0"/>
              <w:rPr>
                <w:noProof/>
                <w:sz w:val="8"/>
                <w:szCs w:val="8"/>
              </w:rPr>
            </w:pPr>
          </w:p>
        </w:tc>
      </w:tr>
      <w:tr w:rsidR="001A4F13" w14:paraId="69D032E4" w14:textId="77777777" w:rsidTr="00DC796D">
        <w:tc>
          <w:tcPr>
            <w:tcW w:w="142" w:type="dxa"/>
            <w:tcBorders>
              <w:left w:val="single" w:sz="4" w:space="0" w:color="auto"/>
            </w:tcBorders>
          </w:tcPr>
          <w:p w14:paraId="3FF02959" w14:textId="77777777" w:rsidR="001A4F13" w:rsidRDefault="001A4F13" w:rsidP="00DC796D">
            <w:pPr>
              <w:pStyle w:val="CRCoverPage"/>
              <w:spacing w:after="0"/>
              <w:jc w:val="right"/>
              <w:rPr>
                <w:noProof/>
              </w:rPr>
            </w:pPr>
          </w:p>
        </w:tc>
        <w:tc>
          <w:tcPr>
            <w:tcW w:w="1559" w:type="dxa"/>
            <w:shd w:val="pct30" w:color="FFFF00" w:fill="auto"/>
          </w:tcPr>
          <w:p w14:paraId="7B6F0CB3" w14:textId="6C5BBD3B" w:rsidR="001A4F13" w:rsidRPr="00410371" w:rsidRDefault="00F03A3E" w:rsidP="00DC796D">
            <w:pPr>
              <w:pStyle w:val="CRCoverPage"/>
              <w:spacing w:after="0"/>
              <w:jc w:val="right"/>
              <w:rPr>
                <w:b/>
                <w:noProof/>
                <w:sz w:val="28"/>
              </w:rPr>
            </w:pPr>
            <w:r>
              <w:fldChar w:fldCharType="begin"/>
            </w:r>
            <w:r>
              <w:instrText xml:space="preserve"> DOCPROPERTY  Spec#  \* MERGEFORMAT </w:instrText>
            </w:r>
            <w:r>
              <w:fldChar w:fldCharType="separate"/>
            </w:r>
            <w:r w:rsidR="00E30ECB">
              <w:rPr>
                <w:b/>
                <w:noProof/>
                <w:sz w:val="28"/>
              </w:rPr>
              <w:t>38.331</w:t>
            </w:r>
            <w:r>
              <w:rPr>
                <w:b/>
                <w:noProof/>
                <w:sz w:val="28"/>
              </w:rPr>
              <w:fldChar w:fldCharType="end"/>
            </w:r>
          </w:p>
        </w:tc>
        <w:tc>
          <w:tcPr>
            <w:tcW w:w="709" w:type="dxa"/>
          </w:tcPr>
          <w:p w14:paraId="6E473944" w14:textId="77777777" w:rsidR="001A4F13" w:rsidRDefault="001A4F13" w:rsidP="00DC796D">
            <w:pPr>
              <w:pStyle w:val="CRCoverPage"/>
              <w:spacing w:after="0"/>
              <w:jc w:val="center"/>
              <w:rPr>
                <w:noProof/>
              </w:rPr>
            </w:pPr>
            <w:r>
              <w:rPr>
                <w:b/>
                <w:noProof/>
                <w:sz w:val="28"/>
              </w:rPr>
              <w:t>CR</w:t>
            </w:r>
          </w:p>
        </w:tc>
        <w:tc>
          <w:tcPr>
            <w:tcW w:w="1276" w:type="dxa"/>
            <w:shd w:val="pct30" w:color="FFFF00" w:fill="auto"/>
          </w:tcPr>
          <w:p w14:paraId="3D6CEADA" w14:textId="77777777" w:rsidR="001A4F13" w:rsidRPr="00410371" w:rsidRDefault="00F03A3E" w:rsidP="00DC796D">
            <w:pPr>
              <w:pStyle w:val="CRCoverPage"/>
              <w:spacing w:after="0"/>
              <w:rPr>
                <w:noProof/>
              </w:rPr>
            </w:pPr>
            <w:r>
              <w:fldChar w:fldCharType="begin"/>
            </w:r>
            <w:r>
              <w:instrText xml:space="preserve"> DOCPROPERTY  Cr#  \* MERGEFORMAT </w:instrText>
            </w:r>
            <w:r>
              <w:fldChar w:fldCharType="separate"/>
            </w:r>
            <w:r w:rsidR="001A4F13" w:rsidRPr="00410371">
              <w:rPr>
                <w:b/>
                <w:noProof/>
                <w:sz w:val="28"/>
              </w:rPr>
              <w:t>&lt;CR#&gt;</w:t>
            </w:r>
            <w:r>
              <w:rPr>
                <w:b/>
                <w:noProof/>
                <w:sz w:val="28"/>
              </w:rPr>
              <w:fldChar w:fldCharType="end"/>
            </w:r>
          </w:p>
        </w:tc>
        <w:tc>
          <w:tcPr>
            <w:tcW w:w="709" w:type="dxa"/>
          </w:tcPr>
          <w:p w14:paraId="167A7E7F" w14:textId="77777777" w:rsidR="001A4F13" w:rsidRDefault="001A4F13" w:rsidP="00DC796D">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77777777" w:rsidR="001A4F13" w:rsidRPr="00410371" w:rsidRDefault="00F03A3E" w:rsidP="00DC796D">
            <w:pPr>
              <w:pStyle w:val="CRCoverPage"/>
              <w:spacing w:after="0"/>
              <w:jc w:val="center"/>
              <w:rPr>
                <w:b/>
                <w:noProof/>
              </w:rPr>
            </w:pPr>
            <w:r>
              <w:fldChar w:fldCharType="begin"/>
            </w:r>
            <w:r>
              <w:instrText xml:space="preserve"> DOCPROPERTY  Revision  \* MERGEFORMAT </w:instrText>
            </w:r>
            <w:r>
              <w:fldChar w:fldCharType="separate"/>
            </w:r>
            <w:r w:rsidR="001A4F13" w:rsidRPr="00410371">
              <w:rPr>
                <w:b/>
                <w:noProof/>
                <w:sz w:val="28"/>
              </w:rPr>
              <w:t>&lt;Rev#&gt;</w:t>
            </w:r>
            <w:r>
              <w:rPr>
                <w:b/>
                <w:noProof/>
                <w:sz w:val="28"/>
              </w:rPr>
              <w:fldChar w:fldCharType="end"/>
            </w:r>
          </w:p>
        </w:tc>
        <w:tc>
          <w:tcPr>
            <w:tcW w:w="2410" w:type="dxa"/>
          </w:tcPr>
          <w:p w14:paraId="43161068" w14:textId="77777777" w:rsidR="001A4F13" w:rsidRDefault="001A4F13" w:rsidP="00DC796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F03A3E" w:rsidP="00DC796D">
            <w:pPr>
              <w:pStyle w:val="CRCoverPage"/>
              <w:spacing w:after="0"/>
              <w:jc w:val="center"/>
              <w:rPr>
                <w:noProof/>
                <w:sz w:val="28"/>
              </w:rPr>
            </w:pPr>
            <w:r>
              <w:fldChar w:fldCharType="begin"/>
            </w:r>
            <w:r>
              <w:instrText xml:space="preserve"> DOCPROPERTY  Version  \* MERGEFORMAT </w:instrText>
            </w:r>
            <w:r>
              <w:fldChar w:fldCharType="separate"/>
            </w:r>
            <w:r w:rsidR="00E30ECB">
              <w:rPr>
                <w:b/>
                <w:noProof/>
                <w:sz w:val="28"/>
              </w:rPr>
              <w:t>15.8.0</w:t>
            </w:r>
            <w:r>
              <w:rPr>
                <w:b/>
                <w:noProof/>
                <w:sz w:val="28"/>
              </w:rPr>
              <w:fldChar w:fldCharType="end"/>
            </w:r>
          </w:p>
        </w:tc>
        <w:tc>
          <w:tcPr>
            <w:tcW w:w="143" w:type="dxa"/>
            <w:tcBorders>
              <w:right w:val="single" w:sz="4" w:space="0" w:color="auto"/>
            </w:tcBorders>
          </w:tcPr>
          <w:p w14:paraId="10B423DB" w14:textId="77777777" w:rsidR="001A4F13" w:rsidRDefault="001A4F13" w:rsidP="00DC796D">
            <w:pPr>
              <w:pStyle w:val="CRCoverPage"/>
              <w:spacing w:after="0"/>
              <w:rPr>
                <w:noProof/>
              </w:rPr>
            </w:pPr>
          </w:p>
        </w:tc>
      </w:tr>
      <w:tr w:rsidR="001A4F13" w14:paraId="10CEDE48" w14:textId="77777777" w:rsidTr="00DC796D">
        <w:tc>
          <w:tcPr>
            <w:tcW w:w="9641" w:type="dxa"/>
            <w:gridSpan w:val="9"/>
            <w:tcBorders>
              <w:left w:val="single" w:sz="4" w:space="0" w:color="auto"/>
              <w:right w:val="single" w:sz="4" w:space="0" w:color="auto"/>
            </w:tcBorders>
          </w:tcPr>
          <w:p w14:paraId="733D46B7" w14:textId="77777777" w:rsidR="001A4F13" w:rsidRDefault="001A4F13" w:rsidP="00DC796D">
            <w:pPr>
              <w:pStyle w:val="CRCoverPage"/>
              <w:spacing w:after="0"/>
              <w:rPr>
                <w:noProof/>
              </w:rPr>
            </w:pPr>
          </w:p>
        </w:tc>
      </w:tr>
      <w:tr w:rsidR="001A4F13" w14:paraId="00792DE7" w14:textId="77777777" w:rsidTr="00DC796D">
        <w:tc>
          <w:tcPr>
            <w:tcW w:w="9641" w:type="dxa"/>
            <w:gridSpan w:val="9"/>
            <w:tcBorders>
              <w:top w:val="single" w:sz="4" w:space="0" w:color="auto"/>
            </w:tcBorders>
          </w:tcPr>
          <w:p w14:paraId="6B32371C" w14:textId="77777777" w:rsidR="001A4F13" w:rsidRPr="00F25D98" w:rsidRDefault="001A4F13" w:rsidP="00DC796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C796D">
        <w:tc>
          <w:tcPr>
            <w:tcW w:w="9641" w:type="dxa"/>
            <w:gridSpan w:val="9"/>
          </w:tcPr>
          <w:p w14:paraId="43E2ACCB" w14:textId="77777777" w:rsidR="001A4F13" w:rsidRDefault="001A4F13" w:rsidP="00DC796D">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C796D">
        <w:tc>
          <w:tcPr>
            <w:tcW w:w="2835" w:type="dxa"/>
          </w:tcPr>
          <w:p w14:paraId="573A4A46" w14:textId="77777777" w:rsidR="001A4F13" w:rsidRDefault="001A4F13" w:rsidP="00DC796D">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C796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C796D">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C796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77777777" w:rsidR="001A4F13" w:rsidRDefault="001A4F13" w:rsidP="00DC796D">
            <w:pPr>
              <w:pStyle w:val="CRCoverPage"/>
              <w:spacing w:after="0"/>
              <w:jc w:val="center"/>
              <w:rPr>
                <w:b/>
                <w:caps/>
                <w:noProof/>
              </w:rPr>
            </w:pPr>
          </w:p>
        </w:tc>
        <w:tc>
          <w:tcPr>
            <w:tcW w:w="2126" w:type="dxa"/>
          </w:tcPr>
          <w:p w14:paraId="60C420FF" w14:textId="77777777" w:rsidR="001A4F13" w:rsidRDefault="001A4F13" w:rsidP="00DC796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77777777" w:rsidR="001A4F13" w:rsidRDefault="001A4F13" w:rsidP="00DC796D">
            <w:pPr>
              <w:pStyle w:val="CRCoverPage"/>
              <w:spacing w:after="0"/>
              <w:jc w:val="center"/>
              <w:rPr>
                <w:b/>
                <w:caps/>
                <w:noProof/>
              </w:rPr>
            </w:pPr>
          </w:p>
        </w:tc>
        <w:tc>
          <w:tcPr>
            <w:tcW w:w="1418" w:type="dxa"/>
            <w:tcBorders>
              <w:left w:val="nil"/>
            </w:tcBorders>
          </w:tcPr>
          <w:p w14:paraId="37E25BE5" w14:textId="77777777" w:rsidR="001A4F13" w:rsidRDefault="001A4F13" w:rsidP="00DC796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C796D">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C796D">
        <w:tc>
          <w:tcPr>
            <w:tcW w:w="9640" w:type="dxa"/>
            <w:gridSpan w:val="11"/>
          </w:tcPr>
          <w:p w14:paraId="795981C0" w14:textId="77777777" w:rsidR="001A4F13" w:rsidRDefault="001A4F13" w:rsidP="00DC796D">
            <w:pPr>
              <w:pStyle w:val="CRCoverPage"/>
              <w:spacing w:after="0"/>
              <w:rPr>
                <w:noProof/>
                <w:sz w:val="8"/>
                <w:szCs w:val="8"/>
              </w:rPr>
            </w:pPr>
          </w:p>
        </w:tc>
      </w:tr>
      <w:tr w:rsidR="001A4F13" w14:paraId="0326901D" w14:textId="77777777" w:rsidTr="00DC796D">
        <w:tc>
          <w:tcPr>
            <w:tcW w:w="1843" w:type="dxa"/>
            <w:tcBorders>
              <w:top w:val="single" w:sz="4" w:space="0" w:color="auto"/>
              <w:left w:val="single" w:sz="4" w:space="0" w:color="auto"/>
            </w:tcBorders>
          </w:tcPr>
          <w:p w14:paraId="48ABEA8A" w14:textId="77777777" w:rsidR="001A4F13" w:rsidRDefault="001A4F13" w:rsidP="00DC796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08790EAA" w:rsidR="001A4F13" w:rsidRDefault="00673FAD" w:rsidP="00DC796D">
            <w:pPr>
              <w:pStyle w:val="CRCoverPage"/>
              <w:spacing w:after="0"/>
              <w:ind w:left="100"/>
              <w:rPr>
                <w:noProof/>
              </w:rPr>
            </w:pPr>
            <w:r w:rsidRPr="00673FAD">
              <w:t>[108#</w:t>
            </w:r>
            <w:proofErr w:type="gramStart"/>
            <w:r w:rsidRPr="00673FAD">
              <w:t>28][</w:t>
            </w:r>
            <w:proofErr w:type="gramEnd"/>
            <w:r w:rsidRPr="00673FAD">
              <w:t xml:space="preserve">R16 RRC] </w:t>
            </w:r>
            <w:r>
              <w:t>38331 Rel-16 CR</w:t>
            </w:r>
            <w:r w:rsidRPr="00673FAD">
              <w:t xml:space="preserve"> Merge</w:t>
            </w:r>
          </w:p>
        </w:tc>
      </w:tr>
      <w:tr w:rsidR="001A4F13" w14:paraId="46DEF8BE" w14:textId="77777777" w:rsidTr="00DC796D">
        <w:tc>
          <w:tcPr>
            <w:tcW w:w="1843" w:type="dxa"/>
            <w:tcBorders>
              <w:left w:val="single" w:sz="4" w:space="0" w:color="auto"/>
            </w:tcBorders>
          </w:tcPr>
          <w:p w14:paraId="797356EA" w14:textId="77777777" w:rsidR="001A4F13" w:rsidRDefault="001A4F13" w:rsidP="00DC796D">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C796D">
            <w:pPr>
              <w:pStyle w:val="CRCoverPage"/>
              <w:spacing w:after="0"/>
              <w:rPr>
                <w:noProof/>
                <w:sz w:val="8"/>
                <w:szCs w:val="8"/>
              </w:rPr>
            </w:pPr>
          </w:p>
        </w:tc>
      </w:tr>
      <w:tr w:rsidR="001A4F13" w14:paraId="0E6B10AD" w14:textId="77777777" w:rsidTr="00DC796D">
        <w:tc>
          <w:tcPr>
            <w:tcW w:w="1843" w:type="dxa"/>
            <w:tcBorders>
              <w:left w:val="single" w:sz="4" w:space="0" w:color="auto"/>
            </w:tcBorders>
          </w:tcPr>
          <w:p w14:paraId="72F96A09" w14:textId="77777777" w:rsidR="001A4F13" w:rsidRDefault="001A4F13" w:rsidP="00DC796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F03A3E" w:rsidP="00DC796D">
            <w:pPr>
              <w:pStyle w:val="CRCoverPage"/>
              <w:spacing w:after="0"/>
              <w:ind w:left="100"/>
              <w:rPr>
                <w:noProof/>
              </w:rPr>
            </w:pPr>
            <w:r>
              <w:fldChar w:fldCharType="begin"/>
            </w:r>
            <w:r>
              <w:instrText xml:space="preserve"> DOCPROPERTY  SourceIfWg  \* MERGEFORMAT </w:instrText>
            </w:r>
            <w:r>
              <w:fldChar w:fldCharType="separate"/>
            </w:r>
            <w:r w:rsidR="00E30ECB">
              <w:rPr>
                <w:noProof/>
              </w:rPr>
              <w:t>Ericsson</w:t>
            </w:r>
            <w:r>
              <w:rPr>
                <w:noProof/>
              </w:rPr>
              <w:fldChar w:fldCharType="end"/>
            </w:r>
          </w:p>
        </w:tc>
      </w:tr>
      <w:tr w:rsidR="001A4F13" w14:paraId="1EDB9FD6" w14:textId="77777777" w:rsidTr="00DC796D">
        <w:tc>
          <w:tcPr>
            <w:tcW w:w="1843" w:type="dxa"/>
            <w:tcBorders>
              <w:left w:val="single" w:sz="4" w:space="0" w:color="auto"/>
            </w:tcBorders>
          </w:tcPr>
          <w:p w14:paraId="3C6B678F" w14:textId="77777777" w:rsidR="001A4F13" w:rsidRDefault="001A4F13" w:rsidP="00DC796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C796D">
            <w:pPr>
              <w:pStyle w:val="CRCoverPage"/>
              <w:spacing w:after="0"/>
              <w:ind w:left="100"/>
              <w:rPr>
                <w:noProof/>
              </w:rPr>
            </w:pPr>
            <w:r>
              <w:t>R2</w:t>
            </w:r>
          </w:p>
        </w:tc>
      </w:tr>
      <w:tr w:rsidR="001A4F13" w14:paraId="07FD51CB" w14:textId="77777777" w:rsidTr="00DC796D">
        <w:tc>
          <w:tcPr>
            <w:tcW w:w="1843" w:type="dxa"/>
            <w:tcBorders>
              <w:left w:val="single" w:sz="4" w:space="0" w:color="auto"/>
            </w:tcBorders>
          </w:tcPr>
          <w:p w14:paraId="6A8F9D7F" w14:textId="77777777" w:rsidR="001A4F13" w:rsidRDefault="001A4F13" w:rsidP="00DC796D">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C796D">
            <w:pPr>
              <w:pStyle w:val="CRCoverPage"/>
              <w:spacing w:after="0"/>
              <w:rPr>
                <w:noProof/>
                <w:sz w:val="8"/>
                <w:szCs w:val="8"/>
              </w:rPr>
            </w:pPr>
          </w:p>
        </w:tc>
      </w:tr>
      <w:tr w:rsidR="001A4F13" w14:paraId="37C59E3A" w14:textId="77777777" w:rsidTr="00DC796D">
        <w:tc>
          <w:tcPr>
            <w:tcW w:w="1843" w:type="dxa"/>
            <w:tcBorders>
              <w:left w:val="single" w:sz="4" w:space="0" w:color="auto"/>
            </w:tcBorders>
          </w:tcPr>
          <w:p w14:paraId="1C379E48" w14:textId="77777777" w:rsidR="001A4F13" w:rsidRDefault="001A4F13" w:rsidP="00DC796D">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77777777" w:rsidR="001A4F13" w:rsidRDefault="00F03A3E" w:rsidP="00DC796D">
            <w:pPr>
              <w:pStyle w:val="CRCoverPage"/>
              <w:spacing w:after="0"/>
              <w:ind w:left="100"/>
              <w:rPr>
                <w:noProof/>
              </w:rPr>
            </w:pPr>
            <w:r>
              <w:fldChar w:fldCharType="begin"/>
            </w:r>
            <w:r>
              <w:instrText xml:space="preserve"> DOCPROPERTY  RelatedWis  \* MERGEFORMAT </w:instrText>
            </w:r>
            <w:r>
              <w:fldChar w:fldCharType="separate"/>
            </w:r>
            <w:r w:rsidR="001A4F13">
              <w:rPr>
                <w:noProof/>
              </w:rPr>
              <w:t>&lt;Related_WIs&gt;</w:t>
            </w:r>
            <w:r>
              <w:rPr>
                <w:noProof/>
              </w:rPr>
              <w:fldChar w:fldCharType="end"/>
            </w:r>
          </w:p>
        </w:tc>
        <w:tc>
          <w:tcPr>
            <w:tcW w:w="567" w:type="dxa"/>
            <w:tcBorders>
              <w:left w:val="nil"/>
            </w:tcBorders>
          </w:tcPr>
          <w:p w14:paraId="0BC86A48" w14:textId="77777777" w:rsidR="001A4F13" w:rsidRDefault="001A4F13" w:rsidP="00DC796D">
            <w:pPr>
              <w:pStyle w:val="CRCoverPage"/>
              <w:spacing w:after="0"/>
              <w:ind w:right="100"/>
              <w:rPr>
                <w:noProof/>
              </w:rPr>
            </w:pPr>
          </w:p>
        </w:tc>
        <w:tc>
          <w:tcPr>
            <w:tcW w:w="1417" w:type="dxa"/>
            <w:gridSpan w:val="3"/>
            <w:tcBorders>
              <w:left w:val="nil"/>
            </w:tcBorders>
          </w:tcPr>
          <w:p w14:paraId="22A20195" w14:textId="77777777" w:rsidR="001A4F13" w:rsidRDefault="001A4F13" w:rsidP="00DC796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77777777" w:rsidR="001A4F13" w:rsidRDefault="00F03A3E" w:rsidP="00DC796D">
            <w:pPr>
              <w:pStyle w:val="CRCoverPage"/>
              <w:spacing w:after="0"/>
              <w:ind w:left="100"/>
              <w:rPr>
                <w:noProof/>
              </w:rPr>
            </w:pPr>
            <w:r>
              <w:fldChar w:fldCharType="begin"/>
            </w:r>
            <w:r>
              <w:instrText xml:space="preserve"> DOCPROPERTY  ResDate  \* MERGEFORMAT </w:instrText>
            </w:r>
            <w:r>
              <w:fldChar w:fldCharType="separate"/>
            </w:r>
            <w:r w:rsidR="001A4F13">
              <w:rPr>
                <w:noProof/>
              </w:rPr>
              <w:t>&lt;Res_date&gt;</w:t>
            </w:r>
            <w:r>
              <w:rPr>
                <w:noProof/>
              </w:rPr>
              <w:fldChar w:fldCharType="end"/>
            </w:r>
          </w:p>
        </w:tc>
      </w:tr>
      <w:tr w:rsidR="001A4F13" w14:paraId="5C5E900D" w14:textId="77777777" w:rsidTr="00DC796D">
        <w:tc>
          <w:tcPr>
            <w:tcW w:w="1843" w:type="dxa"/>
            <w:tcBorders>
              <w:left w:val="single" w:sz="4" w:space="0" w:color="auto"/>
            </w:tcBorders>
          </w:tcPr>
          <w:p w14:paraId="3353EF0A" w14:textId="77777777" w:rsidR="001A4F13" w:rsidRDefault="001A4F13" w:rsidP="00DC796D">
            <w:pPr>
              <w:pStyle w:val="CRCoverPage"/>
              <w:spacing w:after="0"/>
              <w:rPr>
                <w:b/>
                <w:i/>
                <w:noProof/>
                <w:sz w:val="8"/>
                <w:szCs w:val="8"/>
              </w:rPr>
            </w:pPr>
          </w:p>
        </w:tc>
        <w:tc>
          <w:tcPr>
            <w:tcW w:w="1986" w:type="dxa"/>
            <w:gridSpan w:val="4"/>
          </w:tcPr>
          <w:p w14:paraId="36060F8D" w14:textId="77777777" w:rsidR="001A4F13" w:rsidRDefault="001A4F13" w:rsidP="00DC796D">
            <w:pPr>
              <w:pStyle w:val="CRCoverPage"/>
              <w:spacing w:after="0"/>
              <w:rPr>
                <w:noProof/>
                <w:sz w:val="8"/>
                <w:szCs w:val="8"/>
              </w:rPr>
            </w:pPr>
          </w:p>
        </w:tc>
        <w:tc>
          <w:tcPr>
            <w:tcW w:w="2267" w:type="dxa"/>
            <w:gridSpan w:val="2"/>
          </w:tcPr>
          <w:p w14:paraId="218F618D" w14:textId="77777777" w:rsidR="001A4F13" w:rsidRDefault="001A4F13" w:rsidP="00DC796D">
            <w:pPr>
              <w:pStyle w:val="CRCoverPage"/>
              <w:spacing w:after="0"/>
              <w:rPr>
                <w:noProof/>
                <w:sz w:val="8"/>
                <w:szCs w:val="8"/>
              </w:rPr>
            </w:pPr>
          </w:p>
        </w:tc>
        <w:tc>
          <w:tcPr>
            <w:tcW w:w="1417" w:type="dxa"/>
            <w:gridSpan w:val="3"/>
          </w:tcPr>
          <w:p w14:paraId="149E2316" w14:textId="77777777" w:rsidR="001A4F13" w:rsidRDefault="001A4F13" w:rsidP="00DC796D">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C796D">
            <w:pPr>
              <w:pStyle w:val="CRCoverPage"/>
              <w:spacing w:after="0"/>
              <w:rPr>
                <w:noProof/>
                <w:sz w:val="8"/>
                <w:szCs w:val="8"/>
              </w:rPr>
            </w:pPr>
          </w:p>
        </w:tc>
      </w:tr>
      <w:tr w:rsidR="001A4F13" w14:paraId="2CCE2F19" w14:textId="77777777" w:rsidTr="00DC796D">
        <w:trPr>
          <w:cantSplit/>
        </w:trPr>
        <w:tc>
          <w:tcPr>
            <w:tcW w:w="1843" w:type="dxa"/>
            <w:tcBorders>
              <w:left w:val="single" w:sz="4" w:space="0" w:color="auto"/>
            </w:tcBorders>
          </w:tcPr>
          <w:p w14:paraId="32C91B24" w14:textId="77777777" w:rsidR="001A4F13" w:rsidRDefault="001A4F13" w:rsidP="00DC796D">
            <w:pPr>
              <w:pStyle w:val="CRCoverPage"/>
              <w:tabs>
                <w:tab w:val="right" w:pos="1759"/>
              </w:tabs>
              <w:spacing w:after="0"/>
              <w:rPr>
                <w:b/>
                <w:i/>
                <w:noProof/>
              </w:rPr>
            </w:pPr>
            <w:r>
              <w:rPr>
                <w:b/>
                <w:i/>
                <w:noProof/>
              </w:rPr>
              <w:t>Category:</w:t>
            </w:r>
          </w:p>
        </w:tc>
        <w:tc>
          <w:tcPr>
            <w:tcW w:w="851" w:type="dxa"/>
            <w:shd w:val="pct30" w:color="FFFF00" w:fill="auto"/>
          </w:tcPr>
          <w:p w14:paraId="6822F470" w14:textId="77777777" w:rsidR="001A4F13" w:rsidRDefault="00F03A3E" w:rsidP="00DC796D">
            <w:pPr>
              <w:pStyle w:val="CRCoverPage"/>
              <w:spacing w:after="0"/>
              <w:ind w:left="100" w:right="-609"/>
              <w:rPr>
                <w:b/>
                <w:noProof/>
              </w:rPr>
            </w:pPr>
            <w:r>
              <w:fldChar w:fldCharType="begin"/>
            </w:r>
            <w:r>
              <w:instrText xml:space="preserve"> DOCPROPERTY  Cat  \* MERGEFORMAT </w:instrText>
            </w:r>
            <w:r>
              <w:fldChar w:fldCharType="separate"/>
            </w:r>
            <w:r w:rsidR="001A4F13">
              <w:rPr>
                <w:b/>
                <w:noProof/>
              </w:rPr>
              <w:t>&lt;Cat&gt;</w:t>
            </w:r>
            <w:r>
              <w:rPr>
                <w:b/>
                <w:noProof/>
              </w:rPr>
              <w:fldChar w:fldCharType="end"/>
            </w:r>
          </w:p>
        </w:tc>
        <w:tc>
          <w:tcPr>
            <w:tcW w:w="3402" w:type="dxa"/>
            <w:gridSpan w:val="5"/>
            <w:tcBorders>
              <w:left w:val="nil"/>
            </w:tcBorders>
          </w:tcPr>
          <w:p w14:paraId="20086E04" w14:textId="77777777" w:rsidR="001A4F13" w:rsidRDefault="001A4F13" w:rsidP="00DC796D">
            <w:pPr>
              <w:pStyle w:val="CRCoverPage"/>
              <w:spacing w:after="0"/>
              <w:rPr>
                <w:noProof/>
              </w:rPr>
            </w:pPr>
          </w:p>
        </w:tc>
        <w:tc>
          <w:tcPr>
            <w:tcW w:w="1417" w:type="dxa"/>
            <w:gridSpan w:val="3"/>
            <w:tcBorders>
              <w:left w:val="nil"/>
            </w:tcBorders>
          </w:tcPr>
          <w:p w14:paraId="7E71568E" w14:textId="77777777" w:rsidR="001A4F13" w:rsidRDefault="001A4F13" w:rsidP="00DC796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7777777" w:rsidR="001A4F13" w:rsidRDefault="00F03A3E" w:rsidP="00DC796D">
            <w:pPr>
              <w:pStyle w:val="CRCoverPage"/>
              <w:spacing w:after="0"/>
              <w:ind w:left="100"/>
              <w:rPr>
                <w:noProof/>
              </w:rPr>
            </w:pPr>
            <w:r>
              <w:fldChar w:fldCharType="begin"/>
            </w:r>
            <w:r>
              <w:instrText xml:space="preserve"> DOCPROPERTY  Release  \* MERGEFORMAT </w:instrText>
            </w:r>
            <w:r>
              <w:fldChar w:fldCharType="separate"/>
            </w:r>
            <w:r w:rsidR="001A4F13">
              <w:rPr>
                <w:noProof/>
              </w:rPr>
              <w:t>&lt;Release&gt;</w:t>
            </w:r>
            <w:r>
              <w:rPr>
                <w:noProof/>
              </w:rPr>
              <w:fldChar w:fldCharType="end"/>
            </w:r>
          </w:p>
        </w:tc>
      </w:tr>
      <w:tr w:rsidR="001A4F13" w14:paraId="023380AD" w14:textId="77777777" w:rsidTr="00DC796D">
        <w:tc>
          <w:tcPr>
            <w:tcW w:w="1843" w:type="dxa"/>
            <w:tcBorders>
              <w:left w:val="single" w:sz="4" w:space="0" w:color="auto"/>
              <w:bottom w:val="single" w:sz="4" w:space="0" w:color="auto"/>
            </w:tcBorders>
          </w:tcPr>
          <w:p w14:paraId="7CF18F5F" w14:textId="77777777" w:rsidR="001A4F13" w:rsidRDefault="001A4F13" w:rsidP="00DC796D">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C796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C796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C796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C796D">
        <w:tc>
          <w:tcPr>
            <w:tcW w:w="1843" w:type="dxa"/>
          </w:tcPr>
          <w:p w14:paraId="0CDC2B6B" w14:textId="77777777" w:rsidR="001A4F13" w:rsidRDefault="001A4F13" w:rsidP="00DC796D">
            <w:pPr>
              <w:pStyle w:val="CRCoverPage"/>
              <w:spacing w:after="0"/>
              <w:rPr>
                <w:b/>
                <w:i/>
                <w:noProof/>
                <w:sz w:val="8"/>
                <w:szCs w:val="8"/>
              </w:rPr>
            </w:pPr>
          </w:p>
        </w:tc>
        <w:tc>
          <w:tcPr>
            <w:tcW w:w="7797" w:type="dxa"/>
            <w:gridSpan w:val="10"/>
          </w:tcPr>
          <w:p w14:paraId="757A4EAF" w14:textId="77777777" w:rsidR="001A4F13" w:rsidRDefault="001A4F13" w:rsidP="00DC796D">
            <w:pPr>
              <w:pStyle w:val="CRCoverPage"/>
              <w:spacing w:after="0"/>
              <w:rPr>
                <w:noProof/>
                <w:sz w:val="8"/>
                <w:szCs w:val="8"/>
              </w:rPr>
            </w:pPr>
          </w:p>
        </w:tc>
      </w:tr>
      <w:tr w:rsidR="001A4F13" w14:paraId="2ABB742B" w14:textId="77777777" w:rsidTr="00DC796D">
        <w:tc>
          <w:tcPr>
            <w:tcW w:w="2694" w:type="dxa"/>
            <w:gridSpan w:val="2"/>
            <w:tcBorders>
              <w:top w:val="single" w:sz="4" w:space="0" w:color="auto"/>
              <w:left w:val="single" w:sz="4" w:space="0" w:color="auto"/>
            </w:tcBorders>
          </w:tcPr>
          <w:p w14:paraId="03B42FAB" w14:textId="77777777" w:rsidR="001A4F13" w:rsidRDefault="001A4F13" w:rsidP="00DC796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77777777" w:rsidR="001A4F13" w:rsidRDefault="001A4F13" w:rsidP="00DC796D">
            <w:pPr>
              <w:pStyle w:val="CRCoverPage"/>
              <w:spacing w:after="0"/>
              <w:ind w:left="100"/>
              <w:rPr>
                <w:noProof/>
              </w:rPr>
            </w:pPr>
          </w:p>
        </w:tc>
      </w:tr>
      <w:tr w:rsidR="001A4F13" w14:paraId="0617D659" w14:textId="77777777" w:rsidTr="00DC796D">
        <w:tc>
          <w:tcPr>
            <w:tcW w:w="2694" w:type="dxa"/>
            <w:gridSpan w:val="2"/>
            <w:tcBorders>
              <w:left w:val="single" w:sz="4" w:space="0" w:color="auto"/>
            </w:tcBorders>
          </w:tcPr>
          <w:p w14:paraId="74644ECA"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C796D">
            <w:pPr>
              <w:pStyle w:val="CRCoverPage"/>
              <w:spacing w:after="0"/>
              <w:rPr>
                <w:noProof/>
                <w:sz w:val="8"/>
                <w:szCs w:val="8"/>
              </w:rPr>
            </w:pPr>
          </w:p>
        </w:tc>
      </w:tr>
      <w:tr w:rsidR="001A4F13" w14:paraId="50D47A72" w14:textId="77777777" w:rsidTr="00DC796D">
        <w:tc>
          <w:tcPr>
            <w:tcW w:w="2694" w:type="dxa"/>
            <w:gridSpan w:val="2"/>
            <w:tcBorders>
              <w:left w:val="single" w:sz="4" w:space="0" w:color="auto"/>
            </w:tcBorders>
          </w:tcPr>
          <w:p w14:paraId="5B86C03D" w14:textId="77777777" w:rsidR="001A4F13" w:rsidRDefault="001A4F13" w:rsidP="00DC796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89CEEE" w14:textId="0E2B5E06" w:rsidR="00DC796D" w:rsidRDefault="00DC796D" w:rsidP="00DC796D">
            <w:pPr>
              <w:pStyle w:val="CRCoverPage"/>
              <w:spacing w:after="0"/>
              <w:ind w:left="100"/>
              <w:rPr>
                <w:noProof/>
              </w:rPr>
            </w:pPr>
          </w:p>
        </w:tc>
      </w:tr>
      <w:tr w:rsidR="001A4F13" w14:paraId="61388E17" w14:textId="77777777" w:rsidTr="00DC796D">
        <w:tc>
          <w:tcPr>
            <w:tcW w:w="2694" w:type="dxa"/>
            <w:gridSpan w:val="2"/>
            <w:tcBorders>
              <w:left w:val="single" w:sz="4" w:space="0" w:color="auto"/>
            </w:tcBorders>
          </w:tcPr>
          <w:p w14:paraId="026A362B"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C796D">
            <w:pPr>
              <w:pStyle w:val="CRCoverPage"/>
              <w:spacing w:after="0"/>
              <w:rPr>
                <w:noProof/>
                <w:sz w:val="8"/>
                <w:szCs w:val="8"/>
              </w:rPr>
            </w:pPr>
          </w:p>
        </w:tc>
      </w:tr>
      <w:tr w:rsidR="001A4F13" w14:paraId="60266876" w14:textId="77777777" w:rsidTr="00DC796D">
        <w:tc>
          <w:tcPr>
            <w:tcW w:w="2694" w:type="dxa"/>
            <w:gridSpan w:val="2"/>
            <w:tcBorders>
              <w:left w:val="single" w:sz="4" w:space="0" w:color="auto"/>
              <w:bottom w:val="single" w:sz="4" w:space="0" w:color="auto"/>
            </w:tcBorders>
          </w:tcPr>
          <w:p w14:paraId="51B002DD" w14:textId="77777777" w:rsidR="001A4F13" w:rsidRDefault="001A4F13" w:rsidP="00DC796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77777777" w:rsidR="001A4F13" w:rsidRDefault="001A4F13" w:rsidP="00DC796D">
            <w:pPr>
              <w:pStyle w:val="CRCoverPage"/>
              <w:spacing w:after="0"/>
              <w:ind w:left="100"/>
              <w:rPr>
                <w:noProof/>
              </w:rPr>
            </w:pPr>
          </w:p>
        </w:tc>
      </w:tr>
      <w:tr w:rsidR="001A4F13" w14:paraId="65730880" w14:textId="77777777" w:rsidTr="00DC796D">
        <w:tc>
          <w:tcPr>
            <w:tcW w:w="2694" w:type="dxa"/>
            <w:gridSpan w:val="2"/>
          </w:tcPr>
          <w:p w14:paraId="3C824EFC" w14:textId="77777777" w:rsidR="001A4F13" w:rsidRDefault="001A4F13" w:rsidP="00DC796D">
            <w:pPr>
              <w:pStyle w:val="CRCoverPage"/>
              <w:spacing w:after="0"/>
              <w:rPr>
                <w:b/>
                <w:i/>
                <w:noProof/>
                <w:sz w:val="8"/>
                <w:szCs w:val="8"/>
              </w:rPr>
            </w:pPr>
          </w:p>
        </w:tc>
        <w:tc>
          <w:tcPr>
            <w:tcW w:w="6946" w:type="dxa"/>
            <w:gridSpan w:val="9"/>
          </w:tcPr>
          <w:p w14:paraId="6E1CE466" w14:textId="77777777" w:rsidR="001A4F13" w:rsidRDefault="001A4F13" w:rsidP="00DC796D">
            <w:pPr>
              <w:pStyle w:val="CRCoverPage"/>
              <w:spacing w:after="0"/>
              <w:rPr>
                <w:noProof/>
                <w:sz w:val="8"/>
                <w:szCs w:val="8"/>
              </w:rPr>
            </w:pPr>
          </w:p>
        </w:tc>
      </w:tr>
      <w:tr w:rsidR="001A4F13" w14:paraId="40A86981" w14:textId="77777777" w:rsidTr="00DC796D">
        <w:tc>
          <w:tcPr>
            <w:tcW w:w="2694" w:type="dxa"/>
            <w:gridSpan w:val="2"/>
            <w:tcBorders>
              <w:top w:val="single" w:sz="4" w:space="0" w:color="auto"/>
              <w:left w:val="single" w:sz="4" w:space="0" w:color="auto"/>
            </w:tcBorders>
          </w:tcPr>
          <w:p w14:paraId="091A02A0" w14:textId="77777777" w:rsidR="001A4F13" w:rsidRDefault="001A4F13" w:rsidP="00DC796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77777777" w:rsidR="001A4F13" w:rsidRDefault="001A4F13" w:rsidP="00DC796D">
            <w:pPr>
              <w:pStyle w:val="CRCoverPage"/>
              <w:spacing w:after="0"/>
              <w:ind w:left="100"/>
              <w:rPr>
                <w:noProof/>
              </w:rPr>
            </w:pPr>
          </w:p>
        </w:tc>
      </w:tr>
      <w:tr w:rsidR="001A4F13" w14:paraId="4A791EB8" w14:textId="77777777" w:rsidTr="00DC796D">
        <w:tc>
          <w:tcPr>
            <w:tcW w:w="2694" w:type="dxa"/>
            <w:gridSpan w:val="2"/>
            <w:tcBorders>
              <w:left w:val="single" w:sz="4" w:space="0" w:color="auto"/>
            </w:tcBorders>
          </w:tcPr>
          <w:p w14:paraId="17E456C7"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C796D">
            <w:pPr>
              <w:pStyle w:val="CRCoverPage"/>
              <w:spacing w:after="0"/>
              <w:rPr>
                <w:noProof/>
                <w:sz w:val="8"/>
                <w:szCs w:val="8"/>
              </w:rPr>
            </w:pPr>
          </w:p>
        </w:tc>
      </w:tr>
      <w:tr w:rsidR="001A4F13" w14:paraId="67B81656" w14:textId="77777777" w:rsidTr="00DC796D">
        <w:tc>
          <w:tcPr>
            <w:tcW w:w="2694" w:type="dxa"/>
            <w:gridSpan w:val="2"/>
            <w:tcBorders>
              <w:left w:val="single" w:sz="4" w:space="0" w:color="auto"/>
            </w:tcBorders>
          </w:tcPr>
          <w:p w14:paraId="239C566E" w14:textId="77777777" w:rsidR="001A4F13" w:rsidRDefault="001A4F13" w:rsidP="00DC79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C796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C796D">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C79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C796D">
            <w:pPr>
              <w:pStyle w:val="CRCoverPage"/>
              <w:spacing w:after="0"/>
              <w:ind w:left="99"/>
              <w:rPr>
                <w:noProof/>
              </w:rPr>
            </w:pPr>
          </w:p>
        </w:tc>
      </w:tr>
      <w:tr w:rsidR="001A4F13" w14:paraId="54FF3595" w14:textId="77777777" w:rsidTr="00DC796D">
        <w:tc>
          <w:tcPr>
            <w:tcW w:w="2694" w:type="dxa"/>
            <w:gridSpan w:val="2"/>
            <w:tcBorders>
              <w:left w:val="single" w:sz="4" w:space="0" w:color="auto"/>
            </w:tcBorders>
          </w:tcPr>
          <w:p w14:paraId="1C3DD310" w14:textId="77777777" w:rsidR="001A4F13" w:rsidRDefault="001A4F13" w:rsidP="00DC796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1A4F13" w:rsidRDefault="001A4F13" w:rsidP="00DC796D">
            <w:pPr>
              <w:pStyle w:val="CRCoverPage"/>
              <w:spacing w:after="0"/>
              <w:jc w:val="center"/>
              <w:rPr>
                <w:b/>
                <w:caps/>
                <w:noProof/>
              </w:rPr>
            </w:pPr>
          </w:p>
        </w:tc>
        <w:tc>
          <w:tcPr>
            <w:tcW w:w="2977" w:type="dxa"/>
            <w:gridSpan w:val="4"/>
          </w:tcPr>
          <w:p w14:paraId="6B3D8BE5" w14:textId="77777777" w:rsidR="001A4F13" w:rsidRDefault="001A4F13" w:rsidP="00DC796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C796D">
            <w:pPr>
              <w:pStyle w:val="CRCoverPage"/>
              <w:spacing w:after="0"/>
              <w:ind w:left="99"/>
              <w:rPr>
                <w:noProof/>
              </w:rPr>
            </w:pPr>
            <w:r>
              <w:rPr>
                <w:noProof/>
              </w:rPr>
              <w:t xml:space="preserve">TS/TR ... CR ... </w:t>
            </w:r>
          </w:p>
        </w:tc>
      </w:tr>
      <w:tr w:rsidR="001A4F13" w14:paraId="503C8237" w14:textId="77777777" w:rsidTr="00DC796D">
        <w:tc>
          <w:tcPr>
            <w:tcW w:w="2694" w:type="dxa"/>
            <w:gridSpan w:val="2"/>
            <w:tcBorders>
              <w:left w:val="single" w:sz="4" w:space="0" w:color="auto"/>
            </w:tcBorders>
          </w:tcPr>
          <w:p w14:paraId="5DB76E98" w14:textId="77777777" w:rsidR="001A4F13" w:rsidRDefault="001A4F13" w:rsidP="00DC796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1A4F13" w:rsidRDefault="001A4F13" w:rsidP="00DC796D">
            <w:pPr>
              <w:pStyle w:val="CRCoverPage"/>
              <w:spacing w:after="0"/>
              <w:jc w:val="center"/>
              <w:rPr>
                <w:b/>
                <w:caps/>
                <w:noProof/>
              </w:rPr>
            </w:pPr>
          </w:p>
        </w:tc>
        <w:tc>
          <w:tcPr>
            <w:tcW w:w="2977" w:type="dxa"/>
            <w:gridSpan w:val="4"/>
          </w:tcPr>
          <w:p w14:paraId="7F5E956D" w14:textId="77777777" w:rsidR="001A4F13" w:rsidRDefault="001A4F13" w:rsidP="00DC796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C796D">
            <w:pPr>
              <w:pStyle w:val="CRCoverPage"/>
              <w:spacing w:after="0"/>
              <w:ind w:left="99"/>
              <w:rPr>
                <w:noProof/>
              </w:rPr>
            </w:pPr>
            <w:r>
              <w:rPr>
                <w:noProof/>
              </w:rPr>
              <w:t xml:space="preserve">TS/TR ... CR ... </w:t>
            </w:r>
          </w:p>
        </w:tc>
      </w:tr>
      <w:tr w:rsidR="001A4F13" w14:paraId="4F906F11" w14:textId="77777777" w:rsidTr="00DC796D">
        <w:tc>
          <w:tcPr>
            <w:tcW w:w="2694" w:type="dxa"/>
            <w:gridSpan w:val="2"/>
            <w:tcBorders>
              <w:left w:val="single" w:sz="4" w:space="0" w:color="auto"/>
            </w:tcBorders>
          </w:tcPr>
          <w:p w14:paraId="3C5C5D6F" w14:textId="77777777" w:rsidR="001A4F13" w:rsidRDefault="001A4F13" w:rsidP="00DC796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1A4F13" w:rsidRDefault="001A4F13" w:rsidP="00DC796D">
            <w:pPr>
              <w:pStyle w:val="CRCoverPage"/>
              <w:spacing w:after="0"/>
              <w:jc w:val="center"/>
              <w:rPr>
                <w:b/>
                <w:caps/>
                <w:noProof/>
              </w:rPr>
            </w:pPr>
          </w:p>
        </w:tc>
        <w:tc>
          <w:tcPr>
            <w:tcW w:w="2977" w:type="dxa"/>
            <w:gridSpan w:val="4"/>
          </w:tcPr>
          <w:p w14:paraId="6B317421" w14:textId="77777777" w:rsidR="001A4F13" w:rsidRDefault="001A4F13" w:rsidP="00DC796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C796D">
            <w:pPr>
              <w:pStyle w:val="CRCoverPage"/>
              <w:spacing w:after="0"/>
              <w:ind w:left="99"/>
              <w:rPr>
                <w:noProof/>
              </w:rPr>
            </w:pPr>
            <w:r>
              <w:rPr>
                <w:noProof/>
              </w:rPr>
              <w:t xml:space="preserve">TS/TR ... CR ... </w:t>
            </w:r>
          </w:p>
        </w:tc>
      </w:tr>
      <w:tr w:rsidR="001A4F13" w14:paraId="6FFD2CA3" w14:textId="77777777" w:rsidTr="00DC796D">
        <w:tc>
          <w:tcPr>
            <w:tcW w:w="2694" w:type="dxa"/>
            <w:gridSpan w:val="2"/>
            <w:tcBorders>
              <w:left w:val="single" w:sz="4" w:space="0" w:color="auto"/>
            </w:tcBorders>
          </w:tcPr>
          <w:p w14:paraId="7301BD6F" w14:textId="77777777" w:rsidR="001A4F13" w:rsidRDefault="001A4F13" w:rsidP="00DC796D">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C796D">
            <w:pPr>
              <w:pStyle w:val="CRCoverPage"/>
              <w:spacing w:after="0"/>
              <w:rPr>
                <w:noProof/>
              </w:rPr>
            </w:pPr>
          </w:p>
        </w:tc>
      </w:tr>
      <w:tr w:rsidR="001A4F13" w14:paraId="1168E965" w14:textId="77777777" w:rsidTr="00DC796D">
        <w:tc>
          <w:tcPr>
            <w:tcW w:w="2694" w:type="dxa"/>
            <w:gridSpan w:val="2"/>
            <w:tcBorders>
              <w:left w:val="single" w:sz="4" w:space="0" w:color="auto"/>
              <w:bottom w:val="single" w:sz="4" w:space="0" w:color="auto"/>
            </w:tcBorders>
          </w:tcPr>
          <w:p w14:paraId="5EA65483" w14:textId="77777777" w:rsidR="001A4F13" w:rsidRDefault="001A4F13" w:rsidP="00DC796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1A4F13" w:rsidRDefault="001A4F13" w:rsidP="00DC796D">
            <w:pPr>
              <w:pStyle w:val="CRCoverPage"/>
              <w:spacing w:after="0"/>
              <w:ind w:left="100"/>
              <w:rPr>
                <w:noProof/>
              </w:rPr>
            </w:pPr>
          </w:p>
        </w:tc>
      </w:tr>
      <w:tr w:rsidR="001A4F13" w:rsidRPr="008863B9" w14:paraId="1D1D362B" w14:textId="77777777" w:rsidTr="00DC796D">
        <w:tc>
          <w:tcPr>
            <w:tcW w:w="2694" w:type="dxa"/>
            <w:gridSpan w:val="2"/>
            <w:tcBorders>
              <w:top w:val="single" w:sz="4" w:space="0" w:color="auto"/>
              <w:bottom w:val="single" w:sz="4" w:space="0" w:color="auto"/>
            </w:tcBorders>
          </w:tcPr>
          <w:p w14:paraId="00CE7A1F" w14:textId="77777777" w:rsidR="001A4F13" w:rsidRPr="008863B9" w:rsidRDefault="001A4F13" w:rsidP="00DC79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C796D">
            <w:pPr>
              <w:pStyle w:val="CRCoverPage"/>
              <w:spacing w:after="0"/>
              <w:ind w:left="100"/>
              <w:rPr>
                <w:noProof/>
                <w:sz w:val="8"/>
                <w:szCs w:val="8"/>
              </w:rPr>
            </w:pPr>
          </w:p>
        </w:tc>
      </w:tr>
      <w:tr w:rsidR="001A4F13" w14:paraId="0AD26558" w14:textId="77777777" w:rsidTr="00DC796D">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C796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C796D">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310B6531" w14:textId="77777777" w:rsidR="00926025" w:rsidRPr="00325D1F" w:rsidRDefault="00926025" w:rsidP="00926025">
      <w:pPr>
        <w:pStyle w:val="Heading1"/>
        <w:rPr>
          <w:rFonts w:eastAsia="MS Mincho"/>
        </w:rPr>
      </w:pPr>
      <w:bookmarkStart w:id="6" w:name="_Toc20425633"/>
      <w:bookmarkStart w:id="7" w:name="_Toc29321029"/>
      <w:r w:rsidRPr="00325D1F">
        <w:rPr>
          <w:rFonts w:eastAsia="MS Mincho"/>
        </w:rPr>
        <w:lastRenderedPageBreak/>
        <w:t>1</w:t>
      </w:r>
      <w:r w:rsidRPr="00325D1F">
        <w:rPr>
          <w:rFonts w:eastAsia="MS Mincho"/>
        </w:rPr>
        <w:tab/>
        <w:t>Scope</w:t>
      </w:r>
      <w:bookmarkEnd w:id="6"/>
      <w:bookmarkEnd w:id="7"/>
    </w:p>
    <w:p w14:paraId="1D35DA8D" w14:textId="77777777" w:rsidR="00926025" w:rsidRPr="00325D1F" w:rsidRDefault="00926025" w:rsidP="00926025">
      <w:pPr>
        <w:rPr>
          <w:rFonts w:eastAsia="MS Mincho"/>
        </w:rPr>
      </w:pPr>
      <w:r w:rsidRPr="00325D1F">
        <w:t>The present document specifies the Radio Resource Control protocol for the radio interface between UE and NG-RAN.</w:t>
      </w:r>
    </w:p>
    <w:p w14:paraId="360E0D38" w14:textId="77777777" w:rsidR="00926025" w:rsidRPr="00325D1F" w:rsidRDefault="00926025" w:rsidP="00926025">
      <w:r w:rsidRPr="00325D1F">
        <w:t>The scope of the present document also includes:</w:t>
      </w:r>
    </w:p>
    <w:p w14:paraId="541DE772" w14:textId="77777777" w:rsidR="00926025" w:rsidRPr="00325D1F" w:rsidRDefault="00926025" w:rsidP="00926025">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1A44F2E8" w14:textId="77777777" w:rsidR="00926025" w:rsidRPr="00325D1F" w:rsidRDefault="00926025" w:rsidP="00926025">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441B3BE0" w14:textId="75575D95" w:rsidR="00926025" w:rsidRDefault="00926025" w:rsidP="00926025">
      <w:pPr>
        <w:pStyle w:val="B1"/>
        <w:rPr>
          <w:ins w:id="8" w:author="[108#31][IAB]" w:date="2020-01-28T13:51:00Z"/>
          <w:lang w:val="en-GB"/>
        </w:rPr>
      </w:pPr>
      <w:r w:rsidRPr="00325D1F">
        <w:rPr>
          <w:lang w:val="en-GB"/>
        </w:rPr>
        <w:t>-</w:t>
      </w:r>
      <w:r w:rsidRPr="00325D1F">
        <w:rPr>
          <w:lang w:val="en-GB"/>
        </w:rPr>
        <w:tab/>
        <w:t>the radio related information transported in a transparent container between a source eNB and target gNB during E-UTRA-NR Dual Connectivity.</w:t>
      </w:r>
      <w:ins w:id="9" w:author="[108#31][IAB]" w:date="2020-01-28T13:51:00Z">
        <w:r w:rsidRPr="00926025">
          <w:rPr>
            <w:lang w:val="en-GB"/>
          </w:rPr>
          <w:t xml:space="preserve"> </w:t>
        </w:r>
      </w:ins>
    </w:p>
    <w:p w14:paraId="622776BC" w14:textId="63D4CA07" w:rsidR="00926025" w:rsidRDefault="00926025" w:rsidP="00926025">
      <w:pPr>
        <w:pStyle w:val="B1"/>
        <w:rPr>
          <w:lang w:val="en-GB"/>
        </w:rPr>
      </w:pPr>
      <w:ins w:id="10" w:author="[108#31][IAB]" w:date="2020-01-28T13:51:00Z">
        <w:r>
          <w:t>The RRC protocol is also used to configure the radio interface between an IAB node and its parent node [2].</w:t>
        </w:r>
      </w:ins>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w:t>
      </w:r>
      <w:proofErr w:type="gramStart"/>
      <w:r w:rsidRPr="00325D1F">
        <w:t>rules</w:t>
      </w:r>
      <w:proofErr w:type="gramEnd"/>
      <w:r w:rsidRPr="00325D1F">
        <w:t>: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0D589805" w:rsidR="00825595" w:rsidRDefault="00C81E54" w:rsidP="00C81E54">
      <w:pPr>
        <w:pStyle w:val="EX"/>
        <w:rPr>
          <w:ins w:id="11" w:author="[108#44][V2X]" w:date="2020-01-27T07:40:00Z"/>
        </w:rPr>
      </w:pPr>
      <w:r w:rsidRPr="00325D1F">
        <w:t>[42]</w:t>
      </w:r>
      <w:r w:rsidRPr="00325D1F">
        <w:tab/>
        <w:t xml:space="preserve">3GPP TS 38.413: "NG-RAN, NG Application </w:t>
      </w:r>
      <w:r w:rsidRPr="00926025">
        <w:rPr>
          <w:rFonts w:ascii="DengXian" w:hAnsi="DengXian"/>
          <w:color w:val="808080"/>
          <w:sz w:val="16"/>
          <w:rPrChange w:id="12" w:author="[108#31][IAB]" w:date="2020-01-28T13:52:00Z">
            <w:rPr/>
          </w:rPrChange>
        </w:rPr>
        <w:t>Protocol</w:t>
      </w:r>
      <w:r w:rsidRPr="00325D1F">
        <w:t xml:space="preserve"> (NGAP)".</w:t>
      </w:r>
    </w:p>
    <w:p w14:paraId="3AEDB5BC" w14:textId="77777777" w:rsidR="00F16BA3" w:rsidRPr="007914BE" w:rsidRDefault="00F16BA3" w:rsidP="00F16BA3">
      <w:pPr>
        <w:pStyle w:val="EX"/>
        <w:rPr>
          <w:ins w:id="13" w:author="[108#44][V2X]" w:date="2020-01-27T07:40:00Z"/>
        </w:rPr>
      </w:pPr>
      <w:ins w:id="14" w:author="[108#44][V2X]" w:date="2020-01-27T07:40:00Z">
        <w:r w:rsidRPr="007914BE">
          <w:t>[xx]</w:t>
        </w:r>
        <w:r w:rsidRPr="007914BE">
          <w:tab/>
          <w:t>3GPP TS 23.287: "Architecture enhancements for 5G System (5GS) to support Vehicle-to-E</w:t>
        </w:r>
        <w:r>
          <w:t>verything (V2X) services</w:t>
        </w:r>
        <w:r w:rsidRPr="007914BE">
          <w:t>".</w:t>
        </w:r>
      </w:ins>
    </w:p>
    <w:p w14:paraId="4C61C350" w14:textId="77777777" w:rsidR="00F16BA3" w:rsidRDefault="00F16BA3" w:rsidP="00F16BA3">
      <w:pPr>
        <w:pStyle w:val="EX"/>
        <w:rPr>
          <w:ins w:id="15" w:author="[108#44][V2X]" w:date="2020-01-27T07:40:00Z"/>
        </w:rPr>
      </w:pPr>
      <w:ins w:id="16" w:author="[108#44][V2X]" w:date="2020-01-27T07:40:00Z">
        <w:r w:rsidRPr="007914BE">
          <w:t>[</w:t>
        </w:r>
        <w:proofErr w:type="spellStart"/>
        <w:r w:rsidRPr="007914BE">
          <w:t>xy</w:t>
        </w:r>
        <w:proofErr w:type="spellEnd"/>
        <w:r w:rsidRPr="007914BE">
          <w:t>]</w:t>
        </w:r>
        <w:r w:rsidRPr="007914BE">
          <w:tab/>
          <w:t xml:space="preserve">3GPP TS 23.285: "Technical Specification Group Services and System Aspects; </w:t>
        </w:r>
        <w:r>
          <w:t>Architecture enhancements for V2X services”.</w:t>
        </w:r>
      </w:ins>
    </w:p>
    <w:p w14:paraId="5D8EC1FB" w14:textId="554E7CF1" w:rsidR="00F16BA3" w:rsidRDefault="00F16BA3" w:rsidP="00F16BA3">
      <w:pPr>
        <w:pStyle w:val="EX"/>
        <w:rPr>
          <w:ins w:id="17" w:author="[108#44][V2X]" w:date="2020-01-27T07:40:00Z"/>
        </w:rPr>
      </w:pPr>
      <w:ins w:id="18" w:author="[108#44][V2X]" w:date="2020-01-27T07:40:00Z">
        <w:r w:rsidRPr="007914BE">
          <w:t>[</w:t>
        </w:r>
        <w:proofErr w:type="spellStart"/>
        <w:r w:rsidRPr="007914BE">
          <w:t>x</w:t>
        </w:r>
        <w:r>
          <w:t>z</w:t>
        </w:r>
        <w:proofErr w:type="spellEnd"/>
        <w:r w:rsidRPr="007914BE">
          <w:t>]</w:t>
        </w:r>
        <w:r w:rsidRPr="007914BE">
          <w:tab/>
          <w:t>3GPP TS 2</w:t>
        </w:r>
        <w:r>
          <w:t>4</w:t>
        </w:r>
        <w:r w:rsidRPr="007914BE">
          <w:t>.</w:t>
        </w:r>
        <w:r>
          <w:t>587</w:t>
        </w:r>
        <w:r w:rsidRPr="007914BE">
          <w:t>: "</w:t>
        </w:r>
        <w:r w:rsidRPr="0016798C">
          <w:t xml:space="preserve"> </w:t>
        </w:r>
        <w:r>
          <w:t>Technical Specification Group Core Network and Terminals; Vehicle-to-Everything (V2X) services in 5G System (5GS)”.</w:t>
        </w:r>
      </w:ins>
    </w:p>
    <w:p w14:paraId="1ACCB94E" w14:textId="746E77E2" w:rsidR="00F16BA3" w:rsidRDefault="00F16BA3" w:rsidP="00C81E54">
      <w:pPr>
        <w:pStyle w:val="EX"/>
        <w:rPr>
          <w:ins w:id="19" w:author="[108#42][NR/MDT]" w:date="2020-01-28T08:56:00Z"/>
        </w:rPr>
      </w:pPr>
      <w:ins w:id="20" w:author="[108#44][V2X]" w:date="2020-01-27T07:40:00Z">
        <w:r w:rsidRPr="007914BE">
          <w:t>[</w:t>
        </w:r>
        <w:proofErr w:type="spellStart"/>
        <w:r>
          <w:t>yx</w:t>
        </w:r>
        <w:proofErr w:type="spellEnd"/>
        <w:r w:rsidRPr="007914BE">
          <w:t>]</w:t>
        </w:r>
        <w:r w:rsidRPr="007914BE">
          <w:tab/>
        </w:r>
        <w:r w:rsidRPr="00227B53">
          <w:t>Military Standard WGS84 Metric MIL-STD-2401 (11 January 1994): "Military Standard Department of Defence World Geodetic System (WGS)".</w:t>
        </w:r>
      </w:ins>
    </w:p>
    <w:p w14:paraId="72656150" w14:textId="77777777" w:rsidR="002A0F1E" w:rsidRDefault="002A0F1E" w:rsidP="002A0F1E">
      <w:pPr>
        <w:pStyle w:val="EX"/>
        <w:rPr>
          <w:ins w:id="21" w:author="[108#42][NR/MDT]" w:date="2020-01-28T08:56:00Z"/>
        </w:rPr>
      </w:pPr>
      <w:ins w:id="22" w:author="[108#42][NR/MDT]" w:date="2020-01-28T08:56:00Z">
        <w:r>
          <w:t>[x1]</w:t>
        </w:r>
        <w:r>
          <w:tab/>
          <w:t>3GPP TS 36.355: "LTE Positioning Protocol (LPP)".</w:t>
        </w:r>
      </w:ins>
    </w:p>
    <w:p w14:paraId="36533D1D" w14:textId="77777777" w:rsidR="002A0F1E" w:rsidRDefault="002A0F1E" w:rsidP="002A0F1E">
      <w:pPr>
        <w:pStyle w:val="EX"/>
        <w:rPr>
          <w:ins w:id="23" w:author="[108#42][NR/MDT]" w:date="2020-01-28T08:56:00Z"/>
        </w:rPr>
      </w:pPr>
      <w:ins w:id="24" w:author="[108#42][NR/MDT]" w:date="2020-01-28T08:56:00Z">
        <w:r>
          <w:t>[x2]</w:t>
        </w:r>
        <w:r>
          <w:tab/>
        </w:r>
        <w:r>
          <w:rPr>
            <w:lang w:eastAsia="ko-KR"/>
          </w:rPr>
          <w:t>IEEE 802.11-2012, Part 11: Wireless LAN Medium Access Control (MAC) and Physical Layer (PHY) specifications, IEEE Std</w:t>
        </w:r>
        <w:r>
          <w:t>.</w:t>
        </w:r>
      </w:ins>
    </w:p>
    <w:p w14:paraId="325C4F89" w14:textId="77777777" w:rsidR="002A0F1E" w:rsidRDefault="002A0F1E" w:rsidP="002A0F1E">
      <w:pPr>
        <w:pStyle w:val="EX"/>
        <w:rPr>
          <w:ins w:id="25" w:author="[108#42][NR/MDT]" w:date="2020-01-28T08:56:00Z"/>
        </w:rPr>
      </w:pPr>
      <w:ins w:id="26" w:author="[108#42][NR/MDT]" w:date="2020-01-28T08:56:00Z">
        <w:r>
          <w:t>[x3]</w:t>
        </w:r>
        <w:r>
          <w:tab/>
          <w:t>Bluetooth Special Interest Group: "Bluetooth Core Specification v5.0", December 2016.</w:t>
        </w:r>
      </w:ins>
    </w:p>
    <w:p w14:paraId="1A6417FC" w14:textId="77777777" w:rsidR="002A0F1E" w:rsidRDefault="002A0F1E" w:rsidP="002A0F1E">
      <w:pPr>
        <w:pStyle w:val="EX"/>
        <w:rPr>
          <w:ins w:id="27" w:author="[108#42][NR/MDT]" w:date="2020-01-28T08:56:00Z"/>
        </w:rPr>
      </w:pPr>
      <w:ins w:id="28" w:author="[108#42][NR/MDT]" w:date="2020-01-28T08:56:00Z">
        <w:r>
          <w:t>[x4]</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ins>
    </w:p>
    <w:p w14:paraId="0CF8D087" w14:textId="77777777" w:rsidR="002A0F1E" w:rsidRDefault="002A0F1E" w:rsidP="002A0F1E">
      <w:pPr>
        <w:pStyle w:val="EX"/>
        <w:rPr>
          <w:ins w:id="29" w:author="[108#42][NR/MDT]" w:date="2020-01-28T08:56:00Z"/>
        </w:rPr>
      </w:pPr>
      <w:ins w:id="30" w:author="[108#42][NR/MDT]" w:date="2020-01-28T08:56:00Z">
        <w:r>
          <w:t>[x5]</w:t>
        </w:r>
        <w:r>
          <w:tab/>
          <w:t>3GPP TS 38.314: "NR; layer 2 measurements".</w:t>
        </w:r>
      </w:ins>
    </w:p>
    <w:p w14:paraId="7813E3D7" w14:textId="31AE01DD" w:rsidR="00926025" w:rsidRDefault="00926025" w:rsidP="00926025">
      <w:pPr>
        <w:pStyle w:val="EX"/>
        <w:rPr>
          <w:ins w:id="31" w:author="[108#31][IAB]" w:date="2020-01-28T13:52:00Z"/>
        </w:rPr>
      </w:pPr>
      <w:ins w:id="32" w:author="[108#31][IAB]" w:date="2020-01-28T13:52:00Z">
        <w:r>
          <w:t>[</w:t>
        </w:r>
        <w:r>
          <w:rPr>
            <w:highlight w:val="yellow"/>
          </w:rPr>
          <w:t>X</w:t>
        </w:r>
        <w:r>
          <w:t>]</w:t>
        </w:r>
        <w:r>
          <w:tab/>
          <w:t>3GPP TS 38.340: “Backhaul Adaptation Protocol (BAP) specification”.</w:t>
        </w:r>
      </w:ins>
    </w:p>
    <w:p w14:paraId="273C0050" w14:textId="77777777" w:rsidR="00F9788F" w:rsidRDefault="00F9788F" w:rsidP="00F9788F">
      <w:pPr>
        <w:pStyle w:val="EX"/>
        <w:rPr>
          <w:ins w:id="33" w:author="[SRVCC]" w:date="2020-01-28T18:18:00Z"/>
        </w:rPr>
      </w:pPr>
      <w:ins w:id="34" w:author="[SRVCC]" w:date="2020-01-28T18:18:00Z">
        <w:r w:rsidRPr="00867590">
          <w:t>[</w:t>
        </w:r>
        <w:proofErr w:type="spellStart"/>
        <w:r>
          <w:t>yy</w:t>
        </w:r>
        <w:proofErr w:type="spellEnd"/>
        <w:r w:rsidRPr="00867590">
          <w:t>]</w:t>
        </w:r>
        <w:r w:rsidRPr="00867590">
          <w:tab/>
          <w:t>3GPP TS</w:t>
        </w:r>
        <w:r>
          <w:t xml:space="preserve"> </w:t>
        </w:r>
        <w:r w:rsidRPr="00867590">
          <w:t>25.331:</w:t>
        </w:r>
        <w:r>
          <w:t xml:space="preserve"> </w:t>
        </w:r>
        <w:r w:rsidRPr="00867590">
          <w:t>"Universal Terrestrial Radio Access (UTRA); Radio Resource Control (RRC); Protocol specification".</w:t>
        </w:r>
      </w:ins>
    </w:p>
    <w:p w14:paraId="456F3F76" w14:textId="237619FF" w:rsidR="00C83EA0" w:rsidRDefault="00F9788F" w:rsidP="00C83EA0">
      <w:pPr>
        <w:pStyle w:val="EX"/>
        <w:rPr>
          <w:ins w:id="35" w:author="[108#41][NR/Pos]" w:date="2020-01-29T22:43:00Z"/>
        </w:rPr>
      </w:pPr>
      <w:ins w:id="36" w:author="[SRVCC]" w:date="2020-01-28T18:18:00Z">
        <w:r>
          <w:t>[</w:t>
        </w:r>
        <w:proofErr w:type="spellStart"/>
        <w:r>
          <w:t>zz</w:t>
        </w:r>
        <w:proofErr w:type="spellEnd"/>
        <w:r>
          <w:t>]</w:t>
        </w:r>
        <w:r>
          <w:tab/>
        </w:r>
        <w:r w:rsidRPr="00F34984">
          <w:t>3GPP TS 25.133: "Requirements for Support of Radio Resource Management (FDD)".</w:t>
        </w:r>
      </w:ins>
      <w:ins w:id="37" w:author="[108#41][NR/Pos]" w:date="2020-01-29T22:43:00Z">
        <w:r w:rsidR="00C83EA0" w:rsidRPr="00C83EA0">
          <w:t xml:space="preserve"> </w:t>
        </w:r>
      </w:ins>
    </w:p>
    <w:p w14:paraId="4CFA1136" w14:textId="477535CF" w:rsidR="002A0F1E" w:rsidRDefault="00C83EA0" w:rsidP="00C83EA0">
      <w:pPr>
        <w:pStyle w:val="EX"/>
        <w:rPr>
          <w:ins w:id="38" w:author="[108#38][NR-U]" w:date="2020-01-31T17:04:00Z"/>
        </w:rPr>
      </w:pPr>
      <w:ins w:id="39" w:author="[108#41][NR/Pos]" w:date="2020-01-29T22:43:00Z">
        <w:r>
          <w:t>[XX]</w:t>
        </w:r>
        <w:r>
          <w:tab/>
          <w:t>3GPP TS 37.355: "LTE Positioning Protocol (LPP)".</w:t>
        </w:r>
      </w:ins>
    </w:p>
    <w:p w14:paraId="769E1519" w14:textId="44D5A923" w:rsidR="00987B38" w:rsidRPr="00325D1F" w:rsidRDefault="00987B38" w:rsidP="00987B38">
      <w:pPr>
        <w:pStyle w:val="EX"/>
      </w:pPr>
      <w:ins w:id="40" w:author="[108#38][NR-U]" w:date="2020-01-31T17:04:00Z">
        <w:r w:rsidRPr="0096519C">
          <w:t>[</w:t>
        </w:r>
        <w:r>
          <w:t>XX</w:t>
        </w:r>
        <w:r w:rsidRPr="0096519C">
          <w:t>]</w:t>
        </w:r>
        <w:r w:rsidRPr="0096519C">
          <w:tab/>
        </w:r>
        <w:r w:rsidRPr="00B60231">
          <w:t>3GPP TS 37.213: "Physical layer procedures for shared spectrum channel access</w:t>
        </w:r>
        <w:r>
          <w:t>”.</w:t>
        </w:r>
      </w:ins>
    </w:p>
    <w:p w14:paraId="327CBC20" w14:textId="57A3B46A" w:rsidR="002C5D28" w:rsidRPr="00325D1F" w:rsidRDefault="002C5D28" w:rsidP="002C5D28">
      <w:pPr>
        <w:pStyle w:val="Heading1"/>
        <w:rPr>
          <w:rFonts w:eastAsia="MS Mincho"/>
        </w:rPr>
      </w:pPr>
      <w:bookmarkStart w:id="41" w:name="_Toc20425635"/>
      <w:bookmarkStart w:id="42" w:name="_Toc29321031"/>
      <w:r w:rsidRPr="00325D1F">
        <w:rPr>
          <w:rFonts w:eastAsia="MS Mincho"/>
        </w:rPr>
        <w:t>3</w:t>
      </w:r>
      <w:r w:rsidRPr="00325D1F">
        <w:rPr>
          <w:rFonts w:eastAsia="MS Mincho"/>
        </w:rPr>
        <w:tab/>
        <w:t>Definitions, symbols and abbreviations</w:t>
      </w:r>
      <w:bookmarkEnd w:id="41"/>
      <w:bookmarkEnd w:id="42"/>
    </w:p>
    <w:p w14:paraId="7649F236" w14:textId="77777777" w:rsidR="002C5D28" w:rsidRPr="00325D1F" w:rsidRDefault="002C5D28" w:rsidP="002C5D28">
      <w:pPr>
        <w:pStyle w:val="Heading2"/>
        <w:rPr>
          <w:rFonts w:eastAsia="MS Mincho"/>
          <w:lang w:val="en-GB"/>
        </w:rPr>
      </w:pPr>
      <w:bookmarkStart w:id="43" w:name="_Toc20425636"/>
      <w:bookmarkStart w:id="44" w:name="_Toc29321032"/>
      <w:r w:rsidRPr="00325D1F">
        <w:rPr>
          <w:rFonts w:eastAsia="MS Mincho"/>
          <w:lang w:val="en-GB"/>
        </w:rPr>
        <w:t>3.1</w:t>
      </w:r>
      <w:r w:rsidRPr="00325D1F">
        <w:rPr>
          <w:rFonts w:eastAsia="MS Mincho"/>
          <w:lang w:val="en-GB"/>
        </w:rPr>
        <w:tab/>
        <w:t>Definitions</w:t>
      </w:r>
      <w:bookmarkEnd w:id="43"/>
      <w:bookmarkEnd w:id="44"/>
    </w:p>
    <w:p w14:paraId="4738BA44" w14:textId="71EF259F" w:rsidR="00926025" w:rsidRDefault="002C5D28" w:rsidP="00926025">
      <w:pPr>
        <w:rPr>
          <w:ins w:id="45" w:author="[108#31][IAB]" w:date="2020-01-28T13:53:00Z"/>
        </w:rPr>
      </w:pPr>
      <w:r w:rsidRPr="00325D1F">
        <w:t>For the purposes of the present document, the terms and definitions given in TR 21.905 [1] and the following apply. A term defined in the present document takes precedence over the definition of the same term, if any, in TR 21.905 [1].</w:t>
      </w:r>
      <w:ins w:id="46" w:author="[108#31][IAB]" w:date="2020-01-28T13:53:00Z">
        <w:r w:rsidR="00926025" w:rsidRPr="00926025">
          <w:t xml:space="preserve"> </w:t>
        </w:r>
      </w:ins>
    </w:p>
    <w:p w14:paraId="0DDDF29D" w14:textId="664EA3CF" w:rsidR="002C5D28" w:rsidRPr="00325D1F" w:rsidRDefault="00926025" w:rsidP="00926025">
      <w:pPr>
        <w:rPr>
          <w:rFonts w:eastAsia="MS Mincho"/>
        </w:rPr>
      </w:pPr>
      <w:ins w:id="47" w:author="[108#31][IAB]" w:date="2020-01-28T13:53:00Z">
        <w:r>
          <w:rPr>
            <w:b/>
          </w:rPr>
          <w:t>BH RLC channel:</w:t>
        </w:r>
        <w:r>
          <w:t xml:space="preserve"> The BH RLC channel consisting of an RLC and logical channel of an IAB node.</w:t>
        </w:r>
      </w:ins>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055485F5" w14:textId="53486656" w:rsidR="00F16BA3" w:rsidRDefault="002C5D28" w:rsidP="00F16BA3">
      <w:pPr>
        <w:rPr>
          <w:ins w:id="48" w:author="[108#44][V2X]" w:date="2020-01-27T07:40:00Z"/>
          <w:lang w:eastAsia="zh-CN"/>
        </w:rPr>
      </w:pPr>
      <w:r w:rsidRPr="00325D1F">
        <w:rPr>
          <w:b/>
        </w:rPr>
        <w:t>Information element:</w:t>
      </w:r>
      <w:r w:rsidRPr="00325D1F">
        <w:t xml:space="preserve"> A structural element containing single or multiple fields is referred as information element.</w:t>
      </w:r>
    </w:p>
    <w:p w14:paraId="217DFA4C" w14:textId="77777777" w:rsidR="00940E99" w:rsidRDefault="00940E99" w:rsidP="00940E99">
      <w:pPr>
        <w:rPr>
          <w:ins w:id="49" w:author="[108#37][PRN]" w:date="2020-01-28T08:40:00Z"/>
        </w:rPr>
      </w:pPr>
      <w:ins w:id="50" w:author="[108#37][PRN]" w:date="2020-01-28T08:40:00Z">
        <w:r w:rsidRPr="00C22DE1">
          <w:rPr>
            <w:b/>
          </w:rPr>
          <w:t>NPN-only Cell</w:t>
        </w:r>
        <w:r w:rsidRPr="00C22DE1">
          <w:t xml:space="preserve">: </w:t>
        </w:r>
        <w:bookmarkStart w:id="51" w:name="_Hlk30155159"/>
        <w:r w:rsidRPr="002C719B">
          <w:t xml:space="preserve">A cell that is only available for NPNs’ subscriber. This is indicated by setting the </w:t>
        </w:r>
        <w:proofErr w:type="spellStart"/>
        <w:r w:rsidRPr="002C719B">
          <w:rPr>
            <w:i/>
          </w:rPr>
          <w:t>cellReservedForOtherUse</w:t>
        </w:r>
        <w:proofErr w:type="spellEnd"/>
        <w:r w:rsidRPr="002C719B">
          <w:t xml:space="preserve"> IE to true while the </w:t>
        </w:r>
        <w:r w:rsidRPr="002C719B">
          <w:rPr>
            <w:i/>
          </w:rPr>
          <w:t>npn-IdentityInfoList-r16</w:t>
        </w:r>
        <w:r w:rsidRPr="002C719B">
          <w:t xml:space="preserve"> IE is present in </w:t>
        </w:r>
        <w:proofErr w:type="spellStart"/>
        <w:r w:rsidRPr="002C719B">
          <w:rPr>
            <w:i/>
          </w:rPr>
          <w:t>CellAccessRelatedInfo</w:t>
        </w:r>
        <w:bookmarkEnd w:id="51"/>
        <w:proofErr w:type="spellEnd"/>
        <w:r w:rsidRPr="00C22DE1">
          <w:t>.</w:t>
        </w:r>
      </w:ins>
    </w:p>
    <w:p w14:paraId="62DECE69" w14:textId="187ECB42" w:rsidR="002C5D28" w:rsidRPr="00F16BA3" w:rsidRDefault="00F16BA3" w:rsidP="002C5D28">
      <w:pPr>
        <w:rPr>
          <w:rFonts w:eastAsia="Malgun Gothic"/>
          <w:lang w:eastAsia="ko-KR"/>
          <w:rPrChange w:id="52" w:author="[108#44][V2X]" w:date="2020-01-27T07:40:00Z">
            <w:rPr/>
          </w:rPrChange>
        </w:rPr>
      </w:pPr>
      <w:ins w:id="53" w:author="[108#44][V2X]" w:date="2020-01-27T07:40:00Z">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xx], between two or more nearby UEs, using NR technology but not traversing any network node</w:t>
        </w:r>
        <w:r>
          <w:rPr>
            <w:rFonts w:eastAsia="Malgun Gothic"/>
            <w:lang w:eastAsia="ko-KR"/>
          </w:rPr>
          <w:t>.</w:t>
        </w:r>
      </w:ins>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6295A946" w:rsidR="003F2307" w:rsidRDefault="003F2307" w:rsidP="00706D38">
      <w:pPr>
        <w:rPr>
          <w:ins w:id="54" w:author="[108#44][V2X]" w:date="2020-01-27T07:41:00Z"/>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228BD00D" w14:textId="4DB283A1" w:rsidR="00F16BA3" w:rsidRPr="00F16BA3" w:rsidRDefault="00F16BA3" w:rsidP="00706D38">
      <w:pPr>
        <w:rPr>
          <w:rPrChange w:id="55" w:author="[108#44][V2X]" w:date="2020-01-27T07:41:00Z">
            <w:rPr>
              <w:rFonts w:eastAsia="MS Mincho"/>
            </w:rPr>
          </w:rPrChange>
        </w:rPr>
      </w:pPr>
      <w:ins w:id="56" w:author="[108#44][V2X]" w:date="2020-01-27T07:41:00Z">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proofErr w:type="spellStart"/>
        <w:r>
          <w:rPr>
            <w:lang w:eastAsia="zh-CN"/>
          </w:rPr>
          <w:t>xy</w:t>
        </w:r>
        <w:proofErr w:type="spellEnd"/>
        <w:r>
          <w:t>], between nearby UEs, using E-UTRA technology but not traversing any network node.</w:t>
        </w:r>
      </w:ins>
    </w:p>
    <w:p w14:paraId="5FE59A13" w14:textId="77777777" w:rsidR="002C5D28" w:rsidRPr="00325D1F" w:rsidRDefault="002C5D28" w:rsidP="002C5D28">
      <w:pPr>
        <w:pStyle w:val="Heading2"/>
        <w:rPr>
          <w:rFonts w:eastAsia="MS Mincho"/>
          <w:lang w:val="en-GB"/>
        </w:rPr>
      </w:pPr>
      <w:bookmarkStart w:id="57" w:name="_Toc20425637"/>
      <w:bookmarkStart w:id="58" w:name="_Toc29321033"/>
      <w:r w:rsidRPr="00325D1F">
        <w:rPr>
          <w:rFonts w:eastAsia="MS Mincho"/>
          <w:lang w:val="en-GB"/>
        </w:rPr>
        <w:t>3.2</w:t>
      </w:r>
      <w:r w:rsidRPr="00325D1F">
        <w:rPr>
          <w:rFonts w:eastAsia="MS Mincho"/>
          <w:lang w:val="en-GB"/>
        </w:rPr>
        <w:tab/>
        <w:t>Abbreviations</w:t>
      </w:r>
      <w:bookmarkEnd w:id="57"/>
      <w:bookmarkEnd w:id="58"/>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56407E04" w14:textId="77777777" w:rsidR="00926025" w:rsidRDefault="00926025" w:rsidP="00926025">
      <w:pPr>
        <w:pStyle w:val="EW"/>
        <w:rPr>
          <w:ins w:id="59" w:author="[108#31][IAB]" w:date="2020-01-28T13:54:00Z"/>
        </w:rPr>
      </w:pPr>
      <w:ins w:id="60" w:author="[108#31][IAB]" w:date="2020-01-28T13:54:00Z">
        <w:r>
          <w:t>BAP</w:t>
        </w:r>
        <w:r>
          <w:tab/>
          <w:t>Backhaul Adaptation Protocol</w:t>
        </w:r>
      </w:ins>
    </w:p>
    <w:p w14:paraId="449D7436" w14:textId="44FAEC53" w:rsidR="002C5D28" w:rsidRPr="00325D1F" w:rsidRDefault="00926025" w:rsidP="00926025">
      <w:pPr>
        <w:pStyle w:val="EW"/>
      </w:pPr>
      <w:ins w:id="61" w:author="[108#31][IAB]" w:date="2020-01-28T13:54:00Z">
        <w:r>
          <w:t>BH</w:t>
        </w:r>
        <w:r>
          <w:tab/>
          <w:t>Backhaul</w:t>
        </w:r>
        <w:r w:rsidRPr="00325D1F">
          <w:t xml:space="preserve"> </w:t>
        </w:r>
      </w:ins>
      <w:r w:rsidR="002C5D28" w:rsidRPr="00325D1F">
        <w:t>BLER</w:t>
      </w:r>
      <w:r w:rsidR="002C5D28"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AA67C6" w14:textId="77777777" w:rsidR="00940E99" w:rsidRDefault="00940E99" w:rsidP="00940E99">
      <w:pPr>
        <w:pStyle w:val="EW"/>
        <w:rPr>
          <w:ins w:id="62" w:author="[108#37][PRN]" w:date="2020-01-28T08:41:00Z"/>
        </w:rPr>
      </w:pPr>
      <w:ins w:id="63" w:author="[108#37][PRN]" w:date="2020-01-28T08:41:00Z">
        <w:r>
          <w:t>CAG</w:t>
        </w:r>
        <w:r>
          <w:tab/>
          <w:t>Closed Access Group</w:t>
        </w:r>
      </w:ins>
    </w:p>
    <w:p w14:paraId="6C5BF4AA" w14:textId="77777777" w:rsidR="00940E99" w:rsidRDefault="00940E99" w:rsidP="00940E99">
      <w:pPr>
        <w:pStyle w:val="EW"/>
        <w:rPr>
          <w:ins w:id="64" w:author="[108#37][PRN]" w:date="2020-01-28T08:41:00Z"/>
        </w:rPr>
      </w:pPr>
      <w:ins w:id="65" w:author="[108#37][PRN]" w:date="2020-01-28T08:41:00Z">
        <w:r>
          <w:t>CAG-ID</w:t>
        </w:r>
        <w:r>
          <w:tab/>
          <w:t>Closed Access Group Identifier</w:t>
        </w:r>
      </w:ins>
    </w:p>
    <w:p w14:paraId="03358675" w14:textId="77777777" w:rsidR="00987B38" w:rsidRPr="00325D1F" w:rsidRDefault="00987B38" w:rsidP="00987B38">
      <w:pPr>
        <w:pStyle w:val="EW"/>
        <w:rPr>
          <w:ins w:id="66" w:author="[108#38][NR-U]" w:date="2020-01-31T17:05:00Z"/>
        </w:rPr>
      </w:pPr>
      <w:ins w:id="67" w:author="[108#38][NR-U]" w:date="2020-01-31T17:05:00Z">
        <w:r>
          <w:t>CAPC</w:t>
        </w:r>
        <w:r>
          <w:tab/>
          <w:t>Channel Access Priority Class</w:t>
        </w:r>
      </w:ins>
    </w:p>
    <w:p w14:paraId="6882DCD1" w14:textId="77777777" w:rsidR="002C5D28" w:rsidRPr="00325D1F" w:rsidRDefault="002C5D28" w:rsidP="002C5D28">
      <w:pPr>
        <w:pStyle w:val="EW"/>
      </w:pPr>
      <w:r w:rsidRPr="00325D1F">
        <w:t>CCCH</w:t>
      </w:r>
      <w:r w:rsidRPr="00325D1F">
        <w:tab/>
        <w:t>Common Control Channel</w:t>
      </w:r>
    </w:p>
    <w:p w14:paraId="0FD01A79" w14:textId="7DF52E70" w:rsidR="006E19D9" w:rsidRDefault="002C5D28" w:rsidP="006E19D9">
      <w:pPr>
        <w:pStyle w:val="EW"/>
        <w:rPr>
          <w:ins w:id="68" w:author="[108#34][NR Mob]" w:date="2020-01-24T19:40:00Z"/>
        </w:rPr>
      </w:pPr>
      <w:r w:rsidRPr="00325D1F">
        <w:t>CG</w:t>
      </w:r>
      <w:r w:rsidRPr="00325D1F">
        <w:tab/>
        <w:t>Cell Group</w:t>
      </w:r>
      <w:ins w:id="69" w:author="[108#34][NR Mob]" w:date="2020-01-24T19:40:00Z">
        <w:r w:rsidR="006E19D9" w:rsidRPr="006E19D9">
          <w:t xml:space="preserve"> </w:t>
        </w:r>
      </w:ins>
    </w:p>
    <w:p w14:paraId="7F5E34FC" w14:textId="3D945106" w:rsidR="002C5D28" w:rsidRPr="00325D1F" w:rsidRDefault="006E19D9" w:rsidP="006E19D9">
      <w:pPr>
        <w:pStyle w:val="EW"/>
      </w:pPr>
      <w:ins w:id="70" w:author="[108#34][NR Mob]" w:date="2020-01-24T19:40:00Z">
        <w:r w:rsidRPr="00CA739D">
          <w:t>CHO</w:t>
        </w:r>
        <w:r w:rsidRPr="00CA739D">
          <w:tab/>
          <w:t>Conditional Handover</w:t>
        </w:r>
      </w:ins>
    </w:p>
    <w:p w14:paraId="4ABA28E3" w14:textId="77777777" w:rsidR="002030EC" w:rsidRDefault="002030EC" w:rsidP="002030EC">
      <w:pPr>
        <w:pStyle w:val="EW"/>
        <w:rPr>
          <w:ins w:id="71" w:author="[CLI and RIM]" w:date="2020-01-28T22:37:00Z"/>
        </w:rPr>
      </w:pPr>
      <w:ins w:id="72" w:author="[CLI and RIM]" w:date="2020-01-28T22:37:00Z">
        <w:r>
          <w:t>CLI</w:t>
        </w:r>
        <w:r>
          <w:tab/>
        </w:r>
        <w:r>
          <w:tab/>
        </w:r>
        <w:r w:rsidRPr="009C07F4">
          <w:t>Cross Link Interference</w:t>
        </w:r>
        <w:r w:rsidRPr="0096519C">
          <w:t xml:space="preserve"> </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361F77E9" w14:textId="123B6B17" w:rsidR="006E19D9" w:rsidRDefault="002C5D28" w:rsidP="006E19D9">
      <w:pPr>
        <w:pStyle w:val="EW"/>
        <w:rPr>
          <w:ins w:id="73" w:author="[108#34][NR Mob]" w:date="2020-01-24T19:40:00Z"/>
        </w:rPr>
      </w:pPr>
      <w:r w:rsidRPr="00325D1F">
        <w:t>CSI</w:t>
      </w:r>
      <w:r w:rsidRPr="00325D1F">
        <w:tab/>
        <w:t>Channel State Information</w:t>
      </w:r>
      <w:ins w:id="74" w:author="[108#34][NR Mob]" w:date="2020-01-24T19:40:00Z">
        <w:r w:rsidR="006E19D9" w:rsidRPr="006E19D9">
          <w:t xml:space="preserve"> </w:t>
        </w:r>
      </w:ins>
    </w:p>
    <w:p w14:paraId="4B3DAB9F" w14:textId="7047EC26" w:rsidR="002C5D28" w:rsidRPr="00325D1F" w:rsidRDefault="006E19D9" w:rsidP="006E19D9">
      <w:pPr>
        <w:pStyle w:val="EW"/>
      </w:pPr>
      <w:ins w:id="75" w:author="[108#34][NR Mob]" w:date="2020-01-24T19:40: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7C7C15C4" w14:textId="77777777" w:rsidR="006E459D" w:rsidRPr="00325D1F" w:rsidRDefault="006E459D" w:rsidP="006E459D">
      <w:pPr>
        <w:pStyle w:val="EW"/>
        <w:rPr>
          <w:ins w:id="76" w:author="[108#39][Power Saving]" w:date="2020-01-27T16:08:00Z"/>
        </w:rPr>
      </w:pPr>
      <w:ins w:id="77" w:author="[108#39][Power Saving]" w:date="2020-01-27T16:08:00Z">
        <w:r>
          <w:t>DCP</w:t>
        </w:r>
        <w:r w:rsidRPr="00325D1F">
          <w:tab/>
        </w:r>
        <w:r>
          <w:t>DCI with CRC scrambled by PS-RNTI</w:t>
        </w:r>
      </w:ins>
    </w:p>
    <w:p w14:paraId="00DCAEA7" w14:textId="77777777" w:rsidR="00F16BA3" w:rsidRPr="00227B53" w:rsidRDefault="00F16BA3" w:rsidP="00F16BA3">
      <w:pPr>
        <w:pStyle w:val="EW"/>
        <w:rPr>
          <w:ins w:id="78" w:author="[108#44][V2X]" w:date="2020-01-27T07:41:00Z"/>
        </w:rPr>
      </w:pPr>
      <w:ins w:id="79" w:author="[108#44][V2X]" w:date="2020-01-27T07:41:00Z">
        <w:r w:rsidRPr="00227B53">
          <w:t>DFN</w:t>
        </w:r>
        <w:r w:rsidRPr="00227B53">
          <w:tab/>
          <w:t>Direct Frame Number</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7FA63F2E" w14:textId="4CF9CE32" w:rsidR="00926025" w:rsidRDefault="002C5D28" w:rsidP="00926025">
      <w:pPr>
        <w:pStyle w:val="EW"/>
        <w:rPr>
          <w:ins w:id="80" w:author="[108#31][IAB]" w:date="2020-01-28T13:54:00Z"/>
        </w:rPr>
      </w:pPr>
      <w:r w:rsidRPr="00325D1F">
        <w:t>HARQ</w:t>
      </w:r>
      <w:r w:rsidRPr="00325D1F">
        <w:tab/>
        <w:t>Hybrid Automatic Repeat Request</w:t>
      </w:r>
      <w:ins w:id="81" w:author="[108#31][IAB]" w:date="2020-01-28T13:54:00Z">
        <w:r w:rsidR="00926025" w:rsidRPr="00926025">
          <w:t xml:space="preserve"> </w:t>
        </w:r>
      </w:ins>
    </w:p>
    <w:p w14:paraId="27D2B8DB" w14:textId="77777777" w:rsidR="00926025" w:rsidRDefault="00926025" w:rsidP="00926025">
      <w:pPr>
        <w:pStyle w:val="EW"/>
        <w:rPr>
          <w:ins w:id="82" w:author="[108#31][IAB]" w:date="2020-01-28T13:54:00Z"/>
        </w:rPr>
      </w:pPr>
      <w:ins w:id="83" w:author="[108#31][IAB]" w:date="2020-01-28T13:54:00Z">
        <w:r>
          <w:t>IAB</w:t>
        </w:r>
        <w:r>
          <w:tab/>
          <w:t>Integrated Access and Backhaul</w:t>
        </w:r>
      </w:ins>
    </w:p>
    <w:p w14:paraId="5A0A67D3" w14:textId="77777777" w:rsidR="00926025" w:rsidRPr="00395894" w:rsidRDefault="00926025" w:rsidP="00926025">
      <w:pPr>
        <w:pStyle w:val="EW"/>
        <w:rPr>
          <w:ins w:id="84" w:author="[108#31][IAB]" w:date="2020-01-28T13:54:00Z"/>
          <w:lang w:val="en-US"/>
        </w:rPr>
      </w:pPr>
      <w:ins w:id="85" w:author="[108#31][IAB]" w:date="2020-01-28T13:54:00Z">
        <w:r w:rsidRPr="00395894">
          <w:rPr>
            <w:lang w:val="en-US"/>
          </w:rPr>
          <w:t>IAB-DU         IAB-node DU</w:t>
        </w:r>
      </w:ins>
    </w:p>
    <w:p w14:paraId="445340B2" w14:textId="5C3DE151" w:rsidR="002C5D28" w:rsidRPr="00325D1F" w:rsidRDefault="00926025" w:rsidP="00926025">
      <w:pPr>
        <w:pStyle w:val="EW"/>
      </w:pPr>
      <w:ins w:id="86" w:author="[108#31][IAB]" w:date="2020-01-28T13:54:00Z">
        <w:r>
          <w:t>IAB-MT</w:t>
        </w:r>
        <w:r>
          <w:tab/>
        </w:r>
        <w:r w:rsidRPr="004B6EB3">
          <w:t xml:space="preserve">IAB-node function that terminates the </w:t>
        </w:r>
        <w:proofErr w:type="spellStart"/>
        <w:r w:rsidRPr="004B6EB3">
          <w:t>Uu</w:t>
        </w:r>
        <w:proofErr w:type="spellEnd"/>
        <w:r w:rsidRPr="004B6EB3">
          <w:t xml:space="preserve"> interface to the parent node using the procedures and behaviours specified for UEs unless stated otherwise</w:t>
        </w:r>
      </w:ins>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F11F9F0" w14:textId="77777777" w:rsidR="00940E99" w:rsidRDefault="00940E99" w:rsidP="00940E99">
      <w:pPr>
        <w:pStyle w:val="EW"/>
        <w:rPr>
          <w:ins w:id="87" w:author="[108#37][PRN]" w:date="2020-01-28T08:42:00Z"/>
        </w:rPr>
      </w:pPr>
      <w:ins w:id="88" w:author="[108#37][PRN]" w:date="2020-01-28T08:42:00Z">
        <w:r>
          <w:t>NID</w:t>
        </w:r>
        <w:r>
          <w:tab/>
          <w:t>Network Identifier</w:t>
        </w:r>
      </w:ins>
    </w:p>
    <w:p w14:paraId="1FAE5D1B" w14:textId="77777777" w:rsidR="00940E99" w:rsidRDefault="00940E99" w:rsidP="00940E99">
      <w:pPr>
        <w:pStyle w:val="EW"/>
        <w:rPr>
          <w:ins w:id="89" w:author="[108#37][PRN]" w:date="2020-01-28T08:42:00Z"/>
        </w:rPr>
      </w:pPr>
      <w:ins w:id="90" w:author="[108#37][PRN]" w:date="2020-01-28T08:42:00Z">
        <w:r>
          <w:t>NPN</w:t>
        </w:r>
        <w:r>
          <w:tab/>
          <w:t>Non-Public Network</w:t>
        </w:r>
      </w:ins>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3C3CC8AF" w14:textId="29C394B2" w:rsidR="00C83EA0" w:rsidRDefault="00940E99" w:rsidP="00C83EA0">
      <w:pPr>
        <w:pStyle w:val="EW"/>
        <w:rPr>
          <w:ins w:id="91" w:author="[108#41][NR/Pos]" w:date="2020-01-29T22:43:00Z"/>
        </w:rPr>
      </w:pPr>
      <w:ins w:id="92" w:author="[108#37][PRN]" w:date="2020-01-28T08:43:00Z">
        <w:r>
          <w:t>PNI-NPN</w:t>
        </w:r>
        <w:r>
          <w:tab/>
          <w:t>Public Network Integrated Non-Public Network</w:t>
        </w:r>
      </w:ins>
      <w:ins w:id="93" w:author="[108#41][NR/Pos]" w:date="2020-01-29T22:43:00Z">
        <w:r w:rsidR="00C83EA0" w:rsidRPr="00C83EA0">
          <w:t xml:space="preserve"> </w:t>
        </w:r>
      </w:ins>
    </w:p>
    <w:p w14:paraId="08ADC10B" w14:textId="02EBC3CF" w:rsidR="00940E99" w:rsidRDefault="00C83EA0" w:rsidP="00C83EA0">
      <w:pPr>
        <w:keepLines/>
        <w:spacing w:after="0"/>
        <w:ind w:left="1702" w:hanging="1418"/>
        <w:rPr>
          <w:ins w:id="94" w:author="[108#37][PRN]" w:date="2020-01-28T08:43:00Z"/>
        </w:rPr>
      </w:pPr>
      <w:proofErr w:type="spellStart"/>
      <w:ins w:id="95" w:author="[108#41][NR/Pos]" w:date="2020-01-29T22:43:00Z">
        <w:r>
          <w:t>posSIB</w:t>
        </w:r>
        <w:proofErr w:type="spellEnd"/>
        <w:r>
          <w:tab/>
          <w:t>Positioning SIB</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662B22B8" w14:textId="77777777" w:rsidR="00987B38" w:rsidRDefault="00987B38" w:rsidP="00987B38">
      <w:pPr>
        <w:pStyle w:val="EW"/>
        <w:rPr>
          <w:ins w:id="96" w:author="[108#38][NR-U]" w:date="2020-01-31T17:05:00Z"/>
        </w:rPr>
      </w:pPr>
      <w:ins w:id="97" w:author="[108#38][NR-U]" w:date="2020-01-31T17:05:00Z">
        <w:r w:rsidRPr="00B60231">
          <w:t>RMTC</w:t>
        </w:r>
        <w:r w:rsidRPr="00B60231">
          <w:tab/>
          <w:t>RSSI Measurement Timing Configuration</w:t>
        </w:r>
      </w:ins>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0A981A38" w14:textId="192E08D0" w:rsidR="00C83EA0" w:rsidRDefault="002C5D28" w:rsidP="00C83EA0">
      <w:pPr>
        <w:pStyle w:val="EW"/>
        <w:rPr>
          <w:ins w:id="98" w:author="[108#41][NR/Pos]" w:date="2020-01-29T22:44:00Z"/>
        </w:rPr>
      </w:pPr>
      <w:r w:rsidRPr="00325D1F">
        <w:t>RS</w:t>
      </w:r>
      <w:r w:rsidRPr="00325D1F">
        <w:tab/>
        <w:t>Reference Signal</w:t>
      </w:r>
      <w:ins w:id="99" w:author="[108#41][NR/Pos]" w:date="2020-01-29T22:44:00Z">
        <w:r w:rsidR="00C83EA0" w:rsidRPr="00C83EA0">
          <w:t xml:space="preserve"> </w:t>
        </w:r>
      </w:ins>
    </w:p>
    <w:p w14:paraId="6D2B26C5" w14:textId="08329FED" w:rsidR="002C5D28" w:rsidRPr="00325D1F" w:rsidRDefault="00C83EA0" w:rsidP="00C83EA0">
      <w:pPr>
        <w:pStyle w:val="EW"/>
      </w:pPr>
      <w:ins w:id="100" w:author="[108#41][NR/Pos]" w:date="2020-01-29T22:44:00Z">
        <w:r>
          <w:t>SBAS</w:t>
        </w:r>
        <w:r>
          <w:tab/>
          <w:t>Satellite Based Augmentation System</w:t>
        </w:r>
      </w:ins>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36EDF580" w14:textId="77777777" w:rsidR="00F16BA3" w:rsidRPr="00227B53" w:rsidRDefault="00F16BA3" w:rsidP="00F16BA3">
      <w:pPr>
        <w:pStyle w:val="EW"/>
        <w:rPr>
          <w:ins w:id="101" w:author="[108#44][V2X]" w:date="2020-01-27T07:44:00Z"/>
        </w:rPr>
      </w:pPr>
      <w:ins w:id="102" w:author="[108#44][V2X]" w:date="2020-01-27T07:44:00Z">
        <w:r w:rsidRPr="00227B53">
          <w:t>SL</w:t>
        </w:r>
        <w:r w:rsidRPr="00227B53">
          <w:tab/>
        </w:r>
        <w:proofErr w:type="spellStart"/>
        <w:r w:rsidRPr="00227B53">
          <w:t>Sidelink</w:t>
        </w:r>
        <w:proofErr w:type="spellEnd"/>
      </w:ins>
    </w:p>
    <w:p w14:paraId="09F1DA31" w14:textId="77777777" w:rsidR="00F16BA3" w:rsidRPr="00227B53" w:rsidRDefault="00F16BA3" w:rsidP="00F16BA3">
      <w:pPr>
        <w:pStyle w:val="EW"/>
        <w:rPr>
          <w:ins w:id="103" w:author="[108#44][V2X]" w:date="2020-01-27T07:44:00Z"/>
        </w:rPr>
      </w:pPr>
      <w:ins w:id="104" w:author="[108#44][V2X]" w:date="2020-01-27T07:44:00Z">
        <w:r w:rsidRPr="00227B53">
          <w:t>SLSS</w:t>
        </w:r>
        <w:r w:rsidRPr="00227B53">
          <w:tab/>
        </w:r>
        <w:proofErr w:type="spellStart"/>
        <w:r w:rsidRPr="00227B53">
          <w:t>Sidelink</w:t>
        </w:r>
        <w:proofErr w:type="spellEnd"/>
        <w:r w:rsidRPr="00227B53">
          <w:t xml:space="preserve"> Synchronisation Signal</w:t>
        </w:r>
      </w:ins>
    </w:p>
    <w:p w14:paraId="2DBC155E" w14:textId="77777777" w:rsidR="00940E99" w:rsidRDefault="00940E99" w:rsidP="00940E99">
      <w:pPr>
        <w:keepLines/>
        <w:spacing w:after="0"/>
        <w:ind w:left="1702" w:hanging="1418"/>
        <w:rPr>
          <w:ins w:id="105" w:author="[108#37][PRN]" w:date="2020-01-28T08:43:00Z"/>
        </w:rPr>
      </w:pPr>
      <w:ins w:id="106" w:author="[108#37][PRN]" w:date="2020-01-28T08:43:00Z">
        <w:r>
          <w:t>SNPN</w:t>
        </w:r>
        <w:r>
          <w:tab/>
          <w:t>Stand-alone Non-Public Network</w:t>
        </w:r>
      </w:ins>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3E4A7366" w14:textId="77777777" w:rsidR="002030EC" w:rsidRPr="00A047D1" w:rsidRDefault="002030EC" w:rsidP="002030EC">
      <w:pPr>
        <w:pStyle w:val="EW"/>
        <w:rPr>
          <w:ins w:id="107" w:author="[CLI and RIM]" w:date="2020-01-28T22:37:00Z"/>
        </w:rPr>
      </w:pPr>
      <w:ins w:id="108" w:author="[CLI and RIM]" w:date="2020-01-28T22:37:00Z">
        <w:r>
          <w:t>SRS</w:t>
        </w:r>
        <w:r>
          <w:tab/>
          <w:t>S</w:t>
        </w:r>
        <w:r w:rsidRPr="00C80F0A">
          <w:t xml:space="preserve">ounding </w:t>
        </w:r>
        <w:r>
          <w:t>R</w:t>
        </w:r>
        <w:r w:rsidRPr="00C80F0A">
          <w:t xml:space="preserve">eference </w:t>
        </w:r>
        <w:r>
          <w:t>S</w:t>
        </w:r>
        <w:r w:rsidRPr="00C80F0A">
          <w:t>ignal</w:t>
        </w:r>
      </w:ins>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09" w:name="_Toc20425638"/>
      <w:bookmarkStart w:id="110" w:name="_Toc29321034"/>
      <w:r w:rsidRPr="00325D1F">
        <w:rPr>
          <w:rFonts w:eastAsia="MS Mincho"/>
        </w:rPr>
        <w:t>4</w:t>
      </w:r>
      <w:r w:rsidRPr="00325D1F">
        <w:rPr>
          <w:rFonts w:eastAsia="MS Mincho"/>
        </w:rPr>
        <w:tab/>
        <w:t>General</w:t>
      </w:r>
      <w:bookmarkEnd w:id="109"/>
      <w:bookmarkEnd w:id="110"/>
    </w:p>
    <w:p w14:paraId="6308C42A" w14:textId="77777777" w:rsidR="002C5D28" w:rsidRPr="00325D1F" w:rsidRDefault="002C5D28" w:rsidP="002C5D28">
      <w:pPr>
        <w:pStyle w:val="Heading2"/>
        <w:rPr>
          <w:rFonts w:eastAsia="MS Mincho"/>
          <w:lang w:val="en-GB"/>
        </w:rPr>
      </w:pPr>
      <w:bookmarkStart w:id="111" w:name="_Toc20425639"/>
      <w:bookmarkStart w:id="112" w:name="_Toc29321035"/>
      <w:r w:rsidRPr="00325D1F">
        <w:rPr>
          <w:rFonts w:eastAsia="MS Mincho"/>
          <w:lang w:val="en-GB"/>
        </w:rPr>
        <w:t>4.1</w:t>
      </w:r>
      <w:r w:rsidRPr="00325D1F">
        <w:rPr>
          <w:rFonts w:eastAsia="MS Mincho"/>
          <w:lang w:val="en-GB"/>
        </w:rPr>
        <w:tab/>
        <w:t>Introduction</w:t>
      </w:r>
      <w:bookmarkEnd w:id="111"/>
      <w:bookmarkEnd w:id="112"/>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13" w:name="_Toc20425640"/>
      <w:bookmarkStart w:id="114" w:name="_Toc29321036"/>
      <w:r w:rsidRPr="00325D1F">
        <w:rPr>
          <w:rFonts w:eastAsia="MS Mincho"/>
          <w:lang w:val="en-GB"/>
        </w:rPr>
        <w:t>4.2</w:t>
      </w:r>
      <w:r w:rsidRPr="00325D1F">
        <w:rPr>
          <w:rFonts w:eastAsia="MS Mincho"/>
          <w:lang w:val="en-GB"/>
        </w:rPr>
        <w:tab/>
        <w:t>Architecture</w:t>
      </w:r>
      <w:bookmarkEnd w:id="113"/>
      <w:bookmarkEnd w:id="114"/>
    </w:p>
    <w:p w14:paraId="14F2E9EF" w14:textId="77777777" w:rsidR="002C5D28" w:rsidRPr="00325D1F" w:rsidRDefault="002C5D28" w:rsidP="002C5D28">
      <w:pPr>
        <w:pStyle w:val="Heading3"/>
        <w:rPr>
          <w:rFonts w:eastAsia="MS Mincho"/>
          <w:lang w:val="en-GB"/>
        </w:rPr>
      </w:pPr>
      <w:bookmarkStart w:id="115" w:name="_Toc20425641"/>
      <w:bookmarkStart w:id="116" w:name="_Toc29321037"/>
      <w:r w:rsidRPr="00325D1F">
        <w:rPr>
          <w:rFonts w:eastAsia="MS Mincho"/>
          <w:lang w:val="en-GB"/>
        </w:rPr>
        <w:t>4.2.1</w:t>
      </w:r>
      <w:r w:rsidRPr="00325D1F">
        <w:rPr>
          <w:rFonts w:eastAsia="MS Mincho"/>
          <w:lang w:val="en-GB"/>
        </w:rPr>
        <w:tab/>
        <w:t>UE states and state transitions including inter RAT</w:t>
      </w:r>
      <w:bookmarkEnd w:id="115"/>
      <w:bookmarkEnd w:id="116"/>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5pt;height:244.35pt" o:ole="">
            <v:imagedata r:id="rId15" o:title=""/>
          </v:shape>
          <o:OLEObject Type="Embed" ProgID="Word.Document.12" ShapeID="_x0000_i1025" DrawAspect="Content" ObjectID="_1642268184"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5pt" o:ole="">
            <v:imagedata r:id="rId17" o:title=""/>
          </v:shape>
          <o:OLEObject Type="Embed" ProgID="Word.Document.12" ShapeID="_x0000_i1026" DrawAspect="Content" ObjectID="_1642268185"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17" w:name="_Toc20425642"/>
      <w:bookmarkStart w:id="118" w:name="_Toc29321038"/>
      <w:r w:rsidRPr="00325D1F">
        <w:rPr>
          <w:rFonts w:eastAsia="MS Mincho"/>
          <w:lang w:val="en-GB"/>
        </w:rPr>
        <w:t>4.2.2</w:t>
      </w:r>
      <w:r w:rsidRPr="00325D1F">
        <w:rPr>
          <w:rFonts w:eastAsia="MS Mincho"/>
          <w:lang w:val="en-GB"/>
        </w:rPr>
        <w:tab/>
        <w:t>Signalling radio bearers</w:t>
      </w:r>
      <w:bookmarkEnd w:id="117"/>
      <w:bookmarkEnd w:id="118"/>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1E753B49" w:rsidR="002C5D28" w:rsidRPr="00325D1F" w:rsidRDefault="002C5D28" w:rsidP="002C5D28">
      <w:pPr>
        <w:pStyle w:val="B1"/>
        <w:rPr>
          <w:lang w:val="en-GB"/>
        </w:rPr>
      </w:pPr>
      <w:r w:rsidRPr="00325D1F">
        <w:rPr>
          <w:lang w:val="en-GB"/>
        </w:rPr>
        <w:t>-</w:t>
      </w:r>
      <w:r w:rsidRPr="00325D1F">
        <w:rPr>
          <w:lang w:val="en-GB"/>
        </w:rPr>
        <w:tab/>
        <w:t>SRB2 is for NAS messages</w:t>
      </w:r>
      <w:ins w:id="119" w:author="[108#42][NR/MDT]" w:date="2020-01-28T08:56:00Z">
        <w:r w:rsidR="002A0F1E">
          <w:t xml:space="preserve"> and for RRC messages which include logged measurement information</w:t>
        </w:r>
      </w:ins>
      <w:r w:rsidRPr="00325D1F">
        <w:rPr>
          <w:lang w:val="en-GB"/>
        </w:rPr>
        <w:t>,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7EF8C676" w:rsidR="002C5D28" w:rsidRDefault="00E0012E" w:rsidP="00E0012E">
      <w:pPr>
        <w:rPr>
          <w:ins w:id="120" w:author="[108#38][NR-U]" w:date="2020-01-31T17:06:00Z"/>
        </w:rPr>
      </w:pPr>
      <w:r w:rsidRPr="00325D1F">
        <w:t>Split SRB is supported for all the MR-DC options in both SRB1 and SRB2 (split SRB is not supported for SRB0 and SRB3).</w:t>
      </w:r>
    </w:p>
    <w:p w14:paraId="28E2A16B" w14:textId="0D85E400" w:rsidR="00987B38" w:rsidRPr="00325D1F" w:rsidRDefault="00987B38" w:rsidP="00E0012E">
      <w:ins w:id="121" w:author="[108#38][NR-U]" w:date="2020-01-31T17:06:00Z">
        <w:r w:rsidRPr="008E3D0F">
          <w:t xml:space="preserve">For operation with shared spectrum channel access, SRB0, SRB1 and SRB3 are assigned with the highest priority </w:t>
        </w:r>
        <w:r>
          <w:t>Channel Access Priority Class</w:t>
        </w:r>
        <w:r w:rsidRPr="008E3D0F">
          <w:t xml:space="preserve"> </w:t>
        </w:r>
        <w:r>
          <w:t>(</w:t>
        </w:r>
        <w:r w:rsidRPr="008E3D0F">
          <w:t>CAPC</w:t>
        </w:r>
        <w:r>
          <w:t>)</w:t>
        </w:r>
        <w:r w:rsidRPr="008E3D0F">
          <w:t xml:space="preserve"> (i.e. CAPC = 1) while CAPC for SRB2 is configurable. </w:t>
        </w:r>
      </w:ins>
    </w:p>
    <w:p w14:paraId="60B0A80D" w14:textId="77777777" w:rsidR="002C5D28" w:rsidRPr="00325D1F" w:rsidRDefault="002C5D28" w:rsidP="00577980">
      <w:pPr>
        <w:pStyle w:val="Heading2"/>
        <w:tabs>
          <w:tab w:val="left" w:pos="5245"/>
        </w:tabs>
        <w:rPr>
          <w:rFonts w:eastAsia="MS Mincho"/>
          <w:lang w:val="en-GB"/>
        </w:rPr>
      </w:pPr>
      <w:bookmarkStart w:id="122" w:name="_Toc20425643"/>
      <w:bookmarkStart w:id="123" w:name="_Toc29321039"/>
      <w:r w:rsidRPr="00325D1F">
        <w:rPr>
          <w:rFonts w:eastAsia="MS Mincho"/>
          <w:lang w:val="en-GB"/>
        </w:rPr>
        <w:t>4.3</w:t>
      </w:r>
      <w:r w:rsidRPr="00325D1F">
        <w:rPr>
          <w:rFonts w:eastAsia="MS Mincho"/>
          <w:lang w:val="en-GB"/>
        </w:rPr>
        <w:tab/>
        <w:t>Services</w:t>
      </w:r>
      <w:bookmarkEnd w:id="122"/>
      <w:bookmarkEnd w:id="123"/>
    </w:p>
    <w:p w14:paraId="742BDBD4" w14:textId="77777777" w:rsidR="002C5D28" w:rsidRPr="00325D1F" w:rsidRDefault="002C5D28" w:rsidP="002C5D28">
      <w:pPr>
        <w:pStyle w:val="Heading3"/>
        <w:rPr>
          <w:rFonts w:eastAsia="MS Mincho"/>
          <w:lang w:val="en-GB"/>
        </w:rPr>
      </w:pPr>
      <w:bookmarkStart w:id="124" w:name="_Toc20425644"/>
      <w:bookmarkStart w:id="125" w:name="_Toc29321040"/>
      <w:r w:rsidRPr="00325D1F">
        <w:rPr>
          <w:rFonts w:eastAsia="MS Mincho"/>
          <w:lang w:val="en-GB"/>
        </w:rPr>
        <w:t>4.3.1</w:t>
      </w:r>
      <w:r w:rsidRPr="00325D1F">
        <w:rPr>
          <w:rFonts w:eastAsia="MS Mincho"/>
          <w:lang w:val="en-GB"/>
        </w:rPr>
        <w:tab/>
        <w:t>Services provided to upper layers</w:t>
      </w:r>
      <w:bookmarkEnd w:id="124"/>
      <w:bookmarkEnd w:id="125"/>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4FC08B51" w:rsidR="002C5D28" w:rsidRDefault="002C5D28" w:rsidP="002C5D28">
      <w:pPr>
        <w:pStyle w:val="B1"/>
        <w:rPr>
          <w:ins w:id="126" w:author="[108#41][NR/Pos]" w:date="2020-01-29T22:44:00Z"/>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28AD8DF3" w14:textId="50308F56" w:rsidR="00C83EA0" w:rsidRPr="00C83EA0" w:rsidRDefault="00C83EA0">
      <w:pPr>
        <w:pStyle w:val="B1"/>
        <w:keepNext/>
        <w:keepLines/>
        <w:rPr>
          <w:lang w:val="en-US"/>
          <w:rPrChange w:id="127" w:author="[108#41][NR/Pos]" w:date="2020-01-29T22:44:00Z">
            <w:rPr>
              <w:lang w:val="en-GB"/>
            </w:rPr>
          </w:rPrChange>
        </w:rPr>
        <w:pPrChange w:id="128" w:author="[108#41][NR/Pos]" w:date="2020-01-29T22:44:00Z">
          <w:pPr>
            <w:pStyle w:val="B1"/>
          </w:pPr>
        </w:pPrChange>
      </w:pPr>
      <w:ins w:id="129" w:author="[108#41][NR/Pos]" w:date="2020-01-29T22:44:00Z">
        <w:r>
          <w:t>-</w:t>
        </w:r>
        <w:r>
          <w:tab/>
          <w:t>Broadcast of positioning assistance data</w:t>
        </w:r>
        <w:r w:rsidRPr="0095534C">
          <w:rPr>
            <w:lang w:val="en-US"/>
          </w:rPr>
          <w:t>.</w:t>
        </w:r>
      </w:ins>
    </w:p>
    <w:p w14:paraId="791D70A8" w14:textId="77777777" w:rsidR="002C5D28" w:rsidRPr="00325D1F" w:rsidRDefault="002C5D28" w:rsidP="002C5D28">
      <w:pPr>
        <w:pStyle w:val="Heading3"/>
        <w:rPr>
          <w:rFonts w:eastAsia="MS Mincho"/>
          <w:lang w:val="en-GB"/>
        </w:rPr>
      </w:pPr>
      <w:bookmarkStart w:id="130" w:name="_Toc20425645"/>
      <w:bookmarkStart w:id="131" w:name="_Toc29321041"/>
      <w:r w:rsidRPr="00325D1F">
        <w:rPr>
          <w:rFonts w:eastAsia="MS Mincho"/>
          <w:lang w:val="en-GB"/>
        </w:rPr>
        <w:t>4.3.2</w:t>
      </w:r>
      <w:r w:rsidRPr="00325D1F">
        <w:rPr>
          <w:rFonts w:eastAsia="MS Mincho"/>
          <w:lang w:val="en-GB"/>
        </w:rPr>
        <w:tab/>
        <w:t>Services expected from lower layers</w:t>
      </w:r>
      <w:bookmarkEnd w:id="130"/>
      <w:bookmarkEnd w:id="131"/>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32" w:name="_Toc20425646"/>
      <w:bookmarkStart w:id="133" w:name="_Toc29321042"/>
      <w:r w:rsidRPr="00325D1F">
        <w:rPr>
          <w:rFonts w:eastAsia="MS Mincho"/>
          <w:lang w:val="en-GB"/>
        </w:rPr>
        <w:t>4.4</w:t>
      </w:r>
      <w:r w:rsidRPr="00325D1F">
        <w:rPr>
          <w:rFonts w:eastAsia="MS Mincho"/>
          <w:lang w:val="en-GB"/>
        </w:rPr>
        <w:tab/>
        <w:t>Functions</w:t>
      </w:r>
      <w:bookmarkEnd w:id="132"/>
      <w:bookmarkEnd w:id="133"/>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4947237A" w:rsidR="002C5D28" w:rsidRDefault="002C5D28" w:rsidP="002C5D28">
      <w:pPr>
        <w:pStyle w:val="B2"/>
        <w:rPr>
          <w:ins w:id="134" w:author="[108#41][NR/Pos]" w:date="2020-01-29T22:44:00Z"/>
          <w:lang w:val="en-GB"/>
        </w:rPr>
      </w:pPr>
      <w:r w:rsidRPr="00325D1F">
        <w:rPr>
          <w:lang w:val="en-GB"/>
        </w:rPr>
        <w:t>-</w:t>
      </w:r>
      <w:r w:rsidRPr="00325D1F">
        <w:rPr>
          <w:lang w:val="en-GB"/>
        </w:rPr>
        <w:tab/>
        <w:t>Including ETWS notification, CMAS notification.</w:t>
      </w:r>
    </w:p>
    <w:p w14:paraId="4928E227" w14:textId="264F7ABB" w:rsidR="00C83EA0" w:rsidRPr="00325D1F" w:rsidRDefault="00C83EA0" w:rsidP="00C83EA0">
      <w:pPr>
        <w:pStyle w:val="B2"/>
        <w:rPr>
          <w:lang w:val="en-GB"/>
        </w:rPr>
      </w:pPr>
      <w:ins w:id="135" w:author="[108#41][NR/Pos]" w:date="2020-01-29T22: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2F732C5C" w14:textId="02D7566C" w:rsidR="00926025" w:rsidRDefault="002C5D28" w:rsidP="00926025">
      <w:pPr>
        <w:pStyle w:val="B2"/>
        <w:rPr>
          <w:ins w:id="136" w:author="[108#31][IAB]" w:date="2020-01-28T13:55:00Z"/>
          <w:lang w:val="en-GB"/>
        </w:rPr>
      </w:pPr>
      <w:r w:rsidRPr="00325D1F">
        <w:rPr>
          <w:lang w:val="en-GB"/>
        </w:rPr>
        <w:t>-</w:t>
      </w:r>
      <w:r w:rsidRPr="00325D1F">
        <w:rPr>
          <w:lang w:val="en-GB"/>
        </w:rPr>
        <w:tab/>
        <w:t>Measurement reporting.</w:t>
      </w:r>
      <w:ins w:id="137" w:author="[108#31][IAB]" w:date="2020-01-28T13:55:00Z">
        <w:r w:rsidR="00926025" w:rsidRPr="00926025">
          <w:rPr>
            <w:lang w:val="en-GB"/>
          </w:rPr>
          <w:t xml:space="preserve"> </w:t>
        </w:r>
      </w:ins>
    </w:p>
    <w:p w14:paraId="16D11FD5" w14:textId="707991B2" w:rsidR="002C5D28" w:rsidRPr="00325D1F" w:rsidRDefault="00926025">
      <w:pPr>
        <w:pStyle w:val="B1"/>
        <w:pPrChange w:id="138" w:author="[108#31][IAB]" w:date="2020-01-28T13:55:00Z">
          <w:pPr>
            <w:pStyle w:val="B2"/>
          </w:pPr>
        </w:pPrChange>
      </w:pPr>
      <w:ins w:id="139" w:author="[108#31][IAB]" w:date="2020-01-28T13:55:00Z">
        <w:r>
          <w:t>-</w:t>
        </w:r>
        <w:r>
          <w:tab/>
          <w:t>Configuration of BAP [</w:t>
        </w:r>
        <w:r>
          <w:rPr>
            <w:highlight w:val="yellow"/>
          </w:rPr>
          <w:t>X</w:t>
        </w:r>
        <w:r>
          <w:t>] and BH RLC channels for IAB-nodes.</w:t>
        </w:r>
      </w:ins>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40" w:name="_Toc20425647"/>
      <w:bookmarkStart w:id="141" w:name="_Toc29321043"/>
      <w:r w:rsidRPr="00325D1F">
        <w:rPr>
          <w:rFonts w:eastAsia="MS Mincho"/>
        </w:rPr>
        <w:t>5</w:t>
      </w:r>
      <w:r w:rsidRPr="00325D1F">
        <w:rPr>
          <w:rFonts w:eastAsia="MS Mincho"/>
        </w:rPr>
        <w:tab/>
        <w:t>Procedures</w:t>
      </w:r>
      <w:bookmarkEnd w:id="140"/>
      <w:bookmarkEnd w:id="141"/>
    </w:p>
    <w:p w14:paraId="308F82ED" w14:textId="77777777" w:rsidR="002C5D28" w:rsidRPr="00325D1F" w:rsidRDefault="002C5D28" w:rsidP="002C5D28">
      <w:pPr>
        <w:pStyle w:val="Heading2"/>
        <w:rPr>
          <w:rFonts w:eastAsia="MS Mincho"/>
          <w:lang w:val="en-GB"/>
        </w:rPr>
      </w:pPr>
      <w:bookmarkStart w:id="142" w:name="_Toc20425648"/>
      <w:bookmarkStart w:id="143" w:name="_Toc29321044"/>
      <w:r w:rsidRPr="00325D1F">
        <w:rPr>
          <w:rFonts w:eastAsia="MS Mincho"/>
          <w:lang w:val="en-GB"/>
        </w:rPr>
        <w:t>5.1</w:t>
      </w:r>
      <w:r w:rsidRPr="00325D1F">
        <w:rPr>
          <w:rFonts w:eastAsia="MS Mincho"/>
          <w:lang w:val="en-GB"/>
        </w:rPr>
        <w:tab/>
        <w:t>General</w:t>
      </w:r>
      <w:bookmarkEnd w:id="142"/>
      <w:bookmarkEnd w:id="143"/>
    </w:p>
    <w:p w14:paraId="0C9E832F" w14:textId="77777777" w:rsidR="002C5D28" w:rsidRPr="00325D1F" w:rsidRDefault="002C5D28" w:rsidP="002C5D28">
      <w:pPr>
        <w:pStyle w:val="Heading3"/>
        <w:rPr>
          <w:rFonts w:eastAsia="MS Mincho"/>
          <w:lang w:val="en-GB"/>
        </w:rPr>
      </w:pPr>
      <w:bookmarkStart w:id="144" w:name="_Toc20425649"/>
      <w:bookmarkStart w:id="145" w:name="_Toc29321045"/>
      <w:r w:rsidRPr="00325D1F">
        <w:rPr>
          <w:rFonts w:eastAsia="MS Mincho"/>
          <w:lang w:val="en-GB"/>
        </w:rPr>
        <w:t>5.1.1</w:t>
      </w:r>
      <w:r w:rsidRPr="00325D1F">
        <w:rPr>
          <w:rFonts w:eastAsia="MS Mincho"/>
          <w:lang w:val="en-GB"/>
        </w:rPr>
        <w:tab/>
        <w:t>Introduction</w:t>
      </w:r>
      <w:bookmarkEnd w:id="144"/>
      <w:bookmarkEnd w:id="14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146" w:name="_Toc20425650"/>
      <w:bookmarkStart w:id="147" w:name="_Toc29321046"/>
      <w:r w:rsidRPr="00325D1F">
        <w:rPr>
          <w:lang w:val="en-GB"/>
        </w:rPr>
        <w:t>5.1.2</w:t>
      </w:r>
      <w:r w:rsidRPr="00325D1F">
        <w:rPr>
          <w:lang w:val="en-GB"/>
        </w:rPr>
        <w:tab/>
        <w:t>General requirements</w:t>
      </w:r>
      <w:bookmarkEnd w:id="146"/>
      <w:bookmarkEnd w:id="14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1B88AF5C" w14:textId="77777777" w:rsidR="004438EB" w:rsidRDefault="002C5D28" w:rsidP="004438EB">
      <w:pPr>
        <w:pStyle w:val="B2"/>
        <w:rPr>
          <w:ins w:id="148" w:author="[RRC DL segm]" w:date="2020-01-28T15:37:00Z"/>
        </w:rPr>
      </w:pPr>
      <w:r w:rsidRPr="00325D1F">
        <w:rPr>
          <w:lang w:val="en-GB"/>
        </w:rPr>
        <w:t>2&gt;</w:t>
      </w:r>
      <w:r w:rsidRPr="00325D1F">
        <w:rPr>
          <w:lang w:val="en-GB"/>
        </w:rPr>
        <w:tab/>
        <w:t>for the combined list, created according to the previous, apply the same behaviour as defined for the original field</w:t>
      </w:r>
      <w:ins w:id="149" w:author="[RRC DL segm]" w:date="2020-01-28T15:37:00Z">
        <w:r w:rsidR="004438EB">
          <w:rPr>
            <w:lang w:val="en-GB"/>
          </w:rPr>
          <w:t>;</w:t>
        </w:r>
      </w:ins>
    </w:p>
    <w:p w14:paraId="65BC0F39" w14:textId="77777777" w:rsidR="004438EB" w:rsidRDefault="004438EB" w:rsidP="004438EB">
      <w:pPr>
        <w:pStyle w:val="B1"/>
        <w:rPr>
          <w:ins w:id="150" w:author="[RRC DL segm]" w:date="2020-01-28T15:37:00Z"/>
        </w:rPr>
      </w:pPr>
      <w:ins w:id="151" w:author="[RRC DL segm]" w:date="2020-01-28T15:37:00Z">
        <w:r>
          <w:t>1&gt;</w:t>
        </w:r>
        <w:r>
          <w:tab/>
          <w:t>in case a rec</w:t>
        </w:r>
        <w:r>
          <w:rPr>
            <w:lang w:val="sv-SE"/>
          </w:rPr>
          <w:t>e</w:t>
        </w:r>
        <w:r>
          <w:t>ived RRC message is segmented:</w:t>
        </w:r>
      </w:ins>
    </w:p>
    <w:p w14:paraId="7AA0DD63" w14:textId="77777777" w:rsidR="004438EB" w:rsidRDefault="004438EB" w:rsidP="004438EB">
      <w:pPr>
        <w:pStyle w:val="B2"/>
        <w:rPr>
          <w:ins w:id="152" w:author="[RRC DL segm]" w:date="2020-01-28T15:37:00Z"/>
        </w:rPr>
      </w:pPr>
      <w:ins w:id="153" w:author="[RRC DL segm]" w:date="2020-01-28T15:37:00Z">
        <w:r w:rsidRPr="00595648">
          <w:t>2&gt;</w:t>
        </w:r>
        <w:r w:rsidRPr="00595648">
          <w:tab/>
          <w:t xml:space="preserve">if all segments of </w:t>
        </w:r>
        <w:r>
          <w:t xml:space="preserve">the </w:t>
        </w:r>
        <w:r w:rsidRPr="00595648">
          <w:t>message have been received</w:t>
        </w:r>
        <w:r>
          <w:t>:</w:t>
        </w:r>
      </w:ins>
    </w:p>
    <w:p w14:paraId="2DEE8E0A" w14:textId="085A1D73" w:rsidR="002C5D28" w:rsidRPr="00325D1F" w:rsidRDefault="004438EB" w:rsidP="004438EB">
      <w:pPr>
        <w:pStyle w:val="B2"/>
        <w:rPr>
          <w:lang w:val="en-GB"/>
        </w:rPr>
      </w:pPr>
      <w:ins w:id="154" w:author="[RRC DL segm]" w:date="2020-01-28T15:37: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155" w:name="_Toc20425651"/>
      <w:bookmarkStart w:id="156"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155"/>
      <w:bookmarkEnd w:id="156"/>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 xml:space="preserve">these </w:t>
      </w:r>
      <w:proofErr w:type="gramStart"/>
      <w:r w:rsidR="00E0012E" w:rsidRPr="00325D1F">
        <w:rPr>
          <w:lang w:val="en-GB"/>
        </w:rPr>
        <w:t>terms</w:t>
      </w:r>
      <w:proofErr w:type="gramEnd"/>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157" w:name="_Toc20425652"/>
      <w:bookmarkStart w:id="158" w:name="_Toc29321048"/>
      <w:r w:rsidRPr="00325D1F">
        <w:rPr>
          <w:rFonts w:eastAsia="MS Mincho"/>
          <w:lang w:val="en-GB"/>
        </w:rPr>
        <w:t>5.2</w:t>
      </w:r>
      <w:r w:rsidRPr="00325D1F">
        <w:rPr>
          <w:rFonts w:eastAsia="MS Mincho"/>
          <w:lang w:val="en-GB"/>
        </w:rPr>
        <w:tab/>
        <w:t>System information</w:t>
      </w:r>
      <w:bookmarkEnd w:id="157"/>
      <w:bookmarkEnd w:id="158"/>
    </w:p>
    <w:p w14:paraId="550DD3A3" w14:textId="77777777" w:rsidR="002C5D28" w:rsidRPr="00325D1F" w:rsidRDefault="002C5D28" w:rsidP="002C5D28">
      <w:pPr>
        <w:pStyle w:val="Heading3"/>
        <w:rPr>
          <w:rFonts w:eastAsia="MS Mincho"/>
          <w:lang w:val="en-GB"/>
        </w:rPr>
      </w:pPr>
      <w:bookmarkStart w:id="159" w:name="_Toc20425653"/>
      <w:bookmarkStart w:id="160" w:name="_Toc29321049"/>
      <w:r w:rsidRPr="00325D1F">
        <w:rPr>
          <w:rFonts w:eastAsia="MS Mincho"/>
          <w:lang w:val="en-GB"/>
        </w:rPr>
        <w:t>5.2.1</w:t>
      </w:r>
      <w:r w:rsidRPr="00325D1F">
        <w:rPr>
          <w:rFonts w:eastAsia="MS Mincho"/>
          <w:lang w:val="en-GB"/>
        </w:rPr>
        <w:tab/>
        <w:t>Introduction</w:t>
      </w:r>
      <w:bookmarkEnd w:id="159"/>
      <w:bookmarkEnd w:id="160"/>
    </w:p>
    <w:p w14:paraId="0E7D019D" w14:textId="03AA2983"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w:t>
      </w:r>
      <w:proofErr w:type="gramStart"/>
      <w:r w:rsidRPr="00325D1F">
        <w:t>a number of</w:t>
      </w:r>
      <w:proofErr w:type="gramEnd"/>
      <w:r w:rsidRPr="00325D1F">
        <w:t xml:space="preserve"> SIBs</w:t>
      </w:r>
      <w:ins w:id="161" w:author="[108#41][NR/Pos]" w:date="2020-01-29T22:45:00Z">
        <w:r w:rsidR="00C83EA0" w:rsidRPr="00C83EA0">
          <w:t xml:space="preserve"> </w:t>
        </w:r>
        <w:r w:rsidR="00C83EA0">
          <w:t>and posSIBs</w:t>
        </w:r>
      </w:ins>
      <w:r w:rsidRPr="00325D1F">
        <w:t xml:space="preserve">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7F25684" w14:textId="06F4BEF8" w:rsidR="00C83EA0" w:rsidRDefault="002C5D28" w:rsidP="00C83EA0">
      <w:pPr>
        <w:pStyle w:val="B1"/>
        <w:rPr>
          <w:ins w:id="162" w:author="[108#41][NR/Pos]" w:date="2020-01-29T22:47:00Z"/>
          <w:lang w:val="en-GB"/>
        </w:rPr>
      </w:pPr>
      <w:r w:rsidRPr="00325D1F">
        <w:rPr>
          <w:lang w:val="en-GB"/>
        </w:rPr>
        <w:t>-</w:t>
      </w:r>
      <w:r w:rsidRPr="00325D1F">
        <w:rPr>
          <w:lang w:val="en-GB"/>
        </w:rPr>
        <w:tab/>
      </w:r>
      <w:bookmarkStart w:id="163" w:name="_Hlk31228033"/>
      <w:bookmarkStart w:id="164" w:name="_Hlk778926"/>
      <w:r w:rsidRPr="00325D1F">
        <w:rPr>
          <w:lang w:val="en-GB"/>
        </w:rPr>
        <w:t xml:space="preserve">SIBs other than </w:t>
      </w:r>
      <w:r w:rsidRPr="00325D1F">
        <w:rPr>
          <w:i/>
          <w:lang w:val="en-GB"/>
        </w:rPr>
        <w:t>SIB1</w:t>
      </w:r>
      <w:r w:rsidRPr="00325D1F">
        <w:rPr>
          <w:lang w:val="en-GB"/>
        </w:rPr>
        <w:t xml:space="preserve"> </w:t>
      </w:r>
      <w:ins w:id="165" w:author="[108#41][NR/Pos]" w:date="2020-01-29T22:45:00Z">
        <w:r w:rsidR="00C83EA0">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163"/>
      <w:r w:rsidRPr="00325D1F">
        <w:rPr>
          <w:lang w:val="en-GB"/>
        </w:rPr>
        <w:t>,</w:t>
      </w:r>
      <w:bookmarkEnd w:id="164"/>
      <w:r w:rsidRPr="00325D1F">
        <w:rPr>
          <w:lang w:val="en-GB"/>
        </w:rPr>
        <w:t xml:space="preserve"> which are transmitted on the DL-SCH. Only SIBs </w:t>
      </w:r>
      <w:ins w:id="166" w:author="[108#41][NR/Pos]" w:date="2020-01-29T22:45:00Z">
        <w:r w:rsidR="00C83EA0">
          <w:t xml:space="preserve">or posSIBs </w:t>
        </w:r>
      </w:ins>
      <w:r w:rsidRPr="00325D1F">
        <w:rPr>
          <w:lang w:val="en-GB"/>
        </w:rPr>
        <w:t xml:space="preserve">having the same periodicity can be mapped to the same SI message. </w:t>
      </w:r>
      <w:ins w:id="167" w:author="[108#41][NR/Pos]" w:date="2020-01-29T22:46:00Z">
        <w:r w:rsidR="00C83EA0">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w:t>
      </w:r>
      <w:proofErr w:type="gramStart"/>
      <w:r w:rsidR="00710895" w:rsidRPr="00325D1F">
        <w:rPr>
          <w:iCs/>
          <w:lang w:val="en-GB"/>
        </w:rPr>
        <w:t>a number of</w:t>
      </w:r>
      <w:proofErr w:type="gramEnd"/>
      <w:r w:rsidR="00710895" w:rsidRPr="00325D1F">
        <w:rPr>
          <w:iCs/>
          <w:lang w:val="en-GB"/>
        </w:rPr>
        <w:t xml:space="preserve">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ins w:id="168" w:author="[108#41][NR/Pos]" w:date="2020-01-29T22:47:00Z">
        <w:r w:rsidR="00C83EA0" w:rsidRPr="00C83EA0">
          <w:rPr>
            <w:lang w:val="en-GB"/>
          </w:rPr>
          <w:t xml:space="preserve"> </w:t>
        </w:r>
      </w:ins>
    </w:p>
    <w:p w14:paraId="26EE0FD3" w14:textId="77777777" w:rsidR="00C83EA0" w:rsidRDefault="00C83EA0" w:rsidP="00C83EA0">
      <w:pPr>
        <w:pStyle w:val="B1"/>
        <w:numPr>
          <w:ilvl w:val="0"/>
          <w:numId w:val="24"/>
        </w:numPr>
        <w:overflowPunct/>
        <w:autoSpaceDE/>
        <w:autoSpaceDN/>
        <w:adjustRightInd/>
        <w:textAlignment w:val="auto"/>
        <w:rPr>
          <w:ins w:id="169" w:author="[108#41][NR/Pos]" w:date="2020-01-29T22:47:00Z"/>
          <w:lang w:val="en-GB" w:eastAsia="en-US"/>
        </w:rPr>
      </w:pPr>
      <w:ins w:id="170" w:author="[108#41][NR/Pos]" w:date="2020-01-29T22:47:00Z">
        <w:r>
          <w:t xml:space="preserve">Any posSIB can be configured to be cell specific or area specific, using an indication in </w:t>
        </w:r>
        <w:r>
          <w:rPr>
            <w:highlight w:val="yellow"/>
          </w:rPr>
          <w:t>SIB1/</w:t>
        </w:r>
        <w:r w:rsidRPr="00CC383E">
          <w:rPr>
            <w:highlight w:val="yellow"/>
            <w:lang w:val="en-US"/>
          </w:rPr>
          <w:t>newSIB</w:t>
        </w:r>
        <w:r>
          <w:t>. The cell   specific posSIB is applicable only within a cell that provides the posSIB while the area specific posSIB is applicable within an area referred to as SI area, which consists of one or several cells and is identified by FFS (</w:t>
        </w:r>
        <w:r>
          <w:rPr>
            <w:highlight w:val="yellow"/>
          </w:rPr>
          <w:t>systemInformationAreaID</w:t>
        </w:r>
        <w:r>
          <w:t>);</w:t>
        </w:r>
      </w:ins>
    </w:p>
    <w:p w14:paraId="15E1CD86" w14:textId="77777777" w:rsidR="00C83EA0" w:rsidRPr="00EA0D97" w:rsidRDefault="00C83EA0" w:rsidP="00C83EA0">
      <w:pPr>
        <w:pStyle w:val="B1"/>
        <w:numPr>
          <w:ilvl w:val="0"/>
          <w:numId w:val="24"/>
        </w:numPr>
        <w:overflowPunct/>
        <w:autoSpaceDE/>
        <w:autoSpaceDN/>
        <w:adjustRightInd/>
        <w:textAlignment w:val="auto"/>
        <w:rPr>
          <w:ins w:id="171" w:author="[108#41][NR/Pos]" w:date="2020-01-29T22:47:00Z"/>
          <w:lang w:val="en-GB"/>
        </w:rPr>
      </w:pPr>
      <w:ins w:id="172" w:author="[108#41][NR/Pos]" w:date="2020-01-29T22:47:00Z">
        <w:r>
          <w:t xml:space="preserve">The mapping of SIBs to SI messages is configured in </w:t>
        </w:r>
        <w:r w:rsidRPr="00626572">
          <w:rPr>
            <w:i/>
          </w:rPr>
          <w:t>schedulingInfoList</w:t>
        </w:r>
        <w:r>
          <w:t xml:space="preserve">, while the mapping of posSIBs to SI messages is configured in </w:t>
        </w:r>
        <w:r w:rsidRPr="00626572">
          <w:rPr>
            <w:i/>
          </w:rPr>
          <w:t>posSchedulingInfoList</w:t>
        </w:r>
        <w:r w:rsidRPr="00626572">
          <w:rPr>
            <w:lang w:val="en-US"/>
          </w:rPr>
          <w:t>;</w:t>
        </w:r>
      </w:ins>
    </w:p>
    <w:p w14:paraId="72F096F1" w14:textId="1296462E" w:rsidR="002C5D28" w:rsidRPr="00325D1F" w:rsidRDefault="00C83EA0">
      <w:pPr>
        <w:pStyle w:val="EditorsNote"/>
        <w:rPr>
          <w:lang w:val="en-GB"/>
        </w:rPr>
        <w:pPrChange w:id="173" w:author="[108#41][NR/Pos]" w:date="2020-01-29T22:47:00Z">
          <w:pPr>
            <w:pStyle w:val="B1"/>
          </w:pPr>
        </w:pPrChange>
      </w:pPr>
      <w:ins w:id="174" w:author="[108#41][NR/Pos]" w:date="2020-01-29T22:47:00Z">
        <w:r>
          <w:t xml:space="preserve">Editorial Note: FFS </w:t>
        </w:r>
        <w:r w:rsidRPr="00EA0D97">
          <w:rPr>
            <w:i/>
          </w:rPr>
          <w:t xml:space="preserve">SIB1 or </w:t>
        </w:r>
        <w:r w:rsidRPr="00001646">
          <w:rPr>
            <w:i/>
            <w:lang w:val="en-US"/>
          </w:rPr>
          <w:t>new</w:t>
        </w:r>
        <w:r w:rsidRPr="00EA0D97">
          <w:rPr>
            <w:i/>
          </w:rPr>
          <w:t>SIB</w:t>
        </w:r>
        <w:r>
          <w:t xml:space="preserve"> includes information regarding the availability and scheduling (e.g. mapping of posSIBs to SI message, periodicity, SI-window size) of other posSIBs with an indication whether one or more posSIBs are only provided on-demand and, in that case, the configuration needed by the UE to perform the SI request. posSIBs can be configured to be area specific (FFS if there is a separate area ID for positioning and NRPPa metadata (RAN3)) and whether using an indication in </w:t>
        </w:r>
        <w:r w:rsidRPr="00EA0D97">
          <w:rPr>
            <w:i/>
          </w:rPr>
          <w:t>SIB1or newSIB.</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175" w:name="_Toc20425654"/>
      <w:bookmarkStart w:id="176" w:name="_Toc29321050"/>
      <w:r w:rsidRPr="00325D1F">
        <w:rPr>
          <w:rFonts w:eastAsia="MS Mincho"/>
          <w:lang w:val="en-GB"/>
        </w:rPr>
        <w:t>5.2.2</w:t>
      </w:r>
      <w:r w:rsidRPr="00325D1F">
        <w:rPr>
          <w:rFonts w:eastAsia="MS Mincho"/>
          <w:lang w:val="en-GB"/>
        </w:rPr>
        <w:tab/>
        <w:t>System information acquisition</w:t>
      </w:r>
      <w:bookmarkEnd w:id="175"/>
      <w:bookmarkEnd w:id="176"/>
    </w:p>
    <w:p w14:paraId="5671BAC1" w14:textId="77777777" w:rsidR="002C5D28" w:rsidRPr="00325D1F" w:rsidRDefault="002C5D28" w:rsidP="002C5D28">
      <w:pPr>
        <w:pStyle w:val="Heading4"/>
        <w:rPr>
          <w:rFonts w:eastAsia="MS Mincho"/>
          <w:lang w:val="en-GB"/>
        </w:rPr>
      </w:pPr>
      <w:bookmarkStart w:id="177" w:name="_Toc20425655"/>
      <w:bookmarkStart w:id="178" w:name="_Toc29321051"/>
      <w:r w:rsidRPr="00325D1F">
        <w:rPr>
          <w:rFonts w:eastAsia="MS Mincho"/>
          <w:lang w:val="en-GB"/>
        </w:rPr>
        <w:t>5.2.2.1</w:t>
      </w:r>
      <w:r w:rsidRPr="00325D1F">
        <w:rPr>
          <w:rFonts w:eastAsia="MS Mincho"/>
          <w:lang w:val="en-GB"/>
        </w:rPr>
        <w:tab/>
        <w:t>General UE requirements</w:t>
      </w:r>
      <w:bookmarkEnd w:id="177"/>
      <w:bookmarkEnd w:id="17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65pt;height:122.65pt" o:ole="">
            <v:imagedata r:id="rId19" o:title=""/>
          </v:shape>
          <o:OLEObject Type="Embed" ProgID="Mscgen.Chart" ShapeID="_x0000_i1027" DrawAspect="Content" ObjectID="_1642268186" r:id="rId20"/>
        </w:object>
      </w:r>
    </w:p>
    <w:p w14:paraId="4AB440BB" w14:textId="77777777" w:rsidR="002C5D28" w:rsidRPr="00325D1F" w:rsidRDefault="002C5D28" w:rsidP="002C5D28">
      <w:pPr>
        <w:pStyle w:val="TF"/>
      </w:pPr>
      <w:r w:rsidRPr="00325D1F">
        <w:t>Figure 5.2.2.1-1: System information acquisition</w:t>
      </w:r>
    </w:p>
    <w:p w14:paraId="0024294B" w14:textId="417C8AF5" w:rsidR="002C5D28" w:rsidRPr="00325D1F" w:rsidRDefault="002C5D28" w:rsidP="002C5D28">
      <w:bookmarkStart w:id="179" w:name="_Hlk31230539"/>
      <w:r w:rsidRPr="00325D1F">
        <w:t xml:space="preserve">The UE applies the SI acquisition procedure to acquire the AS- </w:t>
      </w:r>
      <w:del w:id="180" w:author="[108#41][NR/Pos]" w:date="2020-01-29T22:48:00Z">
        <w:r w:rsidRPr="00325D1F" w:rsidDel="00C83EA0">
          <w:delText xml:space="preserve">and </w:delText>
        </w:r>
      </w:del>
      <w:r w:rsidRPr="00325D1F">
        <w:t>NAS</w:t>
      </w:r>
      <w:ins w:id="181" w:author="[108#41][NR/Pos]" w:date="2020-01-29T22:48:00Z">
        <w:r w:rsidR="00C83EA0">
          <w:t>- and positioning assistance data</w:t>
        </w:r>
      </w:ins>
      <w:r w:rsidRPr="00325D1F">
        <w:t xml:space="preserve"> information. The procedure applies to</w:t>
      </w:r>
      <w:r w:rsidR="000D2BB9" w:rsidRPr="00325D1F">
        <w:t xml:space="preserve"> UEs</w:t>
      </w:r>
      <w:r w:rsidRPr="00325D1F">
        <w:t xml:space="preserve"> in RRC_IDLE, in RRC_INACTIVE and in RRC_CONNECTED.</w:t>
      </w:r>
    </w:p>
    <w:bookmarkEnd w:id="179"/>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182" w:name="_Toc20425656"/>
      <w:bookmarkStart w:id="183"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182"/>
      <w:bookmarkEnd w:id="183"/>
    </w:p>
    <w:p w14:paraId="2AC26298" w14:textId="77777777" w:rsidR="002C5D28" w:rsidRPr="00325D1F" w:rsidRDefault="002C5D28" w:rsidP="002C5D28">
      <w:pPr>
        <w:pStyle w:val="Heading5"/>
        <w:rPr>
          <w:rFonts w:eastAsia="MS Mincho"/>
          <w:lang w:val="en-GB"/>
        </w:rPr>
      </w:pPr>
      <w:bookmarkStart w:id="184" w:name="_Toc20425657"/>
      <w:bookmarkStart w:id="185"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184"/>
      <w:bookmarkEnd w:id="185"/>
    </w:p>
    <w:p w14:paraId="7E4D1E6F" w14:textId="784054BD"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ins w:id="186" w:author="[108#41][NR/Pos]" w:date="2020-01-29T22:52:00Z">
        <w:r w:rsidR="00E4782E" w:rsidRPr="003D5A05">
          <w:rPr>
            <w:lang w:val="en-US"/>
          </w:rPr>
          <w:t xml:space="preserve">upon receiving a </w:t>
        </w:r>
        <w:r w:rsidR="00E4782E">
          <w:rPr>
            <w:lang w:val="en-US"/>
          </w:rPr>
          <w:t xml:space="preserve">positioning </w:t>
        </w:r>
        <w:r w:rsidR="00E4782E" w:rsidRPr="003D5A05">
          <w:rPr>
            <w:lang w:val="en-US"/>
          </w:rPr>
          <w:t>request from upper layers</w:t>
        </w:r>
        <w:r w:rsidR="00E4782E" w:rsidRPr="00325D1F">
          <w:t xml:space="preserve"> </w:t>
        </w:r>
      </w:ins>
      <w:r w:rsidR="001011DB" w:rsidRPr="00325D1F">
        <w:t xml:space="preserve">and </w:t>
      </w:r>
      <w:r w:rsidRPr="00325D1F">
        <w:t>whenever the UE does not have a valid version of a stored SI</w:t>
      </w:r>
      <w:r w:rsidR="00E51092" w:rsidRPr="00325D1F">
        <w:t>B</w:t>
      </w:r>
      <w:r w:rsidRPr="00325D1F">
        <w:t>.</w:t>
      </w:r>
    </w:p>
    <w:p w14:paraId="6F957185" w14:textId="02649B57" w:rsidR="002C5D28" w:rsidRDefault="002C5D28" w:rsidP="00E4782E">
      <w:pPr>
        <w:overflowPunct/>
        <w:autoSpaceDE/>
        <w:autoSpaceDN/>
        <w:adjustRightInd/>
        <w:spacing w:after="0"/>
        <w:textAlignment w:val="auto"/>
        <w:rPr>
          <w:ins w:id="187" w:author="[108#41][NR/Pos]" w:date="2020-01-29T22:52:00Z"/>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188" w:author="[108#41][NR/Pos]" w:date="2020-01-29T22:52:00Z">
        <w:r w:rsidR="00E4782E">
          <w:t xml:space="preserve"> The value tag for posSIB is optionally provided in LPP signalling [XX].</w:t>
        </w:r>
      </w:ins>
    </w:p>
    <w:p w14:paraId="68A8172B" w14:textId="77777777" w:rsidR="00E4782E" w:rsidRPr="00E4782E" w:rsidRDefault="00E4782E">
      <w:pPr>
        <w:overflowPunct/>
        <w:autoSpaceDE/>
        <w:autoSpaceDN/>
        <w:adjustRightInd/>
        <w:spacing w:after="0"/>
        <w:textAlignment w:val="auto"/>
        <w:rPr>
          <w:sz w:val="24"/>
          <w:szCs w:val="24"/>
          <w:lang w:val="en-US" w:eastAsia="sv-SE"/>
          <w:rPrChange w:id="189" w:author="[108#41][NR/Pos]" w:date="2020-01-29T22:52:00Z">
            <w:rPr/>
          </w:rPrChange>
        </w:rPr>
        <w:pPrChange w:id="190" w:author="[108#41][NR/Pos]" w:date="2020-01-29T22:52:00Z">
          <w:pPr/>
        </w:pPrChange>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191" w:name="_Toc20425658"/>
      <w:bookmarkStart w:id="192" w:name="_Toc29321054"/>
      <w:bookmarkStart w:id="193" w:name="_Hlk535345358"/>
      <w:r w:rsidRPr="00325D1F">
        <w:rPr>
          <w:rFonts w:eastAsia="MS Mincho"/>
          <w:lang w:val="en-GB"/>
        </w:rPr>
        <w:t>5.2.2.2.2</w:t>
      </w:r>
      <w:r w:rsidRPr="00325D1F">
        <w:rPr>
          <w:rFonts w:eastAsia="MS Mincho"/>
          <w:lang w:val="en-GB"/>
        </w:rPr>
        <w:tab/>
        <w:t>SI change indication and PWS notification</w:t>
      </w:r>
      <w:bookmarkEnd w:id="191"/>
      <w:bookmarkEnd w:id="192"/>
    </w:p>
    <w:p w14:paraId="07D39421" w14:textId="65432413" w:rsidR="002C5D28" w:rsidRPr="00325D1F" w:rsidRDefault="002C5D28" w:rsidP="002C5D28">
      <w:r w:rsidRPr="00325D1F">
        <w:t xml:space="preserve">A modification period is used, i.e. updated SI </w:t>
      </w:r>
      <w:ins w:id="194" w:author="[108#41][NR/Pos]" w:date="2020-01-29T22:53:00Z">
        <w:r w:rsidR="00E4782E">
          <w:t>message</w:t>
        </w:r>
        <w:r w:rsidR="00E4782E" w:rsidRPr="00325D1F">
          <w:t xml:space="preserve"> </w:t>
        </w:r>
      </w:ins>
      <w:r w:rsidRPr="00325D1F">
        <w:t xml:space="preserve">(other than </w:t>
      </w:r>
      <w:ins w:id="195" w:author="[108#41][NR/Pos]" w:date="2020-01-29T22:53:00Z">
        <w:r w:rsidR="00E4782E">
          <w:t xml:space="preserve">SI message </w:t>
        </w:r>
      </w:ins>
      <w:r w:rsidRPr="00325D1F">
        <w:t>for ETWS</w:t>
      </w:r>
      <w:ins w:id="196" w:author="[108#41][NR/Pos]" w:date="2020-01-29T22:53:00Z">
        <w:r w:rsidR="00E4782E">
          <w:t>,</w:t>
        </w:r>
      </w:ins>
      <w:r w:rsidRPr="00325D1F">
        <w:t xml:space="preserve"> </w:t>
      </w:r>
      <w:del w:id="197" w:author="[108#41][NR/Pos]" w:date="2020-01-29T22:53:00Z">
        <w:r w:rsidRPr="00325D1F" w:rsidDel="00E4782E">
          <w:delText xml:space="preserve">and </w:delText>
        </w:r>
      </w:del>
      <w:r w:rsidRPr="00325D1F">
        <w:t>CMAS</w:t>
      </w:r>
      <w:ins w:id="198" w:author="[108#41][NR/Pos]" w:date="2020-01-29T22:53:00Z">
        <w:r w:rsidR="00E4782E">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199" w:author="[108#41][NR/Pos]" w:date="2020-01-29T22:54:00Z">
        <w:r w:rsidR="00E4782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193"/>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0AA18B95" w:rsidR="002C5D28" w:rsidRDefault="002C5D28" w:rsidP="002C5D28">
      <w:pPr>
        <w:pStyle w:val="B2"/>
        <w:rPr>
          <w:ins w:id="200" w:author="[108#38][NR-U]" w:date="2020-01-31T17:07:00Z"/>
          <w:lang w:val="en-GB"/>
        </w:rPr>
      </w:pPr>
      <w:r w:rsidRPr="00325D1F">
        <w:rPr>
          <w:lang w:val="en-GB"/>
        </w:rPr>
        <w:t>2&gt;</w:t>
      </w:r>
      <w:r w:rsidRPr="00325D1F">
        <w:rPr>
          <w:lang w:val="en-GB"/>
        </w:rPr>
        <w:tab/>
        <w:t>apply the SI acquisition procedure as defined in sub-clause 5.2.2.3 from the start of the next modification period.</w:t>
      </w:r>
    </w:p>
    <w:p w14:paraId="7976EFD5" w14:textId="77777777" w:rsidR="00987B38" w:rsidRPr="00325D1F" w:rsidRDefault="00987B38" w:rsidP="00987B38">
      <w:pPr>
        <w:pStyle w:val="B1"/>
        <w:rPr>
          <w:ins w:id="201" w:author="[108#38][NR-U]" w:date="2020-01-31T17:07:00Z"/>
          <w:lang w:val="en-GB"/>
        </w:rPr>
      </w:pPr>
      <w:ins w:id="202" w:author="[108#38][NR-U]" w:date="2020-01-31T17:07:00Z">
        <w:r w:rsidRPr="00325D1F">
          <w:rPr>
            <w:lang w:val="en-GB"/>
          </w:rPr>
          <w:t xml:space="preserve">1&gt; </w:t>
        </w:r>
        <w:r w:rsidRPr="00325D1F">
          <w:t xml:space="preserve">if the </w:t>
        </w:r>
        <w:proofErr w:type="spellStart"/>
        <w:r>
          <w:rPr>
            <w:rFonts w:eastAsia="DengXian"/>
            <w:i/>
            <w:iCs/>
          </w:rPr>
          <w:t>stopPagingMonitoring</w:t>
        </w:r>
        <w:proofErr w:type="spellEnd"/>
        <w:r w:rsidRPr="00325D1F">
          <w:t xml:space="preserve"> bit of Short Message is set</w:t>
        </w:r>
        <w:r w:rsidRPr="00325D1F">
          <w:rPr>
            <w:lang w:val="en-GB"/>
          </w:rPr>
          <w:t>:</w:t>
        </w:r>
      </w:ins>
    </w:p>
    <w:p w14:paraId="727479F0" w14:textId="6480F567" w:rsidR="00987B38" w:rsidRPr="00325D1F" w:rsidRDefault="00987B38" w:rsidP="00987B38">
      <w:pPr>
        <w:pStyle w:val="B2"/>
        <w:rPr>
          <w:lang w:val="en-GB"/>
        </w:rPr>
      </w:pPr>
      <w:ins w:id="203" w:author="[108#38][NR-U]" w:date="2020-01-31T17:07:00Z">
        <w:r w:rsidRPr="00325D1F">
          <w:rPr>
            <w:lang w:val="en-GB"/>
          </w:rPr>
          <w:t>2&gt;</w:t>
        </w:r>
        <w:r w:rsidRPr="00325D1F">
          <w:rPr>
            <w:lang w:val="en-GB"/>
          </w:rPr>
          <w:tab/>
        </w:r>
        <w:r w:rsidRPr="00CB0B43">
          <w:rPr>
            <w:rFonts w:eastAsia="Malgun Gothic"/>
            <w:lang w:val="en-GB" w:eastAsia="en-US"/>
          </w:rPr>
          <w:t>stop monitoring PDCCH monitoring occasion(s) for paging in this PO</w:t>
        </w:r>
        <w:r w:rsidRPr="00325D1F">
          <w:rPr>
            <w:lang w:val="en-GB"/>
          </w:rPr>
          <w:t>.</w:t>
        </w:r>
      </w:ins>
    </w:p>
    <w:p w14:paraId="6A204D26" w14:textId="77777777" w:rsidR="002C5D28" w:rsidRPr="00325D1F" w:rsidRDefault="002C5D28" w:rsidP="002C5D28">
      <w:pPr>
        <w:pStyle w:val="Heading4"/>
        <w:rPr>
          <w:rFonts w:eastAsia="MS Mincho"/>
          <w:lang w:val="en-GB"/>
        </w:rPr>
      </w:pPr>
      <w:bookmarkStart w:id="204" w:name="_Toc20425659"/>
      <w:bookmarkStart w:id="205" w:name="_Toc29321055"/>
      <w:r w:rsidRPr="00325D1F">
        <w:rPr>
          <w:rFonts w:eastAsia="MS Mincho"/>
          <w:lang w:val="en-GB"/>
        </w:rPr>
        <w:t>5.2.2.3</w:t>
      </w:r>
      <w:r w:rsidRPr="00325D1F">
        <w:rPr>
          <w:rFonts w:eastAsia="MS Mincho"/>
          <w:lang w:val="en-GB"/>
        </w:rPr>
        <w:tab/>
        <w:t>Acquisition of System Information</w:t>
      </w:r>
      <w:bookmarkEnd w:id="204"/>
      <w:bookmarkEnd w:id="205"/>
    </w:p>
    <w:p w14:paraId="743C89D0" w14:textId="77777777" w:rsidR="00F95F2F" w:rsidRPr="00325D1F" w:rsidRDefault="002C5D28" w:rsidP="002C5D28">
      <w:pPr>
        <w:pStyle w:val="Heading5"/>
        <w:rPr>
          <w:rFonts w:eastAsia="MS Mincho"/>
          <w:lang w:val="en-GB"/>
        </w:rPr>
      </w:pPr>
      <w:bookmarkStart w:id="206" w:name="_Toc20425660"/>
      <w:bookmarkStart w:id="207"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06"/>
      <w:bookmarkEnd w:id="207"/>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08" w:name="_Toc20425661"/>
      <w:bookmarkStart w:id="209" w:name="_Toc29321057"/>
      <w:r w:rsidRPr="00325D1F">
        <w:rPr>
          <w:rFonts w:eastAsia="MS Mincho"/>
          <w:lang w:val="en-GB"/>
        </w:rPr>
        <w:t>5.2.2.3.2</w:t>
      </w:r>
      <w:r w:rsidRPr="00325D1F">
        <w:rPr>
          <w:rFonts w:eastAsia="MS Mincho"/>
          <w:lang w:val="en-GB"/>
        </w:rPr>
        <w:tab/>
        <w:t>Acquisition of an SI message</w:t>
      </w:r>
      <w:bookmarkEnd w:id="208"/>
      <w:bookmarkEnd w:id="209"/>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38EAF658" w14:textId="7F198F85" w:rsidR="00E4782E" w:rsidRDefault="002C5D28" w:rsidP="00E4782E">
      <w:pPr>
        <w:pStyle w:val="B1"/>
        <w:rPr>
          <w:ins w:id="210" w:author="[108#41][NR/Pos]" w:date="2020-01-29T22:54:00Z"/>
          <w:lang w:val="en-GB"/>
        </w:rPr>
      </w:pPr>
      <w:r w:rsidRPr="00325D1F">
        <w:rPr>
          <w:lang w:val="en-GB"/>
        </w:rPr>
        <w:t>1&gt;</w:t>
      </w:r>
      <w:r w:rsidRPr="00325D1F">
        <w:rPr>
          <w:lang w:val="en-GB"/>
        </w:rPr>
        <w:tab/>
        <w:t>determine the start of the SI-window for the concerned SI message as follows:</w:t>
      </w:r>
      <w:ins w:id="211" w:author="[108#41][NR/Pos]" w:date="2020-01-29T22:54:00Z">
        <w:r w:rsidR="00E4782E" w:rsidRPr="00E4782E">
          <w:rPr>
            <w:lang w:val="en-GB"/>
          </w:rPr>
          <w:t xml:space="preserve"> </w:t>
        </w:r>
      </w:ins>
    </w:p>
    <w:p w14:paraId="19714B7B" w14:textId="28F94D5C" w:rsidR="002C5D28" w:rsidRPr="00325D1F" w:rsidRDefault="00E4782E">
      <w:pPr>
        <w:pStyle w:val="B2"/>
        <w:rPr>
          <w:lang w:val="en-GB"/>
        </w:rPr>
        <w:pPrChange w:id="212" w:author="[108#41][NR/Pos]" w:date="2020-01-29T22:54:00Z">
          <w:pPr>
            <w:pStyle w:val="B1"/>
          </w:pPr>
        </w:pPrChange>
      </w:pPr>
      <w:ins w:id="213" w:author="[108#41][NR/Pos]" w:date="2020-01-29T22:54:00Z">
        <w:r>
          <w:t>2&gt;</w:t>
        </w:r>
        <w:r>
          <w:tab/>
          <w:t xml:space="preserve">if the concerned SI message is configured in the </w:t>
        </w:r>
        <w:r>
          <w:rPr>
            <w:i/>
          </w:rPr>
          <w:t>schedulingInfoList</w:t>
        </w:r>
        <w:r>
          <w:t>:</w:t>
        </w:r>
      </w:ins>
    </w:p>
    <w:p w14:paraId="2A6975FE" w14:textId="3D2CD1AB" w:rsidR="002C5D28" w:rsidRPr="00325D1F" w:rsidRDefault="002C5D28">
      <w:pPr>
        <w:pStyle w:val="B3"/>
        <w:pPrChange w:id="214" w:author="[108#41][NR/Pos]" w:date="2020-01-29T22:55:00Z">
          <w:pPr>
            <w:pStyle w:val="B2"/>
          </w:pPr>
        </w:pPrChange>
      </w:pPr>
      <w:del w:id="215" w:author="[108#41][NR/Pos]" w:date="2020-01-29T22:54:00Z">
        <w:r w:rsidRPr="00325D1F" w:rsidDel="00E4782E">
          <w:delText>2</w:delText>
        </w:r>
      </w:del>
      <w:ins w:id="216" w:author="[108#41][NR/Pos]" w:date="2020-01-29T22:54:00Z">
        <w:r w:rsidR="00E4782E">
          <w:t>3</w:t>
        </w:r>
      </w:ins>
      <w:r w:rsidRPr="00325D1F">
        <w:t>&gt;</w:t>
      </w:r>
      <w:r w:rsidRPr="00325D1F">
        <w:tab/>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3B512088" w:rsidR="002C5D28" w:rsidRPr="00325D1F" w:rsidRDefault="002C5D28">
      <w:pPr>
        <w:pStyle w:val="B3"/>
        <w:pPrChange w:id="217" w:author="[108#41][NR/Pos]" w:date="2020-01-29T22:55:00Z">
          <w:pPr>
            <w:pStyle w:val="B2"/>
          </w:pPr>
        </w:pPrChange>
      </w:pPr>
      <w:del w:id="218" w:author="[108#41][NR/Pos]" w:date="2020-01-29T22:54:00Z">
        <w:r w:rsidRPr="00325D1F" w:rsidDel="00E4782E">
          <w:delText>2</w:delText>
        </w:r>
      </w:del>
      <w:ins w:id="219" w:author="[108#41][NR/Pos]" w:date="2020-01-29T22:54:00Z">
        <w:r w:rsidR="00E4782E">
          <w:t>3</w:t>
        </w:r>
      </w:ins>
      <w:r w:rsidRPr="00325D1F">
        <w:t>&gt;</w:t>
      </w:r>
      <w:r w:rsidRPr="00325D1F">
        <w:tab/>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3B9BD8CD" w:rsidR="002C5D28" w:rsidRPr="00325D1F" w:rsidRDefault="00E4782E">
      <w:pPr>
        <w:pStyle w:val="B3"/>
        <w:pPrChange w:id="220" w:author="[108#41][NR/Pos]" w:date="2020-01-29T22:55:00Z">
          <w:pPr>
            <w:pStyle w:val="B2"/>
          </w:pPr>
        </w:pPrChange>
      </w:pPr>
      <w:ins w:id="221" w:author="[108#41][NR/Pos]" w:date="2020-01-29T22:54:00Z">
        <w:r>
          <w:t>3</w:t>
        </w:r>
      </w:ins>
      <w:del w:id="222" w:author="[108#41][NR/Pos]" w:date="2020-01-29T22:54:00Z">
        <w:r w:rsidR="002C5D28" w:rsidRPr="00325D1F" w:rsidDel="00E4782E">
          <w:delText>2</w:delText>
        </w:r>
      </w:del>
      <w:r w:rsidR="002C5D28" w:rsidRPr="00325D1F">
        <w:t>&gt;</w:t>
      </w:r>
      <w:r w:rsidR="002C5D28" w:rsidRPr="00325D1F">
        <w:tab/>
        <w:t>the SI-window starts at the slot #</w:t>
      </w:r>
      <w:r w:rsidR="002C5D28" w:rsidRPr="00325D1F">
        <w:rPr>
          <w:i/>
        </w:rPr>
        <w:t>a</w:t>
      </w:r>
      <w:r w:rsidR="002C5D28" w:rsidRPr="00325D1F">
        <w:t xml:space="preserve">, where </w:t>
      </w:r>
      <w:r w:rsidR="002C5D28" w:rsidRPr="00325D1F">
        <w:rPr>
          <w:i/>
        </w:rPr>
        <w:t>a</w:t>
      </w:r>
      <w:r w:rsidR="002C5D28" w:rsidRPr="00325D1F">
        <w:t xml:space="preserve"> = </w:t>
      </w:r>
      <w:r w:rsidR="002C5D28" w:rsidRPr="00325D1F">
        <w:rPr>
          <w:i/>
        </w:rPr>
        <w:t>x</w:t>
      </w:r>
      <w:r w:rsidR="002C5D28" w:rsidRPr="00325D1F">
        <w:t xml:space="preserve"> mod N, in the radio frame for which SFN mod </w:t>
      </w:r>
      <w:r w:rsidR="002C5D28" w:rsidRPr="00325D1F">
        <w:rPr>
          <w:i/>
        </w:rPr>
        <w:t>T</w:t>
      </w:r>
      <w:r w:rsidR="002C5D28" w:rsidRPr="00325D1F">
        <w:t xml:space="preserve"> = FLOOR(</w:t>
      </w:r>
      <w:r w:rsidR="002C5D28" w:rsidRPr="00325D1F">
        <w:rPr>
          <w:i/>
        </w:rPr>
        <w:t>x</w:t>
      </w:r>
      <w:r w:rsidR="002C5D28" w:rsidRPr="00325D1F">
        <w:t xml:space="preserve">/N), where </w:t>
      </w:r>
      <w:r w:rsidR="002C5D28" w:rsidRPr="00325D1F">
        <w:rPr>
          <w:i/>
        </w:rPr>
        <w:t>T</w:t>
      </w:r>
      <w:r w:rsidR="002C5D28" w:rsidRPr="00325D1F">
        <w:t xml:space="preserve"> is the </w:t>
      </w:r>
      <w:r w:rsidR="002C5D28" w:rsidRPr="00325D1F">
        <w:rPr>
          <w:i/>
        </w:rPr>
        <w:t>si-Periodicity</w:t>
      </w:r>
      <w:r w:rsidR="002C5D28" w:rsidRPr="00325D1F">
        <w:t xml:space="preserve"> of the concerned SI message and N is the number of slots in a radio frame as specified in TS 38.213 [13];</w:t>
      </w:r>
    </w:p>
    <w:p w14:paraId="7EFC998B" w14:textId="77777777" w:rsidR="00E4782E" w:rsidRDefault="00E4782E" w:rsidP="00E4782E">
      <w:pPr>
        <w:pStyle w:val="B2"/>
        <w:rPr>
          <w:ins w:id="223" w:author="[108#41][NR/Pos]" w:date="2020-01-29T22:55:00Z"/>
          <w:lang w:val="en-GB" w:eastAsia="en-US"/>
        </w:rPr>
      </w:pPr>
      <w:ins w:id="224" w:author="[108#41][NR/Pos]" w:date="2020-01-29T22:55:00Z">
        <w:r>
          <w:t xml:space="preserve">2&gt; else if the concerned SI message is configured in the </w:t>
        </w:r>
        <w:r>
          <w:rPr>
            <w:i/>
          </w:rPr>
          <w:t>pos</w:t>
        </w:r>
        <w:r w:rsidRPr="00537480">
          <w:rPr>
            <w:i/>
            <w:lang w:val="en-US"/>
          </w:rPr>
          <w:t>S</w:t>
        </w:r>
        <w:r>
          <w:rPr>
            <w:i/>
          </w:rPr>
          <w:t>chedulingInfoList</w:t>
        </w:r>
        <w:r>
          <w:t xml:space="preserve"> and </w:t>
        </w:r>
        <w:r>
          <w:rPr>
            <w:i/>
          </w:rPr>
          <w:t>offsetToSI-</w:t>
        </w:r>
        <w:r w:rsidRPr="000E552C">
          <w:rPr>
            <w:i/>
            <w:lang w:val="en-US"/>
          </w:rPr>
          <w:t>U</w:t>
        </w:r>
        <w:r>
          <w:rPr>
            <w:i/>
          </w:rPr>
          <w:t>sed</w:t>
        </w:r>
        <w:r>
          <w:t xml:space="preserve"> is not configured:</w:t>
        </w:r>
      </w:ins>
    </w:p>
    <w:p w14:paraId="3B9B77C9" w14:textId="77777777" w:rsidR="00E4782E" w:rsidRDefault="00E4782E" w:rsidP="00E4782E">
      <w:pPr>
        <w:pStyle w:val="B3"/>
        <w:rPr>
          <w:ins w:id="225" w:author="[108#41][NR/Pos]" w:date="2020-01-29T22:55:00Z"/>
        </w:rPr>
      </w:pPr>
      <w:ins w:id="226" w:author="[108#41][NR/Pos]" w:date="2020-01-29T22:55:00Z">
        <w:r>
          <w:t xml:space="preserve">3&gt; create a concatented list of SI messages by appending the </w:t>
        </w:r>
        <w:r>
          <w:rPr>
            <w:i/>
          </w:rPr>
          <w:t>posSchedulingInfoList</w:t>
        </w:r>
        <w:r>
          <w:t xml:space="preserve"> in FFS: </w:t>
        </w:r>
        <w:r>
          <w:rPr>
            <w:i/>
          </w:rPr>
          <w:t>SIB1/</w:t>
        </w:r>
        <w:r w:rsidRPr="000E552C">
          <w:rPr>
            <w:i/>
            <w:lang w:val="en-US"/>
          </w:rPr>
          <w:t>ne</w:t>
        </w:r>
        <w:r>
          <w:rPr>
            <w:i/>
            <w:lang w:val="en-US"/>
          </w:rPr>
          <w:t>wSIB</w:t>
        </w:r>
        <w:r>
          <w:rPr>
            <w:i/>
          </w:rPr>
          <w:t xml:space="preserve"> to schedulingInfoList </w:t>
        </w:r>
        <w:r>
          <w:t xml:space="preserve">in </w:t>
        </w:r>
        <w:r>
          <w:rPr>
            <w:i/>
          </w:rPr>
          <w:t>si-SchedulingInfo</w:t>
        </w:r>
        <w:r>
          <w:t xml:space="preserve"> in </w:t>
        </w:r>
        <w:r>
          <w:rPr>
            <w:i/>
          </w:rPr>
          <w:t>SIB1</w:t>
        </w:r>
      </w:ins>
    </w:p>
    <w:p w14:paraId="564F3176" w14:textId="77777777" w:rsidR="00E4782E" w:rsidRDefault="00E4782E" w:rsidP="00E4782E">
      <w:pPr>
        <w:pStyle w:val="B3"/>
        <w:rPr>
          <w:ins w:id="227" w:author="[108#41][NR/Pos]" w:date="2020-01-29T22:55:00Z"/>
        </w:rPr>
      </w:pPr>
      <w:ins w:id="228" w:author="[108#41][NR/Pos]" w:date="2020-01-29T22:55: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2954BC" w14:textId="77777777" w:rsidR="00E4782E" w:rsidRDefault="00E4782E" w:rsidP="00E4782E">
      <w:pPr>
        <w:pStyle w:val="B3"/>
        <w:rPr>
          <w:ins w:id="229" w:author="[108#41][NR/Pos]" w:date="2020-01-29T22:55:00Z"/>
        </w:rPr>
      </w:pPr>
      <w:ins w:id="230" w:author="[108#41][NR/Pos]" w:date="2020-01-29T22:55: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47A4741B" w14:textId="77777777" w:rsidR="00E4782E" w:rsidRDefault="00E4782E" w:rsidP="00E4782E">
      <w:pPr>
        <w:pStyle w:val="B3"/>
        <w:rPr>
          <w:ins w:id="231" w:author="[108#41][NR/Pos]" w:date="2020-01-29T22:55:00Z"/>
        </w:rPr>
      </w:pPr>
      <w:ins w:id="232" w:author="[108#41][NR/Pos]" w:date="2020-01-29T22:55: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0B071869" w14:textId="77777777" w:rsidR="00E4782E" w:rsidRDefault="00E4782E" w:rsidP="00E4782E">
      <w:pPr>
        <w:pStyle w:val="B2"/>
        <w:rPr>
          <w:ins w:id="233" w:author="[108#41][NR/Pos]" w:date="2020-01-29T22:55:00Z"/>
          <w:lang w:eastAsia="ja-JP"/>
        </w:rPr>
      </w:pPr>
      <w:ins w:id="234" w:author="[108#41][NR/Pos]" w:date="2020-01-29T22:55:00Z">
        <w:r>
          <w:rPr>
            <w:lang w:eastAsia="ja-JP"/>
          </w:rPr>
          <w:t>2&gt;</w:t>
        </w:r>
        <w:r>
          <w:rPr>
            <w:lang w:eastAsia="ja-JP"/>
          </w:rPr>
          <w:tab/>
          <w:t xml:space="preserve">else if the concerned SI message is configured by the </w:t>
        </w:r>
        <w:r>
          <w:rPr>
            <w:i/>
            <w:iCs/>
            <w:lang w:eastAsia="ja-JP"/>
          </w:rPr>
          <w:t>posSchedulingInfoList</w:t>
        </w:r>
        <w:r>
          <w:rPr>
            <w:lang w:eastAsia="ja-JP"/>
          </w:rPr>
          <w:t xml:space="preserve"> and </w:t>
        </w:r>
        <w:r>
          <w:rPr>
            <w:i/>
            <w:iCs/>
            <w:lang w:eastAsia="ja-JP"/>
          </w:rPr>
          <w:t>offsetToSI-</w:t>
        </w:r>
        <w:r w:rsidRPr="000E552C">
          <w:rPr>
            <w:i/>
            <w:iCs/>
            <w:lang w:val="en-US" w:eastAsia="ja-JP"/>
          </w:rPr>
          <w:t>U</w:t>
        </w:r>
        <w:r>
          <w:rPr>
            <w:i/>
            <w:iCs/>
            <w:lang w:eastAsia="ja-JP"/>
          </w:rPr>
          <w:t>sed</w:t>
        </w:r>
        <w:r>
          <w:rPr>
            <w:lang w:eastAsia="ja-JP"/>
          </w:rPr>
          <w:t xml:space="preserve"> is configured:</w:t>
        </w:r>
      </w:ins>
    </w:p>
    <w:p w14:paraId="2A403D80" w14:textId="77777777" w:rsidR="00E4782E" w:rsidRDefault="00E4782E" w:rsidP="00E4782E">
      <w:pPr>
        <w:pStyle w:val="B3"/>
        <w:rPr>
          <w:ins w:id="235" w:author="[108#41][NR/Pos]" w:date="2020-01-29T22:55:00Z"/>
          <w:lang w:eastAsia="ja-JP"/>
        </w:rPr>
      </w:pPr>
      <w:ins w:id="236" w:author="[108#41][NR/Pos]" w:date="2020-01-29T22:55: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7D842AAB" w14:textId="77777777" w:rsidR="00E4782E" w:rsidRDefault="00E4782E" w:rsidP="00E4782E">
      <w:pPr>
        <w:pStyle w:val="B3"/>
        <w:rPr>
          <w:ins w:id="237" w:author="[108#41][NR/Pos]" w:date="2020-01-29T22:55:00Z"/>
          <w:lang w:eastAsia="ja-JP"/>
        </w:rPr>
      </w:pPr>
      <w:ins w:id="238" w:author="[108#41][NR/Pos]" w:date="2020-01-29T22:55: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SchedulingInfoList</w:t>
        </w:r>
        <w:r>
          <w:rPr>
            <w:lang w:eastAsia="ja-JP"/>
          </w:rPr>
          <w:t xml:space="preserve"> in </w:t>
        </w:r>
        <w:r>
          <w:t xml:space="preserve">FFS: </w:t>
        </w:r>
        <w:r>
          <w:rPr>
            <w:i/>
          </w:rPr>
          <w:t>SIB1/SIBXX</w:t>
        </w:r>
        <w:r>
          <w:rPr>
            <w:lang w:eastAsia="ja-JP"/>
          </w:rPr>
          <w:t>;</w:t>
        </w:r>
      </w:ins>
    </w:p>
    <w:p w14:paraId="5265D3C9" w14:textId="77777777" w:rsidR="00E4782E" w:rsidRDefault="00E4782E" w:rsidP="00E4782E">
      <w:pPr>
        <w:pStyle w:val="B3"/>
        <w:rPr>
          <w:ins w:id="239" w:author="[108#41][NR/Pos]" w:date="2020-01-29T22:55:00Z"/>
          <w:iCs/>
          <w:lang w:eastAsia="ja-JP"/>
        </w:rPr>
      </w:pPr>
      <w:ins w:id="240" w:author="[108#41][NR/Pos]" w:date="2020-01-29T22:55: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277AB4FD" w14:textId="77777777" w:rsidR="00E4782E" w:rsidRDefault="00E4782E" w:rsidP="00E4782E">
      <w:pPr>
        <w:pStyle w:val="B3"/>
        <w:rPr>
          <w:ins w:id="241" w:author="[108#41][NR/Pos]" w:date="2020-01-29T22:55:00Z"/>
          <w:lang w:eastAsia="en-US"/>
        </w:rPr>
      </w:pPr>
      <w:ins w:id="242" w:author="[108#41][NR/Pos]" w:date="2020-01-29T22:55:00Z">
        <w:r>
          <w:rPr>
            <w:lang w:eastAsia="ja-JP"/>
          </w:rPr>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43" w:name="_Toc20425662"/>
      <w:bookmarkStart w:id="244" w:name="_Toc29321058"/>
      <w:r w:rsidRPr="00325D1F">
        <w:rPr>
          <w:rFonts w:eastAsia="MS Mincho"/>
          <w:lang w:val="en-GB"/>
        </w:rPr>
        <w:t>5.2.2.3.3</w:t>
      </w:r>
      <w:r w:rsidRPr="00325D1F">
        <w:rPr>
          <w:rFonts w:eastAsia="MS Mincho"/>
          <w:lang w:val="en-GB"/>
        </w:rPr>
        <w:tab/>
        <w:t>Request for on demand system information</w:t>
      </w:r>
      <w:bookmarkEnd w:id="243"/>
      <w:bookmarkEnd w:id="244"/>
    </w:p>
    <w:p w14:paraId="505A37AB" w14:textId="77777777" w:rsidR="002C5D28" w:rsidRPr="00325D1F" w:rsidRDefault="002C5D28" w:rsidP="002C5D28">
      <w:pPr>
        <w:rPr>
          <w:rFonts w:eastAsia="MS Mincho"/>
        </w:rPr>
      </w:pPr>
      <w:r w:rsidRPr="00325D1F">
        <w:t>The UE shall:</w:t>
      </w:r>
    </w:p>
    <w:p w14:paraId="65721FC6" w14:textId="77777777" w:rsidR="00BE59C0" w:rsidRPr="00CF6BB1" w:rsidRDefault="00BE59C0" w:rsidP="00BE59C0">
      <w:pPr>
        <w:pStyle w:val="B1"/>
        <w:rPr>
          <w:ins w:id="245" w:author="[RRC DL segm]" w:date="2020-01-28T15:50:00Z"/>
        </w:rPr>
      </w:pPr>
      <w:ins w:id="246" w:author="[RRC DL segm]" w:date="2020-01-28T15:50:00Z">
        <w:r>
          <w:rPr>
            <w:lang w:val="en-GB"/>
          </w:rPr>
          <w:t xml:space="preserve">1&gt; </w:t>
        </w:r>
        <w:r>
          <w:rPr>
            <w:rFonts w:eastAsia="MS Mincho"/>
            <w:lang w:val="en-GB"/>
          </w:rPr>
          <w:t>if the UE is in RRC_IDLE or RRC_INACTIVE:</w:t>
        </w:r>
      </w:ins>
    </w:p>
    <w:p w14:paraId="3939E567" w14:textId="0883FB8F" w:rsidR="00621C23" w:rsidRPr="00325D1F" w:rsidRDefault="00BE59C0">
      <w:pPr>
        <w:pStyle w:val="B2"/>
        <w:pPrChange w:id="247" w:author="[RRC DL segm]" w:date="2020-01-28T15:52:00Z">
          <w:pPr>
            <w:pStyle w:val="B1"/>
          </w:pPr>
        </w:pPrChange>
      </w:pPr>
      <w:ins w:id="248" w:author="[RRC DL segm]" w:date="2020-01-28T15:51:00Z">
        <w:r>
          <w:t>2</w:t>
        </w:r>
      </w:ins>
      <w:del w:id="249" w:author="[RRC DL segm]" w:date="2020-01-28T15:51:00Z">
        <w:r w:rsidR="00621C23" w:rsidRPr="00325D1F" w:rsidDel="00BE59C0">
          <w:delText>1</w:delText>
        </w:r>
      </w:del>
      <w:r w:rsidR="00621C23" w:rsidRPr="00325D1F">
        <w:t>&gt;</w:t>
      </w:r>
      <w:r w:rsidR="00621C23" w:rsidRPr="00325D1F">
        <w:tab/>
        <w:t xml:space="preserve">if </w:t>
      </w:r>
      <w:r w:rsidR="00621C23" w:rsidRPr="00325D1F">
        <w:rPr>
          <w:i/>
        </w:rPr>
        <w:t>SIB1</w:t>
      </w:r>
      <w:r w:rsidR="00621C23" w:rsidRPr="00325D1F">
        <w:t xml:space="preserve"> includes </w:t>
      </w:r>
      <w:r w:rsidR="00621C23" w:rsidRPr="00325D1F">
        <w:rPr>
          <w:i/>
        </w:rPr>
        <w:t>si-SchedulingInfo</w:t>
      </w:r>
      <w:r w:rsidR="00621C23" w:rsidRPr="00325D1F">
        <w:t xml:space="preserve"> containing </w:t>
      </w:r>
      <w:r w:rsidR="00621C23" w:rsidRPr="00325D1F">
        <w:rPr>
          <w:i/>
        </w:rPr>
        <w:t>si-RequestConfigSUL</w:t>
      </w:r>
      <w:r w:rsidR="00621C23" w:rsidRPr="00325D1F">
        <w:t xml:space="preserve"> and criteria to select supplementary uplink as defined in TS 38.321[13], clause 5.1.1 is met:</w:t>
      </w:r>
    </w:p>
    <w:p w14:paraId="7D226353" w14:textId="0625C5DF" w:rsidR="00621C23" w:rsidRPr="00325D1F" w:rsidRDefault="00BE59C0">
      <w:pPr>
        <w:pStyle w:val="B3"/>
        <w:pPrChange w:id="250" w:author="[RRC DL segm]" w:date="2020-01-28T15:52:00Z">
          <w:pPr>
            <w:pStyle w:val="B2"/>
          </w:pPr>
        </w:pPrChange>
      </w:pPr>
      <w:ins w:id="251" w:author="[RRC DL segm]" w:date="2020-01-28T15:51:00Z">
        <w:r>
          <w:t>3</w:t>
        </w:r>
      </w:ins>
      <w:del w:id="252" w:author="[RRC DL segm]" w:date="2020-01-28T15:51:00Z">
        <w:r w:rsidR="00621C23" w:rsidRPr="00325D1F" w:rsidDel="00BE59C0">
          <w:delText>2</w:delText>
        </w:r>
      </w:del>
      <w:r w:rsidR="00621C23" w:rsidRPr="00325D1F">
        <w:t>&gt;</w:t>
      </w:r>
      <w:r w:rsidR="00621C23" w:rsidRPr="00325D1F">
        <w:tab/>
        <w:t xml:space="preserve">trigger the lower layer to initiate the Random Access procedure on supplementary uplink in accordance with [3] using the PRACH preamble(s) and PRACH resource(s) in </w:t>
      </w:r>
      <w:r w:rsidR="00621C23" w:rsidRPr="00325D1F">
        <w:rPr>
          <w:i/>
        </w:rPr>
        <w:t>si-RequestConfigSUL</w:t>
      </w:r>
      <w:r w:rsidR="00621C23" w:rsidRPr="00325D1F">
        <w:t xml:space="preserve"> corresponding to the SI message(s) that the UE requires to operate within the cell, and for which </w:t>
      </w:r>
      <w:r w:rsidR="00621C23" w:rsidRPr="00325D1F">
        <w:rPr>
          <w:i/>
        </w:rPr>
        <w:t>si-BroadcastStatus</w:t>
      </w:r>
      <w:r w:rsidR="00621C23" w:rsidRPr="00325D1F">
        <w:t xml:space="preserve"> is set to </w:t>
      </w:r>
      <w:r w:rsidR="00621C23" w:rsidRPr="00325D1F">
        <w:rPr>
          <w:i/>
        </w:rPr>
        <w:t>notBroadcasting</w:t>
      </w:r>
      <w:r w:rsidR="00621C23" w:rsidRPr="00325D1F">
        <w:t>;</w:t>
      </w:r>
    </w:p>
    <w:p w14:paraId="2B496F39" w14:textId="161A2389" w:rsidR="00621C23" w:rsidRPr="00325D1F" w:rsidRDefault="00BE59C0">
      <w:pPr>
        <w:pStyle w:val="B3"/>
        <w:pPrChange w:id="253" w:author="[RRC DL segm]" w:date="2020-01-28T15:52:00Z">
          <w:pPr>
            <w:pStyle w:val="B2"/>
          </w:pPr>
        </w:pPrChange>
      </w:pPr>
      <w:ins w:id="254" w:author="[RRC DL segm]" w:date="2020-01-28T15:51:00Z">
        <w:r>
          <w:t>3</w:t>
        </w:r>
      </w:ins>
      <w:del w:id="255" w:author="[RRC DL segm]" w:date="2020-01-28T15:51:00Z">
        <w:r w:rsidR="00621C23" w:rsidRPr="00325D1F" w:rsidDel="00BE59C0">
          <w:delText>2</w:delText>
        </w:r>
      </w:del>
      <w:r w:rsidR="00621C23" w:rsidRPr="00325D1F">
        <w:t>&gt;</w:t>
      </w:r>
      <w:r w:rsidR="00621C23" w:rsidRPr="00325D1F">
        <w:tab/>
        <w:t>if acknowledgement for SI request is received from lower layers:</w:t>
      </w:r>
    </w:p>
    <w:p w14:paraId="44A21BF0" w14:textId="4B141FFF" w:rsidR="00621C23" w:rsidRPr="00325D1F" w:rsidRDefault="00BE59C0">
      <w:pPr>
        <w:pStyle w:val="B4"/>
        <w:pPrChange w:id="256" w:author="[RRC DL segm]" w:date="2020-01-28T15:52:00Z">
          <w:pPr>
            <w:pStyle w:val="B3"/>
          </w:pPr>
        </w:pPrChange>
      </w:pPr>
      <w:ins w:id="257" w:author="[RRC DL segm]" w:date="2020-01-28T15:51:00Z">
        <w:r>
          <w:t>4</w:t>
        </w:r>
      </w:ins>
      <w:del w:id="258" w:author="[RRC DL segm]" w:date="2020-01-28T15:51:00Z">
        <w:r w:rsidR="00621C23" w:rsidRPr="00325D1F" w:rsidDel="00BE59C0">
          <w:delText>3</w:delText>
        </w:r>
      </w:del>
      <w:r w:rsidR="00621C23" w:rsidRPr="00325D1F">
        <w:t>&gt;</w:t>
      </w:r>
      <w:r w:rsidR="00621C23" w:rsidRPr="00325D1F">
        <w:tab/>
        <w:t>acquire the requested SI message(s) as defined in sub-clause 5.2.2.3.2, immediately;</w:t>
      </w:r>
    </w:p>
    <w:p w14:paraId="30168153" w14:textId="6C1D399C" w:rsidR="002C5D28" w:rsidRPr="00325D1F" w:rsidRDefault="00BE59C0">
      <w:pPr>
        <w:pStyle w:val="B2"/>
        <w:pPrChange w:id="259" w:author="[RRC DL segm]" w:date="2020-01-28T15:52:00Z">
          <w:pPr>
            <w:pStyle w:val="B1"/>
          </w:pPr>
        </w:pPrChange>
      </w:pPr>
      <w:ins w:id="260" w:author="[RRC DL segm]" w:date="2020-01-28T15:51:00Z">
        <w:r>
          <w:t>2</w:t>
        </w:r>
      </w:ins>
      <w:del w:id="261" w:author="[RRC DL segm]" w:date="2020-01-28T15:51:00Z">
        <w:r w:rsidR="002C5D28" w:rsidRPr="00325D1F" w:rsidDel="00BE59C0">
          <w:delText>1</w:delText>
        </w:r>
      </w:del>
      <w:r w:rsidR="002C5D28" w:rsidRPr="00325D1F">
        <w:t>&gt;</w:t>
      </w:r>
      <w:r w:rsidR="002C5D28" w:rsidRPr="00325D1F">
        <w:tab/>
      </w:r>
      <w:r w:rsidR="00621C23" w:rsidRPr="00325D1F">
        <w:t xml:space="preserve">else </w:t>
      </w:r>
      <w:r w:rsidR="002C5D28" w:rsidRPr="00325D1F">
        <w:rPr>
          <w:rFonts w:eastAsia="MS Mincho"/>
        </w:rPr>
        <w:t xml:space="preserve">if </w:t>
      </w:r>
      <w:r w:rsidR="002C5D28" w:rsidRPr="00325D1F">
        <w:rPr>
          <w:rFonts w:eastAsia="MS Mincho"/>
          <w:i/>
        </w:rPr>
        <w:t>SIB1</w:t>
      </w:r>
      <w:r w:rsidR="002C5D28" w:rsidRPr="00325D1F">
        <w:rPr>
          <w:rFonts w:eastAsia="MS Mincho"/>
        </w:rPr>
        <w:t xml:space="preserve"> includes </w:t>
      </w:r>
      <w:r w:rsidR="002C5D28" w:rsidRPr="00325D1F">
        <w:rPr>
          <w:i/>
        </w:rPr>
        <w:t>si-SchedulingInfo</w:t>
      </w:r>
      <w:r w:rsidR="002C5D28" w:rsidRPr="00325D1F">
        <w:t xml:space="preserve"> containing </w:t>
      </w:r>
      <w:r w:rsidR="002C5D28" w:rsidRPr="00325D1F">
        <w:rPr>
          <w:i/>
        </w:rPr>
        <w:t>si-RequestConfig</w:t>
      </w:r>
      <w:r w:rsidR="002C5D28" w:rsidRPr="00325D1F">
        <w:t xml:space="preserve"> </w:t>
      </w:r>
      <w:r w:rsidR="00621C23" w:rsidRPr="00325D1F">
        <w:t>and criteria to select normal uplink as defined in TS 38.321[13], clause 5.1.1 is met</w:t>
      </w:r>
      <w:r w:rsidR="00760D40" w:rsidRPr="00325D1F">
        <w:t>:</w:t>
      </w:r>
    </w:p>
    <w:p w14:paraId="6A6C1DB3" w14:textId="795CA8E6" w:rsidR="002C5D28" w:rsidRPr="00325D1F" w:rsidRDefault="00BE59C0">
      <w:pPr>
        <w:pStyle w:val="B3"/>
        <w:pPrChange w:id="262" w:author="[RRC DL segm]" w:date="2020-01-28T15:52:00Z">
          <w:pPr>
            <w:pStyle w:val="B2"/>
          </w:pPr>
        </w:pPrChange>
      </w:pPr>
      <w:ins w:id="263" w:author="[RRC DL segm]" w:date="2020-01-28T15:51:00Z">
        <w:r>
          <w:t>3</w:t>
        </w:r>
      </w:ins>
      <w:del w:id="264" w:author="[RRC DL segm]" w:date="2020-01-28T15:51:00Z">
        <w:r w:rsidR="007A562E" w:rsidRPr="00325D1F" w:rsidDel="00BE59C0">
          <w:delText>2</w:delText>
        </w:r>
      </w:del>
      <w:r w:rsidR="007A562E" w:rsidRPr="00325D1F">
        <w:t>&gt;</w:t>
      </w:r>
      <w:r w:rsidR="007A562E" w:rsidRPr="00325D1F">
        <w:tab/>
      </w:r>
      <w:r w:rsidR="002C5D28" w:rsidRPr="00325D1F">
        <w:t xml:space="preserve">trigger the lower layer to initiate the </w:t>
      </w:r>
      <w:r w:rsidR="008044D6" w:rsidRPr="00325D1F">
        <w:t>r</w:t>
      </w:r>
      <w:r w:rsidR="002C5D28" w:rsidRPr="00325D1F">
        <w:t xml:space="preserve">andom </w:t>
      </w:r>
      <w:r w:rsidR="008044D6" w:rsidRPr="00325D1F">
        <w:t>a</w:t>
      </w:r>
      <w:r w:rsidR="002C5D28" w:rsidRPr="00325D1F">
        <w:t xml:space="preserve">ccess procedure </w:t>
      </w:r>
      <w:r w:rsidR="00621C23" w:rsidRPr="00325D1F">
        <w:t xml:space="preserve">on normal uplink </w:t>
      </w:r>
      <w:r w:rsidR="002C5D28" w:rsidRPr="00325D1F">
        <w:t xml:space="preserve">in accordance with </w:t>
      </w:r>
      <w:r w:rsidR="00A771AB" w:rsidRPr="00325D1F">
        <w:t xml:space="preserve">TS 38.321 </w:t>
      </w:r>
      <w:r w:rsidR="002C5D28" w:rsidRPr="00325D1F">
        <w:t xml:space="preserve">[3] using the PRACH preamble(s) and PRACH resource(s) in </w:t>
      </w:r>
      <w:r w:rsidR="002C5D28" w:rsidRPr="00325D1F">
        <w:rPr>
          <w:i/>
        </w:rPr>
        <w:t>si-RequestConfig</w:t>
      </w:r>
      <w:r w:rsidR="002C5D28" w:rsidRPr="00325D1F">
        <w:t xml:space="preserve"> corresponding to the SI message(s) that the UE </w:t>
      </w:r>
      <w:r w:rsidR="002C5D28" w:rsidRPr="00325D1F">
        <w:rPr>
          <w:rFonts w:eastAsia="MS Mincho"/>
        </w:rPr>
        <w:t xml:space="preserve">requires to operate within the cell, and for which </w:t>
      </w:r>
      <w:r w:rsidR="002C5D28" w:rsidRPr="00325D1F">
        <w:rPr>
          <w:rFonts w:eastAsia="MS Mincho"/>
          <w:i/>
        </w:rPr>
        <w:t>si-BroadcastStatus</w:t>
      </w:r>
      <w:r w:rsidR="002C5D28" w:rsidRPr="00325D1F">
        <w:rPr>
          <w:rFonts w:eastAsia="MS Mincho"/>
        </w:rPr>
        <w:t xml:space="preserve"> is set to </w:t>
      </w:r>
      <w:r w:rsidR="002C5D28" w:rsidRPr="00325D1F">
        <w:rPr>
          <w:rFonts w:eastAsia="MS Mincho"/>
          <w:i/>
        </w:rPr>
        <w:t>notBroadcasting</w:t>
      </w:r>
      <w:r w:rsidR="002C5D28" w:rsidRPr="00325D1F">
        <w:t>;</w:t>
      </w:r>
    </w:p>
    <w:p w14:paraId="50BC3FFB" w14:textId="7B18BD7B" w:rsidR="002C5D28" w:rsidRPr="00325D1F" w:rsidRDefault="00BE59C0">
      <w:pPr>
        <w:pStyle w:val="B3"/>
        <w:pPrChange w:id="265" w:author="[RRC DL segm]" w:date="2020-01-28T15:52:00Z">
          <w:pPr>
            <w:pStyle w:val="B2"/>
          </w:pPr>
        </w:pPrChange>
      </w:pPr>
      <w:ins w:id="266" w:author="[RRC DL segm]" w:date="2020-01-28T15:51:00Z">
        <w:r>
          <w:t>3</w:t>
        </w:r>
      </w:ins>
      <w:del w:id="267" w:author="[RRC DL segm]" w:date="2020-01-28T15:51:00Z">
        <w:r w:rsidR="002C5D28" w:rsidRPr="00325D1F" w:rsidDel="00BE59C0">
          <w:delText>2</w:delText>
        </w:r>
      </w:del>
      <w:r w:rsidR="002C5D28" w:rsidRPr="00325D1F">
        <w:t>&gt;</w:t>
      </w:r>
      <w:r w:rsidR="002C5D28" w:rsidRPr="00325D1F">
        <w:tab/>
        <w:t>if acknowledgement for SI request is received from lower layers</w:t>
      </w:r>
      <w:r w:rsidR="00767455" w:rsidRPr="00325D1F">
        <w:t>:</w:t>
      </w:r>
    </w:p>
    <w:p w14:paraId="60EF65DC" w14:textId="41BAF238" w:rsidR="002C5D28" w:rsidRPr="00325D1F" w:rsidRDefault="00BE59C0">
      <w:pPr>
        <w:pStyle w:val="B4"/>
        <w:pPrChange w:id="268" w:author="[RRC DL segm]" w:date="2020-01-28T15:52:00Z">
          <w:pPr>
            <w:pStyle w:val="B3"/>
          </w:pPr>
        </w:pPrChange>
      </w:pPr>
      <w:ins w:id="269" w:author="[RRC DL segm]" w:date="2020-01-28T15:51:00Z">
        <w:r>
          <w:t>4</w:t>
        </w:r>
      </w:ins>
      <w:del w:id="270" w:author="[RRC DL segm]" w:date="2020-01-28T15:51:00Z">
        <w:r w:rsidR="002C5D28" w:rsidRPr="00325D1F" w:rsidDel="00BE59C0">
          <w:delText>3</w:delText>
        </w:r>
      </w:del>
      <w:r w:rsidR="002C5D28" w:rsidRPr="00325D1F">
        <w:t>&gt;</w:t>
      </w:r>
      <w:r w:rsidR="002C5D28" w:rsidRPr="00325D1F">
        <w:tab/>
        <w:t>acquire the requested SI message(s) as defined in sub-clause 5.2.2.3.2</w:t>
      </w:r>
      <w:r w:rsidR="005056AC" w:rsidRPr="00325D1F">
        <w:t>, immediately</w:t>
      </w:r>
      <w:r w:rsidR="002C5D28" w:rsidRPr="00325D1F">
        <w:t>;</w:t>
      </w:r>
    </w:p>
    <w:p w14:paraId="5B23956B" w14:textId="78E7A3B7" w:rsidR="00F95F2F" w:rsidRPr="00325D1F" w:rsidRDefault="00BE59C0">
      <w:pPr>
        <w:pStyle w:val="B2"/>
        <w:pPrChange w:id="271" w:author="[RRC DL segm]" w:date="2020-01-28T15:52:00Z">
          <w:pPr>
            <w:pStyle w:val="B1"/>
          </w:pPr>
        </w:pPrChange>
      </w:pPr>
      <w:ins w:id="272" w:author="[RRC DL segm]" w:date="2020-01-28T15:51:00Z">
        <w:r>
          <w:t>2</w:t>
        </w:r>
      </w:ins>
      <w:del w:id="273" w:author="[RRC DL segm]" w:date="2020-01-28T15:51:00Z">
        <w:r w:rsidR="002C5D28" w:rsidRPr="00325D1F" w:rsidDel="00BE59C0">
          <w:delText>1</w:delText>
        </w:r>
      </w:del>
      <w:r w:rsidR="002C5D28" w:rsidRPr="00325D1F">
        <w:t>&gt;</w:t>
      </w:r>
      <w:r w:rsidR="002C5D28" w:rsidRPr="00325D1F">
        <w:tab/>
      </w:r>
      <w:r w:rsidR="002C5D28" w:rsidRPr="00325D1F">
        <w:rPr>
          <w:rFonts w:eastAsia="MS Mincho"/>
        </w:rPr>
        <w:t>else</w:t>
      </w:r>
      <w:r w:rsidR="00624EA1" w:rsidRPr="00325D1F">
        <w:rPr>
          <w:rFonts w:eastAsia="MS Mincho"/>
        </w:rPr>
        <w:t>:</w:t>
      </w:r>
    </w:p>
    <w:p w14:paraId="4C0AB4F4" w14:textId="406D5E18" w:rsidR="00837488" w:rsidRPr="00325D1F" w:rsidRDefault="00BE59C0">
      <w:pPr>
        <w:pStyle w:val="B3"/>
        <w:pPrChange w:id="274" w:author="[RRC DL segm]" w:date="2020-01-28T15:52:00Z">
          <w:pPr>
            <w:pStyle w:val="B2"/>
          </w:pPr>
        </w:pPrChange>
      </w:pPr>
      <w:ins w:id="275" w:author="[RRC DL segm]" w:date="2020-01-28T15:51:00Z">
        <w:r>
          <w:t>3</w:t>
        </w:r>
      </w:ins>
      <w:del w:id="276" w:author="[RRC DL segm]" w:date="2020-01-28T15:51:00Z">
        <w:r w:rsidR="00837488" w:rsidRPr="00325D1F" w:rsidDel="00BE59C0">
          <w:delText>2</w:delText>
        </w:r>
      </w:del>
      <w:r w:rsidR="00837488" w:rsidRPr="00325D1F">
        <w:t>&gt;</w:t>
      </w:r>
      <w:r w:rsidR="00837488" w:rsidRPr="00325D1F">
        <w:tab/>
        <w:t xml:space="preserve">apply the default L1 parameter values as specified in corresponding physical layer specifications except for the parameters for which values are provided in </w:t>
      </w:r>
      <w:r w:rsidR="00837488" w:rsidRPr="00325D1F">
        <w:rPr>
          <w:i/>
        </w:rPr>
        <w:t>SIB1</w:t>
      </w:r>
      <w:r w:rsidR="00837488" w:rsidRPr="00325D1F">
        <w:t>;</w:t>
      </w:r>
    </w:p>
    <w:p w14:paraId="51CCE362" w14:textId="1E3C70BD" w:rsidR="00837488" w:rsidRPr="00325D1F" w:rsidRDefault="00BE59C0">
      <w:pPr>
        <w:pStyle w:val="B3"/>
        <w:pPrChange w:id="277" w:author="[RRC DL segm]" w:date="2020-01-28T15:53:00Z">
          <w:pPr>
            <w:pStyle w:val="B1"/>
            <w:ind w:hanging="1"/>
          </w:pPr>
        </w:pPrChange>
      </w:pPr>
      <w:ins w:id="278" w:author="[RRC DL segm]" w:date="2020-01-28T15:51:00Z">
        <w:r>
          <w:t>3</w:t>
        </w:r>
      </w:ins>
      <w:del w:id="279" w:author="[RRC DL segm]" w:date="2020-01-28T15:51:00Z">
        <w:r w:rsidR="00837488" w:rsidRPr="00325D1F" w:rsidDel="00BE59C0">
          <w:delText>2</w:delText>
        </w:r>
      </w:del>
      <w:r w:rsidR="00837488" w:rsidRPr="00325D1F">
        <w:t>&gt;</w:t>
      </w:r>
      <w:r w:rsidR="00837488" w:rsidRPr="00325D1F">
        <w:tab/>
        <w:t>apply the default MAC Cell Group configuration as specified in 9.2.2;</w:t>
      </w:r>
    </w:p>
    <w:p w14:paraId="7F28044E" w14:textId="4CD00BA6" w:rsidR="002C5D28" w:rsidRPr="00325D1F" w:rsidRDefault="00BE59C0">
      <w:pPr>
        <w:pStyle w:val="B3"/>
        <w:pPrChange w:id="280" w:author="[RRC DL segm]" w:date="2020-01-28T15:53:00Z">
          <w:pPr>
            <w:pStyle w:val="B2"/>
          </w:pPr>
        </w:pPrChange>
      </w:pPr>
      <w:ins w:id="281" w:author="[RRC DL segm]" w:date="2020-01-28T15:51:00Z">
        <w:r>
          <w:t>3</w:t>
        </w:r>
      </w:ins>
      <w:del w:id="282" w:author="[RRC DL segm]" w:date="2020-01-28T15:51:00Z">
        <w:r w:rsidR="002C5D28" w:rsidRPr="00325D1F" w:rsidDel="00BE59C0">
          <w:delText>2</w:delText>
        </w:r>
      </w:del>
      <w:r w:rsidR="00C8338F" w:rsidRPr="00325D1F">
        <w:t>&gt;</w:t>
      </w:r>
      <w:r w:rsidR="00C8338F" w:rsidRPr="00325D1F">
        <w:tab/>
      </w:r>
      <w:r w:rsidR="002C5D28" w:rsidRPr="00325D1F">
        <w:t xml:space="preserve">apply the </w:t>
      </w:r>
      <w:r w:rsidR="002C5D28" w:rsidRPr="00325D1F">
        <w:rPr>
          <w:i/>
        </w:rPr>
        <w:t>timeAlignmentTimerCommon</w:t>
      </w:r>
      <w:r w:rsidR="002C5D28" w:rsidRPr="00325D1F">
        <w:t xml:space="preserve"> included in </w:t>
      </w:r>
      <w:r w:rsidR="002C5D28" w:rsidRPr="00325D1F">
        <w:rPr>
          <w:i/>
        </w:rPr>
        <w:t>SIB1</w:t>
      </w:r>
      <w:r w:rsidR="002C5D28" w:rsidRPr="00325D1F">
        <w:t>;</w:t>
      </w:r>
    </w:p>
    <w:p w14:paraId="3D3A2DC1" w14:textId="76DBE4D7" w:rsidR="002C5D28" w:rsidRPr="00325D1F" w:rsidRDefault="00BE59C0">
      <w:pPr>
        <w:pStyle w:val="B3"/>
        <w:pPrChange w:id="283" w:author="[RRC DL segm]" w:date="2020-01-28T15:53:00Z">
          <w:pPr>
            <w:pStyle w:val="B2"/>
          </w:pPr>
        </w:pPrChange>
      </w:pPr>
      <w:ins w:id="284" w:author="[RRC DL segm]" w:date="2020-01-28T15:51:00Z">
        <w:r>
          <w:t>3</w:t>
        </w:r>
      </w:ins>
      <w:del w:id="285" w:author="[RRC DL segm]" w:date="2020-01-28T15:51:00Z">
        <w:r w:rsidR="002C5D28" w:rsidRPr="00325D1F" w:rsidDel="00BE59C0">
          <w:delText>2</w:delText>
        </w:r>
      </w:del>
      <w:r w:rsidR="00C8338F" w:rsidRPr="00325D1F">
        <w:t>&gt;</w:t>
      </w:r>
      <w:r w:rsidR="00C8338F" w:rsidRPr="00325D1F">
        <w:tab/>
      </w:r>
      <w:r w:rsidR="002C5D28" w:rsidRPr="00325D1F">
        <w:t>apply the CCCH configuration as specified in 9.1.1.</w:t>
      </w:r>
      <w:r w:rsidR="00767455" w:rsidRPr="00325D1F">
        <w:t>2</w:t>
      </w:r>
      <w:r w:rsidR="002C5D28" w:rsidRPr="00325D1F">
        <w:t>;</w:t>
      </w:r>
    </w:p>
    <w:p w14:paraId="7BFA240B" w14:textId="10162904" w:rsidR="002C5D28" w:rsidRPr="00325D1F" w:rsidRDefault="00BE59C0">
      <w:pPr>
        <w:pStyle w:val="B3"/>
        <w:pPrChange w:id="286" w:author="[RRC DL segm]" w:date="2020-01-28T15:53:00Z">
          <w:pPr>
            <w:pStyle w:val="B2"/>
          </w:pPr>
        </w:pPrChange>
      </w:pPr>
      <w:ins w:id="287" w:author="[RRC DL segm]" w:date="2020-01-28T15:51:00Z">
        <w:r>
          <w:t>3</w:t>
        </w:r>
      </w:ins>
      <w:del w:id="288" w:author="[RRC DL segm]" w:date="2020-01-28T15:51:00Z">
        <w:r w:rsidR="002C5D28" w:rsidRPr="00325D1F" w:rsidDel="00BE59C0">
          <w:delText>2</w:delText>
        </w:r>
      </w:del>
      <w:r w:rsidR="002C5D28" w:rsidRPr="00325D1F">
        <w:t>&gt;</w:t>
      </w:r>
      <w:r w:rsidR="002C5D28" w:rsidRPr="00325D1F">
        <w:tab/>
        <w:t xml:space="preserve">initiate transmission of the </w:t>
      </w:r>
      <w:r w:rsidR="002C5D28" w:rsidRPr="00325D1F">
        <w:rPr>
          <w:i/>
        </w:rPr>
        <w:t>RRCSystemInfoRequest</w:t>
      </w:r>
      <w:r w:rsidR="002C5D28" w:rsidRPr="00325D1F">
        <w:t xml:space="preserve"> message in accordance with 5.2.2.3.4;</w:t>
      </w:r>
    </w:p>
    <w:p w14:paraId="4645BF85" w14:textId="5BB1DA68" w:rsidR="002C5D28" w:rsidRPr="00325D1F" w:rsidRDefault="00BE59C0">
      <w:pPr>
        <w:pStyle w:val="B3"/>
        <w:pPrChange w:id="289" w:author="[RRC DL segm]" w:date="2020-01-28T15:53:00Z">
          <w:pPr>
            <w:pStyle w:val="B2"/>
          </w:pPr>
        </w:pPrChange>
      </w:pPr>
      <w:ins w:id="290" w:author="[RRC DL segm]" w:date="2020-01-28T15:51:00Z">
        <w:r>
          <w:t>3</w:t>
        </w:r>
      </w:ins>
      <w:del w:id="291" w:author="[RRC DL segm]" w:date="2020-01-28T15:51:00Z">
        <w:r w:rsidR="002C5D28" w:rsidRPr="00325D1F" w:rsidDel="00BE59C0">
          <w:delText>2</w:delText>
        </w:r>
      </w:del>
      <w:r w:rsidR="002C5D28" w:rsidRPr="00325D1F">
        <w:t>&gt;</w:t>
      </w:r>
      <w:r w:rsidR="002C5D28" w:rsidRPr="00325D1F">
        <w:tab/>
        <w:t xml:space="preserve">if acknowledgement for </w:t>
      </w:r>
      <w:r w:rsidR="002C5D28" w:rsidRPr="00325D1F">
        <w:rPr>
          <w:i/>
        </w:rPr>
        <w:t>RRCSystemInfoRequest</w:t>
      </w:r>
      <w:r w:rsidR="002C5D28" w:rsidRPr="00325D1F">
        <w:t xml:space="preserve"> message is received from lower layers</w:t>
      </w:r>
      <w:r w:rsidR="00767455" w:rsidRPr="00325D1F">
        <w:t>:</w:t>
      </w:r>
    </w:p>
    <w:p w14:paraId="7CD11F2A" w14:textId="538E9217" w:rsidR="002C5D28" w:rsidRPr="00325D1F" w:rsidRDefault="00BE59C0">
      <w:pPr>
        <w:pStyle w:val="B4"/>
        <w:pPrChange w:id="292" w:author="[RRC DL segm]" w:date="2020-01-28T15:53:00Z">
          <w:pPr>
            <w:pStyle w:val="B3"/>
          </w:pPr>
        </w:pPrChange>
      </w:pPr>
      <w:ins w:id="293" w:author="[RRC DL segm]" w:date="2020-01-28T15:51:00Z">
        <w:r>
          <w:t>4</w:t>
        </w:r>
      </w:ins>
      <w:del w:id="294" w:author="[RRC DL segm]" w:date="2020-01-28T15:51:00Z">
        <w:r w:rsidR="002C5D28" w:rsidRPr="00325D1F" w:rsidDel="00BE59C0">
          <w:delText>3</w:delText>
        </w:r>
      </w:del>
      <w:r w:rsidR="002C5D28" w:rsidRPr="00325D1F">
        <w:t>&gt;</w:t>
      </w:r>
      <w:r w:rsidR="002C5D28" w:rsidRPr="00325D1F">
        <w:tab/>
        <w:t>acquire the requested SI message(s) as defined in sub-clause 5.2.2.3.2</w:t>
      </w:r>
      <w:r w:rsidR="005056AC" w:rsidRPr="00325D1F">
        <w:t>, immediately</w:t>
      </w:r>
      <w:r w:rsidR="002C5D28" w:rsidRPr="00325D1F">
        <w:t>;</w:t>
      </w:r>
    </w:p>
    <w:p w14:paraId="7DA583E4" w14:textId="719AF67F" w:rsidR="00E91134" w:rsidRPr="00325D1F" w:rsidRDefault="00BE59C0">
      <w:pPr>
        <w:pStyle w:val="B2"/>
        <w:pPrChange w:id="295" w:author="[RRC DL segm]" w:date="2020-01-28T15:53:00Z">
          <w:pPr>
            <w:pStyle w:val="B1"/>
          </w:pPr>
        </w:pPrChange>
      </w:pPr>
      <w:ins w:id="296" w:author="[RRC DL segm]" w:date="2020-01-28T15:51:00Z">
        <w:r>
          <w:t>2</w:t>
        </w:r>
      </w:ins>
      <w:del w:id="297" w:author="[RRC DL segm]" w:date="2020-01-28T15:51:00Z">
        <w:r w:rsidR="00E91134" w:rsidRPr="00325D1F" w:rsidDel="00BE59C0">
          <w:delText>1</w:delText>
        </w:r>
      </w:del>
      <w:r w:rsidR="00E91134" w:rsidRPr="00325D1F">
        <w:t>&gt;</w:t>
      </w:r>
      <w:r w:rsidR="00E91134" w:rsidRPr="00325D1F">
        <w:tab/>
        <w:t>if cell reselection occurs while waiting for the acknowledgment for SI request from lower layers:</w:t>
      </w:r>
    </w:p>
    <w:p w14:paraId="51C1C8EC" w14:textId="4B30F21A" w:rsidR="00E91134" w:rsidRPr="00325D1F" w:rsidRDefault="00BE59C0">
      <w:pPr>
        <w:pStyle w:val="B3"/>
        <w:pPrChange w:id="298" w:author="[RRC DL segm]" w:date="2020-01-28T15:53:00Z">
          <w:pPr>
            <w:pStyle w:val="B2"/>
          </w:pPr>
        </w:pPrChange>
      </w:pPr>
      <w:ins w:id="299" w:author="[RRC DL segm]" w:date="2020-01-28T15:51:00Z">
        <w:r>
          <w:t>3</w:t>
        </w:r>
      </w:ins>
      <w:del w:id="300" w:author="[RRC DL segm]" w:date="2020-01-28T15:51:00Z">
        <w:r w:rsidR="00E91134" w:rsidRPr="00325D1F" w:rsidDel="00BE59C0">
          <w:delText>2</w:delText>
        </w:r>
      </w:del>
      <w:r w:rsidR="00E91134" w:rsidRPr="00325D1F">
        <w:t>&gt;</w:t>
      </w:r>
      <w:r w:rsidR="00E91134" w:rsidRPr="00325D1F">
        <w:tab/>
        <w:t>reset MAC;</w:t>
      </w:r>
    </w:p>
    <w:p w14:paraId="1245F2C2" w14:textId="07CE5344" w:rsidR="00E91134" w:rsidRPr="00325D1F" w:rsidRDefault="00BE59C0">
      <w:pPr>
        <w:pStyle w:val="B3"/>
        <w:pPrChange w:id="301" w:author="[RRC DL segm]" w:date="2020-01-28T15:53:00Z">
          <w:pPr>
            <w:pStyle w:val="B2"/>
          </w:pPr>
        </w:pPrChange>
      </w:pPr>
      <w:ins w:id="302" w:author="[RRC DL segm]" w:date="2020-01-28T15:51:00Z">
        <w:r>
          <w:t>3</w:t>
        </w:r>
      </w:ins>
      <w:del w:id="303" w:author="[RRC DL segm]" w:date="2020-01-28T15:51:00Z">
        <w:r w:rsidR="00E91134" w:rsidRPr="00325D1F" w:rsidDel="00BE59C0">
          <w:delText>2</w:delText>
        </w:r>
      </w:del>
      <w:r w:rsidR="00E91134" w:rsidRPr="00325D1F">
        <w:t>&gt;</w:t>
      </w:r>
      <w:r w:rsidR="00E91134" w:rsidRPr="00325D1F">
        <w:tab/>
        <w:t xml:space="preserve">if SI request is based on </w:t>
      </w:r>
      <w:r w:rsidR="00E91134" w:rsidRPr="00325D1F">
        <w:rPr>
          <w:i/>
        </w:rPr>
        <w:t>RRCSystemInfoRequest</w:t>
      </w:r>
      <w:r w:rsidR="00E91134" w:rsidRPr="00325D1F">
        <w:t xml:space="preserve"> message:</w:t>
      </w:r>
    </w:p>
    <w:p w14:paraId="207EBAF8" w14:textId="1B773D93" w:rsidR="00E91134" w:rsidRPr="00325D1F" w:rsidRDefault="00BE59C0">
      <w:pPr>
        <w:pStyle w:val="B4"/>
        <w:pPrChange w:id="304" w:author="[RRC DL segm]" w:date="2020-01-28T15:53:00Z">
          <w:pPr>
            <w:pStyle w:val="B3"/>
          </w:pPr>
        </w:pPrChange>
      </w:pPr>
      <w:ins w:id="305" w:author="[RRC DL segm]" w:date="2020-01-28T15:51:00Z">
        <w:r>
          <w:t>4</w:t>
        </w:r>
      </w:ins>
      <w:del w:id="306" w:author="[RRC DL segm]" w:date="2020-01-28T15:51:00Z">
        <w:r w:rsidR="00E91134" w:rsidRPr="00325D1F" w:rsidDel="00BE59C0">
          <w:delText>3</w:delText>
        </w:r>
      </w:del>
      <w:r w:rsidR="00E91134" w:rsidRPr="00325D1F">
        <w:t>&gt;</w:t>
      </w:r>
      <w:r w:rsidR="00E91134" w:rsidRPr="00325D1F">
        <w:tab/>
        <w:t>release RLC entity for SRB0.</w:t>
      </w:r>
    </w:p>
    <w:p w14:paraId="38D7824D" w14:textId="4C5600E5" w:rsidR="002C5D28" w:rsidRDefault="00577980" w:rsidP="002C5D28">
      <w:pPr>
        <w:pStyle w:val="NO"/>
        <w:rPr>
          <w:ins w:id="307" w:author="[RRC DL segm]" w:date="2020-01-28T15:53:00Z"/>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0B9026C9" w14:textId="77777777" w:rsidR="00BE59C0" w:rsidRDefault="00BE59C0" w:rsidP="00BE59C0">
      <w:pPr>
        <w:pStyle w:val="B1"/>
        <w:rPr>
          <w:ins w:id="308" w:author="[RRC DL segm]" w:date="2020-01-28T15:53:00Z"/>
          <w:lang w:val="fi-FI"/>
        </w:rPr>
      </w:pPr>
      <w:ins w:id="309" w:author="[RRC DL segm]" w:date="2020-01-28T15:53:00Z">
        <w:r>
          <w:rPr>
            <w:lang w:val="fi-FI"/>
          </w:rPr>
          <w:t>1&gt; else (i.e., UE is in RRC_CONNECTED):</w:t>
        </w:r>
      </w:ins>
    </w:p>
    <w:p w14:paraId="342CB194" w14:textId="77777777" w:rsidR="00BE59C0" w:rsidRDefault="00BE59C0" w:rsidP="00BE59C0">
      <w:pPr>
        <w:pStyle w:val="B2"/>
        <w:rPr>
          <w:ins w:id="310" w:author="[RRC DL segm]" w:date="2020-01-28T15:53:00Z"/>
        </w:rPr>
      </w:pPr>
      <w:ins w:id="311" w:author="[RRC DL segm]" w:date="2020-01-28T15:53:00Z">
        <w:r>
          <w:rPr>
            <w:lang w:val="fi-FI"/>
          </w:rPr>
          <w:t xml:space="preserve">2&gt; </w:t>
        </w:r>
        <w:r w:rsidRPr="00A047D1">
          <w:t xml:space="preserve">initiate transmission of the </w:t>
        </w:r>
        <w:r w:rsidRPr="00F345E3">
          <w:rPr>
            <w:i/>
            <w:iCs/>
            <w:noProof/>
          </w:rPr>
          <w:t>DedicatedSIBRequest</w:t>
        </w:r>
        <w:r w:rsidRPr="00A047D1">
          <w:t xml:space="preserve"> message in accordance with 5.2.2.3.</w:t>
        </w:r>
        <w:r>
          <w:t>y</w:t>
        </w:r>
        <w:r w:rsidRPr="00A047D1">
          <w:t>;</w:t>
        </w:r>
      </w:ins>
    </w:p>
    <w:p w14:paraId="31A55C53" w14:textId="77777777" w:rsidR="00BE59C0" w:rsidRDefault="00BE59C0" w:rsidP="00BE59C0">
      <w:pPr>
        <w:pStyle w:val="B2"/>
        <w:rPr>
          <w:ins w:id="312" w:author="[RRC DL segm]" w:date="2020-01-28T15:53:00Z"/>
          <w:lang w:val="fi-FI"/>
        </w:rPr>
      </w:pPr>
      <w:ins w:id="313" w:author="[RRC DL segm]" w:date="2020-01-28T15:53:00Z">
        <w:r w:rsidRPr="002A5350">
          <w:rPr>
            <w:lang w:val="en-GB"/>
          </w:rPr>
          <w:t>2</w:t>
        </w:r>
        <w:r w:rsidRPr="002A5350">
          <w:t>&gt; if the UE has an active BWP with common search space configured:</w:t>
        </w:r>
      </w:ins>
    </w:p>
    <w:p w14:paraId="2FD3A2A9" w14:textId="77777777" w:rsidR="00BE59C0" w:rsidRPr="002A5350" w:rsidRDefault="00BE59C0" w:rsidP="00BE59C0">
      <w:pPr>
        <w:pStyle w:val="B3"/>
        <w:rPr>
          <w:ins w:id="314" w:author="[RRC DL segm]" w:date="2020-01-28T15:53:00Z"/>
          <w:lang w:val="fi-FI"/>
        </w:rPr>
      </w:pPr>
      <w:ins w:id="315" w:author="[RRC DL segm]" w:date="2020-01-28T15:53:00Z">
        <w:r w:rsidRPr="002A5350">
          <w:rPr>
            <w:lang w:val="fi-FI"/>
          </w:rPr>
          <w:t>3&gt; </w:t>
        </w:r>
        <w:r w:rsidRPr="002A5350">
          <w:t>acquire the requested SI message(s) </w:t>
        </w:r>
        <w:r w:rsidRPr="002A5350">
          <w:rPr>
            <w:lang w:val="en-US"/>
          </w:rPr>
          <w:t>corresponding to the requested SIB(s) </w:t>
        </w:r>
        <w:r w:rsidRPr="002A5350">
          <w:t>as defined in sub-clause 5.2.2.3.2.</w:t>
        </w:r>
      </w:ins>
    </w:p>
    <w:p w14:paraId="1A6D1E72" w14:textId="6514044F" w:rsidR="00BE59C0" w:rsidRPr="00BE59C0" w:rsidRDefault="00BE59C0">
      <w:pPr>
        <w:pStyle w:val="EditorsNote"/>
        <w:rPr>
          <w:rPrChange w:id="316" w:author="[RRC DL segm]" w:date="2020-01-28T15:54:00Z">
            <w:rPr>
              <w:lang w:val="en-GB"/>
            </w:rPr>
          </w:rPrChange>
        </w:rPr>
        <w:pPrChange w:id="317" w:author="[RRC DL segm]" w:date="2020-01-28T15:54:00Z">
          <w:pPr>
            <w:pStyle w:val="NO"/>
          </w:pPr>
        </w:pPrChange>
      </w:pPr>
      <w:ins w:id="318" w:author="[RRC DL segm]" w:date="2020-01-28T15:53:00Z">
        <w:r w:rsidRPr="00BE59C0">
          <w:t>Editor’s note: FFS wether a separate section is needed for the on-demand SIB request for UE in RRC_CONNECTED (i.e., is the triggering condition is not only the reception/reading of SIB1).</w:t>
        </w:r>
      </w:ins>
    </w:p>
    <w:p w14:paraId="3EAEA561" w14:textId="77777777" w:rsidR="002C5D28" w:rsidRPr="00325D1F" w:rsidRDefault="002C5D28" w:rsidP="002C5D28">
      <w:pPr>
        <w:pStyle w:val="Heading5"/>
        <w:rPr>
          <w:lang w:val="en-GB"/>
        </w:rPr>
      </w:pPr>
      <w:bookmarkStart w:id="319" w:name="_Toc20425663"/>
      <w:bookmarkStart w:id="320"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319"/>
      <w:bookmarkEnd w:id="320"/>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6DDA2969" w14:textId="1E6EE206" w:rsidR="00BE59C0" w:rsidRDefault="002C5D28" w:rsidP="00BE59C0">
      <w:pPr>
        <w:rPr>
          <w:ins w:id="321" w:author="[RRC DL segm]" w:date="2020-01-28T15:55:00Z"/>
        </w:rPr>
      </w:pPr>
      <w:r w:rsidRPr="00325D1F">
        <w:t xml:space="preserve">The UE shall submit the </w:t>
      </w:r>
      <w:r w:rsidRPr="00325D1F">
        <w:rPr>
          <w:i/>
        </w:rPr>
        <w:t xml:space="preserve">RRCSystemInfoRequest </w:t>
      </w:r>
      <w:r w:rsidRPr="00325D1F">
        <w:t>message to lower layers for transmission.</w:t>
      </w:r>
      <w:ins w:id="322" w:author="[RRC DL segm]" w:date="2020-01-28T15:55:00Z">
        <w:r w:rsidR="00BE59C0" w:rsidRPr="00BE59C0">
          <w:t xml:space="preserve"> </w:t>
        </w:r>
      </w:ins>
    </w:p>
    <w:p w14:paraId="65739881" w14:textId="77777777" w:rsidR="00BE59C0" w:rsidRPr="00A047D1" w:rsidRDefault="00BE59C0" w:rsidP="00BE59C0">
      <w:pPr>
        <w:pStyle w:val="Heading5"/>
        <w:rPr>
          <w:ins w:id="323" w:author="[RRC DL segm]" w:date="2020-01-28T15:55:00Z"/>
          <w:lang w:val="en-GB"/>
        </w:rPr>
      </w:pPr>
      <w:bookmarkStart w:id="324" w:name="_Toc12717956"/>
      <w:ins w:id="325" w:author="[RRC DL segm]" w:date="2020-01-28T15:55:00Z">
        <w:r w:rsidRPr="00A047D1">
          <w:rPr>
            <w:lang w:val="en-GB"/>
          </w:rPr>
          <w:t>5.2.2.</w:t>
        </w:r>
        <w:proofErr w:type="gramStart"/>
        <w:r w:rsidRPr="00A047D1">
          <w:rPr>
            <w:lang w:val="en-GB"/>
          </w:rPr>
          <w:t>3.</w:t>
        </w:r>
        <w:r>
          <w:rPr>
            <w:lang w:val="en-GB"/>
          </w:rPr>
          <w:t>y</w:t>
        </w:r>
        <w:proofErr w:type="gramEnd"/>
        <w:r w:rsidRPr="00A047D1">
          <w:rPr>
            <w:lang w:val="en-GB"/>
          </w:rPr>
          <w:tab/>
          <w:t xml:space="preserve">Actions related to transmission of </w:t>
        </w:r>
        <w:r w:rsidRPr="00F345E3">
          <w:rPr>
            <w:i/>
            <w:iCs/>
            <w:noProof/>
          </w:rPr>
          <w:t>DedicatedSIBRequest</w:t>
        </w:r>
        <w:r>
          <w:rPr>
            <w:i/>
            <w:lang w:val="en-US"/>
          </w:rPr>
          <w:t xml:space="preserve"> </w:t>
        </w:r>
        <w:r w:rsidRPr="00A047D1">
          <w:rPr>
            <w:lang w:val="en-GB"/>
          </w:rPr>
          <w:t>message</w:t>
        </w:r>
        <w:bookmarkEnd w:id="324"/>
      </w:ins>
    </w:p>
    <w:p w14:paraId="1EAE7457" w14:textId="77777777" w:rsidR="00BE59C0" w:rsidRPr="00A047D1" w:rsidRDefault="00BE59C0" w:rsidP="00BE59C0">
      <w:pPr>
        <w:rPr>
          <w:ins w:id="326" w:author="[RRC DL segm]" w:date="2020-01-28T15:55:00Z"/>
        </w:rPr>
      </w:pPr>
      <w:ins w:id="327" w:author="[RRC DL segm]" w:date="2020-01-28T15:55:00Z">
        <w:r w:rsidRPr="00A047D1">
          <w:t xml:space="preserve">The UE shall set the contents of </w:t>
        </w:r>
        <w:r w:rsidRPr="00F345E3">
          <w:rPr>
            <w:i/>
            <w:iCs/>
            <w:noProof/>
          </w:rPr>
          <w:t>DedicatedSIBRequest</w:t>
        </w:r>
        <w:r w:rsidRPr="00A047D1">
          <w:rPr>
            <w:i/>
          </w:rPr>
          <w:t xml:space="preserve"> </w:t>
        </w:r>
        <w:r w:rsidRPr="00A047D1">
          <w:t>message as follows:</w:t>
        </w:r>
      </w:ins>
    </w:p>
    <w:p w14:paraId="25B20187" w14:textId="77777777" w:rsidR="00BE59C0" w:rsidRDefault="00BE59C0" w:rsidP="00BE59C0">
      <w:pPr>
        <w:pStyle w:val="B1"/>
        <w:rPr>
          <w:ins w:id="328" w:author="[RRC DL segm]" w:date="2020-01-28T15:55:00Z"/>
          <w:rFonts w:eastAsia="MS Mincho"/>
          <w:lang w:val="en-GB"/>
        </w:rPr>
      </w:pPr>
      <w:ins w:id="329" w:author="[RRC DL segm]" w:date="2020-01-28T15:55:00Z">
        <w:r w:rsidRPr="00A047D1">
          <w:rPr>
            <w:lang w:val="en-GB"/>
          </w:rPr>
          <w:t>1&gt;</w:t>
        </w:r>
        <w:r w:rsidRPr="00A047D1">
          <w:rPr>
            <w:lang w:val="en-GB"/>
          </w:rPr>
          <w:tab/>
          <w:t xml:space="preserve">set the </w:t>
        </w:r>
        <w:r>
          <w:rPr>
            <w:i/>
            <w:lang w:val="fi-FI"/>
          </w:rPr>
          <w:t>on</w:t>
        </w:r>
        <w:r w:rsidRPr="00344278">
          <w:rPr>
            <w:i/>
          </w:rPr>
          <w:t>Demand</w:t>
        </w:r>
        <w:r w:rsidRPr="00E6558F">
          <w:rPr>
            <w:i/>
            <w:lang w:val="en-US"/>
          </w:rPr>
          <w:t>SI</w:t>
        </w:r>
        <w:r>
          <w:rPr>
            <w:i/>
            <w:lang w:val="en-US"/>
          </w:rPr>
          <w:t>B-</w:t>
        </w:r>
        <w:r w:rsidRPr="00344278">
          <w:rPr>
            <w:i/>
          </w:rPr>
          <w:t>Request</w:t>
        </w:r>
        <w:r w:rsidRPr="00A047D1">
          <w:rPr>
            <w:i/>
            <w:lang w:val="en-GB"/>
          </w:rPr>
          <w:t>List</w:t>
        </w:r>
        <w:r w:rsidRPr="00A047D1">
          <w:rPr>
            <w:lang w:val="en-GB"/>
          </w:rPr>
          <w:t xml:space="preserve"> to indicate the</w:t>
        </w:r>
        <w:r>
          <w:rPr>
            <w:lang w:val="en-GB"/>
          </w:rPr>
          <w:t xml:space="preserve"> requested</w:t>
        </w:r>
        <w:r w:rsidRPr="00A047D1">
          <w:rPr>
            <w:lang w:val="en-GB"/>
          </w:rPr>
          <w:t xml:space="preserve"> SI</w:t>
        </w:r>
        <w:r>
          <w:rPr>
            <w:lang w:val="en-GB"/>
          </w:rPr>
          <w:t>B</w:t>
        </w:r>
        <w:r w:rsidRPr="00A047D1">
          <w:rPr>
            <w:lang w:val="en-GB"/>
          </w:rPr>
          <w:t>(s)</w:t>
        </w:r>
        <w:r>
          <w:rPr>
            <w:rFonts w:eastAsia="MS Mincho"/>
            <w:lang w:val="en-GB"/>
          </w:rPr>
          <w:t>.</w:t>
        </w:r>
      </w:ins>
    </w:p>
    <w:p w14:paraId="1A6C7525" w14:textId="38F15C4E" w:rsidR="002C5D28" w:rsidRPr="00325D1F" w:rsidRDefault="00BE59C0" w:rsidP="00BE59C0">
      <w:ins w:id="330" w:author="[RRC DL segm]" w:date="2020-01-28T15:55:00Z">
        <w:r w:rsidRPr="00A047D1">
          <w:t xml:space="preserve">The UE shall submit the </w:t>
        </w:r>
        <w:r w:rsidRPr="00F345E3">
          <w:rPr>
            <w:i/>
            <w:iCs/>
            <w:noProof/>
          </w:rPr>
          <w:t>DedicatedSIBRequest</w:t>
        </w:r>
        <w:r>
          <w:rPr>
            <w:i/>
          </w:rPr>
          <w:t xml:space="preserve"> </w:t>
        </w:r>
        <w:r w:rsidRPr="00A047D1">
          <w:t>message to lower layers for transmission.</w:t>
        </w:r>
      </w:ins>
    </w:p>
    <w:p w14:paraId="4DD6CDC7" w14:textId="77777777" w:rsidR="002C5D28" w:rsidRPr="00325D1F" w:rsidRDefault="002C5D28" w:rsidP="002C5D28">
      <w:pPr>
        <w:pStyle w:val="Heading4"/>
        <w:rPr>
          <w:rFonts w:eastAsia="MS Mincho"/>
          <w:lang w:val="en-GB"/>
        </w:rPr>
      </w:pPr>
      <w:bookmarkStart w:id="331" w:name="_Toc20425664"/>
      <w:bookmarkStart w:id="332"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331"/>
      <w:bookmarkEnd w:id="332"/>
    </w:p>
    <w:p w14:paraId="44A1341E" w14:textId="77777777" w:rsidR="002C5D28" w:rsidRPr="00325D1F" w:rsidRDefault="002C5D28" w:rsidP="002C5D28">
      <w:pPr>
        <w:pStyle w:val="Heading5"/>
        <w:rPr>
          <w:rFonts w:eastAsia="MS Mincho"/>
          <w:lang w:val="en-GB"/>
        </w:rPr>
      </w:pPr>
      <w:bookmarkStart w:id="333" w:name="_Toc20425665"/>
      <w:bookmarkStart w:id="334"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333"/>
      <w:bookmarkEnd w:id="334"/>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335" w:name="_Toc20425666"/>
      <w:bookmarkStart w:id="336"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335"/>
      <w:bookmarkEnd w:id="336"/>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C5C1415" w14:textId="7390A2A6" w:rsidR="00BE59C0" w:rsidRDefault="00852D7A" w:rsidP="00BE59C0">
      <w:pPr>
        <w:pStyle w:val="B2"/>
        <w:rPr>
          <w:ins w:id="337" w:author="[RRC DL segm]" w:date="2020-01-28T15:56:00Z"/>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337B2CB1" w14:textId="77777777" w:rsidR="00BE59C0" w:rsidRPr="00325D1F" w:rsidRDefault="00BE59C0" w:rsidP="00BE59C0">
      <w:pPr>
        <w:pStyle w:val="B2"/>
        <w:rPr>
          <w:ins w:id="338" w:author="[RRC DL segm]" w:date="2020-01-28T15:56:00Z"/>
        </w:rPr>
      </w:pPr>
      <w:ins w:id="339" w:author="[RRC DL segm]" w:date="2020-01-28T15:56:00Z">
        <w:r>
          <w:rPr>
            <w:lang w:val="fi-FI"/>
          </w:rPr>
          <w:t>2</w:t>
        </w:r>
        <w:r w:rsidRPr="00325D1F">
          <w:t>&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ins>
    </w:p>
    <w:p w14:paraId="176E4B95" w14:textId="77777777" w:rsidR="00BE59C0" w:rsidRPr="00325D1F" w:rsidRDefault="00BE59C0" w:rsidP="00BE59C0">
      <w:pPr>
        <w:pStyle w:val="B3"/>
        <w:rPr>
          <w:ins w:id="340" w:author="[RRC DL segm]" w:date="2020-01-28T15:56:00Z"/>
        </w:rPr>
      </w:pPr>
      <w:ins w:id="341" w:author="[RRC DL segm]" w:date="2020-01-28T15:56:00Z">
        <w:r>
          <w:rPr>
            <w:lang w:val="fi-FI"/>
          </w:rPr>
          <w:t>3</w:t>
        </w:r>
        <w:r w:rsidRPr="00325D1F">
          <w:t>&gt;</w:t>
        </w:r>
        <w:r w:rsidRPr="00325D1F">
          <w:tab/>
          <w:t>use the stored version of the required SIB;</w:t>
        </w:r>
      </w:ins>
    </w:p>
    <w:p w14:paraId="7D565F54" w14:textId="77777777" w:rsidR="00BE59C0" w:rsidRPr="00325D1F" w:rsidRDefault="00BE59C0" w:rsidP="00BE59C0">
      <w:pPr>
        <w:pStyle w:val="B2"/>
        <w:rPr>
          <w:ins w:id="342" w:author="[RRC DL segm]" w:date="2020-01-28T15:56:00Z"/>
        </w:rPr>
      </w:pPr>
      <w:ins w:id="343" w:author="[RRC DL segm]" w:date="2020-01-28T15:56:00Z">
        <w:r>
          <w:rPr>
            <w:lang w:val="fi-FI"/>
          </w:rPr>
          <w:t>2</w:t>
        </w:r>
        <w:r w:rsidRPr="00325D1F">
          <w:t>&gt;</w:t>
        </w:r>
        <w:r w:rsidRPr="00325D1F">
          <w:tab/>
        </w:r>
        <w:r>
          <w:rPr>
            <w:lang w:val="fi-FI"/>
          </w:rPr>
          <w:t xml:space="preserve">else </w:t>
        </w:r>
        <w:r w:rsidRPr="00325D1F">
          <w:t>if the UE has not stored a valid version of a SIB, in accordance with sub-clause 5.2.2.2.1, of one or several required SIB(s), in accordance with sub-clause 5.2.2.1:</w:t>
        </w:r>
      </w:ins>
    </w:p>
    <w:p w14:paraId="75940F4D" w14:textId="77777777" w:rsidR="00BE59C0" w:rsidRPr="00325D1F" w:rsidRDefault="00BE59C0" w:rsidP="00BE59C0">
      <w:pPr>
        <w:pStyle w:val="B3"/>
        <w:rPr>
          <w:ins w:id="344" w:author="[RRC DL segm]" w:date="2020-01-28T15:56:00Z"/>
          <w:i/>
        </w:rPr>
      </w:pPr>
      <w:ins w:id="345" w:author="[RRC DL segm]" w:date="2020-01-28T15:56: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broadcasting:</w:t>
        </w:r>
      </w:ins>
    </w:p>
    <w:p w14:paraId="4C1BEB7E" w14:textId="77777777" w:rsidR="00BE59C0" w:rsidRPr="00325D1F" w:rsidRDefault="00BE59C0" w:rsidP="00BE59C0">
      <w:pPr>
        <w:pStyle w:val="B4"/>
        <w:rPr>
          <w:ins w:id="346" w:author="[RRC DL segm]" w:date="2020-01-28T15:56:00Z"/>
        </w:rPr>
      </w:pPr>
      <w:ins w:id="347" w:author="[RRC DL segm]" w:date="2020-01-28T15:56:00Z">
        <w:r>
          <w:rPr>
            <w:lang w:val="fi-FI"/>
          </w:rPr>
          <w:t>4</w:t>
        </w:r>
        <w:r w:rsidRPr="00325D1F">
          <w:t>&gt;</w:t>
        </w:r>
        <w:r w:rsidRPr="00325D1F">
          <w:tab/>
          <w:t>acquire the SI message(s)</w:t>
        </w:r>
        <w:r w:rsidRPr="00153DD0">
          <w:rPr>
            <w:lang w:val="en-US"/>
          </w:rPr>
          <w:t xml:space="preserve"> </w:t>
        </w:r>
        <w:r w:rsidRPr="002A5350">
          <w:rPr>
            <w:lang w:val="en-US"/>
          </w:rPr>
          <w:t>corresponding to the requested SIB(s)</w:t>
        </w:r>
        <w:r w:rsidRPr="00325D1F">
          <w:t xml:space="preserve"> as defined in sub-clause 5.2.2.3.2;</w:t>
        </w:r>
      </w:ins>
    </w:p>
    <w:p w14:paraId="6626179D" w14:textId="77777777" w:rsidR="00BE59C0" w:rsidRPr="00325D1F" w:rsidRDefault="00BE59C0" w:rsidP="00BE59C0">
      <w:pPr>
        <w:pStyle w:val="B3"/>
        <w:rPr>
          <w:ins w:id="348" w:author="[RRC DL segm]" w:date="2020-01-28T15:56:00Z"/>
        </w:rPr>
      </w:pPr>
      <w:ins w:id="349" w:author="[RRC DL segm]" w:date="2020-01-28T15:56: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325D1F">
          <w:rPr>
            <w:i/>
          </w:rPr>
          <w:t>notBroadcasting</w:t>
        </w:r>
        <w:r w:rsidRPr="00325D1F">
          <w:t>:</w:t>
        </w:r>
      </w:ins>
    </w:p>
    <w:p w14:paraId="3ECF3622" w14:textId="5E64CFE1" w:rsidR="002C5D28" w:rsidRPr="00325D1F" w:rsidRDefault="00BE59C0">
      <w:pPr>
        <w:pStyle w:val="B4"/>
        <w:rPr>
          <w:lang w:val="en-GB"/>
        </w:rPr>
        <w:pPrChange w:id="350" w:author="[RRC DL segm]" w:date="2020-01-28T15:56:00Z">
          <w:pPr>
            <w:pStyle w:val="B2"/>
          </w:pPr>
        </w:pPrChange>
      </w:pPr>
      <w:ins w:id="351" w:author="[RRC DL segm]" w:date="2020-01-28T15:56:00Z">
        <w:r>
          <w:rPr>
            <w:lang w:val="fi-FI"/>
          </w:rPr>
          <w:t>4</w:t>
        </w:r>
        <w:r w:rsidRPr="00325D1F">
          <w:t>&gt;</w:t>
        </w:r>
        <w:r w:rsidRPr="00325D1F">
          <w:tab/>
          <w:t>trigger a request to acquire the SI message(s)</w:t>
        </w:r>
        <w:r w:rsidRPr="00153DD0">
          <w:rPr>
            <w:lang w:val="en-US"/>
          </w:rPr>
          <w:t xml:space="preserve"> </w:t>
        </w:r>
        <w:r w:rsidRPr="002A5350">
          <w:rPr>
            <w:lang w:val="en-US"/>
          </w:rPr>
          <w:t>corresponding to the requested SIB(s)</w:t>
        </w:r>
        <w:r w:rsidRPr="00325D1F">
          <w:t xml:space="preserve"> as defined in sub-clause 5.2.2.3.3;</w:t>
        </w:r>
      </w:ins>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352" w:name="_Toc20425667"/>
      <w:bookmarkStart w:id="35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352"/>
      <w:bookmarkEnd w:id="35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354" w:name="_Toc20425668"/>
      <w:bookmarkStart w:id="355" w:name="_Toc29321064"/>
      <w:r w:rsidRPr="00325D1F">
        <w:rPr>
          <w:lang w:val="en-GB"/>
        </w:rPr>
        <w:t>5.2.2.4.4</w:t>
      </w:r>
      <w:r w:rsidRPr="00325D1F">
        <w:rPr>
          <w:lang w:val="en-GB"/>
        </w:rPr>
        <w:tab/>
        <w:t xml:space="preserve">Actions upon reception of </w:t>
      </w:r>
      <w:r w:rsidRPr="00325D1F">
        <w:rPr>
          <w:i/>
          <w:lang w:val="en-GB"/>
        </w:rPr>
        <w:t>SIB3</w:t>
      </w:r>
      <w:bookmarkEnd w:id="354"/>
      <w:bookmarkEnd w:id="35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356" w:name="_Toc20425669"/>
      <w:bookmarkStart w:id="357" w:name="_Toc29321065"/>
      <w:r w:rsidRPr="00325D1F">
        <w:rPr>
          <w:lang w:val="en-GB"/>
        </w:rPr>
        <w:t>5.2.2.4.5</w:t>
      </w:r>
      <w:r w:rsidRPr="00325D1F">
        <w:rPr>
          <w:lang w:val="en-GB"/>
        </w:rPr>
        <w:tab/>
        <w:t xml:space="preserve">Actions upon reception of </w:t>
      </w:r>
      <w:r w:rsidRPr="00325D1F">
        <w:rPr>
          <w:i/>
          <w:lang w:val="en-GB"/>
        </w:rPr>
        <w:t>SIB4</w:t>
      </w:r>
      <w:bookmarkEnd w:id="356"/>
      <w:bookmarkEnd w:id="35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525707DE" w14:textId="6E6A64FC" w:rsidR="000032C9" w:rsidRDefault="00A82DE5" w:rsidP="000032C9">
      <w:pPr>
        <w:pStyle w:val="B5"/>
        <w:rPr>
          <w:ins w:id="358" w:author="[108#33][DCCA]" w:date="2020-01-24T09:30:00Z"/>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FD5AA9C" w14:textId="77777777" w:rsidR="000032C9" w:rsidRDefault="000032C9" w:rsidP="000032C9">
      <w:pPr>
        <w:pStyle w:val="B2"/>
        <w:rPr>
          <w:ins w:id="359" w:author="[108#33][DCCA]" w:date="2020-01-24T09:30:00Z"/>
        </w:rPr>
      </w:pPr>
      <w:ins w:id="360" w:author="[108#33][DCCA]" w:date="2020-01-24T09:30:00Z">
        <w:r w:rsidRPr="001D6F9B">
          <w:rPr>
            <w:lang w:val="en-US"/>
          </w:rPr>
          <w:t xml:space="preserve">2&gt; if </w:t>
        </w:r>
        <w:r>
          <w:t>in RRC_IDLE or RRC_INACTIVE</w:t>
        </w:r>
        <w:r>
          <w:rPr>
            <w:lang w:val="en-US"/>
          </w:rPr>
          <w:t xml:space="preserve"> and </w:t>
        </w:r>
        <w:r w:rsidRPr="001D6F9B">
          <w:rPr>
            <w:lang w:val="en-US"/>
          </w:rPr>
          <w:t xml:space="preserve">the UE </w:t>
        </w:r>
        <w:r>
          <w:t xml:space="preserve">has a </w:t>
        </w:r>
        <w:r w:rsidRPr="00B60231">
          <w:t xml:space="preserve">stored </w:t>
        </w:r>
        <w:r w:rsidRPr="00B60231">
          <w:rPr>
            <w:i/>
          </w:rPr>
          <w:t>VarMeasIdleConfig</w:t>
        </w:r>
        <w:r>
          <w:t>:</w:t>
        </w:r>
      </w:ins>
    </w:p>
    <w:p w14:paraId="72FF1024" w14:textId="77777777" w:rsidR="000032C9" w:rsidRDefault="000032C9" w:rsidP="000032C9">
      <w:pPr>
        <w:pStyle w:val="B3"/>
        <w:rPr>
          <w:ins w:id="361" w:author="[108#33][DCCA]" w:date="2020-01-24T09:30:00Z"/>
        </w:rPr>
      </w:pPr>
      <w:ins w:id="362" w:author="[108#33][DCCA]" w:date="2020-01-24T09:30:00Z">
        <w:r w:rsidRPr="00FD6A60">
          <w:rPr>
            <w:lang w:val="en-US"/>
          </w:rPr>
          <w:t xml:space="preserve">3&gt; for each entry in </w:t>
        </w:r>
        <w:r w:rsidRPr="00FD6A60">
          <w:rPr>
            <w:i/>
          </w:rPr>
          <w:t>measIdleCarrierListNR</w:t>
        </w:r>
        <w:r w:rsidRPr="00FD6A60">
          <w:rPr>
            <w:lang w:val="en-US"/>
          </w:rPr>
          <w:t xml:space="preserve"> within </w:t>
        </w:r>
        <w:r w:rsidRPr="00FD6A60">
          <w:rPr>
            <w:i/>
          </w:rPr>
          <w:t>VarMeasIdleConfig</w:t>
        </w:r>
        <w:r w:rsidRPr="00FD6A60">
          <w:t xml:space="preserve"> that does not contain </w:t>
        </w:r>
        <w:proofErr w:type="gramStart"/>
        <w:r w:rsidRPr="00FD6A60">
          <w:t>an</w:t>
        </w:r>
        <w:proofErr w:type="gramEnd"/>
        <w:r w:rsidRPr="00FD6A60">
          <w:t xml:space="preserve"> </w:t>
        </w:r>
        <w:r w:rsidRPr="00FD6A60">
          <w:rPr>
            <w:i/>
          </w:rPr>
          <w:t>ssbMeasConfig</w:t>
        </w:r>
        <w:r w:rsidRPr="00FD6A60">
          <w:t xml:space="preserve"> received from the </w:t>
        </w:r>
        <w:r w:rsidRPr="00FD6A60">
          <w:rPr>
            <w:i/>
          </w:rPr>
          <w:t>RRCRelease</w:t>
        </w:r>
        <w:r w:rsidRPr="00FD6A60">
          <w:t xml:space="preserve"> message:</w:t>
        </w:r>
      </w:ins>
    </w:p>
    <w:p w14:paraId="3E1B1D74" w14:textId="77777777" w:rsidR="000032C9" w:rsidRDefault="000032C9" w:rsidP="000032C9">
      <w:pPr>
        <w:pStyle w:val="B4"/>
        <w:rPr>
          <w:ins w:id="363" w:author="[108#33][DCCA]" w:date="2020-01-24T09:30:00Z"/>
        </w:rPr>
      </w:pPr>
      <w:ins w:id="364" w:author="[108#33][DCCA]" w:date="2020-01-24T09:30:00Z">
        <w:r w:rsidRPr="001D6F9B">
          <w:rPr>
            <w:lang w:val="en-US"/>
          </w:rPr>
          <w:t xml:space="preserve">4&gt; if there is an entry in </w:t>
        </w:r>
        <w:r w:rsidRPr="001D6F9B">
          <w:rPr>
            <w:i/>
            <w:lang w:val="en-US"/>
          </w:rPr>
          <w:t>i</w:t>
        </w:r>
        <w:r w:rsidRPr="00B168E3">
          <w:rPr>
            <w:i/>
          </w:rPr>
          <w:t>nterFreqCarrierFreqList</w:t>
        </w:r>
        <w:r w:rsidRPr="001D6F9B">
          <w:rPr>
            <w:lang w:val="en-US"/>
          </w:rPr>
          <w:t xml:space="preserve"> with the same </w:t>
        </w:r>
        <w:r w:rsidRPr="00E447EE">
          <w:rPr>
            <w:i/>
          </w:rPr>
          <w:t>carrierFreqNR</w:t>
        </w:r>
        <w:r w:rsidRPr="001D6F9B">
          <w:rPr>
            <w:lang w:val="en-US"/>
          </w:rPr>
          <w:t xml:space="preserve"> as the entry in </w:t>
        </w:r>
        <w:r w:rsidRPr="0048205D">
          <w:rPr>
            <w:i/>
          </w:rPr>
          <w:t>measIdleCarrierListNR</w:t>
        </w:r>
        <w:r w:rsidRPr="001D6F9B">
          <w:rPr>
            <w:lang w:val="en-US"/>
          </w:rPr>
          <w:t xml:space="preserve"> within </w:t>
        </w:r>
        <w:r w:rsidRPr="0048205D">
          <w:rPr>
            <w:i/>
          </w:rPr>
          <w:t>VarMeasIdleConfig</w:t>
        </w:r>
        <w:r>
          <w:t>:</w:t>
        </w:r>
      </w:ins>
    </w:p>
    <w:p w14:paraId="3145C608" w14:textId="77777777" w:rsidR="000032C9" w:rsidRDefault="000032C9" w:rsidP="000032C9">
      <w:pPr>
        <w:pStyle w:val="B5"/>
        <w:rPr>
          <w:ins w:id="365" w:author="[108#33][DCCA]" w:date="2020-01-24T09:30:00Z"/>
          <w:lang w:val="en-US"/>
        </w:rPr>
      </w:pPr>
      <w:ins w:id="366" w:author="[108#33][DCCA]" w:date="2020-01-24T09:30:00Z">
        <w:r w:rsidRPr="001D6F9B">
          <w:rPr>
            <w:lang w:val="en-US"/>
          </w:rPr>
          <w:t xml:space="preserve">5&gt; store </w:t>
        </w:r>
        <w:r>
          <w:rPr>
            <w:lang w:val="en-US"/>
          </w:rPr>
          <w:t>or replace the SSB measurement configuration from SIB4 in</w:t>
        </w:r>
        <w:r w:rsidRPr="001D6F9B">
          <w:rPr>
            <w:lang w:val="en-US"/>
          </w:rPr>
          <w:t xml:space="preserve"> </w:t>
        </w:r>
        <w:r>
          <w:rPr>
            <w:lang w:val="en-US"/>
          </w:rPr>
          <w:t xml:space="preserve">to </w:t>
        </w:r>
        <w:r w:rsidRPr="0048205D">
          <w:rPr>
            <w:i/>
          </w:rPr>
          <w:t>ssb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rsidRPr="001D6F9B">
          <w:rPr>
            <w:lang w:val="en-US"/>
          </w:rPr>
          <w:t>;</w:t>
        </w:r>
      </w:ins>
    </w:p>
    <w:p w14:paraId="5CCAE10B" w14:textId="77777777" w:rsidR="000032C9" w:rsidRDefault="000032C9" w:rsidP="000032C9">
      <w:pPr>
        <w:pStyle w:val="EditorsNote"/>
        <w:rPr>
          <w:ins w:id="367" w:author="[108#33][DCCA]" w:date="2020-01-24T09:30:00Z"/>
          <w:lang w:val="en-US"/>
        </w:rPr>
      </w:pPr>
      <w:bookmarkStart w:id="368" w:name="_Hlk25035687"/>
      <w:ins w:id="369" w:author="[108#33][DCCA]" w:date="2020-01-24T09:30:00Z">
        <w:r w:rsidRPr="00E47648">
          <w:t xml:space="preserve">Editor’s note: </w:t>
        </w:r>
        <w:r w:rsidRPr="00AA412A">
          <w:rPr>
            <w:lang w:val="en-US"/>
          </w:rPr>
          <w:t>FF</w:t>
        </w:r>
        <w:r>
          <w:rPr>
            <w:lang w:val="en-US"/>
          </w:rPr>
          <w:t xml:space="preserve">S if there is a need to convert the </w:t>
        </w:r>
        <w:r w:rsidRPr="00AA412A">
          <w:rPr>
            <w:i/>
          </w:rPr>
          <w:t>frequencyBandList</w:t>
        </w:r>
        <w:r>
          <w:t xml:space="preserve"> </w:t>
        </w:r>
        <w:r w:rsidRPr="00AA412A">
          <w:rPr>
            <w:lang w:val="en-US"/>
          </w:rPr>
          <w:t>t</w:t>
        </w:r>
        <w:r>
          <w:rPr>
            <w:lang w:val="en-US"/>
          </w:rPr>
          <w:t xml:space="preserve">o the same format as used in </w:t>
        </w:r>
        <w:r w:rsidRPr="00207708">
          <w:rPr>
            <w:i/>
          </w:rPr>
          <w:t>ssbMeasConfig</w:t>
        </w:r>
        <w:r>
          <w:rPr>
            <w:lang w:val="en-US"/>
          </w:rPr>
          <w:t xml:space="preserve"> since SIB4 contains the SIB version (that may include the pMax values as well), which is not relevant for idle/inactive measurement.</w:t>
        </w:r>
      </w:ins>
    </w:p>
    <w:bookmarkEnd w:id="368"/>
    <w:p w14:paraId="6E284F6A" w14:textId="77777777" w:rsidR="000032C9" w:rsidRPr="00E47648" w:rsidRDefault="000032C9" w:rsidP="000032C9">
      <w:pPr>
        <w:pStyle w:val="EditorsNote"/>
        <w:rPr>
          <w:ins w:id="370" w:author="[108#33][DCCA]" w:date="2020-01-24T09:30:00Z"/>
        </w:rPr>
      </w:pPr>
      <w:ins w:id="371" w:author="[108#33][DCCA]" w:date="2020-01-24T09:30:00Z">
        <w:r w:rsidRPr="00E47648">
          <w:t xml:space="preserve">Editor’s note: UE </w:t>
        </w:r>
        <w:r w:rsidRPr="00FD6A60">
          <w:rPr>
            <w:lang w:val="en-US"/>
          </w:rPr>
          <w:t>b</w:t>
        </w:r>
        <w:r>
          <w:rPr>
            <w:lang w:val="en-US"/>
          </w:rPr>
          <w:t xml:space="preserve">ehavior if the ssb configuration was received in SIB in the source cell but is not present in serving cell is FFS. </w:t>
        </w:r>
      </w:ins>
    </w:p>
    <w:p w14:paraId="1B7B8F58" w14:textId="77777777" w:rsidR="000032C9" w:rsidRPr="00E47648" w:rsidRDefault="000032C9" w:rsidP="000032C9">
      <w:pPr>
        <w:pStyle w:val="EditorsNote"/>
        <w:rPr>
          <w:ins w:id="372" w:author="[108#33][DCCA]" w:date="2020-01-24T09:30:00Z"/>
        </w:rPr>
      </w:pPr>
      <w:ins w:id="373" w:author="[108#33][DCCA]" w:date="2020-01-24T09:30:00Z">
        <w:r w:rsidRPr="00E47648">
          <w:t xml:space="preserve">Editor’s note: </w:t>
        </w:r>
        <w:r w:rsidRPr="00AA412A">
          <w:rPr>
            <w:lang w:val="en-US"/>
          </w:rPr>
          <w:t>to b</w:t>
        </w:r>
        <w:r>
          <w:rPr>
            <w:lang w:val="en-US"/>
          </w:rPr>
          <w:t xml:space="preserve">e confirmed if the above handling is required to get the SSB configuration of inter-frequency idle/inactive measurements. </w:t>
        </w:r>
      </w:ins>
    </w:p>
    <w:p w14:paraId="4AD30DCF" w14:textId="449DC70D" w:rsidR="000032C9" w:rsidRDefault="000032C9">
      <w:pPr>
        <w:pStyle w:val="NO"/>
        <w:rPr>
          <w:ins w:id="374" w:author="[108#33][DCCA]" w:date="2020-01-24T09:30:00Z"/>
        </w:rPr>
        <w:pPrChange w:id="375" w:author="[108#33][DCCA]" w:date="2020-01-24T14:43:00Z">
          <w:pPr>
            <w:pStyle w:val="B5"/>
          </w:pPr>
        </w:pPrChange>
      </w:pPr>
      <w:ins w:id="376" w:author="[108#33][DCCA]" w:date="2020-01-24T09:30: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p>
    <w:p w14:paraId="7F653EB4" w14:textId="1A3B64FE" w:rsidR="002C5D28" w:rsidRPr="00325D1F" w:rsidRDefault="002C5D28" w:rsidP="008D69BE">
      <w:pPr>
        <w:pStyle w:val="B5"/>
        <w:rPr>
          <w:lang w:val="en-GB"/>
        </w:rPr>
      </w:pPr>
    </w:p>
    <w:p w14:paraId="6A23855C" w14:textId="77777777" w:rsidR="002C5D28" w:rsidRPr="00325D1F" w:rsidRDefault="002C5D28" w:rsidP="002C5D28">
      <w:pPr>
        <w:pStyle w:val="Heading5"/>
        <w:rPr>
          <w:lang w:val="en-GB"/>
        </w:rPr>
      </w:pPr>
      <w:bookmarkStart w:id="377" w:name="_Toc20425670"/>
      <w:bookmarkStart w:id="378" w:name="_Toc29321066"/>
      <w:r w:rsidRPr="00325D1F">
        <w:rPr>
          <w:lang w:val="en-GB"/>
        </w:rPr>
        <w:t>5.2.2.4.6</w:t>
      </w:r>
      <w:r w:rsidRPr="00325D1F">
        <w:rPr>
          <w:lang w:val="en-GB"/>
        </w:rPr>
        <w:tab/>
        <w:t xml:space="preserve">Actions upon reception of </w:t>
      </w:r>
      <w:r w:rsidRPr="00325D1F">
        <w:rPr>
          <w:i/>
          <w:lang w:val="en-GB"/>
        </w:rPr>
        <w:t>SIB5</w:t>
      </w:r>
      <w:bookmarkEnd w:id="377"/>
      <w:bookmarkEnd w:id="378"/>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379" w:name="_Toc20425671"/>
      <w:bookmarkStart w:id="380" w:name="_Toc29321067"/>
      <w:r w:rsidRPr="00325D1F">
        <w:rPr>
          <w:lang w:val="en-GB"/>
        </w:rPr>
        <w:t>5.2.2.4.7</w:t>
      </w:r>
      <w:r w:rsidRPr="00325D1F">
        <w:rPr>
          <w:lang w:val="en-GB"/>
        </w:rPr>
        <w:tab/>
        <w:t xml:space="preserve">Actions upon reception of </w:t>
      </w:r>
      <w:r w:rsidRPr="00325D1F">
        <w:rPr>
          <w:i/>
          <w:lang w:val="en-GB"/>
        </w:rPr>
        <w:t>SIB6</w:t>
      </w:r>
      <w:bookmarkEnd w:id="379"/>
      <w:bookmarkEnd w:id="380"/>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381" w:name="_Toc20425672"/>
      <w:bookmarkStart w:id="382" w:name="_Toc29321068"/>
      <w:r w:rsidRPr="00325D1F">
        <w:rPr>
          <w:lang w:val="en-GB"/>
        </w:rPr>
        <w:t>5.2.2.4.8</w:t>
      </w:r>
      <w:r w:rsidRPr="00325D1F">
        <w:rPr>
          <w:lang w:val="en-GB"/>
        </w:rPr>
        <w:tab/>
        <w:t xml:space="preserve">Actions upon reception of </w:t>
      </w:r>
      <w:r w:rsidRPr="00325D1F">
        <w:rPr>
          <w:i/>
          <w:lang w:val="en-GB"/>
        </w:rPr>
        <w:t>SIB7</w:t>
      </w:r>
      <w:bookmarkEnd w:id="381"/>
      <w:bookmarkEnd w:id="382"/>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383" w:name="_Toc20425673"/>
      <w:bookmarkStart w:id="384" w:name="_Toc29321069"/>
      <w:r w:rsidRPr="00325D1F">
        <w:rPr>
          <w:lang w:val="en-GB"/>
        </w:rPr>
        <w:t>5.2.2.4.9</w:t>
      </w:r>
      <w:r w:rsidRPr="00325D1F">
        <w:rPr>
          <w:lang w:val="en-GB"/>
        </w:rPr>
        <w:tab/>
        <w:t xml:space="preserve">Actions upon reception of </w:t>
      </w:r>
      <w:r w:rsidRPr="00325D1F">
        <w:rPr>
          <w:i/>
          <w:lang w:val="en-GB"/>
        </w:rPr>
        <w:t>SIB8</w:t>
      </w:r>
      <w:bookmarkEnd w:id="383"/>
      <w:bookmarkEnd w:id="384"/>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385" w:name="_Toc20425674"/>
      <w:bookmarkStart w:id="386" w:name="_Toc29321070"/>
      <w:r w:rsidRPr="00325D1F">
        <w:rPr>
          <w:lang w:val="en-GB"/>
        </w:rPr>
        <w:t>5.2.2.4.10</w:t>
      </w:r>
      <w:r w:rsidRPr="00325D1F">
        <w:rPr>
          <w:lang w:val="en-GB"/>
        </w:rPr>
        <w:tab/>
        <w:t xml:space="preserve">Actions upon reception of </w:t>
      </w:r>
      <w:r w:rsidRPr="00325D1F">
        <w:rPr>
          <w:i/>
          <w:lang w:val="en-GB"/>
        </w:rPr>
        <w:t>SIB9</w:t>
      </w:r>
      <w:bookmarkEnd w:id="385"/>
      <w:bookmarkEnd w:id="386"/>
    </w:p>
    <w:p w14:paraId="6B78B484" w14:textId="02910899" w:rsidR="006D352E" w:rsidRDefault="002C5D28" w:rsidP="006D352E">
      <w:pPr>
        <w:rPr>
          <w:ins w:id="387" w:author="[108#32][IIOT]" w:date="2020-01-27T20:05:00Z"/>
        </w:rPr>
      </w:pPr>
      <w:del w:id="388" w:author="[108#32][IIOT]" w:date="2020-01-27T20:05:00Z">
        <w:r w:rsidRPr="00325D1F" w:rsidDel="006D352E">
          <w:delText xml:space="preserve">No UE requirements related to the contents of this </w:delText>
        </w:r>
        <w:r w:rsidRPr="00325D1F" w:rsidDel="006D352E">
          <w:rPr>
            <w:i/>
          </w:rPr>
          <w:delText xml:space="preserve">SIB9 </w:delText>
        </w:r>
        <w:r w:rsidRPr="00325D1F" w:rsidDel="006D352E">
          <w:delText>apply other than those specified elsewhere e.g. within procedures using the concerned system information, and/ or within the corresponding field descriptions.</w:delText>
        </w:r>
      </w:del>
      <w:ins w:id="389" w:author="[108#32][IIOT]" w:date="2020-01-27T20:05:00Z">
        <w:r w:rsidR="006D352E" w:rsidRPr="00867590">
          <w:t xml:space="preserve">Upon receiving </w:t>
        </w:r>
        <w:r w:rsidR="006D352E">
          <w:rPr>
            <w:i/>
          </w:rPr>
          <w:t>SIB9</w:t>
        </w:r>
        <w:r w:rsidR="006D352E" w:rsidRPr="00867590">
          <w:t xml:space="preserve"> with</w:t>
        </w:r>
        <w:r w:rsidR="006D352E">
          <w:t xml:space="preserve"> r</w:t>
        </w:r>
        <w:r w:rsidR="006D352E">
          <w:rPr>
            <w:i/>
          </w:rPr>
          <w:t>eferenceTimeInfo</w:t>
        </w:r>
        <w:r w:rsidR="006D352E" w:rsidRPr="00867590">
          <w:t>, the UE may perform the related actions as specified in subclause 5.</w:t>
        </w:r>
        <w:r w:rsidR="006D352E">
          <w:t>7</w:t>
        </w:r>
        <w:r w:rsidR="006D352E" w:rsidRPr="00867590">
          <w:t>.1.3.</w:t>
        </w:r>
      </w:ins>
    </w:p>
    <w:p w14:paraId="546A384D" w14:textId="10B20EF0" w:rsidR="002C5D28" w:rsidRPr="00325D1F" w:rsidRDefault="006D352E">
      <w:pPr>
        <w:pStyle w:val="EditorsNote"/>
        <w:pPrChange w:id="390" w:author="[108#32][IIOT]" w:date="2020-01-27T20:05:00Z">
          <w:pPr/>
        </w:pPrChange>
      </w:pPr>
      <w:ins w:id="391" w:author="[108#32][IIOT]" w:date="2020-01-27T20:05:00Z">
        <w:r w:rsidRPr="002B6878">
          <w:t xml:space="preserve">Editor’s note FFS: </w:t>
        </w:r>
        <w:r w:rsidRPr="006E03F4">
          <w:rPr>
            <w:lang w:val="en-US"/>
          </w:rPr>
          <w:t>whether and h</w:t>
        </w:r>
        <w:r w:rsidRPr="002B6878">
          <w:t>ow to capture propagation delay compensation.</w:t>
        </w:r>
      </w:ins>
    </w:p>
    <w:p w14:paraId="1222F5BE" w14:textId="77777777" w:rsidR="000032C9" w:rsidRPr="0015330C" w:rsidRDefault="000032C9" w:rsidP="000032C9">
      <w:pPr>
        <w:pStyle w:val="Heading5"/>
        <w:rPr>
          <w:ins w:id="392" w:author="[108#33][DCCA]" w:date="2020-01-24T09:34:00Z"/>
        </w:rPr>
      </w:pPr>
      <w:bookmarkStart w:id="393" w:name="_Toc12717967"/>
      <w:bookmarkStart w:id="394" w:name="_Toc20425675"/>
      <w:bookmarkStart w:id="395" w:name="_Toc29321071"/>
      <w:ins w:id="396" w:author="[108#33][DCCA]" w:date="2020-01-24T09:34:00Z">
        <w:r w:rsidRPr="0015330C">
          <w:t>5.2.2.4.x</w:t>
        </w:r>
        <w:r w:rsidRPr="0015330C">
          <w:tab/>
          <w:t xml:space="preserve">Actions upon reception of </w:t>
        </w:r>
        <w:r w:rsidRPr="0015330C">
          <w:rPr>
            <w:i/>
          </w:rPr>
          <w:t>SIB</w:t>
        </w:r>
        <w:bookmarkEnd w:id="393"/>
        <w:r w:rsidRPr="0015330C">
          <w:rPr>
            <w:i/>
          </w:rPr>
          <w:t>x</w:t>
        </w:r>
      </w:ins>
    </w:p>
    <w:p w14:paraId="623A30B8" w14:textId="77777777" w:rsidR="000032C9" w:rsidRDefault="000032C9" w:rsidP="000032C9">
      <w:pPr>
        <w:rPr>
          <w:ins w:id="397" w:author="[108#33][DCCA]" w:date="2020-01-24T09:34:00Z"/>
        </w:rPr>
      </w:pPr>
      <w:ins w:id="398" w:author="[108#33][DCCA]" w:date="2020-01-24T09:34:00Z">
        <w:r w:rsidRPr="0096519C">
          <w:rPr>
            <w:rFonts w:eastAsia="MS Mincho"/>
          </w:rPr>
          <w:t xml:space="preserve">Upon receiving </w:t>
        </w:r>
        <w:r w:rsidRPr="0096519C">
          <w:rPr>
            <w:i/>
          </w:rPr>
          <w:t>SIB</w:t>
        </w:r>
        <w:r>
          <w:rPr>
            <w:i/>
          </w:rPr>
          <w:t>x</w:t>
        </w:r>
        <w:r w:rsidRPr="0096519C">
          <w:t>, the UE shall</w:t>
        </w:r>
        <w:r>
          <w:t>:</w:t>
        </w:r>
      </w:ins>
    </w:p>
    <w:p w14:paraId="6D6BF39C" w14:textId="77777777" w:rsidR="000032C9" w:rsidRPr="0096519C" w:rsidRDefault="000032C9" w:rsidP="000032C9">
      <w:pPr>
        <w:pStyle w:val="B1"/>
        <w:rPr>
          <w:ins w:id="399" w:author="[108#33][DCCA]" w:date="2020-01-24T09:34:00Z"/>
        </w:rPr>
      </w:pPr>
      <w:bookmarkStart w:id="400" w:name="_Hlk30448048"/>
      <w:ins w:id="401" w:author="[108#33][DCCA]" w:date="2020-01-24T09:34:00Z">
        <w:r w:rsidRPr="0096519C">
          <w:rPr>
            <w:rFonts w:eastAsia="MS Mincho"/>
          </w:rPr>
          <w:t>1&gt;</w:t>
        </w:r>
        <w:r w:rsidRPr="0096519C">
          <w:rPr>
            <w:rFonts w:eastAsia="MS Mincho"/>
          </w:rPr>
          <w:tab/>
        </w:r>
        <w:r>
          <w:t xml:space="preserve">if in RRC_IDLE or RRC_INACTIVE and the UE has a </w:t>
        </w:r>
        <w:r w:rsidRPr="00B60231">
          <w:t xml:space="preserve">stored </w:t>
        </w:r>
        <w:r w:rsidRPr="00B60231">
          <w:rPr>
            <w:i/>
          </w:rPr>
          <w:t>VarMeasIdleConfig</w:t>
        </w:r>
        <w:r w:rsidRPr="0096519C">
          <w:t>:</w:t>
        </w:r>
      </w:ins>
    </w:p>
    <w:p w14:paraId="616D8FAC" w14:textId="77777777" w:rsidR="000032C9" w:rsidRDefault="000032C9" w:rsidP="000032C9">
      <w:pPr>
        <w:pStyle w:val="B2"/>
        <w:rPr>
          <w:ins w:id="402" w:author="[108#33][DCCA]" w:date="2020-01-24T09:34:00Z"/>
          <w:lang w:eastAsia="zh-CN"/>
        </w:rPr>
      </w:pPr>
      <w:ins w:id="403" w:author="[108#33][DCCA]" w:date="2020-01-24T09:34:00Z">
        <w:r w:rsidRPr="001D6F9B">
          <w:rPr>
            <w:lang w:val="en-US"/>
          </w:rPr>
          <w:t xml:space="preserve">2&gt; if the </w:t>
        </w:r>
        <w:r w:rsidRPr="00EB6C14">
          <w:rPr>
            <w:i/>
          </w:rPr>
          <w:t>VarMeasIdleConfig</w:t>
        </w:r>
        <w:r w:rsidRPr="00EB6C14">
          <w:t xml:space="preserve"> contain</w:t>
        </w:r>
        <w:r>
          <w:t>s</w:t>
        </w:r>
        <w:r w:rsidRPr="00EB6C14">
          <w:t xml:space="preserve"> </w:t>
        </w:r>
        <w:r>
          <w:t xml:space="preserve">a </w:t>
        </w:r>
        <w:r w:rsidRPr="00EB6C14">
          <w:rPr>
            <w:i/>
          </w:rPr>
          <w:t>measIdleCarrierListNR</w:t>
        </w:r>
        <w:r w:rsidRPr="00430116">
          <w:rPr>
            <w:i/>
            <w:lang w:val="en-US"/>
          </w:rPr>
          <w:t xml:space="preserve"> </w:t>
        </w:r>
        <w:r w:rsidRPr="001D6F9B">
          <w:rPr>
            <w:lang w:val="en-US"/>
          </w:rPr>
          <w:t>received</w:t>
        </w:r>
        <w:r w:rsidRPr="00EB6C14">
          <w:t xml:space="preserve"> from the </w:t>
        </w:r>
        <w:r w:rsidRPr="00EB6C14">
          <w:rPr>
            <w:i/>
          </w:rPr>
          <w:t>RRCRelease</w:t>
        </w:r>
        <w:r w:rsidRPr="00EB6C14">
          <w:t xml:space="preserve"> message</w:t>
        </w:r>
        <w:r>
          <w:rPr>
            <w:lang w:eastAsia="zh-CN"/>
          </w:rPr>
          <w:t>:</w:t>
        </w:r>
      </w:ins>
    </w:p>
    <w:p w14:paraId="432D97D2" w14:textId="77777777" w:rsidR="000032C9" w:rsidRPr="001D6F9B" w:rsidRDefault="000032C9" w:rsidP="000032C9">
      <w:pPr>
        <w:pStyle w:val="B3"/>
        <w:rPr>
          <w:ins w:id="404" w:author="[108#33][DCCA]" w:date="2020-01-24T09:34:00Z"/>
          <w:lang w:val="en-US"/>
        </w:rPr>
      </w:pPr>
      <w:ins w:id="405" w:author="[108#33][DCCA]" w:date="2020-01-24T09:34:00Z">
        <w:r w:rsidRPr="001D6F9B">
          <w:rPr>
            <w:lang w:val="en-US"/>
          </w:rPr>
          <w:t xml:space="preserve">3&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proofErr w:type="gramStart"/>
        <w:r>
          <w:t>an</w:t>
        </w:r>
        <w:proofErr w:type="gramEnd"/>
        <w:r w:rsidRPr="0048205D">
          <w:t xml:space="preserve"> </w:t>
        </w:r>
        <w:r w:rsidRPr="0048205D">
          <w:rPr>
            <w:i/>
          </w:rPr>
          <w:t>ssbMeasConfig</w:t>
        </w:r>
        <w:r w:rsidRPr="0048205D">
          <w:t xml:space="preserve"> received from the </w:t>
        </w:r>
        <w:r w:rsidRPr="0048205D">
          <w:rPr>
            <w:i/>
          </w:rPr>
          <w:t>RRCRelease</w:t>
        </w:r>
        <w:r w:rsidRPr="0048205D">
          <w:t xml:space="preserve"> message</w:t>
        </w:r>
        <w:r>
          <w:t>:</w:t>
        </w:r>
      </w:ins>
    </w:p>
    <w:p w14:paraId="47262111" w14:textId="77777777" w:rsidR="000032C9" w:rsidRPr="001D6F9B" w:rsidRDefault="000032C9" w:rsidP="000032C9">
      <w:pPr>
        <w:pStyle w:val="B4"/>
        <w:rPr>
          <w:ins w:id="406" w:author="[108#33][DCCA]" w:date="2020-01-24T09:34:00Z"/>
          <w:lang w:val="en-US"/>
        </w:rPr>
      </w:pPr>
      <w:ins w:id="407" w:author="[108#33][DCCA]" w:date="2020-01-24T09:34:00Z">
        <w:r w:rsidRPr="001D6F9B">
          <w:rPr>
            <w:lang w:val="en-US"/>
          </w:rPr>
          <w:t>4</w:t>
        </w:r>
        <w:r>
          <w:t xml:space="preserve">&gt; </w:t>
        </w:r>
        <w:r w:rsidRPr="001D6F9B">
          <w:rPr>
            <w:lang w:val="en-US"/>
          </w:rPr>
          <w:t xml:space="preserve">if there is an entry in </w:t>
        </w:r>
        <w:r w:rsidRPr="0048205D">
          <w:rPr>
            <w:i/>
          </w:rPr>
          <w:t>measIdleCarrierListNR</w:t>
        </w:r>
        <w:r w:rsidRPr="001D6F9B">
          <w:rPr>
            <w:lang w:val="en-US"/>
          </w:rPr>
          <w:t xml:space="preserve"> in </w:t>
        </w:r>
        <w:r w:rsidRPr="00E447EE">
          <w:rPr>
            <w:i/>
          </w:rPr>
          <w:t>measIdleConfigSIB</w:t>
        </w:r>
        <w:r>
          <w:t xml:space="preserve"> </w:t>
        </w:r>
        <w:r w:rsidRPr="001D6F9B">
          <w:rPr>
            <w:lang w:val="en-US"/>
          </w:rPr>
          <w:t xml:space="preserve">that has the same </w:t>
        </w:r>
        <w:r w:rsidRPr="00E447EE">
          <w:rPr>
            <w:i/>
          </w:rPr>
          <w:t>carrierFreqNR</w:t>
        </w:r>
        <w:r w:rsidRPr="001D6F9B">
          <w:rPr>
            <w:lang w:val="en-US"/>
          </w:rPr>
          <w:t xml:space="preserve"> as the entry in the </w:t>
        </w:r>
        <w:r w:rsidRPr="0048205D">
          <w:rPr>
            <w:i/>
          </w:rPr>
          <w:t>measIdleCarrierListNR</w:t>
        </w:r>
        <w:r w:rsidRPr="001D6F9B">
          <w:rPr>
            <w:lang w:val="en-US"/>
          </w:rPr>
          <w:t xml:space="preserve"> within </w:t>
        </w:r>
        <w:r w:rsidRPr="0048205D">
          <w:rPr>
            <w:i/>
          </w:rPr>
          <w:t>VarMeasIdleConfig</w:t>
        </w:r>
        <w:r>
          <w:t xml:space="preserve"> and that contains </w:t>
        </w:r>
        <w:r w:rsidRPr="0048205D">
          <w:rPr>
            <w:i/>
          </w:rPr>
          <w:t>ssbMeasConfig</w:t>
        </w:r>
        <w:r w:rsidRPr="001D6F9B">
          <w:rPr>
            <w:lang w:val="en-US"/>
          </w:rPr>
          <w:t>:</w:t>
        </w:r>
      </w:ins>
    </w:p>
    <w:p w14:paraId="1CCF517C" w14:textId="77777777" w:rsidR="000032C9" w:rsidRDefault="000032C9" w:rsidP="000032C9">
      <w:pPr>
        <w:pStyle w:val="B5"/>
        <w:rPr>
          <w:ins w:id="408" w:author="[108#33][DCCA]" w:date="2020-01-24T09:34:00Z"/>
        </w:rPr>
      </w:pPr>
      <w:ins w:id="409" w:author="[108#33][DCCA]" w:date="2020-01-24T09:34:00Z">
        <w:r w:rsidRPr="001D6F9B">
          <w:rPr>
            <w:lang w:val="en-US"/>
          </w:rPr>
          <w:t xml:space="preserve">5&gt; </w:t>
        </w:r>
        <w:r w:rsidRPr="00B60231">
          <w:t xml:space="preserve">store or replace the </w:t>
        </w:r>
        <w:r w:rsidRPr="0048205D">
          <w:rPr>
            <w:i/>
          </w:rPr>
          <w:t>ssbMeasConfig</w:t>
        </w:r>
        <w:r w:rsidRPr="00B60231">
          <w:t xml:space="preserve"> of </w:t>
        </w:r>
        <w:r>
          <w:t xml:space="preserve">the </w:t>
        </w:r>
        <w:r w:rsidRPr="001D6F9B">
          <w:rPr>
            <w:lang w:val="en-US"/>
          </w:rPr>
          <w:t xml:space="preserve">entry in the </w:t>
        </w:r>
        <w:r w:rsidRPr="0048205D">
          <w:rPr>
            <w:i/>
          </w:rPr>
          <w:t>measIdleCarrierListNR</w:t>
        </w:r>
        <w:r w:rsidRPr="001D6F9B">
          <w:rPr>
            <w:lang w:val="en-US"/>
          </w:rPr>
          <w:t xml:space="preserve"> in </w:t>
        </w:r>
        <w:r w:rsidRPr="00E447EE">
          <w:rPr>
            <w:i/>
          </w:rPr>
          <w:t>measIdleConfigSIB</w:t>
        </w:r>
        <w:r>
          <w:t xml:space="preserve"> </w:t>
        </w:r>
        <w:r w:rsidRPr="00B60231">
          <w:rPr>
            <w:lang w:eastAsia="zh-CN"/>
          </w:rPr>
          <w:t xml:space="preserve">within </w:t>
        </w:r>
        <w:r w:rsidRPr="00B60231">
          <w:rPr>
            <w:i/>
          </w:rPr>
          <w:t>VarMeasIdleConfig</w:t>
        </w:r>
        <w:r>
          <w:t>;</w:t>
        </w:r>
      </w:ins>
    </w:p>
    <w:p w14:paraId="5875C063" w14:textId="77777777" w:rsidR="000032C9" w:rsidRDefault="000032C9" w:rsidP="000032C9">
      <w:pPr>
        <w:pStyle w:val="B2"/>
        <w:rPr>
          <w:ins w:id="410" w:author="[108#33][DCCA]" w:date="2020-01-24T09:34:00Z"/>
          <w:lang w:eastAsia="zh-CN"/>
        </w:rPr>
      </w:pPr>
      <w:ins w:id="411" w:author="[108#33][DCCA]" w:date="2020-01-24T09:34:00Z">
        <w:r w:rsidRPr="001D6F9B">
          <w:rPr>
            <w:lang w:val="en-US"/>
          </w:rPr>
          <w:t xml:space="preserve">2&gt; if the </w:t>
        </w:r>
        <w:r w:rsidRPr="00EB6C14">
          <w:rPr>
            <w:i/>
          </w:rPr>
          <w:t>VarMeasIdleConfig</w:t>
        </w:r>
        <w:r w:rsidRPr="00EB6C14">
          <w:t xml:space="preserve"> does not contain </w:t>
        </w:r>
        <w:r>
          <w:t xml:space="preserve">a </w:t>
        </w:r>
        <w:r w:rsidRPr="00EB6C14">
          <w:rPr>
            <w:i/>
          </w:rPr>
          <w:t>measIdleCarrierListNR</w:t>
        </w:r>
        <w:r w:rsidRPr="00430116">
          <w:rPr>
            <w:i/>
            <w:lang w:val="en-US"/>
          </w:rPr>
          <w:t xml:space="preserve"> </w:t>
        </w:r>
        <w:r>
          <w:rPr>
            <w:lang w:val="en-US"/>
          </w:rPr>
          <w:t xml:space="preserve">or </w:t>
        </w:r>
        <w:r w:rsidRPr="00EB6C14">
          <w:rPr>
            <w:i/>
          </w:rPr>
          <w:t>measIdleCarrierList</w:t>
        </w:r>
        <w:r w:rsidRPr="00430116">
          <w:rPr>
            <w:i/>
            <w:lang w:val="en-US"/>
          </w:rPr>
          <w:t>EUT</w:t>
        </w:r>
        <w:r>
          <w:rPr>
            <w:i/>
            <w:lang w:val="en-US"/>
          </w:rPr>
          <w:t>RA</w:t>
        </w:r>
        <w:r w:rsidRPr="00430116">
          <w:rPr>
            <w:i/>
            <w:lang w:val="en-US"/>
          </w:rPr>
          <w:t xml:space="preserve"> </w:t>
        </w:r>
        <w:r w:rsidRPr="001D6F9B">
          <w:rPr>
            <w:lang w:val="en-US"/>
          </w:rPr>
          <w:t>received</w:t>
        </w:r>
        <w:r w:rsidRPr="00EB6C14">
          <w:t xml:space="preserve"> from the </w:t>
        </w:r>
        <w:r w:rsidRPr="00EB6C14">
          <w:rPr>
            <w:i/>
          </w:rPr>
          <w:t>RRCRelease</w:t>
        </w:r>
        <w:r w:rsidRPr="00EB6C14">
          <w:t xml:space="preserve"> message</w:t>
        </w:r>
        <w:r>
          <w:rPr>
            <w:lang w:eastAsia="zh-CN"/>
          </w:rPr>
          <w:t>:</w:t>
        </w:r>
      </w:ins>
    </w:p>
    <w:p w14:paraId="3862749A" w14:textId="77777777" w:rsidR="000032C9" w:rsidRPr="00F24377" w:rsidRDefault="000032C9" w:rsidP="000032C9">
      <w:pPr>
        <w:pStyle w:val="B3"/>
        <w:rPr>
          <w:ins w:id="412" w:author="[108#33][DCCA]" w:date="2020-01-24T09:34:00Z"/>
        </w:rPr>
      </w:pPr>
      <w:ins w:id="413" w:author="[108#33][DCCA]" w:date="2020-01-24T09:34:00Z">
        <w:r>
          <w:t xml:space="preserve">3&gt; </w:t>
        </w:r>
        <w:r w:rsidRPr="00F24377">
          <w:t xml:space="preserve">if the </w:t>
        </w:r>
        <w:r w:rsidRPr="00F767BE">
          <w:rPr>
            <w:i/>
          </w:rPr>
          <w:t>measIdleConfigSIB</w:t>
        </w:r>
        <w:r w:rsidRPr="00F24377">
          <w:t xml:space="preserve"> </w:t>
        </w:r>
        <w:r w:rsidRPr="00F767BE">
          <w:rPr>
            <w:lang w:val="en-US"/>
          </w:rPr>
          <w:t>is i</w:t>
        </w:r>
        <w:r>
          <w:rPr>
            <w:lang w:val="en-US"/>
          </w:rPr>
          <w:t xml:space="preserve">ncluded and </w:t>
        </w:r>
        <w:r w:rsidRPr="00F24377">
          <w:t xml:space="preserve">contains </w:t>
        </w:r>
        <w:r w:rsidRPr="00F767BE">
          <w:rPr>
            <w:i/>
          </w:rPr>
          <w:t>measIdleCarrierListNR</w:t>
        </w:r>
        <w:r>
          <w:t>:</w:t>
        </w:r>
      </w:ins>
    </w:p>
    <w:p w14:paraId="341FFB3B" w14:textId="77777777" w:rsidR="000032C9" w:rsidRDefault="000032C9" w:rsidP="000032C9">
      <w:pPr>
        <w:pStyle w:val="B4"/>
        <w:rPr>
          <w:ins w:id="414" w:author="[108#33][DCCA]" w:date="2020-01-24T09:34:00Z"/>
          <w:lang w:val="en-US"/>
        </w:rPr>
      </w:pPr>
      <w:ins w:id="415" w:author="[108#33][DCCA]" w:date="2020-01-24T09:34:00Z">
        <w:r>
          <w:rPr>
            <w:lang w:val="en-US"/>
          </w:rPr>
          <w:t>4</w:t>
        </w:r>
        <w:r w:rsidRPr="001D6F9B">
          <w:rPr>
            <w:lang w:val="en-US"/>
          </w:rPr>
          <w:t xml:space="preserve">&gt; </w:t>
        </w:r>
        <w:r w:rsidRPr="00C0270D">
          <w:t xml:space="preserve">store </w:t>
        </w:r>
        <w:r>
          <w:t xml:space="preserve">or replace </w:t>
        </w:r>
        <w:r w:rsidRPr="00C0270D">
          <w:t xml:space="preserve">the </w:t>
        </w:r>
        <w:r w:rsidRPr="00C0270D">
          <w:rPr>
            <w:i/>
          </w:rPr>
          <w:t>measIdleCarrierListNR</w:t>
        </w:r>
        <w:r>
          <w:rPr>
            <w:lang w:val="en-US"/>
          </w:rPr>
          <w:t xml:space="preserve"> </w:t>
        </w:r>
        <w:r w:rsidRPr="00C0270D">
          <w:t xml:space="preserve">of </w:t>
        </w:r>
        <w:r w:rsidRPr="00C0270D">
          <w:rPr>
            <w:i/>
          </w:rPr>
          <w:t>measIdleConfigSIB</w:t>
        </w:r>
        <w:r>
          <w:t xml:space="preserve"> </w:t>
        </w:r>
        <w:r w:rsidRPr="00C0270D">
          <w:t xml:space="preserve">within </w:t>
        </w:r>
        <w:r w:rsidRPr="00C0270D">
          <w:rPr>
            <w:i/>
          </w:rPr>
          <w:t>VarMeasIdleConfig</w:t>
        </w:r>
        <w:r w:rsidRPr="001D6F9B">
          <w:rPr>
            <w:lang w:val="en-US"/>
          </w:rPr>
          <w:t>;</w:t>
        </w:r>
      </w:ins>
    </w:p>
    <w:p w14:paraId="49F5E49E" w14:textId="77777777" w:rsidR="000032C9" w:rsidRPr="00F767BE" w:rsidRDefault="000032C9" w:rsidP="000032C9">
      <w:pPr>
        <w:pStyle w:val="B3"/>
        <w:rPr>
          <w:ins w:id="416" w:author="[108#33][DCCA]" w:date="2020-01-24T09:34:00Z"/>
          <w:lang w:val="en-US"/>
        </w:rPr>
      </w:pPr>
      <w:bookmarkStart w:id="417" w:name="_Hlk30447298"/>
      <w:ins w:id="418" w:author="[108#33][DCCA]" w:date="2020-01-24T09:34:00Z">
        <w:r w:rsidRPr="00F24377">
          <w:t>3&gt; else:</w:t>
        </w:r>
      </w:ins>
    </w:p>
    <w:p w14:paraId="79506799" w14:textId="77777777" w:rsidR="000032C9" w:rsidRDefault="000032C9" w:rsidP="000032C9">
      <w:pPr>
        <w:pStyle w:val="B4"/>
        <w:rPr>
          <w:ins w:id="419" w:author="[108#33][DCCA]" w:date="2020-01-24T09:34:00Z"/>
          <w:lang w:eastAsia="zh-CN"/>
        </w:rPr>
      </w:pPr>
      <w:ins w:id="420" w:author="[108#33][DCCA]" w:date="2020-01-24T09:34:00Z">
        <w:r w:rsidRPr="00F24377">
          <w:rPr>
            <w:lang w:val="en-US"/>
          </w:rPr>
          <w:t xml:space="preserve">4&gt; </w:t>
        </w:r>
        <w:r>
          <w:rPr>
            <w:lang w:val="en-US"/>
          </w:rPr>
          <w:t xml:space="preserve">remove the </w:t>
        </w:r>
        <w:r w:rsidRPr="00F767BE">
          <w:rPr>
            <w:i/>
          </w:rPr>
          <w:t>measIdleCarrierListNR</w:t>
        </w:r>
        <w:r w:rsidRPr="00F24377">
          <w:t xml:space="preserve"> in </w:t>
        </w:r>
        <w:r w:rsidRPr="00F767BE">
          <w:rPr>
            <w:i/>
          </w:rPr>
          <w:t>VarMeasIdleConfig</w:t>
        </w:r>
        <w:r w:rsidRPr="00F24377">
          <w:t>, if stored.</w:t>
        </w:r>
      </w:ins>
    </w:p>
    <w:bookmarkEnd w:id="417"/>
    <w:p w14:paraId="1CA34F7F" w14:textId="77777777" w:rsidR="000032C9" w:rsidRPr="00F24377" w:rsidRDefault="000032C9" w:rsidP="000032C9">
      <w:pPr>
        <w:pStyle w:val="B3"/>
        <w:rPr>
          <w:ins w:id="421" w:author="[108#33][DCCA]" w:date="2020-01-24T09:34:00Z"/>
        </w:rPr>
      </w:pPr>
      <w:ins w:id="422" w:author="[108#33][DCCA]" w:date="2020-01-24T09:34:00Z">
        <w:r>
          <w:t xml:space="preserve">3&gt; </w:t>
        </w:r>
        <w:r w:rsidRPr="00F24377">
          <w:t xml:space="preserve">if the </w:t>
        </w:r>
        <w:r w:rsidRPr="00F767BE">
          <w:rPr>
            <w:i/>
          </w:rPr>
          <w:t>measIdleConfigSIB</w:t>
        </w:r>
        <w:r w:rsidRPr="00F24377">
          <w:t xml:space="preserve"> </w:t>
        </w:r>
        <w:r w:rsidRPr="00F767BE">
          <w:rPr>
            <w:lang w:val="en-US"/>
          </w:rPr>
          <w:t>is i</w:t>
        </w:r>
        <w:r>
          <w:rPr>
            <w:lang w:val="en-US"/>
          </w:rPr>
          <w:t xml:space="preserve">ncluded and </w:t>
        </w:r>
        <w:r w:rsidRPr="00F24377">
          <w:t xml:space="preserve">contains </w:t>
        </w:r>
        <w:r w:rsidRPr="00F767BE">
          <w:rPr>
            <w:i/>
          </w:rPr>
          <w:t>measIdleCarrierList</w:t>
        </w:r>
        <w:r w:rsidRPr="00F767BE">
          <w:rPr>
            <w:i/>
            <w:lang w:val="en-US"/>
          </w:rPr>
          <w:t>EUT</w:t>
        </w:r>
        <w:r>
          <w:rPr>
            <w:i/>
            <w:lang w:val="en-US"/>
          </w:rPr>
          <w:t>RA</w:t>
        </w:r>
        <w:r>
          <w:t>:</w:t>
        </w:r>
      </w:ins>
    </w:p>
    <w:p w14:paraId="402D78CE" w14:textId="77777777" w:rsidR="000032C9" w:rsidRDefault="000032C9" w:rsidP="000032C9">
      <w:pPr>
        <w:pStyle w:val="B4"/>
        <w:rPr>
          <w:ins w:id="423" w:author="[108#33][DCCA]" w:date="2020-01-24T09:34:00Z"/>
          <w:lang w:val="en-US"/>
        </w:rPr>
      </w:pPr>
      <w:ins w:id="424" w:author="[108#33][DCCA]" w:date="2020-01-24T09:34:00Z">
        <w:r>
          <w:rPr>
            <w:lang w:val="en-US"/>
          </w:rPr>
          <w:t>4</w:t>
        </w:r>
        <w:r w:rsidRPr="001D6F9B">
          <w:rPr>
            <w:lang w:val="en-US"/>
          </w:rPr>
          <w:t xml:space="preserve">&gt; </w:t>
        </w:r>
        <w:r w:rsidRPr="00C0270D">
          <w:t xml:space="preserve">store </w:t>
        </w:r>
        <w:r>
          <w:t xml:space="preserve">or replace </w:t>
        </w:r>
        <w:r w:rsidRPr="00C0270D">
          <w:t xml:space="preserve">the </w:t>
        </w:r>
        <w:r w:rsidRPr="00F767BE">
          <w:rPr>
            <w:i/>
          </w:rPr>
          <w:t>measIdleCarrierList</w:t>
        </w:r>
        <w:r w:rsidRPr="00F767BE">
          <w:rPr>
            <w:i/>
            <w:lang w:val="en-US"/>
          </w:rPr>
          <w:t>EUTRA</w:t>
        </w:r>
        <w:r>
          <w:rPr>
            <w:lang w:val="en-US"/>
          </w:rPr>
          <w:t xml:space="preserve"> </w:t>
        </w:r>
        <w:r w:rsidRPr="00C0270D">
          <w:t xml:space="preserve">of </w:t>
        </w:r>
        <w:r w:rsidRPr="00F767BE">
          <w:rPr>
            <w:i/>
            <w:lang w:eastAsia="zh-CN"/>
          </w:rPr>
          <w:t>measIdleConfigSIB</w:t>
        </w:r>
        <w:r>
          <w:rPr>
            <w:lang w:eastAsia="zh-CN"/>
          </w:rPr>
          <w:t xml:space="preserve"> </w:t>
        </w:r>
        <w:r w:rsidRPr="00C0270D">
          <w:rPr>
            <w:lang w:eastAsia="zh-CN"/>
          </w:rPr>
          <w:t xml:space="preserve">within </w:t>
        </w:r>
        <w:r w:rsidRPr="00F767BE">
          <w:rPr>
            <w:i/>
          </w:rPr>
          <w:t>VarMeasIdleConfig</w:t>
        </w:r>
        <w:r w:rsidRPr="001D6F9B">
          <w:rPr>
            <w:lang w:val="en-US"/>
          </w:rPr>
          <w:t>;</w:t>
        </w:r>
      </w:ins>
    </w:p>
    <w:p w14:paraId="2B803D1F" w14:textId="77777777" w:rsidR="000032C9" w:rsidRPr="00F767BE" w:rsidRDefault="000032C9" w:rsidP="000032C9">
      <w:pPr>
        <w:pStyle w:val="B3"/>
        <w:rPr>
          <w:ins w:id="425" w:author="[108#33][DCCA]" w:date="2020-01-24T09:34:00Z"/>
          <w:lang w:val="en-US"/>
        </w:rPr>
      </w:pPr>
      <w:ins w:id="426" w:author="[108#33][DCCA]" w:date="2020-01-24T09:34:00Z">
        <w:r w:rsidRPr="00F24377">
          <w:t>3&gt; else:</w:t>
        </w:r>
      </w:ins>
    </w:p>
    <w:p w14:paraId="71B59045" w14:textId="77777777" w:rsidR="000032C9" w:rsidRDefault="000032C9" w:rsidP="000032C9">
      <w:pPr>
        <w:pStyle w:val="B4"/>
        <w:rPr>
          <w:ins w:id="427" w:author="[108#33][DCCA]" w:date="2020-01-24T09:34:00Z"/>
          <w:lang w:eastAsia="zh-CN"/>
        </w:rPr>
      </w:pPr>
      <w:ins w:id="428" w:author="[108#33][DCCA]" w:date="2020-01-24T09:34:00Z">
        <w:r w:rsidRPr="00F24377">
          <w:rPr>
            <w:lang w:val="en-US"/>
          </w:rPr>
          <w:t xml:space="preserve">4&gt; </w:t>
        </w:r>
        <w:r>
          <w:rPr>
            <w:lang w:val="en-US"/>
          </w:rPr>
          <w:t xml:space="preserve">remove the </w:t>
        </w:r>
        <w:r w:rsidRPr="00F767BE">
          <w:rPr>
            <w:i/>
          </w:rPr>
          <w:t>measIdleCarrierList</w:t>
        </w:r>
        <w:r w:rsidRPr="00F767BE">
          <w:rPr>
            <w:i/>
            <w:lang w:val="en-US"/>
          </w:rPr>
          <w:t>EU</w:t>
        </w:r>
        <w:r>
          <w:rPr>
            <w:i/>
            <w:lang w:val="en-US"/>
          </w:rPr>
          <w:t>TRA</w:t>
        </w:r>
        <w:r w:rsidRPr="00F24377">
          <w:t xml:space="preserve"> in </w:t>
        </w:r>
        <w:r w:rsidRPr="00F767BE">
          <w:rPr>
            <w:i/>
          </w:rPr>
          <w:t>VarMeasIdleConfig</w:t>
        </w:r>
        <w:r w:rsidRPr="00F24377">
          <w:t>, if stored.</w:t>
        </w:r>
      </w:ins>
    </w:p>
    <w:p w14:paraId="5D6CA83E" w14:textId="77777777" w:rsidR="000032C9" w:rsidRDefault="000032C9" w:rsidP="000032C9">
      <w:pPr>
        <w:pStyle w:val="EditorsNote"/>
        <w:rPr>
          <w:ins w:id="429" w:author="[108#33][DCCA]" w:date="2020-01-24T09:34:00Z"/>
          <w:lang w:eastAsia="zh-CN"/>
        </w:rPr>
      </w:pPr>
      <w:bookmarkStart w:id="430" w:name="_Hlk24382409"/>
      <w:ins w:id="431" w:author="[108#33][DCCA]" w:date="2020-01-24T09:34:00Z">
        <w:r w:rsidRPr="00E47648">
          <w:t xml:space="preserve">Editor’s note: UE </w:t>
        </w:r>
        <w:r w:rsidRPr="00FD6A60">
          <w:rPr>
            <w:lang w:val="en-US"/>
          </w:rPr>
          <w:t>b</w:t>
        </w:r>
        <w:r>
          <w:rPr>
            <w:lang w:val="en-US"/>
          </w:rPr>
          <w:t xml:space="preserve">ehavior if the ssb configuration was received in SIB in the source cell but is not present in serving cell is FFS. </w:t>
        </w:r>
      </w:ins>
    </w:p>
    <w:bookmarkEnd w:id="430"/>
    <w:p w14:paraId="2C7F320F" w14:textId="77777777" w:rsidR="000032C9" w:rsidRPr="001D6F9B" w:rsidRDefault="000032C9" w:rsidP="000032C9">
      <w:pPr>
        <w:pStyle w:val="B2"/>
        <w:rPr>
          <w:ins w:id="432" w:author="[108#33][DCCA]" w:date="2020-01-24T09:34:00Z"/>
          <w:lang w:val="en-US"/>
        </w:rPr>
      </w:pPr>
      <w:ins w:id="433" w:author="[108#33][DCCA]" w:date="2020-01-24T09:34:00Z">
        <w:r w:rsidRPr="001D6F9B">
          <w:rPr>
            <w:lang w:val="en-US"/>
          </w:rPr>
          <w:t>2&gt; perform idle</w:t>
        </w:r>
        <w:r>
          <w:rPr>
            <w:lang w:val="en-US"/>
          </w:rPr>
          <w:t>/inactive</w:t>
        </w:r>
        <w:r w:rsidRPr="001D6F9B">
          <w:rPr>
            <w:lang w:val="en-US"/>
          </w:rPr>
          <w:t xml:space="preserve"> measurements as specified in 5.7.x;</w:t>
        </w:r>
      </w:ins>
    </w:p>
    <w:bookmarkEnd w:id="400"/>
    <w:p w14:paraId="26B033A1" w14:textId="7FEB2ACB" w:rsidR="000032C9" w:rsidRDefault="000032C9" w:rsidP="000032C9">
      <w:pPr>
        <w:pStyle w:val="NO"/>
        <w:rPr>
          <w:ins w:id="434" w:author="[108#44][V2X]" w:date="2020-01-27T07:45:00Z"/>
        </w:rPr>
      </w:pPr>
      <w:ins w:id="435" w:author="[108#33][DCCA]" w:date="2020-01-24T09:34: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p>
    <w:p w14:paraId="3DE57EAF" w14:textId="77777777" w:rsidR="00F16BA3" w:rsidRDefault="00F16BA3" w:rsidP="00F16BA3">
      <w:pPr>
        <w:pStyle w:val="Heading5"/>
        <w:rPr>
          <w:ins w:id="436" w:author="[108#44][V2X]" w:date="2020-01-27T07:46:00Z"/>
          <w:i/>
        </w:rPr>
      </w:pPr>
      <w:ins w:id="437" w:author="[108#44][V2X]" w:date="2020-01-27T07:46:00Z">
        <w:r w:rsidRPr="00A047D1">
          <w:t>5.2.2.4.</w:t>
        </w:r>
        <w:r>
          <w:t>X</w:t>
        </w:r>
        <w:r w:rsidRPr="00A047D1">
          <w:tab/>
          <w:t xml:space="preserve">Actions upon reception of </w:t>
        </w:r>
        <w:r w:rsidRPr="00A047D1">
          <w:rPr>
            <w:i/>
          </w:rPr>
          <w:t>SIB</w:t>
        </w:r>
        <w:r>
          <w:rPr>
            <w:i/>
          </w:rPr>
          <w:t>X</w:t>
        </w:r>
      </w:ins>
    </w:p>
    <w:p w14:paraId="2839C795" w14:textId="77777777" w:rsidR="00F16BA3" w:rsidRPr="00712D8A" w:rsidRDefault="00F16BA3" w:rsidP="00F16BA3">
      <w:pPr>
        <w:rPr>
          <w:ins w:id="438" w:author="[108#44][V2X]" w:date="2020-01-27T07:46:00Z"/>
        </w:rPr>
      </w:pPr>
      <w:ins w:id="439" w:author="[108#44][V2X]" w:date="2020-01-27T07:46:00Z">
        <w:r w:rsidRPr="00712D8A">
          <w:t xml:space="preserve">Upon receiving </w:t>
        </w:r>
        <w:r>
          <w:rPr>
            <w:i/>
          </w:rPr>
          <w:t>SIBX</w:t>
        </w:r>
        <w:r w:rsidRPr="00712D8A">
          <w:t>, the UE shall:</w:t>
        </w:r>
      </w:ins>
    </w:p>
    <w:p w14:paraId="4BAA67F5" w14:textId="77777777" w:rsidR="00F16BA3" w:rsidRPr="00712D8A" w:rsidRDefault="00F16BA3" w:rsidP="00F16BA3">
      <w:pPr>
        <w:pStyle w:val="B1"/>
        <w:rPr>
          <w:ins w:id="440" w:author="[108#44][V2X]" w:date="2020-01-27T07:46:00Z"/>
        </w:rPr>
      </w:pPr>
      <w:ins w:id="441" w:author="[108#44][V2X]" w:date="2020-01-27T07:46:00Z">
        <w:r w:rsidRPr="00712D8A">
          <w:t>1&gt;</w:t>
        </w:r>
        <w:r w:rsidRPr="00712D8A">
          <w:tab/>
          <w:t xml:space="preserve">if </w:t>
        </w:r>
        <w:r>
          <w:rPr>
            <w:i/>
          </w:rPr>
          <w:t>SIBX</w:t>
        </w:r>
        <w:r w:rsidRPr="00712D8A">
          <w:t xml:space="preserve"> message includes </w:t>
        </w:r>
        <w:r w:rsidRPr="0062185B">
          <w:rPr>
            <w:i/>
          </w:rPr>
          <w:t>sl-FreqInfoList</w:t>
        </w:r>
        <w:r w:rsidRPr="002020E3">
          <w:t>:</w:t>
        </w:r>
      </w:ins>
    </w:p>
    <w:p w14:paraId="6363111F" w14:textId="77777777" w:rsidR="00F16BA3" w:rsidRPr="00712D8A" w:rsidRDefault="00F16BA3" w:rsidP="00F16BA3">
      <w:pPr>
        <w:pStyle w:val="B2"/>
        <w:rPr>
          <w:ins w:id="442" w:author="[108#44][V2X]" w:date="2020-01-27T07:46:00Z"/>
        </w:rPr>
      </w:pPr>
      <w:ins w:id="443" w:author="[108#44][V2X]" w:date="2020-01-27T07:46:00Z">
        <w:r w:rsidRPr="00712D8A">
          <w:t>2&gt;</w:t>
        </w:r>
        <w:r w:rsidRPr="00712D8A">
          <w:tab/>
          <w:t xml:space="preserve">if configured to receive </w:t>
        </w:r>
        <w:r>
          <w:rPr>
            <w:lang w:eastAsia="zh-CN"/>
          </w:rPr>
          <w:t>NR</w:t>
        </w:r>
        <w:r w:rsidRPr="00712D8A">
          <w:rPr>
            <w:lang w:eastAsia="zh-CN"/>
          </w:rPr>
          <w:t xml:space="preserve"> </w:t>
        </w:r>
        <w:r w:rsidRPr="00712D8A">
          <w:t>sidelink communication:</w:t>
        </w:r>
      </w:ins>
    </w:p>
    <w:p w14:paraId="6A94BA69" w14:textId="77777777" w:rsidR="00F16BA3" w:rsidRPr="00712D8A" w:rsidRDefault="00F16BA3" w:rsidP="00F16BA3">
      <w:pPr>
        <w:pStyle w:val="B3"/>
        <w:rPr>
          <w:ins w:id="444" w:author="[108#44][V2X]" w:date="2020-01-27T07:46:00Z"/>
        </w:rPr>
      </w:pPr>
      <w:ins w:id="445" w:author="[108#44][V2X]" w:date="2020-01-27T07:46:00Z">
        <w:r w:rsidRPr="00712D8A">
          <w:t>3&gt;</w:t>
        </w:r>
        <w:r w:rsidRPr="00712D8A">
          <w:tab/>
          <w:t xml:space="preserve">use the resource pool indicated by </w:t>
        </w:r>
        <w:r w:rsidRPr="005018EE">
          <w:rPr>
            <w:rFonts w:hint="eastAsia"/>
            <w:i/>
          </w:rPr>
          <w:t>sl</w:t>
        </w:r>
        <w:r w:rsidRPr="005018EE">
          <w:rPr>
            <w:i/>
          </w:rPr>
          <w:t>-RxPool</w:t>
        </w:r>
        <w:r w:rsidRPr="00712D8A">
          <w:t xml:space="preserve"> for</w:t>
        </w:r>
        <w:r w:rsidRPr="00712D8A">
          <w:rPr>
            <w:lang w:eastAsia="zh-CN"/>
          </w:rPr>
          <w:t xml:space="preserve"> </w:t>
        </w:r>
        <w:r>
          <w:rPr>
            <w:lang w:eastAsia="zh-CN"/>
          </w:rPr>
          <w:t>NR</w:t>
        </w:r>
        <w:r w:rsidRPr="00712D8A">
          <w:t xml:space="preserve"> sidelink communication </w:t>
        </w:r>
        <w:r>
          <w:t>reception</w:t>
        </w:r>
        <w:r w:rsidRPr="00712D8A">
          <w:t xml:space="preserve">, as specified in </w:t>
        </w:r>
        <w:r w:rsidRPr="002F7B63">
          <w:t>5.X.7;</w:t>
        </w:r>
      </w:ins>
    </w:p>
    <w:p w14:paraId="66C03A6A" w14:textId="77777777" w:rsidR="00F16BA3" w:rsidRPr="00480BE4" w:rsidRDefault="00F16BA3" w:rsidP="00F16BA3">
      <w:pPr>
        <w:pStyle w:val="B2"/>
        <w:rPr>
          <w:ins w:id="446" w:author="[108#44][V2X]" w:date="2020-01-27T07:46:00Z"/>
        </w:rPr>
      </w:pPr>
      <w:ins w:id="447" w:author="[108#44][V2X]" w:date="2020-01-27T07:46:00Z">
        <w:r w:rsidRPr="00480BE4">
          <w:t>2&gt;</w:t>
        </w:r>
        <w:r w:rsidRPr="00480BE4">
          <w:tab/>
          <w:t xml:space="preserve">if configured to transmit </w:t>
        </w:r>
        <w:r w:rsidRPr="00480BE4">
          <w:rPr>
            <w:lang w:eastAsia="zh-CN"/>
          </w:rPr>
          <w:t>NR s</w:t>
        </w:r>
        <w:r w:rsidRPr="00480BE4">
          <w:t>idelink communication:</w:t>
        </w:r>
      </w:ins>
    </w:p>
    <w:p w14:paraId="778DE067" w14:textId="77777777" w:rsidR="00F16BA3" w:rsidRPr="00480BE4" w:rsidRDefault="00F16BA3" w:rsidP="00F16BA3">
      <w:pPr>
        <w:pStyle w:val="B3"/>
        <w:rPr>
          <w:ins w:id="448" w:author="[108#44][V2X]" w:date="2020-01-27T07:46:00Z"/>
        </w:rPr>
      </w:pPr>
      <w:ins w:id="449" w:author="[108#44][V2X]" w:date="2020-01-27T07:46:00Z">
        <w:r w:rsidRPr="00480BE4">
          <w:t>3&gt;</w:t>
        </w:r>
        <w:r w:rsidRPr="00480BE4">
          <w:tab/>
          <w:t xml:space="preserve">use the resource pool indicated by </w:t>
        </w:r>
        <w:r w:rsidRPr="00480BE4">
          <w:rPr>
            <w:i/>
          </w:rPr>
          <w:t>sl-TxPoolSelectedNormal</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X.8;</w:t>
        </w:r>
      </w:ins>
    </w:p>
    <w:p w14:paraId="18E6BED7" w14:textId="77777777" w:rsidR="00F16BA3" w:rsidRPr="00480BE4" w:rsidRDefault="00F16BA3" w:rsidP="00F16BA3">
      <w:pPr>
        <w:pStyle w:val="B3"/>
        <w:rPr>
          <w:ins w:id="450" w:author="[108#44][V2X]" w:date="2020-01-27T07:46:00Z"/>
        </w:rPr>
      </w:pPr>
      <w:ins w:id="451" w:author="[108#44][V2X]" w:date="2020-01-27T07:46:00Z">
        <w:r w:rsidRPr="00480BE4">
          <w:t xml:space="preserve">3&gt; </w:t>
        </w:r>
        <w:r w:rsidRPr="00480BE4">
          <w:rPr>
            <w:lang w:eastAsia="zh-CN"/>
          </w:rPr>
          <w:t>perform CBR measurement on</w:t>
        </w:r>
        <w:r w:rsidRPr="00480BE4">
          <w:t xml:space="preserve"> the </w:t>
        </w:r>
        <w:r w:rsidRPr="00480BE4">
          <w:rPr>
            <w:lang w:eastAsia="zh-CN"/>
          </w:rPr>
          <w:t xml:space="preserve">transmission </w:t>
        </w:r>
        <w:r w:rsidRPr="00480BE4">
          <w:t>resource pool</w:t>
        </w:r>
        <w:r w:rsidRPr="00480BE4">
          <w:rPr>
            <w:lang w:eastAsia="zh-CN"/>
          </w:rPr>
          <w:t>(s)</w:t>
        </w:r>
        <w:r w:rsidRPr="00480BE4">
          <w:t xml:space="preserve"> indicated by </w:t>
        </w:r>
        <w:r w:rsidRPr="00480BE4">
          <w:rPr>
            <w:i/>
          </w:rPr>
          <w:t>sl-TxPoolSelectedNormal</w:t>
        </w:r>
        <w:r w:rsidRPr="00480BE4">
          <w:rPr>
            <w:lang w:eastAsia="zh-CN"/>
          </w:rPr>
          <w:t xml:space="preserve"> and</w:t>
        </w:r>
        <w:r w:rsidRPr="00480BE4">
          <w:t xml:space="preserve"> </w:t>
        </w:r>
        <w:r w:rsidRPr="00480BE4">
          <w:rPr>
            <w:i/>
          </w:rPr>
          <w:t>sl-TxPoolExceptional</w:t>
        </w:r>
        <w:r w:rsidRPr="00480BE4">
          <w:t xml:space="preserve"> for </w:t>
        </w:r>
        <w:r w:rsidRPr="00480BE4">
          <w:rPr>
            <w:lang w:eastAsia="zh-CN"/>
          </w:rPr>
          <w:t xml:space="preserve">NR </w:t>
        </w:r>
        <w:r w:rsidRPr="00480BE4">
          <w:t>sidelink communication transmission, as specified in 5.</w:t>
        </w:r>
        <w:r w:rsidRPr="00480BE4">
          <w:rPr>
            <w:lang w:eastAsia="zh-CN"/>
          </w:rPr>
          <w:t>5</w:t>
        </w:r>
        <w:r w:rsidRPr="00480BE4">
          <w:t>.</w:t>
        </w:r>
        <w:r w:rsidRPr="00480BE4">
          <w:rPr>
            <w:lang w:eastAsia="zh-CN"/>
          </w:rPr>
          <w:t>3.1</w:t>
        </w:r>
        <w:r w:rsidRPr="00480BE4">
          <w:t>;</w:t>
        </w:r>
      </w:ins>
    </w:p>
    <w:p w14:paraId="6733F57A" w14:textId="77777777" w:rsidR="00F16BA3" w:rsidRPr="00480BE4" w:rsidRDefault="00F16BA3" w:rsidP="00F16BA3">
      <w:pPr>
        <w:pStyle w:val="B1"/>
        <w:rPr>
          <w:ins w:id="452" w:author="[108#44][V2X]" w:date="2020-01-27T07:46:00Z"/>
        </w:rPr>
      </w:pPr>
      <w:ins w:id="453" w:author="[108#44][V2X]" w:date="2020-01-27T07:46:00Z">
        <w:r w:rsidRPr="00480BE4">
          <w:t>1&gt;</w:t>
        </w:r>
        <w:r w:rsidRPr="00480BE4">
          <w:tab/>
          <w:t xml:space="preserve">if </w:t>
        </w:r>
        <w:r w:rsidRPr="00480BE4">
          <w:rPr>
            <w:i/>
          </w:rPr>
          <w:t xml:space="preserve">sl-RadioBearerConfigList </w:t>
        </w:r>
        <w:r w:rsidRPr="00480BE4">
          <w:t>is included:</w:t>
        </w:r>
      </w:ins>
    </w:p>
    <w:p w14:paraId="4F5D2C13" w14:textId="77777777" w:rsidR="00F16BA3" w:rsidRPr="00480BE4" w:rsidRDefault="00F16BA3" w:rsidP="00F16BA3">
      <w:pPr>
        <w:pStyle w:val="B2"/>
        <w:rPr>
          <w:ins w:id="454" w:author="[108#44][V2X]" w:date="2020-01-27T07:46:00Z"/>
        </w:rPr>
      </w:pPr>
      <w:ins w:id="455" w:author="[108#44][V2X]" w:date="2020-01-27T07:46:00Z">
        <w:r w:rsidRPr="00480BE4">
          <w:t>2&gt;</w:t>
        </w:r>
        <w:r w:rsidRPr="00480BE4">
          <w:tab/>
          <w:t xml:space="preserve">perform </w:t>
        </w:r>
        <w:r w:rsidRPr="00480BE4">
          <w:rPr>
            <w:rFonts w:eastAsia="MS Mincho"/>
          </w:rPr>
          <w:t>sidelink D</w:t>
        </w:r>
        <w:r w:rsidRPr="00480BE4">
          <w:t xml:space="preserve">RB addition/modification as specified in </w:t>
        </w:r>
        <w:r w:rsidRPr="00480BE4">
          <w:rPr>
            <w:rFonts w:eastAsia="MS Mincho"/>
          </w:rPr>
          <w:t>5.x.9.1.5;</w:t>
        </w:r>
      </w:ins>
    </w:p>
    <w:p w14:paraId="4470BE2D" w14:textId="77777777" w:rsidR="00F16BA3" w:rsidRPr="00480BE4" w:rsidRDefault="00F16BA3" w:rsidP="00F16BA3">
      <w:pPr>
        <w:pStyle w:val="B2"/>
        <w:ind w:left="568"/>
        <w:rPr>
          <w:ins w:id="456" w:author="[108#44][V2X]" w:date="2020-01-27T07:46:00Z"/>
        </w:rPr>
      </w:pPr>
      <w:ins w:id="457" w:author="[108#44][V2X]" w:date="2020-01-27T07:46:00Z">
        <w:r w:rsidRPr="00480BE4">
          <w:t xml:space="preserve">1&gt; if </w:t>
        </w:r>
        <w:r w:rsidRPr="00480BE4">
          <w:rPr>
            <w:i/>
          </w:rPr>
          <w:t>sl-MeasConfigCommon</w:t>
        </w:r>
        <w:r w:rsidRPr="00480BE4">
          <w:rPr>
            <w:rFonts w:cs="Courier New"/>
            <w:i/>
          </w:rPr>
          <w:t xml:space="preserve"> </w:t>
        </w:r>
        <w:r w:rsidRPr="00480BE4">
          <w:t>is included:</w:t>
        </w:r>
      </w:ins>
    </w:p>
    <w:p w14:paraId="343CA60E" w14:textId="77777777" w:rsidR="00F16BA3" w:rsidRDefault="00F16BA3" w:rsidP="00F16BA3">
      <w:pPr>
        <w:pStyle w:val="B2"/>
        <w:rPr>
          <w:ins w:id="458" w:author="[108#44][V2X]" w:date="2020-01-27T07:46:00Z"/>
        </w:rPr>
      </w:pPr>
      <w:ins w:id="459" w:author="[108#44][V2X]" w:date="2020-01-27T07:46:00Z">
        <w:r w:rsidRPr="00480BE4">
          <w:t>2&gt; store the NR sidelink measurement configuration.</w:t>
        </w:r>
      </w:ins>
    </w:p>
    <w:p w14:paraId="15BB3B88" w14:textId="77777777" w:rsidR="00F16BA3" w:rsidRDefault="00F16BA3" w:rsidP="00F16BA3">
      <w:pPr>
        <w:pStyle w:val="Heading5"/>
        <w:rPr>
          <w:ins w:id="460" w:author="[108#44][V2X]" w:date="2020-01-27T07:46:00Z"/>
          <w:i/>
        </w:rPr>
      </w:pPr>
      <w:ins w:id="461" w:author="[108#44][V2X]" w:date="2020-01-27T07:46:00Z">
        <w:r w:rsidRPr="00A047D1">
          <w:t>5.2.2.4.</w:t>
        </w:r>
        <w:r>
          <w:t>Y</w:t>
        </w:r>
        <w:r w:rsidRPr="00A047D1">
          <w:tab/>
          <w:t xml:space="preserve">Actions upon reception of </w:t>
        </w:r>
        <w:r w:rsidRPr="00A047D1">
          <w:rPr>
            <w:i/>
          </w:rPr>
          <w:t>SIB</w:t>
        </w:r>
        <w:r>
          <w:rPr>
            <w:i/>
          </w:rPr>
          <w:t>Y</w:t>
        </w:r>
      </w:ins>
    </w:p>
    <w:p w14:paraId="4AE79F15" w14:textId="77777777" w:rsidR="00F16BA3" w:rsidRPr="007E3985" w:rsidRDefault="00F16BA3" w:rsidP="00F16BA3">
      <w:pPr>
        <w:rPr>
          <w:ins w:id="462" w:author="[108#44][V2X]" w:date="2020-01-27T07:46:00Z"/>
        </w:rPr>
      </w:pPr>
      <w:ins w:id="463" w:author="[108#44][V2X]" w:date="2020-01-27T07:46:00Z">
        <w:r w:rsidRPr="00867590">
          <w:t>Upon receiving</w:t>
        </w:r>
        <w:r>
          <w:t xml:space="preserve"> </w:t>
        </w:r>
        <w:r w:rsidRPr="007E3985">
          <w:rPr>
            <w:i/>
          </w:rPr>
          <w:t>SIBY</w:t>
        </w:r>
        <w:r w:rsidRPr="00867590">
          <w:t xml:space="preserve">, the UE shall </w:t>
        </w:r>
        <w:r>
          <w:t xml:space="preserve">perform the actions upon reception of </w:t>
        </w:r>
        <w:r w:rsidRPr="00867590">
          <w:rPr>
            <w:i/>
          </w:rPr>
          <w:t>SystemInformationBlockType</w:t>
        </w:r>
        <w:r>
          <w:rPr>
            <w:i/>
            <w:lang w:eastAsia="zh-CN"/>
          </w:rPr>
          <w:t xml:space="preserve">21 </w:t>
        </w:r>
        <w:r>
          <w:t xml:space="preserve">as specified in </w:t>
        </w:r>
        <w:r w:rsidRPr="00B60231">
          <w:t>5.2.2.28</w:t>
        </w:r>
        <w:r>
          <w:t xml:space="preserve"> in TS 36.331 [10]</w:t>
        </w:r>
        <w:r w:rsidRPr="00867590">
          <w:t>.</w:t>
        </w:r>
      </w:ins>
    </w:p>
    <w:p w14:paraId="32CEB7D4" w14:textId="77777777" w:rsidR="00F16BA3" w:rsidRPr="00A047D1" w:rsidRDefault="00F16BA3" w:rsidP="00F16BA3">
      <w:pPr>
        <w:pStyle w:val="Heading5"/>
        <w:rPr>
          <w:ins w:id="464" w:author="[108#44][V2X]" w:date="2020-01-27T07:46:00Z"/>
        </w:rPr>
      </w:pPr>
      <w:ins w:id="465" w:author="[108#44][V2X]" w:date="2020-01-27T07:46:00Z">
        <w:r w:rsidRPr="00A047D1">
          <w:t>5.2.2.4.</w:t>
        </w:r>
        <w:r>
          <w:t>Z</w:t>
        </w:r>
        <w:r w:rsidRPr="00A047D1">
          <w:tab/>
          <w:t xml:space="preserve">Actions upon reception of </w:t>
        </w:r>
        <w:r w:rsidRPr="00A047D1">
          <w:rPr>
            <w:i/>
          </w:rPr>
          <w:t>SIB</w:t>
        </w:r>
        <w:r>
          <w:rPr>
            <w:i/>
          </w:rPr>
          <w:t>Z</w:t>
        </w:r>
      </w:ins>
    </w:p>
    <w:p w14:paraId="7BD5A5DA" w14:textId="127DA810" w:rsidR="00F16BA3" w:rsidRDefault="00F16BA3" w:rsidP="00F16BA3">
      <w:pPr>
        <w:rPr>
          <w:ins w:id="466" w:author="[108#44][V2X]" w:date="2020-01-27T07:46:00Z"/>
        </w:rPr>
      </w:pPr>
      <w:ins w:id="467" w:author="[108#44][V2X]" w:date="2020-01-27T07:46:00Z">
        <w:r w:rsidRPr="00867590">
          <w:t>Upon receiving</w:t>
        </w:r>
        <w:r>
          <w:t xml:space="preserve"> </w:t>
        </w:r>
        <w:r w:rsidRPr="007E3985">
          <w:rPr>
            <w:i/>
          </w:rPr>
          <w:t>SIB</w:t>
        </w:r>
        <w:r>
          <w:rPr>
            <w:i/>
          </w:rPr>
          <w:t>Z</w:t>
        </w:r>
        <w:r w:rsidRPr="00867590">
          <w:t xml:space="preserve">, the UE shall </w:t>
        </w:r>
        <w:r>
          <w:t xml:space="preserve">perform the actions upon reception of </w:t>
        </w:r>
        <w:r w:rsidRPr="00867590">
          <w:rPr>
            <w:i/>
          </w:rPr>
          <w:t>SystemInformationBlockType</w:t>
        </w:r>
        <w:r>
          <w:rPr>
            <w:i/>
            <w:lang w:eastAsia="zh-CN"/>
          </w:rPr>
          <w:t xml:space="preserve">26 </w:t>
        </w:r>
        <w:r>
          <w:t>as specified in 5.2.2.33 in TS 36.331 [10]</w:t>
        </w:r>
        <w:r w:rsidRPr="00867590">
          <w:t>.</w:t>
        </w:r>
      </w:ins>
    </w:p>
    <w:p w14:paraId="4798AAC5" w14:textId="77777777" w:rsidR="00E4782E" w:rsidRDefault="00E4782E" w:rsidP="00E4782E">
      <w:pPr>
        <w:pStyle w:val="Heading5"/>
        <w:rPr>
          <w:ins w:id="468" w:author="[108#41][NR/Pos]" w:date="2020-01-29T22:55:00Z"/>
          <w:lang w:val="en-GB" w:eastAsia="en-US"/>
        </w:rPr>
      </w:pPr>
      <w:ins w:id="469" w:author="[108#41][NR/Pos]" w:date="2020-01-29T22:55:00Z">
        <w:r>
          <w:t>5.2.2.4.10</w:t>
        </w:r>
        <w:r>
          <w:tab/>
          <w:t xml:space="preserve">Actions upon reception of </w:t>
        </w:r>
        <w:r>
          <w:rPr>
            <w:i/>
          </w:rPr>
          <w:t>SIBpos</w:t>
        </w:r>
      </w:ins>
    </w:p>
    <w:p w14:paraId="46DC10C5" w14:textId="77777777" w:rsidR="00E4782E" w:rsidRDefault="00E4782E" w:rsidP="00E4782E">
      <w:pPr>
        <w:rPr>
          <w:ins w:id="470" w:author="[108#41][NR/Pos]" w:date="2020-01-29T22:55:00Z"/>
        </w:rPr>
      </w:pPr>
      <w:ins w:id="471" w:author="[108#41][NR/Pos]" w:date="2020-01-29T22:55:00Z">
        <w:r>
          <w:t xml:space="preserve">No UE requirements related to the contents of the </w:t>
        </w:r>
        <w:bookmarkStart w:id="472" w:name="_Hlk23937506"/>
        <w:r>
          <w:rPr>
            <w:i/>
          </w:rPr>
          <w:t>SIBpos</w:t>
        </w:r>
        <w:bookmarkEnd w:id="472"/>
        <w:r>
          <w:rPr>
            <w:i/>
          </w:rPr>
          <w:t xml:space="preserve"> </w:t>
        </w:r>
        <w:r>
          <w:t>apply other than those specified elsewhere e.g. within 3GPP TS 37.355 [XX], and/or within the corresponding field descriptions.</w:t>
        </w:r>
      </w:ins>
    </w:p>
    <w:p w14:paraId="79A52ACE" w14:textId="77777777" w:rsidR="00F16BA3" w:rsidRPr="00B60231" w:rsidRDefault="00F16BA3">
      <w:pPr>
        <w:rPr>
          <w:ins w:id="473" w:author="[108#33][DCCA]" w:date="2020-01-24T09:34:00Z"/>
        </w:rPr>
        <w:pPrChange w:id="474" w:author="[108#44][V2X]" w:date="2020-01-27T07:46:00Z">
          <w:pPr>
            <w:pStyle w:val="NO"/>
          </w:pPr>
        </w:pPrChange>
      </w:pPr>
    </w:p>
    <w:p w14:paraId="09FEC242" w14:textId="36852D41" w:rsidR="002C5D28" w:rsidRPr="00325D1F" w:rsidRDefault="002C5D28" w:rsidP="002C5D28">
      <w:pPr>
        <w:pStyle w:val="Heading4"/>
        <w:rPr>
          <w:rFonts w:eastAsia="MS Mincho"/>
          <w:lang w:val="en-GB"/>
        </w:rPr>
      </w:pPr>
      <w:r w:rsidRPr="00325D1F">
        <w:rPr>
          <w:rFonts w:eastAsia="MS Mincho"/>
          <w:lang w:val="en-GB"/>
        </w:rPr>
        <w:t>5.2.2.5</w:t>
      </w:r>
      <w:r w:rsidRPr="00325D1F">
        <w:rPr>
          <w:rFonts w:eastAsia="MS Mincho"/>
          <w:lang w:val="en-GB"/>
        </w:rPr>
        <w:tab/>
        <w:t>Essential system information missing</w:t>
      </w:r>
      <w:bookmarkEnd w:id="394"/>
      <w:bookmarkEnd w:id="395"/>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1AE38718" w:rsidR="00D74D5C" w:rsidRPr="00325D1F" w:rsidRDefault="00D74D5C" w:rsidP="00D74D5C">
      <w:pPr>
        <w:pStyle w:val="B3"/>
        <w:rPr>
          <w:lang w:val="en-GB"/>
        </w:rPr>
      </w:pPr>
      <w:r w:rsidRPr="00325D1F">
        <w:rPr>
          <w:lang w:val="en-GB"/>
        </w:rPr>
        <w:t>3&gt;</w:t>
      </w:r>
      <w:r w:rsidRPr="00325D1F">
        <w:rPr>
          <w:lang w:val="en-GB"/>
        </w:rPr>
        <w:tab/>
        <w:t xml:space="preserve">if </w:t>
      </w:r>
      <w:ins w:id="475" w:author="[108#38][NR-U]" w:date="2020-01-31T17:07:00Z">
        <w:r w:rsidR="00987B38">
          <w:rPr>
            <w:lang w:val="en-GB"/>
          </w:rPr>
          <w:t xml:space="preserve">the cell operates with licensed spectrum access and </w:t>
        </w:r>
      </w:ins>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476" w:name="_Toc20425676"/>
      <w:bookmarkStart w:id="477" w:name="_Toc29321072"/>
      <w:r w:rsidRPr="00325D1F">
        <w:rPr>
          <w:rFonts w:eastAsia="MS Mincho"/>
          <w:lang w:val="en-GB"/>
        </w:rPr>
        <w:t>5.3</w:t>
      </w:r>
      <w:r w:rsidRPr="00325D1F">
        <w:rPr>
          <w:rFonts w:eastAsia="MS Mincho"/>
          <w:lang w:val="en-GB"/>
        </w:rPr>
        <w:tab/>
        <w:t>Connection control</w:t>
      </w:r>
      <w:bookmarkEnd w:id="476"/>
      <w:bookmarkEnd w:id="477"/>
    </w:p>
    <w:p w14:paraId="5A417CB8" w14:textId="77777777" w:rsidR="002C5D28" w:rsidRPr="00325D1F" w:rsidRDefault="002C5D28" w:rsidP="002C5D28">
      <w:pPr>
        <w:pStyle w:val="Heading3"/>
        <w:rPr>
          <w:rFonts w:eastAsia="MS Mincho"/>
          <w:lang w:val="en-GB"/>
        </w:rPr>
      </w:pPr>
      <w:bookmarkStart w:id="478" w:name="_Toc20425677"/>
      <w:bookmarkStart w:id="479" w:name="_Toc29321073"/>
      <w:r w:rsidRPr="00325D1F">
        <w:rPr>
          <w:rFonts w:eastAsia="MS Mincho"/>
          <w:lang w:val="en-GB"/>
        </w:rPr>
        <w:t>5.3.1</w:t>
      </w:r>
      <w:r w:rsidRPr="00325D1F">
        <w:rPr>
          <w:rFonts w:eastAsia="MS Mincho"/>
          <w:lang w:val="en-GB"/>
        </w:rPr>
        <w:tab/>
        <w:t>Introduction</w:t>
      </w:r>
      <w:bookmarkEnd w:id="478"/>
      <w:bookmarkEnd w:id="479"/>
    </w:p>
    <w:p w14:paraId="1D5A8AE5" w14:textId="77777777" w:rsidR="002C5D28" w:rsidRPr="00325D1F" w:rsidRDefault="002C5D28" w:rsidP="002C5D28">
      <w:pPr>
        <w:pStyle w:val="Heading4"/>
        <w:rPr>
          <w:lang w:val="en-GB"/>
        </w:rPr>
      </w:pPr>
      <w:bookmarkStart w:id="480" w:name="_Toc20425678"/>
      <w:bookmarkStart w:id="481" w:name="_Toc29321074"/>
      <w:r w:rsidRPr="00325D1F">
        <w:rPr>
          <w:lang w:val="en-GB"/>
        </w:rPr>
        <w:t>5.3.1.1</w:t>
      </w:r>
      <w:r w:rsidRPr="00325D1F">
        <w:rPr>
          <w:lang w:val="en-GB"/>
        </w:rPr>
        <w:tab/>
        <w:t>RRC connection control</w:t>
      </w:r>
      <w:bookmarkEnd w:id="480"/>
      <w:bookmarkEnd w:id="48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 xml:space="preserve">If the UE is configured with SCG, the UE releases the SCG configuration upon initiating </w:t>
      </w:r>
      <w:proofErr w:type="gramStart"/>
      <w:r w:rsidR="00011F9C" w:rsidRPr="00325D1F">
        <w:t>a</w:t>
      </w:r>
      <w:proofErr w:type="gramEnd"/>
      <w:r w:rsidR="00011F9C" w:rsidRPr="00325D1F">
        <w:t xml:space="preserve">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42A65263" w:rsidR="002C5D28" w:rsidRDefault="002C5D28" w:rsidP="002C5D28">
      <w:pPr>
        <w:rPr>
          <w:ins w:id="482" w:author="[108#44][V2X]" w:date="2020-01-27T07:47:00Z"/>
        </w:rPr>
      </w:pPr>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B3783C" w14:textId="7527B85E" w:rsidR="00F16BA3" w:rsidRPr="00325D1F" w:rsidRDefault="00F16BA3">
      <w:pPr>
        <w:pStyle w:val="NO"/>
        <w:pPrChange w:id="483" w:author="[108#44][V2X]" w:date="2020-01-27T07:47:00Z">
          <w:pPr/>
        </w:pPrChange>
      </w:pPr>
      <w:ins w:id="484" w:author="[108#44][V2X]" w:date="2020-01-27T07:47:00Z">
        <w:r>
          <w:t xml:space="preserve">NOTE X: In case the configurations for NR sidelink communication are acquired via the E-UTRA, the configurations for NR sidelink communication in </w:t>
        </w:r>
        <w:r w:rsidRPr="00DA6C8E">
          <w:rPr>
            <w:i/>
          </w:rPr>
          <w:t>SIBX</w:t>
        </w:r>
        <w:r>
          <w:t xml:space="preserve"> and </w:t>
        </w:r>
        <w:r w:rsidRPr="00DA6C8E">
          <w:rPr>
            <w:i/>
          </w:rPr>
          <w:t>sl-ConfigDedicatedNR</w:t>
        </w:r>
        <w:r w:rsidRPr="00DA6C8E">
          <w:t xml:space="preserve"> within </w:t>
        </w:r>
        <w:r w:rsidRPr="00DA6C8E">
          <w:rPr>
            <w:i/>
          </w:rPr>
          <w:t>RRCReconfiguration</w:t>
        </w:r>
        <w:r w:rsidRPr="00BA221E">
          <w:t xml:space="preserve"> </w:t>
        </w:r>
        <w:r w:rsidRPr="00DA6C8E">
          <w:t xml:space="preserve">used in </w:t>
        </w:r>
        <w:r w:rsidRPr="007F4FAF">
          <w:t>subclause</w:t>
        </w:r>
        <w:r>
          <w:t xml:space="preserve"> 5.3</w:t>
        </w:r>
        <w:r w:rsidRPr="007F4FAF">
          <w:t xml:space="preserve"> are provided by the configurations in</w:t>
        </w:r>
        <w:r w:rsidRPr="00DA6C8E">
          <w:t xml:space="preserve"> </w:t>
        </w:r>
        <w:r w:rsidRPr="00DA6C8E">
          <w:rPr>
            <w:i/>
          </w:rPr>
          <w:t>SystemInformationBlockTypeXX</w:t>
        </w:r>
        <w:r>
          <w:t xml:space="preserve"> and </w:t>
        </w:r>
        <w:r w:rsidRPr="00DA6C8E">
          <w:rPr>
            <w:i/>
          </w:rPr>
          <w:t>sl-ConfigDedicatedNR</w:t>
        </w:r>
        <w:r w:rsidRPr="00DA6C8E">
          <w:t xml:space="preserve"> within </w:t>
        </w:r>
        <w:r w:rsidRPr="00DA6C8E">
          <w:rPr>
            <w:i/>
          </w:rPr>
          <w:t>RRCConnectionReconfiguration</w:t>
        </w:r>
        <w:r w:rsidRPr="00DA6C8E">
          <w:t xml:space="preserve"> as specified in TS 36.331</w:t>
        </w:r>
        <w:r>
          <w:t>[10],</w:t>
        </w:r>
        <w:r w:rsidRPr="00DA6C8E">
          <w:t xml:space="preserve"> respectively</w:t>
        </w:r>
        <w:r>
          <w:t>.</w:t>
        </w:r>
      </w:ins>
    </w:p>
    <w:p w14:paraId="7FC9735A" w14:textId="00C731B2" w:rsidR="002C5D28" w:rsidRPr="00325D1F" w:rsidRDefault="002C5D28" w:rsidP="002C5D28">
      <w:pPr>
        <w:pStyle w:val="Heading4"/>
        <w:rPr>
          <w:lang w:val="en-GB"/>
        </w:rPr>
      </w:pPr>
      <w:bookmarkStart w:id="485" w:name="_Toc20425679"/>
      <w:bookmarkStart w:id="486"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485"/>
      <w:bookmarkEnd w:id="486"/>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487"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487"/>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488"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w:t>
      </w:r>
      <w:proofErr w:type="gramStart"/>
      <w:r w:rsidRPr="00325D1F">
        <w:t>particular DRB</w:t>
      </w:r>
      <w:proofErr w:type="gramEnd"/>
      <w:r w:rsidRPr="00325D1F">
        <w:t xml:space="preserve">.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489" w:name="_Toc20425680"/>
      <w:bookmarkStart w:id="490" w:name="_Toc29321076"/>
      <w:bookmarkEnd w:id="488"/>
      <w:r w:rsidRPr="00325D1F">
        <w:rPr>
          <w:rFonts w:eastAsia="MS Mincho"/>
          <w:lang w:val="en-GB"/>
        </w:rPr>
        <w:t>5.3.2</w:t>
      </w:r>
      <w:r w:rsidRPr="00325D1F">
        <w:rPr>
          <w:rFonts w:eastAsia="MS Mincho"/>
          <w:lang w:val="en-GB"/>
        </w:rPr>
        <w:tab/>
        <w:t>Paging</w:t>
      </w:r>
      <w:bookmarkEnd w:id="489"/>
      <w:bookmarkEnd w:id="490"/>
    </w:p>
    <w:p w14:paraId="08FC3CB6" w14:textId="77777777" w:rsidR="002C5D28" w:rsidRPr="00325D1F" w:rsidRDefault="002C5D28" w:rsidP="002C5D28">
      <w:pPr>
        <w:pStyle w:val="Heading4"/>
        <w:rPr>
          <w:lang w:val="en-GB"/>
        </w:rPr>
      </w:pPr>
      <w:bookmarkStart w:id="491" w:name="_Toc20425681"/>
      <w:bookmarkStart w:id="492" w:name="_Toc29321077"/>
      <w:r w:rsidRPr="00325D1F">
        <w:rPr>
          <w:lang w:val="en-GB"/>
        </w:rPr>
        <w:t>5.3.2.1</w:t>
      </w:r>
      <w:r w:rsidRPr="00325D1F">
        <w:rPr>
          <w:lang w:val="en-GB"/>
        </w:rPr>
        <w:tab/>
        <w:t>General</w:t>
      </w:r>
      <w:bookmarkEnd w:id="491"/>
      <w:bookmarkEnd w:id="492"/>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35pt" o:ole="">
            <v:imagedata r:id="rId21" o:title=""/>
          </v:shape>
          <o:OLEObject Type="Embed" ProgID="Mscgen.Chart" ShapeID="_x0000_i1028" DrawAspect="Content" ObjectID="_1642268187"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493" w:name="_Toc20425682"/>
      <w:bookmarkStart w:id="494" w:name="_Toc29321078"/>
      <w:r w:rsidRPr="00325D1F">
        <w:rPr>
          <w:lang w:val="en-GB"/>
        </w:rPr>
        <w:t>5.3.2.2</w:t>
      </w:r>
      <w:r w:rsidRPr="00325D1F">
        <w:rPr>
          <w:lang w:val="en-GB"/>
        </w:rPr>
        <w:tab/>
        <w:t>Initiation</w:t>
      </w:r>
      <w:bookmarkEnd w:id="493"/>
      <w:bookmarkEnd w:id="494"/>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495" w:name="_Toc20425683"/>
      <w:bookmarkStart w:id="496"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495"/>
      <w:bookmarkEnd w:id="496"/>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497" w:name="_Toc20425684"/>
      <w:bookmarkStart w:id="498" w:name="_Toc29321080"/>
      <w:r w:rsidRPr="00325D1F">
        <w:rPr>
          <w:rFonts w:eastAsia="MS Mincho"/>
          <w:lang w:val="en-GB"/>
        </w:rPr>
        <w:t>5.3.3</w:t>
      </w:r>
      <w:r w:rsidRPr="00325D1F">
        <w:rPr>
          <w:rFonts w:eastAsia="MS Mincho"/>
          <w:lang w:val="en-GB"/>
        </w:rPr>
        <w:tab/>
        <w:t>RRC connection establishment</w:t>
      </w:r>
      <w:bookmarkEnd w:id="497"/>
      <w:bookmarkEnd w:id="498"/>
    </w:p>
    <w:p w14:paraId="501AE938" w14:textId="77777777" w:rsidR="002C5D28" w:rsidRPr="00325D1F" w:rsidRDefault="002C5D28" w:rsidP="002C5D28">
      <w:pPr>
        <w:pStyle w:val="Heading4"/>
        <w:rPr>
          <w:lang w:val="en-GB"/>
        </w:rPr>
      </w:pPr>
      <w:bookmarkStart w:id="499" w:name="_Toc20425685"/>
      <w:bookmarkStart w:id="500" w:name="_Toc29321081"/>
      <w:r w:rsidRPr="00325D1F">
        <w:rPr>
          <w:lang w:val="en-GB"/>
        </w:rPr>
        <w:t>5.3.3.1</w:t>
      </w:r>
      <w:r w:rsidRPr="00325D1F">
        <w:rPr>
          <w:lang w:val="en-GB"/>
        </w:rPr>
        <w:tab/>
        <w:t>General</w:t>
      </w:r>
      <w:bookmarkEnd w:id="499"/>
      <w:bookmarkEnd w:id="500"/>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pt;height:130.65pt" o:ole="">
            <v:imagedata r:id="rId23" o:title=""/>
          </v:shape>
          <o:OLEObject Type="Embed" ProgID="Mscgen.Chart" ShapeID="_x0000_i1029" DrawAspect="Content" ObjectID="_1642268188"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35pt;height:106.35pt" o:ole="">
            <v:imagedata r:id="rId25" o:title=""/>
          </v:shape>
          <o:OLEObject Type="Embed" ProgID="Mscgen.Chart" ShapeID="_x0000_i1030" DrawAspect="Content" ObjectID="_1642268189"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1202304D" w14:textId="77777777" w:rsidR="00F16BA3" w:rsidRDefault="00F16BA3" w:rsidP="00F16BA3">
      <w:pPr>
        <w:pStyle w:val="Heading4"/>
        <w:rPr>
          <w:ins w:id="501" w:author="[108#44][V2X]" w:date="2020-01-27T07:48:00Z"/>
        </w:rPr>
      </w:pPr>
      <w:bookmarkStart w:id="502" w:name="_Toc20425686"/>
      <w:bookmarkStart w:id="503" w:name="_Toc29321082"/>
      <w:ins w:id="504" w:author="[108#44][V2X]" w:date="2020-01-27T07:48:00Z">
        <w:r>
          <w:t>5.3.3.1a</w:t>
        </w:r>
        <w:r>
          <w:tab/>
          <w:t>Conditions for establishing RRC Connection for NR sidelink communication</w:t>
        </w:r>
      </w:ins>
    </w:p>
    <w:p w14:paraId="7903BD8E" w14:textId="77777777" w:rsidR="00F16BA3" w:rsidRPr="00B60231" w:rsidRDefault="00F16BA3" w:rsidP="00F16BA3">
      <w:pPr>
        <w:rPr>
          <w:ins w:id="505" w:author="[108#44][V2X]" w:date="2020-01-27T07:48:00Z"/>
        </w:rPr>
      </w:pPr>
      <w:ins w:id="506" w:author="[108#44][V2X]" w:date="2020-01-27T07:48:00Z">
        <w:r w:rsidRPr="00B60231">
          <w:t>For</w:t>
        </w:r>
        <w:r w:rsidRPr="00B60231">
          <w:rPr>
            <w:lang w:eastAsia="zh-CN"/>
          </w:rPr>
          <w:t xml:space="preserve"> </w:t>
        </w:r>
        <w:r>
          <w:rPr>
            <w:lang w:eastAsia="zh-CN"/>
          </w:rPr>
          <w:t>NR</w:t>
        </w:r>
        <w:r w:rsidRPr="00B60231">
          <w:t xml:space="preserve"> sidelink communication an RRC connection </w:t>
        </w:r>
        <w:r>
          <w:t xml:space="preserve">establishment </w:t>
        </w:r>
        <w:r w:rsidRPr="00B60231">
          <w:t>is initiated only in the following case</w:t>
        </w:r>
        <w:r>
          <w:t>s</w:t>
        </w:r>
        <w:r w:rsidRPr="00B60231">
          <w:t>:</w:t>
        </w:r>
      </w:ins>
    </w:p>
    <w:p w14:paraId="1F8BEAA5" w14:textId="77777777" w:rsidR="00F16BA3" w:rsidRPr="00227B53" w:rsidRDefault="00F16BA3" w:rsidP="00F16BA3">
      <w:pPr>
        <w:pStyle w:val="B1"/>
        <w:rPr>
          <w:ins w:id="507" w:author="[108#44][V2X]" w:date="2020-01-27T07:48:00Z"/>
        </w:rPr>
      </w:pPr>
      <w:ins w:id="508" w:author="[108#44][V2X]" w:date="2020-01-27T07:48:00Z">
        <w:r w:rsidRPr="00B60231">
          <w:t>1&gt;</w:t>
        </w:r>
        <w:r w:rsidRPr="00B60231">
          <w:tab/>
          <w:t xml:space="preserve">if configured by upper layers to transmit </w:t>
        </w:r>
        <w:r>
          <w:rPr>
            <w:lang w:eastAsia="zh-CN"/>
          </w:rPr>
          <w:t xml:space="preserve">NR </w:t>
        </w:r>
        <w:r w:rsidRPr="00B60231">
          <w:t>sidelink communication and related data is available for transmission:</w:t>
        </w:r>
      </w:ins>
    </w:p>
    <w:p w14:paraId="55B591BC" w14:textId="77777777" w:rsidR="00F16BA3" w:rsidRPr="00227B53" w:rsidRDefault="00F16BA3" w:rsidP="00F16BA3">
      <w:pPr>
        <w:pStyle w:val="B2"/>
        <w:rPr>
          <w:ins w:id="509" w:author="[108#44][V2X]" w:date="2020-01-27T07:48:00Z"/>
          <w:lang w:eastAsia="zh-CN"/>
        </w:rPr>
      </w:pPr>
      <w:ins w:id="510" w:author="[108#44][V2X]" w:date="2020-01-27T07:48:00Z">
        <w:r w:rsidRPr="00227B53">
          <w:t>2&gt;</w:t>
        </w:r>
        <w:r w:rsidRPr="00227B53">
          <w:tab/>
          <w:t xml:space="preserve">if the frequency on which the UE is configured to transmit </w:t>
        </w:r>
        <w:r>
          <w:rPr>
            <w:lang w:eastAsia="zh-CN"/>
          </w:rPr>
          <w:t>NR</w:t>
        </w:r>
        <w:r w:rsidRPr="00227B53">
          <w:t xml:space="preserve"> sidelink communication concerns the camped frequency; and</w:t>
        </w:r>
        <w:r>
          <w:t xml:space="preserve"> </w:t>
        </w:r>
        <w:r w:rsidRPr="00227B53">
          <w:t xml:space="preserve">if </w:t>
        </w:r>
        <w:r w:rsidRPr="00227B53">
          <w:rPr>
            <w:i/>
          </w:rPr>
          <w:t>S</w:t>
        </w:r>
        <w:r>
          <w:rPr>
            <w:i/>
          </w:rPr>
          <w:t>IBX</w:t>
        </w:r>
        <w:r w:rsidRPr="00227B53">
          <w:t xml:space="preserve"> is </w:t>
        </w:r>
        <w:r>
          <w:rPr>
            <w:rFonts w:hint="eastAsia"/>
            <w:lang w:eastAsia="zh-CN"/>
          </w:rPr>
          <w:t>pro</w:t>
        </w:r>
        <w:r>
          <w:t xml:space="preserve">vided </w:t>
        </w:r>
        <w:r w:rsidRPr="00227B53">
          <w:t xml:space="preserve">by the cell on which the UE camps; and if the valid version of </w:t>
        </w:r>
        <w:r w:rsidRPr="00227B53">
          <w:rPr>
            <w:i/>
            <w:iCs/>
          </w:rPr>
          <w:t>S</w:t>
        </w:r>
        <w:r>
          <w:rPr>
            <w:i/>
            <w:iCs/>
          </w:rPr>
          <w:t>IBX</w:t>
        </w:r>
        <w:r w:rsidRPr="00227B53">
          <w:rPr>
            <w:lang w:eastAsia="zh-CN"/>
          </w:rPr>
          <w:t xml:space="preserve"> includes </w:t>
        </w:r>
        <w:r w:rsidRPr="000873D5">
          <w:rPr>
            <w:i/>
          </w:rPr>
          <w:t>sl-ConfigCommonNR</w:t>
        </w:r>
        <w:r w:rsidRPr="00227B53">
          <w:rPr>
            <w:lang w:eastAsia="zh-CN"/>
          </w:rPr>
          <w:t xml:space="preserve">; and </w:t>
        </w:r>
        <w:r w:rsidRPr="000873D5">
          <w:rPr>
            <w:i/>
          </w:rPr>
          <w:t xml:space="preserve">sl-ConfigCommonNR </w:t>
        </w:r>
        <w:r w:rsidRPr="00227B53">
          <w:rPr>
            <w:lang w:eastAsia="zh-CN"/>
          </w:rPr>
          <w:t xml:space="preserve">does not include </w:t>
        </w:r>
        <w:r w:rsidRPr="000873D5">
          <w:rPr>
            <w:i/>
          </w:rPr>
          <w:t>sl-TxPoolSelectedNormal</w:t>
        </w:r>
        <w:r w:rsidRPr="000F6B3B">
          <w:rPr>
            <w:lang w:eastAsia="zh-CN"/>
          </w:rPr>
          <w:t xml:space="preserve"> </w:t>
        </w:r>
        <w:r w:rsidRPr="00227B53">
          <w:rPr>
            <w:lang w:eastAsia="zh-CN"/>
          </w:rPr>
          <w:t xml:space="preserve">for the </w:t>
        </w:r>
        <w:r w:rsidRPr="00227B53">
          <w:t xml:space="preserve">the </w:t>
        </w:r>
        <w:r w:rsidRPr="00227B53">
          <w:rPr>
            <w:lang w:eastAsia="zh-CN"/>
          </w:rPr>
          <w:t>frequency;</w:t>
        </w:r>
        <w:r w:rsidRPr="00227B53">
          <w:t xml:space="preserve"> </w:t>
        </w:r>
        <w:r w:rsidRPr="00227B53">
          <w:rPr>
            <w:lang w:eastAsia="zh-CN"/>
          </w:rPr>
          <w:t>or</w:t>
        </w:r>
      </w:ins>
    </w:p>
    <w:p w14:paraId="31A4B250" w14:textId="77777777" w:rsidR="00F16BA3" w:rsidRPr="00227B53" w:rsidRDefault="00F16BA3" w:rsidP="00F16BA3">
      <w:pPr>
        <w:pStyle w:val="B2"/>
        <w:rPr>
          <w:ins w:id="511" w:author="[108#44][V2X]" w:date="2020-01-27T07:48:00Z"/>
          <w:lang w:eastAsia="zh-CN"/>
        </w:rPr>
      </w:pPr>
      <w:ins w:id="512" w:author="[108#44][V2X]" w:date="2020-01-27T07:48: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sidelink communication is included in </w:t>
        </w:r>
        <w:r w:rsidRPr="000873D5">
          <w:rPr>
            <w:i/>
            <w:lang w:eastAsia="zh-CN"/>
          </w:rPr>
          <w:t xml:space="preserve">sl-FreqInfoList </w:t>
        </w:r>
        <w:r w:rsidRPr="00227B53">
          <w:rPr>
            <w:lang w:eastAsia="zh-CN"/>
          </w:rPr>
          <w:t xml:space="preserve">within </w:t>
        </w:r>
        <w:r w:rsidRPr="00227B53">
          <w:rPr>
            <w:i/>
            <w:lang w:eastAsia="zh-CN"/>
          </w:rPr>
          <w:t>S</w:t>
        </w:r>
        <w:r>
          <w:rPr>
            <w:i/>
            <w:lang w:eastAsia="zh-CN"/>
          </w:rPr>
          <w:t>IBX</w:t>
        </w:r>
        <w:r w:rsidRPr="00227B53">
          <w:rPr>
            <w:lang w:eastAsia="zh-CN"/>
          </w:rPr>
          <w:t xml:space="preserve"> </w:t>
        </w:r>
        <w:r>
          <w:rPr>
            <w:rFonts w:hint="eastAsia"/>
            <w:lang w:eastAsia="zh-CN"/>
          </w:rPr>
          <w:t>pro</w:t>
        </w:r>
        <w:r>
          <w:t xml:space="preserve">vided </w:t>
        </w:r>
        <w:r w:rsidRPr="00227B53">
          <w:rPr>
            <w:lang w:eastAsia="zh-CN"/>
          </w:rPr>
          <w:t xml:space="preserve">by the cell on which the UE camps; and if the valid version of </w:t>
        </w:r>
        <w:r>
          <w:rPr>
            <w:i/>
            <w:lang w:eastAsia="zh-CN"/>
          </w:rPr>
          <w:t>SIBX</w:t>
        </w:r>
        <w:r w:rsidRPr="00227B53">
          <w:rPr>
            <w:lang w:eastAsia="zh-CN"/>
          </w:rPr>
          <w:t xml:space="preserve"> does not include </w:t>
        </w:r>
        <w:r w:rsidRPr="000873D5">
          <w:rPr>
            <w:i/>
          </w:rPr>
          <w:t>sl-TxPoolSelectedNormal</w:t>
        </w:r>
        <w:r w:rsidRPr="00227B53">
          <w:rPr>
            <w:lang w:eastAsia="zh-CN"/>
          </w:rPr>
          <w:t xml:space="preserve"> for the concerned frequency;</w:t>
        </w:r>
      </w:ins>
    </w:p>
    <w:p w14:paraId="165978D0" w14:textId="77777777" w:rsidR="00F16BA3" w:rsidRDefault="00F16BA3" w:rsidP="00F16BA3">
      <w:pPr>
        <w:rPr>
          <w:ins w:id="513" w:author="[108#44][V2X]" w:date="2020-01-27T07:48:00Z"/>
          <w:lang w:eastAsia="zh-CN"/>
        </w:rPr>
      </w:pPr>
      <w:ins w:id="514" w:author="[108#44][V2X]" w:date="2020-01-27T07:48:00Z">
        <w:r w:rsidRPr="000873D5">
          <w:t>For</w:t>
        </w:r>
        <w:r>
          <w:rPr>
            <w:lang w:eastAsia="zh-CN"/>
          </w:rPr>
          <w:t xml:space="preserve"> V2X</w:t>
        </w:r>
        <w:r w:rsidRPr="000873D5">
          <w:t xml:space="preserve"> sidelink communication an RRC connection is initiated </w:t>
        </w:r>
        <w:r w:rsidRPr="000873D5">
          <w:rPr>
            <w:lang w:eastAsia="zh-CN"/>
          </w:rPr>
          <w:t>only when the conditions specified for V2X sidelink communication in subclause 5.3.3.1a of TS 36.331 [</w:t>
        </w:r>
        <w:r w:rsidRPr="00536F2C">
          <w:rPr>
            <w:lang w:eastAsia="zh-CN"/>
          </w:rPr>
          <w:t>10</w:t>
        </w:r>
        <w:r w:rsidRPr="000873D5">
          <w:rPr>
            <w:lang w:eastAsia="zh-CN"/>
          </w:rPr>
          <w:t>] are met.</w:t>
        </w:r>
      </w:ins>
    </w:p>
    <w:p w14:paraId="017C7D90" w14:textId="77777777" w:rsidR="00F16BA3" w:rsidRPr="00227B53" w:rsidRDefault="00F16BA3" w:rsidP="00F16BA3">
      <w:pPr>
        <w:pStyle w:val="NO"/>
        <w:rPr>
          <w:ins w:id="515" w:author="[108#44][V2X]" w:date="2020-01-27T07:48:00Z"/>
        </w:rPr>
      </w:pPr>
      <w:ins w:id="516" w:author="[108#44][V2X]" w:date="2020-01-27T07:48:00Z">
        <w:r w:rsidRPr="00227B53">
          <w:t>NOTE:</w:t>
        </w:r>
        <w:r w:rsidRPr="00227B53">
          <w:tab/>
          <w:t>Upper layers initiate an RRC connection. The interaction with NAS is left to UE implementation.</w:t>
        </w:r>
      </w:ins>
    </w:p>
    <w:p w14:paraId="507FDE16" w14:textId="77777777" w:rsidR="002C5D28" w:rsidRPr="00325D1F" w:rsidRDefault="002C5D28" w:rsidP="002C5D28">
      <w:pPr>
        <w:pStyle w:val="Heading4"/>
        <w:rPr>
          <w:lang w:val="en-GB"/>
        </w:rPr>
      </w:pPr>
      <w:r w:rsidRPr="00325D1F">
        <w:rPr>
          <w:lang w:val="en-GB"/>
        </w:rPr>
        <w:t>5.3.3.2</w:t>
      </w:r>
      <w:r w:rsidRPr="00325D1F">
        <w:rPr>
          <w:lang w:val="en-GB"/>
        </w:rPr>
        <w:tab/>
        <w:t>Initiation</w:t>
      </w:r>
      <w:bookmarkEnd w:id="502"/>
      <w:bookmarkEnd w:id="50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517" w:name="_Toc20425687"/>
      <w:bookmarkStart w:id="518"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517"/>
      <w:bookmarkEnd w:id="518"/>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 xml:space="preserve">draw a 39-bit random value in the range </w:t>
      </w:r>
      <w:proofErr w:type="gramStart"/>
      <w:r w:rsidRPr="00325D1F">
        <w:rPr>
          <w:lang w:val="en-GB"/>
        </w:rPr>
        <w:t>0..</w:t>
      </w:r>
      <w:proofErr w:type="gramEnd"/>
      <w:r w:rsidRPr="00325D1F">
        <w:rPr>
          <w:lang w:val="en-GB"/>
        </w:rPr>
        <w:t>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519" w:name="_Toc20425688"/>
      <w:bookmarkStart w:id="520"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519"/>
      <w:bookmarkEnd w:id="520"/>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6CF4F88F" w14:textId="77777777" w:rsidR="000032C9" w:rsidRDefault="000032C9" w:rsidP="000032C9">
      <w:pPr>
        <w:pStyle w:val="B2"/>
        <w:rPr>
          <w:ins w:id="521" w:author="[108#33][DCCA]" w:date="2020-01-24T09:35:00Z"/>
        </w:rPr>
      </w:pPr>
      <w:ins w:id="522" w:author="[108#33][DCCA]" w:date="2020-01-24T09:35:00Z">
        <w:r w:rsidRPr="00394B88">
          <w:t>2&gt;</w:t>
        </w:r>
        <w:r w:rsidRPr="00394B88">
          <w:tab/>
        </w:r>
        <w:r>
          <w:t>if T331 is running:</w:t>
        </w:r>
      </w:ins>
    </w:p>
    <w:p w14:paraId="0CF06A48" w14:textId="77777777" w:rsidR="000032C9" w:rsidRDefault="000032C9" w:rsidP="000032C9">
      <w:pPr>
        <w:pStyle w:val="B3"/>
        <w:rPr>
          <w:ins w:id="523" w:author="[108#33][DCCA]" w:date="2020-01-24T09:35:00Z"/>
        </w:rPr>
      </w:pPr>
      <w:ins w:id="524" w:author="[108#33][DCCA]" w:date="2020-01-24T09:35:00Z">
        <w:r w:rsidRPr="00836E9C">
          <w:rPr>
            <w:lang w:val="en-US"/>
          </w:rPr>
          <w:t xml:space="preserve">3&gt; </w:t>
        </w:r>
        <w:r w:rsidRPr="00394B88">
          <w:t>stop timer T331;</w:t>
        </w:r>
      </w:ins>
    </w:p>
    <w:p w14:paraId="7E2A0805" w14:textId="77777777" w:rsidR="000032C9" w:rsidRPr="00325D1F" w:rsidRDefault="000032C9" w:rsidP="000032C9">
      <w:pPr>
        <w:pStyle w:val="B3"/>
        <w:rPr>
          <w:ins w:id="525" w:author="[108#33][DCCA]" w:date="2020-01-24T09:35:00Z"/>
          <w:rFonts w:eastAsia="DengXian"/>
        </w:rPr>
      </w:pPr>
      <w:ins w:id="526" w:author="[108#33][DCCA]" w:date="2020-01-24T09:35: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2EFC8299" w14:textId="4FACDBF3" w:rsidR="00BC22E1" w:rsidRDefault="002C5D28" w:rsidP="00BC22E1">
      <w:pPr>
        <w:pStyle w:val="B2"/>
        <w:rPr>
          <w:ins w:id="527" w:author="[108#33][DCCA]" w:date="2020-01-24T09:36:00Z"/>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282AFBCE" w14:textId="77777777" w:rsidR="00BC22E1" w:rsidRPr="00394B88" w:rsidDel="00CB1105" w:rsidRDefault="00BC22E1" w:rsidP="00BC22E1">
      <w:pPr>
        <w:pStyle w:val="B2"/>
        <w:rPr>
          <w:ins w:id="528" w:author="[108#33][DCCA]" w:date="2020-01-24T09:36:00Z"/>
          <w:rFonts w:eastAsia="SimSun"/>
        </w:rPr>
      </w:pPr>
      <w:ins w:id="529" w:author="[108#33][DCCA]" w:date="2020-01-24T09:36:00Z">
        <w:r w:rsidRPr="00394B88">
          <w:rPr>
            <w:lang w:val="en-US"/>
          </w:rPr>
          <w:t>2&gt;</w:t>
        </w:r>
        <w:r w:rsidRPr="00394B88">
          <w:rPr>
            <w:lang w:val="en-US"/>
          </w:rPr>
          <w:tab/>
          <w:t xml:space="preserve">if the SIB1 contains </w:t>
        </w:r>
        <w:r w:rsidRPr="00394B88">
          <w:rPr>
            <w:i/>
            <w:lang w:val="en-US"/>
          </w:rPr>
          <w:t>idleModeMeasurements</w:t>
        </w:r>
        <w:r w:rsidRPr="00394B88">
          <w:rPr>
            <w:lang w:val="en-US"/>
          </w:rPr>
          <w:t xml:space="preserve"> and the </w:t>
        </w:r>
        <w:r w:rsidRPr="00394B88">
          <w:rPr>
            <w:rFonts w:eastAsia="SimSun"/>
          </w:rPr>
          <w:t xml:space="preserve">UE has </w:t>
        </w:r>
        <w:r>
          <w:rPr>
            <w:rFonts w:eastAsia="SimSun"/>
          </w:rPr>
          <w:t xml:space="preserve">idle/inactive </w:t>
        </w:r>
        <w:r w:rsidRPr="00394B88">
          <w:rPr>
            <w:rFonts w:eastAsia="SimSun"/>
          </w:rPr>
          <w:t xml:space="preserve">measurement information available in </w:t>
        </w:r>
        <w:r w:rsidRPr="00394B88">
          <w:rPr>
            <w:rFonts w:eastAsia="SimSun"/>
            <w:i/>
          </w:rPr>
          <w:t>Var</w:t>
        </w:r>
        <w:r w:rsidRPr="00394B88">
          <w:rPr>
            <w:rFonts w:eastAsia="SimSun"/>
            <w:i/>
            <w:noProof/>
          </w:rPr>
          <w:t>MeasIdleReport</w:t>
        </w:r>
        <w:r w:rsidRPr="00394B88">
          <w:rPr>
            <w:rFonts w:eastAsia="SimSun"/>
          </w:rPr>
          <w:t>:</w:t>
        </w:r>
      </w:ins>
    </w:p>
    <w:p w14:paraId="437DCB93" w14:textId="14A5C90C" w:rsidR="002C5D28" w:rsidRDefault="00BC22E1">
      <w:pPr>
        <w:pStyle w:val="B3"/>
        <w:rPr>
          <w:ins w:id="530" w:author="[108#42][NR/MDT]" w:date="2020-01-28T08:58:00Z"/>
        </w:rPr>
        <w:pPrChange w:id="531" w:author="[108#42][NR/MDT]" w:date="2020-01-28T08:58:00Z">
          <w:pPr>
            <w:pStyle w:val="B2"/>
          </w:pPr>
        </w:pPrChange>
      </w:pPr>
      <w:ins w:id="532" w:author="[108#33][DCCA]" w:date="2020-01-24T09:36:00Z">
        <w:r w:rsidRPr="00394B88">
          <w:rPr>
            <w:lang w:val="en-US"/>
          </w:rPr>
          <w:t>3</w:t>
        </w:r>
        <w:r w:rsidRPr="00394B88">
          <w:t>&gt;</w:t>
        </w:r>
        <w:r w:rsidRPr="00394B88">
          <w:tab/>
          <w:t>include the idleMeasAvailable;</w:t>
        </w:r>
      </w:ins>
    </w:p>
    <w:p w14:paraId="5AF4ECD6" w14:textId="77777777" w:rsidR="002A0F1E" w:rsidRDefault="002A0F1E" w:rsidP="002A0F1E">
      <w:pPr>
        <w:pStyle w:val="B2"/>
        <w:rPr>
          <w:ins w:id="533" w:author="[108#42][NR/MDT]" w:date="2020-01-28T08:58:00Z"/>
        </w:rPr>
      </w:pPr>
      <w:ins w:id="534" w:author="[108#42][NR/MDT]" w:date="2020-01-28T08:58: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012EBB11" w14:textId="77777777" w:rsidR="002A0F1E" w:rsidRDefault="002A0F1E" w:rsidP="002A0F1E">
      <w:pPr>
        <w:pStyle w:val="B3"/>
        <w:rPr>
          <w:ins w:id="535" w:author="[108#42][NR/MDT]" w:date="2020-01-28T08:58:00Z"/>
        </w:rPr>
      </w:pPr>
      <w:ins w:id="536" w:author="[108#42][NR/MDT]" w:date="2020-01-28T08:58:00Z">
        <w:r>
          <w:t>3&gt;</w:t>
        </w:r>
        <w:r>
          <w:tab/>
          <w:t xml:space="preserve">include the </w:t>
        </w:r>
        <w:r>
          <w:rPr>
            <w:i/>
            <w:iCs/>
          </w:rPr>
          <w:t>logMeas</w:t>
        </w:r>
        <w:r>
          <w:rPr>
            <w:rFonts w:eastAsia="SimSun"/>
            <w:i/>
          </w:rPr>
          <w:t>Available</w:t>
        </w:r>
        <w:r w:rsidRPr="005B418D">
          <w:rPr>
            <w:rFonts w:eastAsia="SimSun"/>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78CB2F2C" w14:textId="77777777" w:rsidR="002A0F1E" w:rsidRDefault="002A0F1E" w:rsidP="002A0F1E">
      <w:pPr>
        <w:pStyle w:val="B2"/>
        <w:rPr>
          <w:ins w:id="537" w:author="[108#42][NR/MDT]" w:date="2020-01-28T08:58:00Z"/>
        </w:rPr>
      </w:pPr>
      <w:ins w:id="538" w:author="[108#42][NR/MDT]" w:date="2020-01-28T08:58: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25DDAD70" w14:textId="77777777" w:rsidR="002A0F1E" w:rsidRDefault="002A0F1E" w:rsidP="002A0F1E">
      <w:pPr>
        <w:pStyle w:val="B3"/>
        <w:rPr>
          <w:ins w:id="539" w:author="[108#42][NR/MDT]" w:date="2020-01-28T08:58:00Z"/>
        </w:rPr>
      </w:pPr>
      <w:ins w:id="540" w:author="[108#42][NR/MDT]" w:date="2020-01-28T08:58:00Z">
        <w:r>
          <w:t>3&gt;</w:t>
        </w:r>
        <w:r>
          <w:tab/>
          <w:t xml:space="preserve">include the </w:t>
        </w:r>
        <w:r>
          <w:rPr>
            <w:i/>
            <w:iCs/>
          </w:rPr>
          <w:t>logMeas</w:t>
        </w:r>
        <w:r>
          <w:rPr>
            <w:i/>
          </w:rPr>
          <w:t>AvailableBT</w:t>
        </w:r>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45369D8" w14:textId="77777777" w:rsidR="002A0F1E" w:rsidRDefault="002A0F1E" w:rsidP="002A0F1E">
      <w:pPr>
        <w:pStyle w:val="B2"/>
        <w:rPr>
          <w:ins w:id="541" w:author="[108#42][NR/MDT]" w:date="2020-01-28T08:58:00Z"/>
        </w:rPr>
      </w:pPr>
      <w:ins w:id="542" w:author="[108#42][NR/MDT]" w:date="2020-01-28T08:58: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4F105A3C" w14:textId="77777777" w:rsidR="002A0F1E" w:rsidRDefault="002A0F1E" w:rsidP="002A0F1E">
      <w:pPr>
        <w:pStyle w:val="B3"/>
        <w:rPr>
          <w:ins w:id="543" w:author="[108#42][NR/MDT]" w:date="2020-01-28T08:58:00Z"/>
        </w:rPr>
      </w:pPr>
      <w:ins w:id="544" w:author="[108#42][NR/MDT]" w:date="2020-01-28T08:58:00Z">
        <w:r>
          <w:t>3&gt;</w:t>
        </w:r>
        <w:r>
          <w:tab/>
          <w:t xml:space="preserve">include the </w:t>
        </w:r>
        <w:r>
          <w:rPr>
            <w:i/>
            <w:iCs/>
          </w:rPr>
          <w:t>logMeas</w:t>
        </w:r>
        <w:r>
          <w:rPr>
            <w:i/>
          </w:rPr>
          <w:t>AvailableWLAN</w:t>
        </w:r>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16296AC" w14:textId="77777777" w:rsidR="002A0F1E" w:rsidRDefault="002A0F1E" w:rsidP="002A0F1E">
      <w:pPr>
        <w:pStyle w:val="B2"/>
        <w:rPr>
          <w:ins w:id="545" w:author="[108#42][NR/MDT]" w:date="2020-01-28T08:58:00Z"/>
        </w:rPr>
      </w:pPr>
      <w:ins w:id="546" w:author="[108#42][NR/MDT]" w:date="2020-01-28T08:58: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7E3B2D61" w14:textId="77777777" w:rsidR="002A0F1E" w:rsidRDefault="002A0F1E" w:rsidP="002A0F1E">
      <w:pPr>
        <w:pStyle w:val="B3"/>
        <w:rPr>
          <w:ins w:id="547" w:author="[108#42][NR/MDT]" w:date="2020-01-28T08:58:00Z"/>
        </w:rPr>
      </w:pPr>
      <w:ins w:id="548" w:author="[108#42][NR/MDT]" w:date="2020-01-28T08:58:00Z">
        <w:r>
          <w:t>3&gt;</w:t>
        </w:r>
        <w:r>
          <w:tab/>
        </w:r>
        <w:r>
          <w:rPr>
            <w:lang w:val="en-GB"/>
          </w:rPr>
          <w:t xml:space="preserve">include </w:t>
        </w:r>
        <w:r>
          <w:rPr>
            <w:i/>
            <w:lang w:val="en-GB"/>
          </w:rPr>
          <w:t xml:space="preserve">connEstFailInfoAvailabl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3F48EDD4" w14:textId="77777777" w:rsidR="002A0F1E" w:rsidRDefault="002A0F1E" w:rsidP="002A0F1E">
      <w:pPr>
        <w:pStyle w:val="B2"/>
        <w:rPr>
          <w:ins w:id="549" w:author="[108#42][NR/MDT]" w:date="2020-01-28T08:58:00Z"/>
        </w:rPr>
      </w:pPr>
      <w:ins w:id="550" w:author="[108#42][NR/MDT]" w:date="2020-01-28T08:58: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6BD8C723" w14:textId="77777777" w:rsidR="002A0F1E" w:rsidRDefault="002A0F1E" w:rsidP="002A0F1E">
      <w:pPr>
        <w:pStyle w:val="B3"/>
        <w:rPr>
          <w:ins w:id="551" w:author="[108#42][NR/MDT]" w:date="2020-01-28T08:58:00Z"/>
        </w:rPr>
      </w:pPr>
      <w:ins w:id="552" w:author="[108#42][NR/MDT]" w:date="2020-01-28T08:58:00Z">
        <w:r>
          <w:t>3&gt;</w:t>
        </w:r>
        <w:r>
          <w:tab/>
        </w:r>
        <w:r>
          <w:rPr>
            <w:lang w:val="en-GB"/>
          </w:rPr>
          <w:t xml:space="preserve">include </w:t>
        </w:r>
        <w:r>
          <w:rPr>
            <w:i/>
          </w:rPr>
          <w:t>rlf-InfoAvailable</w:t>
        </w:r>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765C83D8" w14:textId="4BE65688" w:rsidR="002A0F1E" w:rsidRDefault="002A0F1E" w:rsidP="002A0F1E">
      <w:pPr>
        <w:pStyle w:val="B2"/>
        <w:rPr>
          <w:ins w:id="553" w:author="[108#42][NR/MDT]" w:date="2020-01-28T08:58:00Z"/>
        </w:rPr>
      </w:pPr>
      <w:ins w:id="554" w:author="[108#42][NR/MDT]" w:date="2020-01-28T08:58:00Z">
        <w:r>
          <w:t>2&gt;</w:t>
        </w:r>
        <w:r>
          <w:tab/>
        </w:r>
        <w:r>
          <w:rPr>
            <w:lang w:val="en-GB"/>
          </w:rPr>
          <w:t xml:space="preserve">if the UE supports storage of mobility history information and the UE has mobility history information available in </w:t>
        </w:r>
        <w:r>
          <w:rPr>
            <w:i/>
            <w:iCs/>
            <w:lang w:val="en-GB"/>
          </w:rPr>
          <w:t>VarMobilityHistoryReport</w:t>
        </w:r>
        <w:r>
          <w:t>:</w:t>
        </w:r>
      </w:ins>
    </w:p>
    <w:p w14:paraId="563AF8AB" w14:textId="77777777" w:rsidR="002A0F1E" w:rsidRDefault="002A0F1E" w:rsidP="002A0F1E">
      <w:pPr>
        <w:pStyle w:val="B3"/>
        <w:rPr>
          <w:ins w:id="555" w:author="[108#42][NR/MDT]" w:date="2020-01-28T08:58:00Z"/>
        </w:rPr>
      </w:pPr>
      <w:ins w:id="556" w:author="[108#42][NR/MDT]" w:date="2020-01-28T08:58:00Z">
        <w:r>
          <w:t>3&gt;</w:t>
        </w:r>
        <w:r>
          <w:tab/>
          <w:t xml:space="preserve">include the </w:t>
        </w:r>
        <w:r>
          <w:rPr>
            <w:i/>
            <w:lang w:val="en-GB"/>
          </w:rPr>
          <w:t xml:space="preserve">mobilityHistoryAvail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577DD9C" w14:textId="51E91AAB" w:rsidR="00926025" w:rsidRDefault="002A0F1E" w:rsidP="00926025">
      <w:pPr>
        <w:pStyle w:val="B2"/>
        <w:rPr>
          <w:ins w:id="557" w:author="[108#31][IAB]" w:date="2020-01-28T13:57:00Z"/>
          <w:lang w:val="en-GB"/>
        </w:rPr>
      </w:pPr>
      <w:ins w:id="558" w:author="[108#42][NR/MDT]" w:date="2020-01-28T08:58:00Z">
        <w:r>
          <w:t>2&gt;</w:t>
        </w:r>
        <w:r>
          <w:tab/>
          <w:t xml:space="preserve">include the </w:t>
        </w:r>
        <w:r>
          <w:rPr>
            <w:i/>
            <w:iCs/>
          </w:rPr>
          <w:t>mobilityState</w:t>
        </w:r>
        <w:r>
          <w:t xml:space="preserve"> </w:t>
        </w:r>
        <w:r w:rsidRPr="00D54718">
          <w:rPr>
            <w:rFonts w:eastAsia="SimSun"/>
            <w:iCs/>
            <w:lang w:val="en-US"/>
          </w:rPr>
          <w:t xml:space="preserve">in the </w:t>
        </w:r>
        <w:r>
          <w:rPr>
            <w:i/>
          </w:rPr>
          <w:t>RRC</w:t>
        </w:r>
        <w:r w:rsidRPr="00D54718">
          <w:rPr>
            <w:i/>
            <w:lang w:val="en-US"/>
          </w:rPr>
          <w:t>Setup</w:t>
        </w:r>
        <w:r>
          <w:rPr>
            <w:i/>
          </w:rPr>
          <w:t>Complete</w:t>
        </w:r>
        <w:r>
          <w:t xml:space="preserve"> message and set it to the mobility state (as specified in TS 38.304 [20]) of the UE just prior to entering RRC_CONNECTED state;</w:t>
        </w:r>
      </w:ins>
      <w:ins w:id="559" w:author="[108#31][IAB]" w:date="2020-01-28T13:57:00Z">
        <w:r w:rsidR="00926025" w:rsidRPr="00926025">
          <w:rPr>
            <w:lang w:val="en-GB"/>
          </w:rPr>
          <w:t xml:space="preserve"> </w:t>
        </w:r>
      </w:ins>
    </w:p>
    <w:p w14:paraId="227D859C" w14:textId="77777777" w:rsidR="00926025" w:rsidRDefault="00926025" w:rsidP="00926025">
      <w:pPr>
        <w:pStyle w:val="B2"/>
        <w:rPr>
          <w:ins w:id="560" w:author="[108#31][IAB]" w:date="2020-01-28T13:57:00Z"/>
          <w:lang w:val="en-GB"/>
        </w:rPr>
      </w:pPr>
      <w:ins w:id="561" w:author="[108#31][IAB]" w:date="2020-01-28T13:57:00Z">
        <w:r>
          <w:rPr>
            <w:lang w:val="en-GB"/>
          </w:rPr>
          <w:t>2&gt; if connecting as an IAB-node:</w:t>
        </w:r>
      </w:ins>
    </w:p>
    <w:p w14:paraId="371E97B8" w14:textId="447B86A4" w:rsidR="002A0F1E" w:rsidRPr="00325D1F" w:rsidRDefault="00926025">
      <w:pPr>
        <w:pStyle w:val="B3"/>
        <w:rPr>
          <w:lang w:val="en-GB"/>
        </w:rPr>
        <w:pPrChange w:id="562" w:author="[108#31][IAB]" w:date="2020-01-28T13:57:00Z">
          <w:pPr>
            <w:pStyle w:val="B2"/>
          </w:pPr>
        </w:pPrChange>
      </w:pPr>
      <w:ins w:id="563" w:author="[108#31][IAB]" w:date="2020-01-28T13:57:00Z">
        <w:r w:rsidRPr="0016135E">
          <w:rPr>
            <w:lang w:val="en-US"/>
            <w:rPrChange w:id="564" w:author="Ericsson" w:date="2020-01-27T09:32:00Z">
              <w:rPr>
                <w:lang w:val="sv-SE"/>
              </w:rPr>
            </w:rPrChange>
          </w:rPr>
          <w:t xml:space="preserve">3&gt; </w:t>
        </w:r>
        <w:r>
          <w:t>include</w:t>
        </w:r>
        <w:r w:rsidRPr="0016135E">
          <w:rPr>
            <w:lang w:val="en-US"/>
            <w:rPrChange w:id="565" w:author="Ericsson" w:date="2020-01-27T09:32:00Z">
              <w:rPr>
                <w:lang w:val="sv-SE"/>
              </w:rPr>
            </w:rPrChange>
          </w:rPr>
          <w:t xml:space="preserve"> the</w:t>
        </w:r>
        <w:r>
          <w:t xml:space="preserve"> </w:t>
        </w:r>
        <w:r w:rsidRPr="009C43EF">
          <w:t>iab-NodeIndication</w:t>
        </w:r>
        <w:r>
          <w:t>;</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566" w:name="_Toc20425689"/>
      <w:bookmarkStart w:id="567"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566"/>
      <w:bookmarkEnd w:id="567"/>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568" w:name="_Toc20425690"/>
      <w:bookmarkStart w:id="569"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568"/>
      <w:bookmarkEnd w:id="569"/>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570" w:name="_Toc20425691"/>
      <w:bookmarkStart w:id="571" w:name="_Toc29321087"/>
      <w:r w:rsidRPr="00325D1F">
        <w:rPr>
          <w:lang w:val="en-GB"/>
        </w:rPr>
        <w:t>5.3.3.7</w:t>
      </w:r>
      <w:r w:rsidRPr="00325D1F">
        <w:rPr>
          <w:lang w:val="en-GB"/>
        </w:rPr>
        <w:tab/>
        <w:t>T300 expiry</w:t>
      </w:r>
      <w:bookmarkEnd w:id="570"/>
      <w:bookmarkEnd w:id="571"/>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3BCA8F33" w14:textId="77777777" w:rsidR="002A0F1E" w:rsidRDefault="002A0F1E" w:rsidP="002A0F1E">
      <w:pPr>
        <w:pStyle w:val="B2"/>
        <w:rPr>
          <w:ins w:id="572" w:author="[108#42][NR/MDT]" w:date="2020-01-28T09:01:00Z"/>
          <w:lang w:val="en-GB"/>
        </w:rPr>
      </w:pPr>
      <w:ins w:id="573" w:author="[108#42][NR/MDT]" w:date="2020-01-28T09:01: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64E46A05" w14:textId="77777777" w:rsidR="002A0F1E" w:rsidRDefault="002A0F1E" w:rsidP="002A0F1E">
      <w:pPr>
        <w:pStyle w:val="B3"/>
        <w:rPr>
          <w:ins w:id="574" w:author="[108#42][NR/MDT]" w:date="2020-01-28T09:01:00Z"/>
          <w:lang w:val="en-GB"/>
        </w:rPr>
      </w:pPr>
      <w:ins w:id="575" w:author="[108#42][NR/MDT]" w:date="2020-01-28T09:01: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RSRQ and the available SINR, of the source PCell based on the available SSB measurements collected up to the moment the UE detected connection establishment failure;</w:t>
        </w:r>
      </w:ins>
    </w:p>
    <w:p w14:paraId="29C4417F" w14:textId="77777777" w:rsidR="002A0F1E" w:rsidRDefault="002A0F1E" w:rsidP="002A0F1E">
      <w:pPr>
        <w:pStyle w:val="B3"/>
        <w:rPr>
          <w:ins w:id="576" w:author="[108#42][NR/MDT]" w:date="2020-01-28T09:01:00Z"/>
          <w:lang w:val="en-GB"/>
        </w:rPr>
      </w:pPr>
      <w:ins w:id="577" w:author="[108#42][NR/MDT]" w:date="2020-01-28T09:01: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69116C64" w14:textId="77777777" w:rsidR="002A0F1E" w:rsidRDefault="002A0F1E" w:rsidP="002A0F1E">
      <w:pPr>
        <w:pStyle w:val="B4"/>
        <w:rPr>
          <w:ins w:id="578" w:author="[108#42][NR/MDT]" w:date="2020-01-28T09:01:00Z"/>
          <w:lang w:val="en-GB"/>
        </w:rPr>
      </w:pPr>
      <w:ins w:id="579" w:author="[108#42][NR/MDT]" w:date="2020-01-28T09:01:00Z">
        <w:r>
          <w:rPr>
            <w:lang w:val="en-GB"/>
          </w:rPr>
          <w:t>4&gt;</w:t>
        </w:r>
        <w:r>
          <w:rPr>
            <w:lang w:val="en-GB"/>
          </w:rPr>
          <w:tab/>
          <w:t>for each neighbour cell included, include the optional fields that are available;</w:t>
        </w:r>
      </w:ins>
    </w:p>
    <w:p w14:paraId="5C782E90" w14:textId="77777777" w:rsidR="002A0F1E" w:rsidRDefault="002A0F1E" w:rsidP="002A0F1E">
      <w:pPr>
        <w:pStyle w:val="NO"/>
        <w:rPr>
          <w:ins w:id="580" w:author="[108#42][NR/MDT]" w:date="2020-01-28T09:01:00Z"/>
          <w:lang w:val="en-GB"/>
        </w:rPr>
      </w:pPr>
      <w:ins w:id="581" w:author="[108#42][NR/MDT]" w:date="2020-01-28T09:01: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99F3C48" w14:textId="77777777" w:rsidR="002A0F1E" w:rsidRDefault="002A0F1E" w:rsidP="002A0F1E">
      <w:pPr>
        <w:pStyle w:val="B3"/>
        <w:rPr>
          <w:ins w:id="582" w:author="[108#42][NR/MDT]" w:date="2020-01-28T09:01:00Z"/>
          <w:lang w:val="en-GB"/>
        </w:rPr>
      </w:pPr>
      <w:ins w:id="583" w:author="[108#42][NR/MDT]" w:date="2020-01-28T09:01:00Z">
        <w:r>
          <w:rPr>
            <w:lang w:val="en-GB"/>
          </w:rPr>
          <w:t>3&gt;</w:t>
        </w:r>
        <w:r>
          <w:rPr>
            <w:lang w:val="en-GB"/>
          </w:rPr>
          <w:tab/>
          <w:t xml:space="preserve">if available, set the </w:t>
        </w:r>
        <w:r>
          <w:rPr>
            <w:i/>
            <w:lang w:val="en-GB"/>
          </w:rPr>
          <w:t xml:space="preserve">locationInfo </w:t>
        </w:r>
        <w:r w:rsidRPr="00D54718">
          <w:rPr>
            <w:lang w:val="en-GB"/>
          </w:rPr>
          <w:t>as follows</w:t>
        </w:r>
        <w:r>
          <w:rPr>
            <w:lang w:val="en-GB"/>
          </w:rPr>
          <w:t>:</w:t>
        </w:r>
      </w:ins>
    </w:p>
    <w:p w14:paraId="3CD85433" w14:textId="77777777" w:rsidR="002A0F1E" w:rsidRDefault="002A0F1E" w:rsidP="002A0F1E">
      <w:pPr>
        <w:pStyle w:val="B4"/>
        <w:rPr>
          <w:ins w:id="584" w:author="[108#42][NR/MDT]" w:date="2020-01-28T09:01:00Z"/>
          <w:rFonts w:eastAsiaTheme="minorEastAsia"/>
        </w:rPr>
      </w:pPr>
      <w:ins w:id="585" w:author="[108#42][NR/MDT]" w:date="2020-01-28T09:01: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222EB4A" w14:textId="77777777" w:rsidR="002A0F1E" w:rsidRDefault="002A0F1E" w:rsidP="002A0F1E">
      <w:pPr>
        <w:pStyle w:val="B4"/>
        <w:rPr>
          <w:ins w:id="586" w:author="[108#42][NR/MDT]" w:date="2020-01-28T09:01:00Z"/>
        </w:rPr>
      </w:pPr>
      <w:ins w:id="587" w:author="[108#42][NR/MDT]" w:date="2020-01-28T09:01: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20A949A8" w14:textId="77777777" w:rsidR="002A0F1E" w:rsidRDefault="002A0F1E" w:rsidP="002A0F1E">
      <w:pPr>
        <w:pStyle w:val="B4"/>
        <w:rPr>
          <w:ins w:id="588" w:author="[108#42][NR/MDT]" w:date="2020-01-28T09:01:00Z"/>
        </w:rPr>
      </w:pPr>
      <w:ins w:id="589" w:author="[108#42][NR/MDT]" w:date="2020-01-28T09:01: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197B685B" w14:textId="77777777" w:rsidR="002A0F1E" w:rsidRDefault="002A0F1E" w:rsidP="002A0F1E">
      <w:pPr>
        <w:pStyle w:val="B4"/>
        <w:rPr>
          <w:ins w:id="590" w:author="[108#42][NR/MDT]" w:date="2020-01-28T09:01:00Z"/>
          <w:lang w:val="en-GB" w:eastAsia="ko-KR"/>
        </w:rPr>
      </w:pPr>
      <w:ins w:id="591" w:author="[108#42][NR/MDT]" w:date="2020-01-28T09:01:00Z">
        <w:r>
          <w:rPr>
            <w:rFonts w:hint="eastAsia"/>
          </w:rPr>
          <w:t>4</w:t>
        </w:r>
        <w:r>
          <w:t>&gt;</w:t>
        </w:r>
        <w:r>
          <w:tab/>
          <w:t xml:space="preserve">if available, set the </w:t>
        </w:r>
        <w:r>
          <w:rPr>
            <w:i/>
            <w:lang w:val="en-US"/>
          </w:rPr>
          <w:t>sensor-LocationInfo</w:t>
        </w:r>
        <w:r>
          <w:t xml:space="preserve"> to include the sensor measurement results;</w:t>
        </w:r>
      </w:ins>
    </w:p>
    <w:p w14:paraId="2E5F38FC" w14:textId="77777777" w:rsidR="002A0F1E" w:rsidRDefault="002A0F1E" w:rsidP="002A0F1E">
      <w:pPr>
        <w:pStyle w:val="B3"/>
        <w:rPr>
          <w:ins w:id="592" w:author="[108#42][NR/MDT]" w:date="2020-01-28T09:01:00Z"/>
          <w:lang w:val="en-GB"/>
        </w:rPr>
      </w:pPr>
      <w:ins w:id="593" w:author="[108#42][NR/MDT]" w:date="2020-01-28T09:01: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594" w:name="_Toc20425692"/>
      <w:bookmarkStart w:id="595" w:name="_Toc29321088"/>
      <w:r w:rsidRPr="00325D1F">
        <w:rPr>
          <w:lang w:val="en-GB"/>
        </w:rPr>
        <w:t>5.3.3.8</w:t>
      </w:r>
      <w:r w:rsidRPr="00325D1F">
        <w:rPr>
          <w:lang w:val="en-GB"/>
        </w:rPr>
        <w:tab/>
        <w:t>Abortion of RRC connection establishment</w:t>
      </w:r>
      <w:bookmarkEnd w:id="594"/>
      <w:bookmarkEnd w:id="59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596" w:name="_Toc20425693"/>
      <w:bookmarkStart w:id="59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596"/>
      <w:bookmarkEnd w:id="597"/>
    </w:p>
    <w:p w14:paraId="2A439346" w14:textId="77777777" w:rsidR="002C5D28" w:rsidRPr="00325D1F" w:rsidRDefault="002C5D28" w:rsidP="002C5D28">
      <w:pPr>
        <w:pStyle w:val="Heading4"/>
        <w:rPr>
          <w:lang w:val="en-GB"/>
        </w:rPr>
      </w:pPr>
      <w:bookmarkStart w:id="598" w:name="_Toc20425694"/>
      <w:bookmarkStart w:id="599" w:name="_Toc29321090"/>
      <w:r w:rsidRPr="00325D1F">
        <w:rPr>
          <w:lang w:val="en-GB"/>
        </w:rPr>
        <w:t>5.3.4.1</w:t>
      </w:r>
      <w:r w:rsidRPr="00325D1F">
        <w:rPr>
          <w:lang w:val="en-GB"/>
        </w:rPr>
        <w:tab/>
        <w:t>General</w:t>
      </w:r>
      <w:bookmarkEnd w:id="598"/>
      <w:bookmarkEnd w:id="59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65pt;height:106.35pt" o:ole="">
            <v:imagedata r:id="rId27" o:title=""/>
          </v:shape>
          <o:OLEObject Type="Embed" ProgID="Mscgen.Chart" ShapeID="_x0000_i1031" DrawAspect="Content" ObjectID="_1642268190"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65pt;height:106.35pt" o:ole="">
            <v:imagedata r:id="rId29" o:title=""/>
          </v:shape>
          <o:OLEObject Type="Embed" ProgID="Mscgen.Chart" ShapeID="_x0000_i1032" DrawAspect="Content" ObjectID="_1642268191"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600" w:name="_Toc20425695"/>
      <w:bookmarkStart w:id="601" w:name="_Toc29321091"/>
      <w:r w:rsidRPr="00325D1F">
        <w:rPr>
          <w:lang w:val="en-GB"/>
        </w:rPr>
        <w:t>5.3.4.2</w:t>
      </w:r>
      <w:r w:rsidRPr="00325D1F">
        <w:rPr>
          <w:lang w:val="en-GB"/>
        </w:rPr>
        <w:tab/>
        <w:t>Initiation</w:t>
      </w:r>
      <w:bookmarkEnd w:id="600"/>
      <w:bookmarkEnd w:id="60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602" w:name="_Toc20425696"/>
      <w:bookmarkStart w:id="603"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602"/>
      <w:bookmarkEnd w:id="60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604" w:name="_Toc20425697"/>
      <w:bookmarkStart w:id="605" w:name="_Toc29321093"/>
      <w:r w:rsidRPr="00325D1F">
        <w:rPr>
          <w:rFonts w:eastAsia="MS Mincho"/>
          <w:lang w:val="en-GB"/>
        </w:rPr>
        <w:t>5.3.5</w:t>
      </w:r>
      <w:r w:rsidRPr="00325D1F">
        <w:rPr>
          <w:rFonts w:eastAsia="MS Mincho"/>
          <w:lang w:val="en-GB"/>
        </w:rPr>
        <w:tab/>
        <w:t>RRC reconfiguration</w:t>
      </w:r>
      <w:bookmarkEnd w:id="604"/>
      <w:bookmarkEnd w:id="605"/>
    </w:p>
    <w:p w14:paraId="0B5C4CB8" w14:textId="77777777" w:rsidR="002C5D28" w:rsidRPr="00325D1F" w:rsidRDefault="002C5D28" w:rsidP="002C5D28">
      <w:pPr>
        <w:pStyle w:val="Heading4"/>
        <w:rPr>
          <w:rFonts w:eastAsia="MS Mincho"/>
          <w:lang w:val="en-GB"/>
        </w:rPr>
      </w:pPr>
      <w:bookmarkStart w:id="606" w:name="_Toc20425698"/>
      <w:bookmarkStart w:id="607" w:name="_Toc29321094"/>
      <w:r w:rsidRPr="00325D1F">
        <w:rPr>
          <w:rFonts w:eastAsia="MS Mincho"/>
          <w:lang w:val="en-GB"/>
        </w:rPr>
        <w:t>5.3.5.1</w:t>
      </w:r>
      <w:r w:rsidRPr="00325D1F">
        <w:rPr>
          <w:rFonts w:eastAsia="MS Mincho"/>
          <w:lang w:val="en-GB"/>
        </w:rPr>
        <w:tab/>
        <w:t>General</w:t>
      </w:r>
      <w:bookmarkEnd w:id="606"/>
      <w:bookmarkEnd w:id="60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35pt;height:106.35pt" o:ole="">
            <v:imagedata r:id="rId31" o:title=""/>
          </v:shape>
          <o:OLEObject Type="Embed" ProgID="Mscgen.Chart" ShapeID="_x0000_i1033" DrawAspect="Content" ObjectID="_1642268192"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65pt;height:109.65pt" o:ole="">
            <v:imagedata r:id="rId33" o:title=""/>
          </v:shape>
          <o:OLEObject Type="Embed" ProgID="Mscgen.Chart" ShapeID="_x0000_i1034" DrawAspect="Content" ObjectID="_1642268193" r:id="rId34"/>
        </w:object>
      </w:r>
    </w:p>
    <w:p w14:paraId="7A52AE05" w14:textId="77777777" w:rsidR="002C5D28" w:rsidRPr="00325D1F" w:rsidRDefault="002C5D28" w:rsidP="002C5D28">
      <w:pPr>
        <w:pStyle w:val="TF"/>
      </w:pPr>
      <w:r w:rsidRPr="00325D1F">
        <w:t>Figure 5.3.5.1-2: RRC reconfiguration, failure</w:t>
      </w:r>
    </w:p>
    <w:p w14:paraId="50EAE156" w14:textId="7DF8CF0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608" w:author="[108#34][NR Mob]" w:date="2020-01-24T19:42:00Z">
        <w:r w:rsidR="006E19D9">
          <w:t>, to 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609" w:name="_Toc20425699"/>
      <w:bookmarkStart w:id="610" w:name="_Toc29321095"/>
      <w:r w:rsidRPr="00325D1F">
        <w:rPr>
          <w:rFonts w:eastAsia="MS Mincho"/>
          <w:lang w:val="en-GB"/>
        </w:rPr>
        <w:t>5.3.5.2</w:t>
      </w:r>
      <w:r w:rsidRPr="00325D1F">
        <w:rPr>
          <w:rFonts w:eastAsia="MS Mincho"/>
          <w:lang w:val="en-GB"/>
        </w:rPr>
        <w:tab/>
        <w:t>Initiation</w:t>
      </w:r>
      <w:bookmarkEnd w:id="609"/>
      <w:bookmarkEnd w:id="61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75828B8A" w14:textId="5045029C" w:rsidR="006E19D9" w:rsidRDefault="00834FD4" w:rsidP="006E19D9">
      <w:pPr>
        <w:pStyle w:val="B1"/>
        <w:rPr>
          <w:ins w:id="611" w:author="[108#34][NR Mob]" w:date="2020-01-24T19:42: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ins w:id="612" w:author="[108#34][NR Mob]" w:date="2020-01-24T19:42:00Z">
        <w:r w:rsidR="006E19D9" w:rsidRPr="006E19D9">
          <w:rPr>
            <w:lang w:val="en-GB"/>
          </w:rPr>
          <w:t xml:space="preserve"> </w:t>
        </w:r>
      </w:ins>
    </w:p>
    <w:p w14:paraId="5CD03831" w14:textId="2C3033EE" w:rsidR="002C5D28" w:rsidRPr="00325D1F" w:rsidRDefault="006E19D9" w:rsidP="006E19D9">
      <w:pPr>
        <w:pStyle w:val="B1"/>
        <w:rPr>
          <w:lang w:val="en-GB"/>
        </w:rPr>
      </w:pPr>
      <w:ins w:id="613" w:author="[108#34][NR Mob]" w:date="2020-01-24T19:42: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614" w:name="_Toc20425700"/>
      <w:bookmarkStart w:id="615"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614"/>
      <w:bookmarkEnd w:id="615"/>
    </w:p>
    <w:p w14:paraId="6DD6105C" w14:textId="281FDD41" w:rsidR="006E19D9" w:rsidRDefault="002C5D28" w:rsidP="006E19D9">
      <w:pPr>
        <w:rPr>
          <w:ins w:id="616" w:author="[108#34][NR Mob]" w:date="2020-01-24T19:44:00Z"/>
        </w:rPr>
      </w:pPr>
      <w:r w:rsidRPr="00325D1F">
        <w:t xml:space="preserve">The UE shall perform the following actions upon reception of the </w:t>
      </w:r>
      <w:r w:rsidRPr="00325D1F">
        <w:rPr>
          <w:i/>
        </w:rPr>
        <w:t>RRCReconfiguration</w:t>
      </w:r>
      <w:ins w:id="617" w:author="[108#34][NR Mob]" w:date="2020-01-24T19:44:00Z">
        <w:r w:rsidR="006E19D9">
          <w:rPr>
            <w:i/>
          </w:rPr>
          <w:t>,</w:t>
        </w:r>
        <w:r w:rsidR="006E19D9">
          <w:t xml:space="preserve"> or upon execution of the conditional handover</w:t>
        </w:r>
      </w:ins>
      <w:r w:rsidRPr="00325D1F">
        <w:t>:</w:t>
      </w:r>
      <w:ins w:id="618" w:author="[108#34][NR Mob]" w:date="2020-01-24T19:44:00Z">
        <w:r w:rsidR="006E19D9" w:rsidRPr="006E19D9">
          <w:t xml:space="preserve"> </w:t>
        </w:r>
      </w:ins>
    </w:p>
    <w:p w14:paraId="483E9055" w14:textId="77777777" w:rsidR="006E19D9" w:rsidRPr="001257B0" w:rsidRDefault="006E19D9" w:rsidP="006E19D9">
      <w:pPr>
        <w:pStyle w:val="B1"/>
        <w:rPr>
          <w:ins w:id="619" w:author="[108#34][NR Mob]" w:date="2020-01-24T19:44:00Z"/>
        </w:rPr>
      </w:pPr>
      <w:ins w:id="620" w:author="[108#34][NR Mob]" w:date="2020-01-24T19:44: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2333F0E9" w14:textId="77777777" w:rsidR="006E19D9" w:rsidRDefault="006E19D9" w:rsidP="006E19D9">
      <w:pPr>
        <w:pStyle w:val="B2"/>
        <w:rPr>
          <w:ins w:id="621" w:author="[108#34][NR Mob]" w:date="2020-01-24T19:44:00Z"/>
        </w:rPr>
      </w:pPr>
      <w:ins w:id="622" w:author="[108#34][NR Mob]" w:date="2020-01-24T19:44:00Z">
        <w:r w:rsidRPr="004A6EF1">
          <w:t>2</w:t>
        </w:r>
        <w:r>
          <w:t xml:space="preserve">&gt; reset source </w:t>
        </w:r>
        <w:r w:rsidRPr="007A0D70">
          <w:t>MAC</w:t>
        </w:r>
        <w:r>
          <w:t xml:space="preserve"> and release the </w:t>
        </w:r>
        <w:r w:rsidRPr="004A6EF1">
          <w:t xml:space="preserve">source </w:t>
        </w:r>
        <w:r>
          <w:t>MAC configuration;</w:t>
        </w:r>
      </w:ins>
    </w:p>
    <w:p w14:paraId="1AADE0EE" w14:textId="77777777" w:rsidR="006E19D9" w:rsidRDefault="006E19D9" w:rsidP="006E19D9">
      <w:pPr>
        <w:pStyle w:val="B2"/>
        <w:rPr>
          <w:ins w:id="623" w:author="[108#34][NR Mob]" w:date="2020-01-24T19:44:00Z"/>
        </w:rPr>
      </w:pPr>
      <w:ins w:id="624" w:author="[108#34][NR Mob]" w:date="2020-01-24T19:44:00Z">
        <w:r w:rsidRPr="00E40AA7">
          <w:t xml:space="preserve">2&gt; </w:t>
        </w:r>
        <w:r>
          <w:t>for each DRB with a DAPS PDCP entity:</w:t>
        </w:r>
      </w:ins>
    </w:p>
    <w:p w14:paraId="1B9ACC7A" w14:textId="77777777" w:rsidR="006E19D9" w:rsidRDefault="006E19D9" w:rsidP="006E19D9">
      <w:pPr>
        <w:pStyle w:val="B3"/>
        <w:rPr>
          <w:ins w:id="625" w:author="[108#34][NR Mob]" w:date="2020-01-24T19:44:00Z"/>
        </w:rPr>
      </w:pPr>
      <w:ins w:id="626" w:author="[108#34][NR Mob]" w:date="2020-01-24T19:44:00Z">
        <w:r>
          <w:t>3&gt; release the RLC entity and the associated logical channel for the source;</w:t>
        </w:r>
      </w:ins>
    </w:p>
    <w:p w14:paraId="1CA318C6" w14:textId="77777777" w:rsidR="006E19D9" w:rsidRDefault="006E19D9" w:rsidP="006E19D9">
      <w:pPr>
        <w:pStyle w:val="B3"/>
        <w:rPr>
          <w:ins w:id="627" w:author="[108#34][NR Mob]" w:date="2020-01-24T19:44:00Z"/>
        </w:rPr>
      </w:pPr>
      <w:ins w:id="628" w:author="[108#34][NR Mob]" w:date="2020-01-24T19:44:00Z">
        <w:r>
          <w:t>3&gt; reconfigure the PDCP entity to normal PDCP as specified in TS 38.323 [5];</w:t>
        </w:r>
      </w:ins>
    </w:p>
    <w:p w14:paraId="37FA1D1A" w14:textId="77777777" w:rsidR="006E19D9" w:rsidRPr="00037C69" w:rsidRDefault="006E19D9" w:rsidP="006E19D9">
      <w:pPr>
        <w:pStyle w:val="B2"/>
        <w:rPr>
          <w:ins w:id="629" w:author="[108#34][NR Mob]" w:date="2020-01-24T19:44:00Z"/>
        </w:rPr>
      </w:pPr>
      <w:ins w:id="630" w:author="[108#34][NR Mob]" w:date="2020-01-24T19:44:00Z">
        <w:r w:rsidRPr="00037C69">
          <w:t>2&gt; for each SRB:</w:t>
        </w:r>
      </w:ins>
    </w:p>
    <w:p w14:paraId="113B38A1" w14:textId="77777777" w:rsidR="006E19D9" w:rsidRDefault="006E19D9" w:rsidP="006E19D9">
      <w:pPr>
        <w:pStyle w:val="B3"/>
        <w:rPr>
          <w:ins w:id="631" w:author="[108#34][NR Mob]" w:date="2020-01-24T19:44:00Z"/>
        </w:rPr>
      </w:pPr>
      <w:ins w:id="632" w:author="[108#34][NR Mob]" w:date="2020-01-24T19:44:00Z">
        <w:r w:rsidRPr="00037C69">
          <w:t xml:space="preserve">3&gt; </w:t>
        </w:r>
        <w:r>
          <w:t>release the PDCP entity for the source;</w:t>
        </w:r>
      </w:ins>
    </w:p>
    <w:p w14:paraId="27F82539" w14:textId="77777777" w:rsidR="006E19D9" w:rsidRPr="00037C69" w:rsidRDefault="006E19D9" w:rsidP="006E19D9">
      <w:pPr>
        <w:pStyle w:val="B3"/>
        <w:rPr>
          <w:ins w:id="633" w:author="[108#34][NR Mob]" w:date="2020-01-24T19:44:00Z"/>
        </w:rPr>
      </w:pPr>
      <w:ins w:id="634" w:author="[108#34][NR Mob]" w:date="2020-01-24T19:44:00Z">
        <w:r>
          <w:t xml:space="preserve">3&gt; release the </w:t>
        </w:r>
        <w:r w:rsidRPr="00B60231">
          <w:t xml:space="preserve">RLC entity </w:t>
        </w:r>
        <w:r>
          <w:t xml:space="preserve">and the associated </w:t>
        </w:r>
        <w:r w:rsidRPr="00B60231">
          <w:t xml:space="preserve">logical channel </w:t>
        </w:r>
        <w:r>
          <w:t>for the source;</w:t>
        </w:r>
      </w:ins>
    </w:p>
    <w:p w14:paraId="75B8C00A" w14:textId="77777777" w:rsidR="006E19D9" w:rsidRDefault="006E19D9" w:rsidP="006E19D9">
      <w:pPr>
        <w:pStyle w:val="B2"/>
        <w:rPr>
          <w:ins w:id="635" w:author="[108#34][NR Mob]" w:date="2020-01-24T19:44:00Z"/>
        </w:rPr>
      </w:pPr>
      <w:ins w:id="636" w:author="[108#34][NR Mob]" w:date="2020-01-24T19:44:00Z">
        <w:r w:rsidRPr="00037C69">
          <w:t>2&gt; release the physical channel configuration for the source;</w:t>
        </w:r>
      </w:ins>
    </w:p>
    <w:p w14:paraId="5546DFB3" w14:textId="4BAC32A6" w:rsidR="002C5D28" w:rsidRPr="00325D1F" w:rsidRDefault="006E19D9">
      <w:pPr>
        <w:pStyle w:val="B2"/>
        <w:pPrChange w:id="637" w:author="[108#34][NR Mob]" w:date="2020-01-24T19:46:00Z">
          <w:pPr/>
        </w:pPrChange>
      </w:pPr>
      <w:ins w:id="638" w:author="[108#34][NR Mob]" w:date="2020-01-24T19:44: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 xml:space="preserve">is received via </w:t>
      </w:r>
      <w:proofErr w:type="gramStart"/>
      <w:r w:rsidR="00967529" w:rsidRPr="00325D1F">
        <w:rPr>
          <w:lang w:val="en-GB"/>
        </w:rPr>
        <w:t>other</w:t>
      </w:r>
      <w:proofErr w:type="gramEnd"/>
      <w:r w:rsidR="00967529" w:rsidRPr="00325D1F">
        <w:rPr>
          <w:lang w:val="en-GB"/>
        </w:rPr>
        <w:t xml:space="preserve">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C8EC9A7" w14:textId="77777777" w:rsidR="006E19D9" w:rsidRPr="00CB22FD" w:rsidRDefault="006E19D9" w:rsidP="006E19D9">
      <w:pPr>
        <w:pStyle w:val="B1"/>
        <w:rPr>
          <w:ins w:id="639" w:author="[108#34][NR Mob]" w:date="2020-01-24T19:47:00Z"/>
          <w:i/>
        </w:rPr>
      </w:pPr>
      <w:ins w:id="640" w:author="[108#34][NR Mob]" w:date="2020-01-24T19:47:00Z">
        <w:r>
          <w:t xml:space="preserve">1&gt; if the </w:t>
        </w:r>
        <w:r>
          <w:rPr>
            <w:i/>
          </w:rPr>
          <w:t>RRCReconfiguration</w:t>
        </w:r>
        <w:r>
          <w:t xml:space="preserve"> message includes the </w:t>
        </w:r>
        <w:r w:rsidRPr="00CB22FD">
          <w:rPr>
            <w:i/>
          </w:rPr>
          <w:t>cho-Config</w:t>
        </w:r>
        <w:r>
          <w:t>:</w:t>
        </w:r>
      </w:ins>
    </w:p>
    <w:p w14:paraId="4CDAD014" w14:textId="77777777" w:rsidR="006E19D9" w:rsidRDefault="006E19D9" w:rsidP="006E19D9">
      <w:pPr>
        <w:pStyle w:val="B2"/>
        <w:ind w:left="284" w:firstLine="284"/>
        <w:rPr>
          <w:ins w:id="641" w:author="[108#34][NR Mob]" w:date="2020-01-24T19:47:00Z"/>
        </w:rPr>
      </w:pPr>
      <w:ins w:id="642" w:author="[108#34][NR Mob]" w:date="2020-01-24T19:47:00Z">
        <w:r>
          <w:t xml:space="preserve">2&gt; perform conditional handover configuration as specified in 5.3.5.x; </w:t>
        </w:r>
      </w:ins>
    </w:p>
    <w:p w14:paraId="016D62E4" w14:textId="77777777" w:rsidR="006E19D9" w:rsidRDefault="006E19D9" w:rsidP="006E19D9">
      <w:pPr>
        <w:pStyle w:val="EditorsNote"/>
        <w:rPr>
          <w:ins w:id="643" w:author="[108#34][NR Mob]" w:date="2020-01-24T19:47:00Z"/>
          <w:lang w:val="en-GB"/>
        </w:rPr>
      </w:pPr>
      <w:ins w:id="644" w:author="[108#34][NR Mob]" w:date="2020-01-24T19:47: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2D1DAB60" w14:textId="77777777" w:rsidR="00F16BA3" w:rsidRPr="00A047D1" w:rsidRDefault="00F16BA3" w:rsidP="00F16BA3">
      <w:pPr>
        <w:pStyle w:val="B1"/>
        <w:rPr>
          <w:ins w:id="645" w:author="[108#44][V2X]" w:date="2020-01-27T07:49:00Z"/>
        </w:rPr>
      </w:pPr>
      <w:ins w:id="646" w:author="[108#44][V2X]" w:date="2020-01-27T07:49:00Z">
        <w:r w:rsidRPr="00A047D1">
          <w:t>1&gt;</w:t>
        </w:r>
        <w:r w:rsidRPr="00A047D1">
          <w:tab/>
          <w:t xml:space="preserve">if the </w:t>
        </w:r>
        <w:r w:rsidRPr="00A047D1">
          <w:rPr>
            <w:i/>
          </w:rPr>
          <w:t>RRCReconfiguration</w:t>
        </w:r>
        <w:r w:rsidRPr="00A047D1">
          <w:t xml:space="preserve"> message includes the </w:t>
        </w:r>
        <w:r w:rsidRPr="005B5C91">
          <w:rPr>
            <w:i/>
          </w:rPr>
          <w:t>sl-ConfigDedicatedNR</w:t>
        </w:r>
        <w:r w:rsidRPr="00A047D1">
          <w:t>:</w:t>
        </w:r>
      </w:ins>
    </w:p>
    <w:p w14:paraId="6644598A" w14:textId="77777777" w:rsidR="00F16BA3" w:rsidRPr="00A047D1" w:rsidRDefault="00F16BA3" w:rsidP="00F16BA3">
      <w:pPr>
        <w:pStyle w:val="B2"/>
        <w:rPr>
          <w:ins w:id="647" w:author="[108#44][V2X]" w:date="2020-01-27T07:49:00Z"/>
        </w:rPr>
      </w:pPr>
      <w:ins w:id="648" w:author="[108#44][V2X]" w:date="2020-01-27T07:49:00Z">
        <w:r w:rsidRPr="00185969">
          <w:t>2&gt;</w:t>
        </w:r>
        <w:r w:rsidRPr="00185969">
          <w:tab/>
          <w:t xml:space="preserve">perform the sidelink dedicated configuration procedure as specified </w:t>
        </w:r>
        <w:r w:rsidRPr="00536F2C">
          <w:t>in 5.3.5.X;</w:t>
        </w:r>
      </w:ins>
    </w:p>
    <w:p w14:paraId="672BF0E7" w14:textId="77777777" w:rsidR="00F16BA3" w:rsidRPr="00A047D1" w:rsidRDefault="00F16BA3" w:rsidP="00F16BA3">
      <w:pPr>
        <w:pStyle w:val="B1"/>
        <w:rPr>
          <w:ins w:id="649" w:author="[108#44][V2X]" w:date="2020-01-27T07:49:00Z"/>
        </w:rPr>
      </w:pPr>
      <w:ins w:id="650" w:author="[108#44][V2X]" w:date="2020-01-27T07:49:00Z">
        <w:r w:rsidRPr="00A047D1">
          <w:t>1&gt;</w:t>
        </w:r>
        <w:r w:rsidRPr="00A047D1">
          <w:tab/>
          <w:t xml:space="preserve">if the </w:t>
        </w:r>
        <w:r w:rsidRPr="00A047D1">
          <w:rPr>
            <w:i/>
          </w:rPr>
          <w:t>RRCReconfiguration</w:t>
        </w:r>
        <w:r w:rsidRPr="00A047D1">
          <w:t xml:space="preserve"> message includes the </w:t>
        </w:r>
        <w:r w:rsidRPr="005B5C91">
          <w:rPr>
            <w:i/>
          </w:rPr>
          <w:t>sl-ConfigDedicated</w:t>
        </w:r>
        <w:r>
          <w:rPr>
            <w:i/>
          </w:rPr>
          <w:t>EUTRA</w:t>
        </w:r>
        <w:r w:rsidRPr="00A047D1">
          <w:t>:</w:t>
        </w:r>
      </w:ins>
    </w:p>
    <w:p w14:paraId="1BC5ABBB" w14:textId="77777777" w:rsidR="00F16BA3" w:rsidRDefault="00F16BA3" w:rsidP="00F16BA3">
      <w:pPr>
        <w:pStyle w:val="B2"/>
        <w:rPr>
          <w:ins w:id="651" w:author="[108#44][V2X]" w:date="2020-01-27T07:49:00Z"/>
        </w:rPr>
      </w:pPr>
      <w:ins w:id="652" w:author="[108#44][V2X]" w:date="2020-01-27T07:49:00Z">
        <w:r w:rsidRPr="00A047D1">
          <w:t>2&gt;</w:t>
        </w:r>
        <w:r w:rsidRPr="00A047D1">
          <w:tab/>
        </w:r>
        <w:r>
          <w:t xml:space="preserve">if </w:t>
        </w:r>
        <w:r w:rsidRPr="005C23D5">
          <w:rPr>
            <w:i/>
          </w:rPr>
          <w:t>sl-V2X-Config</w:t>
        </w:r>
        <w:r>
          <w:rPr>
            <w:i/>
          </w:rPr>
          <w:t>D</w:t>
        </w:r>
        <w:r w:rsidRPr="005C23D5">
          <w:rPr>
            <w:i/>
          </w:rPr>
          <w:t>edicated</w:t>
        </w:r>
        <w:r>
          <w:t xml:space="preserve"> is included in </w:t>
        </w:r>
        <w:r w:rsidRPr="005B5C91">
          <w:rPr>
            <w:i/>
          </w:rPr>
          <w:t>sl-ConfigDedicated</w:t>
        </w:r>
        <w:r>
          <w:rPr>
            <w:i/>
          </w:rPr>
          <w:t>EUTRA</w:t>
        </w:r>
      </w:ins>
    </w:p>
    <w:p w14:paraId="0959E84C" w14:textId="77777777" w:rsidR="00F16BA3" w:rsidRDefault="00F16BA3" w:rsidP="00F16BA3">
      <w:pPr>
        <w:pStyle w:val="B3"/>
        <w:rPr>
          <w:ins w:id="653" w:author="[108#44][V2X]" w:date="2020-01-27T07:49:00Z"/>
        </w:rPr>
      </w:pPr>
      <w:ins w:id="654" w:author="[108#44][V2X]" w:date="2020-01-27T07:49:00Z">
        <w:r>
          <w:t xml:space="preserve">3&gt; </w:t>
        </w:r>
        <w:r w:rsidRPr="006F23EE">
          <w:t>perform the V2X sidelink communication dedicated configuration procedure as specified in 5.3.10.15a in TS 36.331 [10];</w:t>
        </w:r>
      </w:ins>
    </w:p>
    <w:p w14:paraId="59316A66" w14:textId="77777777" w:rsidR="00F16BA3" w:rsidRDefault="00F16BA3" w:rsidP="00F16BA3">
      <w:pPr>
        <w:pStyle w:val="B2"/>
        <w:rPr>
          <w:ins w:id="655" w:author="[108#44][V2X]" w:date="2020-01-27T07:49:00Z"/>
        </w:rPr>
      </w:pPr>
      <w:ins w:id="656" w:author="[108#44][V2X]" w:date="2020-01-27T07:49:00Z">
        <w:r w:rsidRPr="00A047D1">
          <w:t>2&gt;</w:t>
        </w:r>
        <w:r w:rsidRPr="00A047D1">
          <w:tab/>
        </w:r>
        <w:r>
          <w:t xml:space="preserve">if </w:t>
        </w:r>
        <w:r w:rsidRPr="005C23D5">
          <w:rPr>
            <w:i/>
          </w:rPr>
          <w:t>sl-V2X-</w:t>
        </w:r>
        <w:r>
          <w:rPr>
            <w:rFonts w:hint="eastAsia"/>
            <w:i/>
            <w:lang w:eastAsia="zh-CN"/>
          </w:rPr>
          <w:t>SPS-</w:t>
        </w:r>
        <w:r w:rsidRPr="005C23D5">
          <w:rPr>
            <w:i/>
          </w:rPr>
          <w:t>Config</w:t>
        </w:r>
        <w:r>
          <w:t xml:space="preserve"> is included in </w:t>
        </w:r>
        <w:r w:rsidRPr="005B5C91">
          <w:rPr>
            <w:i/>
          </w:rPr>
          <w:t>sl-ConfigDedicated</w:t>
        </w:r>
        <w:r>
          <w:rPr>
            <w:i/>
          </w:rPr>
          <w:t>EUTRA</w:t>
        </w:r>
      </w:ins>
    </w:p>
    <w:p w14:paraId="57CBAD22" w14:textId="19B9D519" w:rsidR="00F16BA3" w:rsidRDefault="00F16BA3" w:rsidP="00F16BA3">
      <w:pPr>
        <w:pStyle w:val="B3"/>
        <w:rPr>
          <w:ins w:id="657" w:author="[108#31][IAB]" w:date="2020-01-28T13:58:00Z"/>
        </w:rPr>
      </w:pPr>
      <w:ins w:id="658" w:author="[108#44][V2X]" w:date="2020-01-27T07:49:00Z">
        <w:r>
          <w:t xml:space="preserve">3&gt; </w:t>
        </w:r>
        <w:r w:rsidRPr="006F23EE">
          <w:t xml:space="preserve">perform </w:t>
        </w:r>
        <w:r>
          <w:t xml:space="preserve">V2X </w:t>
        </w:r>
        <w:r w:rsidRPr="006F23EE">
          <w:t xml:space="preserve">sidelink </w:t>
        </w:r>
        <w:r>
          <w:t>SPS reconfiguration as specified in 5.3.10.5</w:t>
        </w:r>
        <w:r w:rsidRPr="006F23EE">
          <w:t xml:space="preserve"> in TS 36.331 [10];</w:t>
        </w:r>
      </w:ins>
    </w:p>
    <w:p w14:paraId="12F0B9F2" w14:textId="77777777" w:rsidR="00926025" w:rsidRDefault="00926025" w:rsidP="00926025">
      <w:pPr>
        <w:pStyle w:val="B1"/>
        <w:rPr>
          <w:ins w:id="659" w:author="[108#31][IAB]" w:date="2020-01-28T13:58:00Z"/>
          <w:lang w:val="en-GB"/>
        </w:rPr>
      </w:pPr>
      <w:ins w:id="660" w:author="[108#31][IAB]" w:date="2020-01-28T13:58:00Z">
        <w:r>
          <w:rPr>
            <w:lang w:val="en-GB"/>
          </w:rPr>
          <w:t>1&gt;</w:t>
        </w:r>
        <w:r>
          <w:rPr>
            <w:lang w:val="en-GB"/>
          </w:rPr>
          <w:tab/>
          <w:t xml:space="preserve">if the </w:t>
        </w:r>
        <w:r>
          <w:rPr>
            <w:i/>
            <w:lang w:val="en-GB"/>
          </w:rPr>
          <w:t>RRCReconfiguration</w:t>
        </w:r>
        <w:r>
          <w:rPr>
            <w:lang w:val="en-GB"/>
          </w:rPr>
          <w:t xml:space="preserve"> message includes the </w:t>
        </w:r>
        <w:r>
          <w:rPr>
            <w:i/>
            <w:lang w:val="en-GB"/>
          </w:rPr>
          <w:t>bap-Config</w:t>
        </w:r>
        <w:r>
          <w:rPr>
            <w:lang w:val="en-GB"/>
          </w:rPr>
          <w:t>:</w:t>
        </w:r>
      </w:ins>
    </w:p>
    <w:p w14:paraId="0930CDA4" w14:textId="381A39BA" w:rsidR="00926025" w:rsidRDefault="00926025">
      <w:pPr>
        <w:pStyle w:val="B2"/>
        <w:rPr>
          <w:ins w:id="661" w:author="[108#44][V2X]" w:date="2020-01-27T07:49:00Z"/>
        </w:rPr>
        <w:pPrChange w:id="662" w:author="[108#31][IAB]" w:date="2020-01-28T13:58:00Z">
          <w:pPr>
            <w:pStyle w:val="B3"/>
          </w:pPr>
        </w:pPrChange>
      </w:pPr>
      <w:ins w:id="663" w:author="[108#31][IAB]" w:date="2020-01-28T13:58:00Z">
        <w:r>
          <w:t>2&gt;</w:t>
        </w:r>
        <w:r>
          <w:tab/>
          <w:t>perform the BAP configuration procedure as specified in 5.3.5.</w:t>
        </w:r>
        <w:r>
          <w:rPr>
            <w:highlight w:val="yellow"/>
          </w:rPr>
          <w:t>X</w:t>
        </w:r>
        <w:r>
          <w:t>;</w:t>
        </w:r>
      </w:ins>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587275A9" w14:textId="77777777" w:rsidR="002A0F1E" w:rsidRDefault="002A0F1E" w:rsidP="002A0F1E">
      <w:pPr>
        <w:pStyle w:val="B2"/>
        <w:rPr>
          <w:ins w:id="664" w:author="[108#42][NR/MDT]" w:date="2020-01-28T09:02:00Z"/>
        </w:rPr>
      </w:pPr>
      <w:ins w:id="665" w:author="[108#42][NR/MDT]" w:date="2020-01-28T09:02: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3A18C6BC" w14:textId="77777777" w:rsidR="002A0F1E" w:rsidRDefault="002A0F1E" w:rsidP="002A0F1E">
      <w:pPr>
        <w:pStyle w:val="B3"/>
        <w:rPr>
          <w:ins w:id="666" w:author="[108#42][NR/MDT]" w:date="2020-01-28T09:02:00Z"/>
        </w:rPr>
      </w:pPr>
      <w:ins w:id="667" w:author="[108#42][NR/MDT]" w:date="2020-01-28T09:02:00Z">
        <w:r>
          <w:t>3&gt;</w:t>
        </w:r>
        <w:r>
          <w:tab/>
          <w:t xml:space="preserve">include the </w:t>
        </w:r>
        <w:r>
          <w:rPr>
            <w:i/>
            <w:iCs/>
          </w:rPr>
          <w:t>logMeas</w:t>
        </w:r>
        <w:r>
          <w:rPr>
            <w:rFonts w:eastAsia="SimSun"/>
            <w:i/>
          </w:rPr>
          <w:t>Available</w:t>
        </w:r>
        <w:r>
          <w:rPr>
            <w:rFonts w:eastAsia="SimSun"/>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38CFB2D" w14:textId="77777777" w:rsidR="002A0F1E" w:rsidRDefault="002A0F1E" w:rsidP="002A0F1E">
      <w:pPr>
        <w:pStyle w:val="B2"/>
        <w:rPr>
          <w:ins w:id="668" w:author="[108#42][NR/MDT]" w:date="2020-01-28T09:02:00Z"/>
        </w:rPr>
      </w:pPr>
      <w:ins w:id="669" w:author="[108#42][NR/MDT]" w:date="2020-01-28T09:02: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328CE83B" w14:textId="77777777" w:rsidR="002A0F1E" w:rsidRDefault="002A0F1E" w:rsidP="002A0F1E">
      <w:pPr>
        <w:pStyle w:val="B3"/>
        <w:rPr>
          <w:ins w:id="670" w:author="[108#42][NR/MDT]" w:date="2020-01-28T09:02:00Z"/>
        </w:rPr>
      </w:pPr>
      <w:ins w:id="671" w:author="[108#42][NR/MDT]" w:date="2020-01-28T09:02:00Z">
        <w:r>
          <w:t>3&gt;</w:t>
        </w:r>
        <w:r>
          <w:tab/>
          <w:t xml:space="preserve">include the </w:t>
        </w:r>
        <w:r>
          <w:rPr>
            <w:i/>
            <w:iCs/>
          </w:rPr>
          <w:t>logMeas</w:t>
        </w:r>
        <w:r>
          <w:rPr>
            <w:i/>
          </w:rPr>
          <w:t>AvailableBT</w:t>
        </w:r>
        <w:r w:rsidRPr="008D7831">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2B5F513" w14:textId="77777777" w:rsidR="002A0F1E" w:rsidRDefault="002A0F1E" w:rsidP="002A0F1E">
      <w:pPr>
        <w:pStyle w:val="B2"/>
        <w:rPr>
          <w:ins w:id="672" w:author="[108#42][NR/MDT]" w:date="2020-01-28T09:02:00Z"/>
        </w:rPr>
      </w:pPr>
      <w:ins w:id="673" w:author="[108#42][NR/MDT]" w:date="2020-01-28T09:02: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7987CB57" w14:textId="77777777" w:rsidR="002A0F1E" w:rsidRDefault="002A0F1E" w:rsidP="002A0F1E">
      <w:pPr>
        <w:pStyle w:val="B3"/>
        <w:rPr>
          <w:ins w:id="674" w:author="[108#42][NR/MDT]" w:date="2020-01-28T09:02:00Z"/>
        </w:rPr>
      </w:pPr>
      <w:ins w:id="675" w:author="[108#42][NR/MDT]" w:date="2020-01-28T09:02:00Z">
        <w:r>
          <w:t>3&gt;</w:t>
        </w:r>
        <w:r>
          <w:tab/>
          <w:t xml:space="preserve">include the </w:t>
        </w:r>
        <w:r>
          <w:rPr>
            <w:i/>
            <w:iCs/>
          </w:rPr>
          <w:t>logMeas</w:t>
        </w:r>
        <w:r>
          <w:rPr>
            <w:i/>
          </w:rPr>
          <w:t>AvailableWLAN</w:t>
        </w:r>
        <w:r w:rsidRPr="005B418D">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990C8F5" w14:textId="77777777" w:rsidR="002A0F1E" w:rsidRDefault="002A0F1E" w:rsidP="002A0F1E">
      <w:pPr>
        <w:pStyle w:val="B2"/>
        <w:rPr>
          <w:ins w:id="676" w:author="[108#42][NR/MDT]" w:date="2020-01-28T09:02:00Z"/>
        </w:rPr>
      </w:pPr>
      <w:ins w:id="677" w:author="[108#42][NR/MDT]" w:date="2020-01-28T09:02: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727A3EAF" w14:textId="77777777" w:rsidR="002A0F1E" w:rsidRDefault="002A0F1E" w:rsidP="002A0F1E">
      <w:pPr>
        <w:pStyle w:val="B3"/>
        <w:rPr>
          <w:ins w:id="678" w:author="[108#42][NR/MDT]" w:date="2020-01-28T09:02:00Z"/>
        </w:rPr>
      </w:pPr>
      <w:ins w:id="679" w:author="[108#42][NR/MDT]" w:date="2020-01-28T09:02:00Z">
        <w:r>
          <w:t>3&gt;</w:t>
        </w:r>
        <w:r>
          <w:tab/>
        </w:r>
        <w:r>
          <w:rPr>
            <w:lang w:val="en-GB"/>
          </w:rPr>
          <w:t xml:space="preserve">include </w:t>
        </w:r>
        <w:r>
          <w:rPr>
            <w:i/>
            <w:lang w:val="en-GB"/>
          </w:rPr>
          <w:t xml:space="preserve">connEstFailInfoAvailabl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56C3BE0D" w14:textId="77777777" w:rsidR="002A0F1E" w:rsidRDefault="002A0F1E" w:rsidP="002A0F1E">
      <w:pPr>
        <w:pStyle w:val="B2"/>
        <w:rPr>
          <w:ins w:id="680" w:author="[108#42][NR/MDT]" w:date="2020-01-28T09:02:00Z"/>
        </w:rPr>
      </w:pPr>
      <w:ins w:id="681" w:author="[108#42][NR/MDT]" w:date="2020-01-28T09:02: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2E5EE9F1" w14:textId="77777777" w:rsidR="002A0F1E" w:rsidRDefault="002A0F1E" w:rsidP="002A0F1E">
      <w:pPr>
        <w:pStyle w:val="B3"/>
        <w:rPr>
          <w:ins w:id="682" w:author="[108#42][NR/MDT]" w:date="2020-01-28T09:02:00Z"/>
          <w:lang w:val="en-GB"/>
        </w:rPr>
      </w:pPr>
      <w:ins w:id="683" w:author="[108#42][NR/MDT]" w:date="2020-01-28T09:02:00Z">
        <w:r>
          <w:rPr>
            <w:lang w:val="en-US"/>
          </w:rPr>
          <w:t>3</w:t>
        </w:r>
        <w:r>
          <w:t>&gt;</w:t>
        </w:r>
        <w:r>
          <w:tab/>
          <w:t xml:space="preserve">include </w:t>
        </w:r>
        <w:r>
          <w:rPr>
            <w:i/>
          </w:rPr>
          <w:t>rlf-InfoAvailable</w:t>
        </w:r>
        <w:r w:rsidRPr="005B418D">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652E7F60" w14:textId="77777777" w:rsidR="00BC22E1" w:rsidRDefault="002C5D28" w:rsidP="00BC22E1">
      <w:pPr>
        <w:pStyle w:val="B2"/>
        <w:rPr>
          <w:ins w:id="684" w:author="[108#33][DCCA]" w:date="2020-01-24T09:37:00Z"/>
          <w:lang w:val="en-US"/>
        </w:rPr>
      </w:pPr>
      <w:r w:rsidRPr="00325D1F">
        <w:t>2</w:t>
      </w:r>
      <w:r w:rsidR="00C8338F" w:rsidRPr="00325D1F">
        <w:t>&gt;</w:t>
      </w:r>
      <w:r w:rsidR="00C8338F" w:rsidRPr="00325D1F">
        <w:tab/>
      </w:r>
      <w:r w:rsidRPr="00325D1F">
        <w:t xml:space="preserve">if </w:t>
      </w:r>
      <w:r w:rsidR="00527FF9" w:rsidRPr="00325D1F">
        <w:t>the</w:t>
      </w:r>
      <w:r w:rsidR="00527FF9" w:rsidRPr="00325D1F">
        <w:rPr>
          <w:i/>
        </w:rPr>
        <w:t xml:space="preserve"> </w:t>
      </w:r>
      <w:r w:rsidRPr="00325D1F">
        <w:rPr>
          <w:i/>
        </w:rPr>
        <w:t>RRCReconfiguration</w:t>
      </w:r>
      <w:r w:rsidRPr="00325D1F">
        <w:t xml:space="preserve"> </w:t>
      </w:r>
      <w:r w:rsidR="00527FF9" w:rsidRPr="00325D1F">
        <w:t xml:space="preserve">message </w:t>
      </w:r>
      <w:r w:rsidRPr="00325D1F">
        <w:t>was received via SRB1:</w:t>
      </w:r>
    </w:p>
    <w:p w14:paraId="7C3053CE" w14:textId="2B1F272C" w:rsidR="00BC22E1" w:rsidRPr="008E114B" w:rsidRDefault="00BC22E1" w:rsidP="00BC22E1">
      <w:pPr>
        <w:pStyle w:val="B3"/>
        <w:rPr>
          <w:ins w:id="685" w:author="[108#33][DCCA]" w:date="2020-01-24T09:37:00Z"/>
        </w:rPr>
      </w:pPr>
      <w:ins w:id="686" w:author="[108#33][DCCA]" w:date="2020-01-24T09:37:00Z">
        <w:r w:rsidRPr="00210C76">
          <w:rPr>
            <w:lang w:val="en-US"/>
          </w:rPr>
          <w:t>3</w:t>
        </w:r>
        <w:r>
          <w:t>&gt;</w:t>
        </w:r>
        <w:r>
          <w:tab/>
          <w:t xml:space="preserve">if the </w:t>
        </w:r>
        <w:r w:rsidRPr="00210C76">
          <w:rPr>
            <w:i/>
            <w:lang w:val="en-US"/>
          </w:rPr>
          <w:t>RRCReconfiguration</w:t>
        </w:r>
        <w:r>
          <w:t xml:space="preserve"> was received within a </w:t>
        </w:r>
        <w:r>
          <w:rPr>
            <w:i/>
          </w:rPr>
          <w:t>RRC</w:t>
        </w:r>
        <w:r w:rsidRPr="00210C76">
          <w:rPr>
            <w:i/>
            <w:lang w:val="en-US"/>
          </w:rPr>
          <w:t>Connection</w:t>
        </w:r>
        <w:r>
          <w:rPr>
            <w:i/>
          </w:rPr>
          <w:t>Reconfiguration</w:t>
        </w:r>
        <w:r>
          <w:t xml:space="preserve"> message:</w:t>
        </w:r>
      </w:ins>
    </w:p>
    <w:p w14:paraId="77BFAE89" w14:textId="05ABF6B1" w:rsidR="00BC22E1" w:rsidRDefault="00BC22E1" w:rsidP="00BC22E1">
      <w:pPr>
        <w:pStyle w:val="B4"/>
        <w:rPr>
          <w:ins w:id="687" w:author="[108#33][DCCA]" w:date="2020-01-24T09:41:00Z"/>
        </w:rPr>
      </w:pPr>
      <w:ins w:id="688" w:author="[108#33][DCCA]" w:date="2020-01-24T09:37:00Z">
        <w:r>
          <w:t>4</w:t>
        </w:r>
      </w:ins>
      <w:del w:id="689" w:author="[108#33][DCCA]" w:date="2020-01-24T09:39:00Z">
        <w:r w:rsidDel="00BC22E1">
          <w:rPr>
            <w:lang w:val="sv-SE"/>
          </w:rPr>
          <w:delText>3</w:delText>
        </w:r>
      </w:del>
      <w:r w:rsidR="00C8338F" w:rsidRPr="00325D1F">
        <w:t>&gt;</w:t>
      </w:r>
      <w:r w:rsidR="00C8338F" w:rsidRPr="00325D1F">
        <w:tab/>
      </w:r>
      <w:r w:rsidR="002C5D28" w:rsidRPr="00325D1F">
        <w:t xml:space="preserve">submit the </w:t>
      </w:r>
      <w:r w:rsidR="002C5D28" w:rsidRPr="00325D1F">
        <w:rPr>
          <w:i/>
        </w:rPr>
        <w:t>RRCReconfigurationComplete</w:t>
      </w:r>
      <w:r w:rsidR="002C5D28" w:rsidRPr="00325D1F">
        <w:t xml:space="preserve"> via the </w:t>
      </w:r>
      <w:r w:rsidR="00764FDA" w:rsidRPr="00325D1F">
        <w:t>E-UTRA</w:t>
      </w:r>
      <w:r w:rsidR="002C5D28" w:rsidRPr="00325D1F">
        <w:t xml:space="preserve"> MCG embedded in E-UTRA RRC message </w:t>
      </w:r>
      <w:r w:rsidR="002C5D28" w:rsidRPr="00325D1F">
        <w:rPr>
          <w:i/>
        </w:rPr>
        <w:t>RRCConnectionReconfigurationComplete</w:t>
      </w:r>
      <w:r w:rsidR="002C5D28" w:rsidRPr="00325D1F">
        <w:t xml:space="preserve"> as specified in TS 36.331 [10]</w:t>
      </w:r>
      <w:ins w:id="690" w:author="[108#33][DCCA]" w:date="2020-01-24T09:41:00Z">
        <w:r>
          <w:t xml:space="preserve">, </w:t>
        </w:r>
        <w:r w:rsidRPr="00445BB9">
          <w:rPr>
            <w:lang w:val="en-US"/>
          </w:rPr>
          <w:t xml:space="preserve">clause </w:t>
        </w:r>
        <w:r>
          <w:rPr>
            <w:lang w:val="en-US"/>
          </w:rPr>
          <w:t>5.3.5.3/5.3.5.4</w:t>
        </w:r>
      </w:ins>
      <w:r w:rsidR="002C5D28" w:rsidRPr="00325D1F">
        <w:t>;</w:t>
      </w:r>
    </w:p>
    <w:p w14:paraId="0F97B6EF" w14:textId="77777777" w:rsidR="00BC22E1" w:rsidRPr="008E114B" w:rsidRDefault="00BC22E1" w:rsidP="00BC22E1">
      <w:pPr>
        <w:pStyle w:val="B3"/>
        <w:rPr>
          <w:ins w:id="691" w:author="[108#33][DCCA]" w:date="2020-01-24T09:41:00Z"/>
        </w:rPr>
      </w:pPr>
      <w:ins w:id="692" w:author="[108#33][DCCA]" w:date="2020-01-24T09:41:00Z">
        <w:r w:rsidRPr="00210C76">
          <w:rPr>
            <w:lang w:val="en-US"/>
          </w:rPr>
          <w:t>3</w:t>
        </w:r>
        <w:r>
          <w:t>&gt;</w:t>
        </w:r>
        <w:r>
          <w:tab/>
          <w:t>else (</w:t>
        </w:r>
        <w:r w:rsidRPr="00210C76">
          <w:rPr>
            <w:lang w:val="en-US"/>
          </w:rPr>
          <w:t xml:space="preserve">the </w:t>
        </w:r>
        <w:r w:rsidRPr="00210C76">
          <w:rPr>
            <w:i/>
            <w:lang w:val="en-US"/>
          </w:rPr>
          <w:t>RRCReconfiguration</w:t>
        </w:r>
        <w:r>
          <w:t xml:space="preserve"> was received within a </w:t>
        </w:r>
        <w:r w:rsidRPr="008E114B">
          <w:rPr>
            <w:i/>
          </w:rPr>
          <w:t>RRC</w:t>
        </w:r>
        <w:r w:rsidRPr="00210C76">
          <w:rPr>
            <w:i/>
            <w:lang w:val="en-US"/>
          </w:rPr>
          <w:t>Connection</w:t>
        </w:r>
        <w:r w:rsidRPr="008E114B">
          <w:rPr>
            <w:i/>
          </w:rPr>
          <w:t>Resume</w:t>
        </w:r>
        <w:r>
          <w:t xml:space="preserve"> message):</w:t>
        </w:r>
      </w:ins>
    </w:p>
    <w:p w14:paraId="2F076113" w14:textId="5047A1F3" w:rsidR="002C5D28" w:rsidRPr="00325D1F" w:rsidRDefault="00BC22E1" w:rsidP="00BC22E1">
      <w:pPr>
        <w:pStyle w:val="B4"/>
      </w:pPr>
      <w:ins w:id="693" w:author="[108#33][DCCA]" w:date="2020-01-24T09:41:00Z">
        <w:r w:rsidRPr="002375D0">
          <w:rPr>
            <w:lang w:val="en-US"/>
          </w:rPr>
          <w:t>4</w:t>
        </w:r>
        <w:r>
          <w:t>&gt;</w:t>
        </w:r>
        <w:r>
          <w:tab/>
          <w:t xml:space="preserve">submit the </w:t>
        </w:r>
        <w:r w:rsidRPr="008E114B">
          <w:rPr>
            <w:i/>
          </w:rPr>
          <w:t>RRCReconfigurationComplete</w:t>
        </w:r>
        <w:r>
          <w:t xml:space="preserve"> via the MCG embedded in</w:t>
        </w:r>
        <w:r w:rsidRPr="002375D0">
          <w:rPr>
            <w:lang w:val="en-US"/>
          </w:rPr>
          <w:t xml:space="preserve"> E-UTRA</w:t>
        </w:r>
        <w:r>
          <w:t xml:space="preserve"> RRC message </w:t>
        </w:r>
        <w:r w:rsidRPr="008E114B">
          <w:rPr>
            <w:i/>
          </w:rPr>
          <w:t>RRC</w:t>
        </w:r>
        <w:r w:rsidRPr="002375D0">
          <w:rPr>
            <w:i/>
            <w:lang w:val="en-US"/>
          </w:rPr>
          <w:t>Connection</w:t>
        </w:r>
        <w:r w:rsidRPr="008E114B">
          <w:rPr>
            <w:i/>
          </w:rPr>
          <w:t>Re</w:t>
        </w:r>
        <w:r w:rsidRPr="002375D0">
          <w:rPr>
            <w:i/>
            <w:lang w:val="en-US"/>
          </w:rPr>
          <w:t>sume</w:t>
        </w:r>
        <w:r w:rsidRPr="008E114B">
          <w:rPr>
            <w:i/>
          </w:rPr>
          <w:t>Complete</w:t>
        </w:r>
        <w:r w:rsidRPr="002375D0">
          <w:rPr>
            <w:lang w:val="en-US"/>
          </w:rPr>
          <w:t xml:space="preserve"> as specified in TS 36.331 [10]</w:t>
        </w:r>
        <w:r>
          <w:rPr>
            <w:lang w:val="en-US"/>
          </w:rPr>
          <w:t>, clause 5.3.3.4a</w:t>
        </w:r>
        <w:r>
          <w:t>;</w:t>
        </w:r>
      </w:ins>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15BDBA0" w14:textId="77777777" w:rsidR="00BC22E1" w:rsidRDefault="002C5D28" w:rsidP="00BC22E1">
      <w:pPr>
        <w:pStyle w:val="B2"/>
        <w:rPr>
          <w:ins w:id="694" w:author="[108#33][DCCA]" w:date="2020-01-24T09:42:00Z"/>
          <w:lang w:val="en-US"/>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724CDD75" w14:textId="5BCD6300" w:rsidR="00BC22E1" w:rsidRPr="00210C76" w:rsidRDefault="00BC22E1" w:rsidP="00BC22E1">
      <w:pPr>
        <w:pStyle w:val="B2"/>
        <w:rPr>
          <w:ins w:id="695" w:author="[108#33][DCCA]" w:date="2020-01-24T09:42:00Z"/>
          <w:lang w:val="en-US"/>
        </w:rPr>
      </w:pPr>
      <w:ins w:id="696" w:author="[108#33][DCCA]" w:date="2020-01-24T09:42:00Z">
        <w:r w:rsidRPr="00210C76">
          <w:rPr>
            <w:lang w:val="en-US"/>
          </w:rPr>
          <w:t>2&gt;</w:t>
        </w:r>
        <w:r w:rsidRPr="00210C76">
          <w:rPr>
            <w:lang w:val="en-US"/>
          </w:rPr>
          <w:tab/>
          <w:t xml:space="preserve">if the </w:t>
        </w:r>
        <w:r w:rsidRPr="00210C76">
          <w:rPr>
            <w:i/>
            <w:lang w:val="en-US"/>
          </w:rPr>
          <w:t>mrdc-SecondaryCellGroup</w:t>
        </w:r>
        <w:r w:rsidRPr="00210C76">
          <w:rPr>
            <w:lang w:val="en-US"/>
          </w:rPr>
          <w:t xml:space="preserve"> was received within a </w:t>
        </w:r>
        <w:r w:rsidRPr="00210C76">
          <w:rPr>
            <w:i/>
            <w:lang w:val="en-US"/>
          </w:rPr>
          <w:t>RRCReconfiguration</w:t>
        </w:r>
        <w:r w:rsidRPr="00210C76">
          <w:rPr>
            <w:lang w:val="en-US"/>
          </w:rPr>
          <w:t xml:space="preserve"> message:</w:t>
        </w:r>
      </w:ins>
    </w:p>
    <w:p w14:paraId="09D8D049" w14:textId="77777777" w:rsidR="00BC22E1" w:rsidRDefault="00BC22E1" w:rsidP="00BC22E1">
      <w:pPr>
        <w:pStyle w:val="B3"/>
        <w:rPr>
          <w:ins w:id="697" w:author="[108#33][DCCA]" w:date="2020-01-24T09:42:00Z"/>
        </w:rPr>
      </w:pPr>
      <w:ins w:id="698" w:author="[108#33][DCCA]" w:date="2020-01-24T09:4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configurationComplete</w:t>
        </w:r>
        <w:r>
          <w:t>;</w:t>
        </w:r>
      </w:ins>
    </w:p>
    <w:p w14:paraId="5DBB40E2" w14:textId="77777777" w:rsidR="00BC22E1" w:rsidRPr="00210C76" w:rsidRDefault="00BC22E1" w:rsidP="00BC22E1">
      <w:pPr>
        <w:pStyle w:val="B2"/>
        <w:rPr>
          <w:ins w:id="699" w:author="[108#33][DCCA]" w:date="2020-01-24T09:42:00Z"/>
          <w:lang w:val="en-US"/>
        </w:rPr>
      </w:pPr>
      <w:ins w:id="700" w:author="[108#33][DCCA]" w:date="2020-01-24T09:42:00Z">
        <w:r w:rsidRPr="00210C76">
          <w:rPr>
            <w:lang w:val="en-US"/>
          </w:rPr>
          <w:t>2&gt;</w:t>
        </w:r>
        <w:r w:rsidRPr="00210C76">
          <w:rPr>
            <w:lang w:val="en-US"/>
          </w:rPr>
          <w:tab/>
          <w:t>else (</w:t>
        </w:r>
        <w:r w:rsidRPr="00210C76">
          <w:rPr>
            <w:i/>
            <w:lang w:val="en-US"/>
          </w:rPr>
          <w:t>mrdc-SecondaryCellGroup</w:t>
        </w:r>
        <w:r w:rsidRPr="00210C76">
          <w:rPr>
            <w:lang w:val="en-US"/>
          </w:rPr>
          <w:t xml:space="preserve"> was received within a </w:t>
        </w:r>
        <w:r w:rsidRPr="00210C76">
          <w:rPr>
            <w:i/>
            <w:lang w:val="en-US"/>
          </w:rPr>
          <w:t>RRCResume</w:t>
        </w:r>
        <w:r w:rsidRPr="00210C76">
          <w:rPr>
            <w:lang w:val="en-US"/>
          </w:rPr>
          <w:t xml:space="preserve"> message):</w:t>
        </w:r>
      </w:ins>
    </w:p>
    <w:p w14:paraId="7549DBB6" w14:textId="51495DE7" w:rsidR="002C5D28" w:rsidRPr="00325D1F" w:rsidRDefault="00BC22E1">
      <w:pPr>
        <w:pStyle w:val="B3"/>
        <w:rPr>
          <w:lang w:val="en-GB"/>
        </w:rPr>
        <w:pPrChange w:id="701" w:author="[108#33][DCCA]" w:date="2020-01-24T09:43:00Z">
          <w:pPr>
            <w:pStyle w:val="B1"/>
          </w:pPr>
        </w:pPrChange>
      </w:pPr>
      <w:ins w:id="702" w:author="[108#33][DCCA]" w:date="2020-01-24T09:4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w:t>
        </w:r>
        <w:r w:rsidRPr="00210C76">
          <w:rPr>
            <w:i/>
            <w:lang w:val="en-US"/>
          </w:rPr>
          <w:t>sume</w:t>
        </w:r>
        <w:r w:rsidRPr="008E114B">
          <w:rPr>
            <w:i/>
          </w:rPr>
          <w:t>Complete</w:t>
        </w:r>
        <w:r>
          <w:t>;</w:t>
        </w:r>
      </w:ins>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w:t>
      </w:r>
      <w:proofErr w:type="gramStart"/>
      <w:r w:rsidRPr="00325D1F">
        <w:rPr>
          <w:lang w:val="en-GB"/>
        </w:rPr>
        <w:t>Random Access</w:t>
      </w:r>
      <w:proofErr w:type="gramEnd"/>
      <w:r w:rsidRPr="00325D1F">
        <w:rPr>
          <w:lang w:val="en-GB"/>
        </w:rPr>
        <w:t xml:space="preserve">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w:t>
      </w:r>
      <w:proofErr w:type="gramStart"/>
      <w:r w:rsidRPr="00325D1F">
        <w:rPr>
          <w:lang w:val="en-GB"/>
        </w:rPr>
        <w:t>Random Access</w:t>
      </w:r>
      <w:proofErr w:type="gramEnd"/>
      <w:r w:rsidRPr="00325D1F">
        <w:rPr>
          <w:lang w:val="en-GB"/>
        </w:rPr>
        <w:t xml:space="preserve">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riggered above;</w:t>
      </w:r>
    </w:p>
    <w:p w14:paraId="415DB1DE" w14:textId="5D1AE8D5" w:rsidR="006E19D9" w:rsidRDefault="002C5D28" w:rsidP="006E19D9">
      <w:pPr>
        <w:pStyle w:val="B2"/>
        <w:rPr>
          <w:ins w:id="703" w:author="[108#34][NR Mob]" w:date="2020-01-24T19:47: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7ED0E371" w14:textId="427D68DD" w:rsidR="002C5D28" w:rsidRPr="00325D1F" w:rsidRDefault="006E19D9" w:rsidP="006E19D9">
      <w:pPr>
        <w:pStyle w:val="B2"/>
        <w:rPr>
          <w:lang w:val="en-GB"/>
        </w:rPr>
      </w:pPr>
      <w:ins w:id="704" w:author="[108#34][NR Mob]" w:date="2020-01-24T19:47: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642ADB" w14:textId="77777777" w:rsidR="006E19D9" w:rsidRDefault="006E19D9" w:rsidP="006E19D9">
      <w:pPr>
        <w:pStyle w:val="B3"/>
        <w:rPr>
          <w:ins w:id="705" w:author="[108#34][NR Mob]" w:date="2020-01-24T19:48:00Z"/>
        </w:rPr>
      </w:pPr>
      <w:ins w:id="706" w:author="[108#34][NR Mob]" w:date="2020-01-24T19:48:00Z">
        <w:r>
          <w:t xml:space="preserve">3&gt; remove all the entries within </w:t>
        </w:r>
        <w:r w:rsidRPr="00CB22FD">
          <w:rPr>
            <w:i/>
          </w:rPr>
          <w:t>VarCHO-Config</w:t>
        </w:r>
        <w:r>
          <w:t>, if any;</w:t>
        </w:r>
      </w:ins>
    </w:p>
    <w:p w14:paraId="23CCE7DB" w14:textId="77777777" w:rsidR="006E19D9" w:rsidRDefault="006E19D9" w:rsidP="006E19D9">
      <w:pPr>
        <w:pStyle w:val="EditorsNote"/>
        <w:rPr>
          <w:ins w:id="707" w:author="[108#34][NR Mob]" w:date="2020-01-24T19:48:00Z"/>
          <w:lang w:val="en-GB"/>
        </w:rPr>
      </w:pPr>
      <w:ins w:id="708" w:author="[108#34][NR Mob]" w:date="2020-01-24T19:48:00Z">
        <w:r>
          <w:t xml:space="preserve">Editor’s note: FFS on maintain/remove CHO related measurement configuration when handover successfully. </w:t>
        </w:r>
      </w:ins>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65D39EDD" w14:textId="77777777" w:rsidR="00F341FA" w:rsidRDefault="00F341FA" w:rsidP="00F341FA">
      <w:pPr>
        <w:pStyle w:val="B2"/>
        <w:rPr>
          <w:ins w:id="709" w:author="[108#44][V2X]" w:date="2020-01-27T07:50:00Z"/>
        </w:rPr>
      </w:pPr>
      <w:ins w:id="710" w:author="[108#44][V2X]" w:date="2020-01-27T07:50:00Z">
        <w:r>
          <w:t>2&gt;</w:t>
        </w:r>
        <w:r>
          <w:tab/>
          <w:t xml:space="preserve">if </w:t>
        </w:r>
        <w:r>
          <w:rPr>
            <w:i/>
          </w:rPr>
          <w:t>SIBX</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t>:</w:t>
        </w:r>
      </w:ins>
    </w:p>
    <w:p w14:paraId="0282719C" w14:textId="77777777" w:rsidR="00F341FA" w:rsidRDefault="00F341FA" w:rsidP="00F341FA">
      <w:pPr>
        <w:pStyle w:val="B3"/>
        <w:rPr>
          <w:ins w:id="711" w:author="[108#44][V2X]" w:date="2020-01-27T07:50:00Z"/>
        </w:rPr>
      </w:pPr>
      <w:ins w:id="712" w:author="[108#44][V2X]" w:date="2020-01-27T07:50:00Z">
        <w:r>
          <w:t>3&gt;</w:t>
        </w:r>
        <w:r>
          <w:tab/>
          <w:t xml:space="preserve">initiate transmission of the </w:t>
        </w:r>
        <w:r w:rsidRPr="00B60231">
          <w:rPr>
            <w:i/>
          </w:rPr>
          <w:t>SidelinkUEInformation</w:t>
        </w:r>
        <w:r>
          <w:rPr>
            <w:i/>
          </w:rPr>
          <w:t>NR</w:t>
        </w:r>
        <w:r>
          <w:t xml:space="preserve"> message in accordance with 5.x.3.3;</w:t>
        </w:r>
      </w:ins>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713" w:name="_Toc20425701"/>
      <w:bookmarkStart w:id="714" w:name="_Toc29321097"/>
      <w:r w:rsidRPr="00325D1F">
        <w:rPr>
          <w:rFonts w:eastAsia="MS Mincho"/>
          <w:lang w:val="en-GB"/>
        </w:rPr>
        <w:t>5.3.5.4</w:t>
      </w:r>
      <w:r w:rsidRPr="00325D1F">
        <w:rPr>
          <w:rFonts w:eastAsia="MS Mincho"/>
          <w:lang w:val="en-GB"/>
        </w:rPr>
        <w:tab/>
        <w:t>Secondary cell group release</w:t>
      </w:r>
      <w:bookmarkEnd w:id="713"/>
      <w:bookmarkEnd w:id="714"/>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47EC15FD" w14:textId="77777777" w:rsidR="006E19D9" w:rsidRDefault="006E19D9" w:rsidP="006E19D9">
      <w:pPr>
        <w:pStyle w:val="B2"/>
        <w:rPr>
          <w:ins w:id="715" w:author="[108#34][NR Mob]" w:date="2020-01-24T19:48:00Z"/>
          <w:lang w:val="en-GB"/>
        </w:rPr>
      </w:pPr>
      <w:ins w:id="716" w:author="[108#34][NR Mob]" w:date="2020-01-24T19:48:00Z">
        <w:r w:rsidRPr="007620F8">
          <w:rPr>
            <w:lang w:val="en-GB"/>
          </w:rPr>
          <w:t>2&gt; stop timer T312 for the corresponding SpCell, if running;</w:t>
        </w:r>
      </w:ins>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717" w:name="_Toc20425702"/>
      <w:bookmarkStart w:id="718" w:name="_Toc29321098"/>
      <w:r w:rsidRPr="00325D1F">
        <w:rPr>
          <w:rFonts w:eastAsia="MS Mincho"/>
          <w:lang w:val="en-GB"/>
        </w:rPr>
        <w:t>5.3.5.5</w:t>
      </w:r>
      <w:r w:rsidRPr="00325D1F">
        <w:rPr>
          <w:rFonts w:eastAsia="MS Mincho"/>
          <w:lang w:val="en-GB"/>
        </w:rPr>
        <w:tab/>
        <w:t>Cell Group configuration</w:t>
      </w:r>
      <w:bookmarkEnd w:id="717"/>
      <w:bookmarkEnd w:id="718"/>
    </w:p>
    <w:p w14:paraId="1C88FA0F" w14:textId="77777777" w:rsidR="002C5D28" w:rsidRPr="00325D1F" w:rsidRDefault="002C5D28" w:rsidP="002C5D28">
      <w:pPr>
        <w:pStyle w:val="Heading5"/>
        <w:rPr>
          <w:rFonts w:eastAsia="MS Mincho"/>
          <w:lang w:val="en-GB"/>
        </w:rPr>
      </w:pPr>
      <w:bookmarkStart w:id="719" w:name="_Toc20425703"/>
      <w:bookmarkStart w:id="720" w:name="_Toc29321099"/>
      <w:r w:rsidRPr="00325D1F">
        <w:rPr>
          <w:rFonts w:eastAsia="MS Mincho"/>
          <w:lang w:val="en-GB"/>
        </w:rPr>
        <w:t>5.3.5.5.1</w:t>
      </w:r>
      <w:r w:rsidRPr="00325D1F">
        <w:rPr>
          <w:rFonts w:eastAsia="MS Mincho"/>
          <w:lang w:val="en-GB"/>
        </w:rPr>
        <w:tab/>
        <w:t>General</w:t>
      </w:r>
      <w:bookmarkEnd w:id="719"/>
      <w:bookmarkEnd w:id="720"/>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4936AB06" w14:textId="44943208" w:rsidR="00926025" w:rsidRDefault="002C5D28" w:rsidP="00926025">
      <w:pPr>
        <w:pStyle w:val="B2"/>
        <w:rPr>
          <w:ins w:id="721" w:author="[108#31][IAB]" w:date="2020-01-28T13:59:00Z"/>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514BE576" w14:textId="77777777" w:rsidR="00926025" w:rsidRDefault="00926025" w:rsidP="00926025">
      <w:pPr>
        <w:pStyle w:val="B1"/>
        <w:rPr>
          <w:ins w:id="722" w:author="[108#31][IAB]" w:date="2020-01-28T13:59:00Z"/>
          <w:lang w:val="en-GB"/>
        </w:rPr>
      </w:pPr>
      <w:ins w:id="723" w:author="[108#31][IAB]" w:date="2020-01-28T13:59:00Z">
        <w:r>
          <w:rPr>
            <w:lang w:val="en-GB"/>
          </w:rPr>
          <w:t>1&gt;</w:t>
        </w:r>
        <w:r>
          <w:rPr>
            <w:lang w:val="en-GB"/>
          </w:rPr>
          <w:tab/>
          <w:t xml:space="preserve">if the </w:t>
        </w:r>
        <w:r>
          <w:rPr>
            <w:i/>
            <w:lang w:val="en-GB"/>
          </w:rPr>
          <w:t>CellGroupConfig</w:t>
        </w:r>
        <w:r>
          <w:rPr>
            <w:lang w:val="en-GB"/>
          </w:rPr>
          <w:t xml:space="preserve"> contains the</w:t>
        </w:r>
        <w:bookmarkStart w:id="724" w:name="_Hlk23770945"/>
        <w:r>
          <w:rPr>
            <w:lang w:val="en-GB"/>
          </w:rPr>
          <w:t xml:space="preserve"> </w:t>
        </w:r>
        <w:r>
          <w:rPr>
            <w:i/>
            <w:lang w:val="en-GB"/>
          </w:rPr>
          <w:t>bh-</w:t>
        </w:r>
        <w:r w:rsidRPr="00995774">
          <w:rPr>
            <w:i/>
            <w:lang w:val="en-GB"/>
          </w:rPr>
          <w:t>RLC-</w:t>
        </w:r>
        <w:bookmarkEnd w:id="724"/>
        <w:r w:rsidDel="00995774">
          <w:rPr>
            <w:i/>
            <w:lang w:val="en-GB"/>
          </w:rPr>
          <w:t>ChannelToReleaseList</w:t>
        </w:r>
        <w:r w:rsidDel="00995774">
          <w:rPr>
            <w:lang w:val="en-GB"/>
          </w:rPr>
          <w:t>:</w:t>
        </w:r>
      </w:ins>
    </w:p>
    <w:p w14:paraId="67AEC95D" w14:textId="77777777" w:rsidR="00926025" w:rsidRDefault="00926025" w:rsidP="00926025">
      <w:pPr>
        <w:pStyle w:val="B2"/>
        <w:rPr>
          <w:ins w:id="725" w:author="[108#31][IAB]" w:date="2020-01-28T13:59:00Z"/>
          <w:lang w:val="en-GB"/>
        </w:rPr>
      </w:pPr>
      <w:ins w:id="726" w:author="[108#31][IAB]" w:date="2020-01-28T13:59:00Z">
        <w:r>
          <w:rPr>
            <w:lang w:val="en-GB"/>
          </w:rPr>
          <w:t>2&gt;</w:t>
        </w:r>
        <w:r>
          <w:rPr>
            <w:lang w:val="en-GB"/>
          </w:rPr>
          <w:tab/>
          <w:t>perform BH RLC channel release as specified in 5.3.5.5.</w:t>
        </w:r>
        <w:r>
          <w:rPr>
            <w:highlight w:val="yellow"/>
            <w:lang w:val="en-GB"/>
          </w:rPr>
          <w:t>X</w:t>
        </w:r>
        <w:r>
          <w:rPr>
            <w:lang w:val="en-GB"/>
          </w:rPr>
          <w:t>;</w:t>
        </w:r>
      </w:ins>
    </w:p>
    <w:p w14:paraId="376FEB66" w14:textId="77777777" w:rsidR="00926025" w:rsidRDefault="00926025" w:rsidP="00926025">
      <w:pPr>
        <w:pStyle w:val="B1"/>
        <w:rPr>
          <w:ins w:id="727" w:author="[108#31][IAB]" w:date="2020-01-28T13:59:00Z"/>
          <w:lang w:val="en-GB"/>
        </w:rPr>
      </w:pPr>
      <w:ins w:id="728" w:author="[108#31][IAB]" w:date="2020-01-28T13:59:00Z">
        <w:r>
          <w:rPr>
            <w:lang w:val="en-GB"/>
          </w:rPr>
          <w:t>1&gt;</w:t>
        </w:r>
        <w:r>
          <w:rPr>
            <w:lang w:val="en-GB"/>
          </w:rPr>
          <w:tab/>
          <w:t xml:space="preserve">if the </w:t>
        </w:r>
        <w:r>
          <w:rPr>
            <w:i/>
            <w:lang w:val="en-GB"/>
          </w:rPr>
          <w:t>CellGroupConfig</w:t>
        </w:r>
        <w:r>
          <w:rPr>
            <w:lang w:val="en-GB"/>
          </w:rPr>
          <w:t xml:space="preserve"> contains the </w:t>
        </w:r>
        <w:r>
          <w:rPr>
            <w:i/>
            <w:lang w:val="en-GB"/>
          </w:rPr>
          <w:t>bh-</w:t>
        </w:r>
        <w:r w:rsidRPr="00995774">
          <w:rPr>
            <w:i/>
            <w:lang w:val="en-GB"/>
          </w:rPr>
          <w:t>RLC-</w:t>
        </w:r>
        <w:r w:rsidDel="00995774">
          <w:rPr>
            <w:i/>
            <w:lang w:val="en-GB"/>
          </w:rPr>
          <w:t>ChannelTo</w:t>
        </w:r>
        <w:r>
          <w:rPr>
            <w:i/>
            <w:lang w:val="en-GB"/>
          </w:rPr>
          <w:t>AddMod</w:t>
        </w:r>
        <w:r w:rsidDel="00995774">
          <w:rPr>
            <w:i/>
            <w:lang w:val="en-GB"/>
          </w:rPr>
          <w:t>List</w:t>
        </w:r>
        <w:r>
          <w:rPr>
            <w:lang w:val="en-GB"/>
          </w:rPr>
          <w:t>:</w:t>
        </w:r>
      </w:ins>
    </w:p>
    <w:p w14:paraId="330A4381" w14:textId="4F54E281" w:rsidR="002C5D28" w:rsidRPr="00325D1F" w:rsidRDefault="00926025" w:rsidP="002C5D28">
      <w:pPr>
        <w:pStyle w:val="B2"/>
        <w:rPr>
          <w:lang w:val="en-GB"/>
        </w:rPr>
      </w:pPr>
      <w:ins w:id="729" w:author="[108#31][IAB]" w:date="2020-01-28T13:59:00Z">
        <w:r>
          <w:rPr>
            <w:lang w:val="en-GB"/>
          </w:rPr>
          <w:t>2&gt;</w:t>
        </w:r>
        <w:r>
          <w:rPr>
            <w:lang w:val="en-GB"/>
          </w:rPr>
          <w:tab/>
          <w:t>perform the BH RLC channel addition/modification as specified in 5.3.5.5.</w:t>
        </w:r>
        <w:r>
          <w:rPr>
            <w:highlight w:val="yellow"/>
            <w:lang w:val="en-GB"/>
          </w:rPr>
          <w:t>Y</w:t>
        </w:r>
        <w:r>
          <w:rPr>
            <w:lang w:val="en-GB"/>
          </w:rPr>
          <w:t>;</w:t>
        </w:r>
      </w:ins>
    </w:p>
    <w:p w14:paraId="2BCC6B2E" w14:textId="77777777" w:rsidR="002C5D28" w:rsidRPr="00325D1F" w:rsidRDefault="002C5D28" w:rsidP="002C5D28">
      <w:pPr>
        <w:pStyle w:val="Heading5"/>
        <w:rPr>
          <w:rFonts w:eastAsia="MS Mincho"/>
          <w:lang w:val="en-GB"/>
        </w:rPr>
      </w:pPr>
      <w:bookmarkStart w:id="730" w:name="_Toc20425704"/>
      <w:bookmarkStart w:id="731" w:name="_Toc29321100"/>
      <w:r w:rsidRPr="00325D1F">
        <w:rPr>
          <w:rFonts w:eastAsia="MS Mincho"/>
          <w:lang w:val="en-GB"/>
        </w:rPr>
        <w:t>5.3.5.5.2</w:t>
      </w:r>
      <w:r w:rsidRPr="00325D1F">
        <w:rPr>
          <w:rFonts w:eastAsia="MS Mincho"/>
          <w:lang w:val="en-GB"/>
        </w:rPr>
        <w:tab/>
        <w:t>Reconfiguration with sync</w:t>
      </w:r>
      <w:bookmarkEnd w:id="730"/>
      <w:bookmarkEnd w:id="73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2314D825" w14:textId="3F3B8BA0" w:rsidR="006E19D9" w:rsidRDefault="00161810" w:rsidP="006E19D9">
      <w:pPr>
        <w:pStyle w:val="B1"/>
        <w:rPr>
          <w:ins w:id="732" w:author="[108#34][NR Mob]" w:date="2020-01-24T19:50: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ins w:id="733" w:author="[108#34][NR Mob]" w:date="2020-01-24T19:50:00Z">
        <w:r w:rsidR="006E19D9" w:rsidRPr="006E19D9">
          <w:rPr>
            <w:lang w:val="en-GB"/>
          </w:rPr>
          <w:t xml:space="preserve"> </w:t>
        </w:r>
      </w:ins>
    </w:p>
    <w:p w14:paraId="000CFDE9" w14:textId="71B4C6CD" w:rsidR="00161810" w:rsidRPr="00325D1F" w:rsidRDefault="006E19D9" w:rsidP="006E19D9">
      <w:pPr>
        <w:pStyle w:val="B1"/>
        <w:rPr>
          <w:lang w:val="en-GB"/>
        </w:rPr>
      </w:pPr>
      <w:ins w:id="734" w:author="[108#34][NR Mob]" w:date="2020-01-24T19:50:00Z">
        <w:r>
          <w:t xml:space="preserve">1&gt; If </w:t>
        </w:r>
        <w:r w:rsidRPr="00E87F59">
          <w:rPr>
            <w:i/>
          </w:rPr>
          <w:t>dapsConfig</w:t>
        </w:r>
        <w:r>
          <w:t xml:space="preserve"> is not configured for any DRB:</w:t>
        </w:r>
      </w:ins>
    </w:p>
    <w:p w14:paraId="0D759057" w14:textId="528DD0E9" w:rsidR="002C5D28" w:rsidRPr="00325D1F" w:rsidRDefault="002C5D28">
      <w:pPr>
        <w:pStyle w:val="B2"/>
        <w:pPrChange w:id="735" w:author="[108#34][NR Mob]" w:date="2020-01-24T19:50:00Z">
          <w:pPr>
            <w:pStyle w:val="B1"/>
          </w:pPr>
        </w:pPrChange>
      </w:pPr>
      <w:del w:id="736" w:author="[108#34][NR Mob]" w:date="2020-01-24T19:50:00Z">
        <w:r w:rsidRPr="00325D1F" w:rsidDel="006E19D9">
          <w:delText>1</w:delText>
        </w:r>
      </w:del>
      <w:ins w:id="737" w:author="[108#34][NR Mob]" w:date="2020-01-24T19:50:00Z">
        <w:r w:rsidR="006E19D9">
          <w:t>2</w:t>
        </w:r>
      </w:ins>
      <w:r w:rsidRPr="00325D1F">
        <w:t>&gt;</w:t>
      </w:r>
      <w:r w:rsidRPr="00325D1F">
        <w:tab/>
        <w:t>stop timer T310 for the corresponding SpCell, if running;</w:t>
      </w:r>
    </w:p>
    <w:p w14:paraId="46027241" w14:textId="77777777" w:rsidR="006E19D9" w:rsidRDefault="006E19D9" w:rsidP="006E19D9">
      <w:pPr>
        <w:pStyle w:val="B1"/>
        <w:rPr>
          <w:ins w:id="738" w:author="[108#34][NR Mob]" w:date="2020-01-24T19:51:00Z"/>
          <w:lang w:val="en-GB"/>
        </w:rPr>
      </w:pPr>
      <w:ins w:id="739" w:author="[108#34][NR Mob]" w:date="2020-01-24T19:51:00Z">
        <w:r w:rsidRPr="008503CA">
          <w:rPr>
            <w:lang w:val="en-GB"/>
          </w:rPr>
          <w:t>1&gt;</w:t>
        </w:r>
        <w:r w:rsidRPr="008503CA">
          <w:rPr>
            <w:lang w:val="en-GB"/>
          </w:rPr>
          <w:tab/>
          <w:t>stop timer T312 for the corresponding SpCell, if running;</w:t>
        </w:r>
      </w:ins>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4DC2479" w:rsidR="00D63949" w:rsidRPr="00325D1F" w:rsidRDefault="00D63949" w:rsidP="0070568F">
      <w:pPr>
        <w:pStyle w:val="B1"/>
        <w:rPr>
          <w:lang w:val="en-GB"/>
        </w:rPr>
      </w:pPr>
      <w:bookmarkStart w:id="740" w:name="_Hlk30787943"/>
      <w:r w:rsidRPr="00325D1F">
        <w:rPr>
          <w:lang w:val="en-GB"/>
        </w:rPr>
        <w:t>1&gt;</w:t>
      </w:r>
      <w:r w:rsidRPr="00325D1F">
        <w:rPr>
          <w:lang w:val="en-GB"/>
        </w:rPr>
        <w:tab/>
        <w:t>apply the specified BCCH configuration defined in 9.1.1.1</w:t>
      </w:r>
      <w:ins w:id="741" w:author="[108#34][NR Mob]" w:date="2020-01-24T19:51:00Z">
        <w:r w:rsidR="001804A6" w:rsidRPr="00FF5F53">
          <w:t xml:space="preserve"> </w:t>
        </w:r>
        <w:r w:rsidR="001804A6">
          <w:t>for</w:t>
        </w:r>
        <w:r w:rsidR="001804A6" w:rsidRPr="0096519C">
          <w:t xml:space="preserve"> the target</w:t>
        </w:r>
      </w:ins>
      <w:r w:rsidRPr="00325D1F">
        <w:rPr>
          <w:lang w:val="en-GB"/>
        </w:rPr>
        <w:t>;</w:t>
      </w:r>
    </w:p>
    <w:p w14:paraId="027C1826" w14:textId="5E3BEC7F"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742" w:author="[108#34][NR Mob]" w:date="2020-01-24T19:51:00Z">
        <w:r w:rsidR="001804A6" w:rsidRPr="00FF5F53">
          <w:t xml:space="preserve"> </w:t>
        </w:r>
        <w:r w:rsidR="001804A6" w:rsidRPr="0096519C">
          <w:t>of the target</w:t>
        </w:r>
      </w:ins>
      <w:r w:rsidRPr="00325D1F">
        <w:rPr>
          <w:lang w:val="en-GB"/>
        </w:rPr>
        <w:t>, which is scheduled as specified in TS 38.213 [13];</w:t>
      </w:r>
    </w:p>
    <w:bookmarkEnd w:id="740"/>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676028F" w14:textId="77777777" w:rsidR="001804A6" w:rsidRDefault="001804A6" w:rsidP="001804A6">
      <w:pPr>
        <w:pStyle w:val="B1"/>
        <w:tabs>
          <w:tab w:val="left" w:pos="5270"/>
        </w:tabs>
        <w:rPr>
          <w:ins w:id="743" w:author="[108#34][NR Mob]" w:date="2020-01-24T19:53:00Z"/>
        </w:rPr>
      </w:pPr>
      <w:ins w:id="744" w:author="[108#34][NR Mob]" w:date="2020-01-24T19:53:00Z">
        <w:r>
          <w:t xml:space="preserve">1&gt; If </w:t>
        </w:r>
        <w:r w:rsidRPr="00E87F59">
          <w:rPr>
            <w:i/>
          </w:rPr>
          <w:t>dapsConfig</w:t>
        </w:r>
        <w:r>
          <w:t xml:space="preserve"> is configured for any DRB:</w:t>
        </w:r>
        <w:r>
          <w:tab/>
        </w:r>
      </w:ins>
    </w:p>
    <w:p w14:paraId="484CF832" w14:textId="77777777" w:rsidR="001804A6" w:rsidRDefault="001804A6" w:rsidP="001804A6">
      <w:pPr>
        <w:pStyle w:val="B2"/>
        <w:rPr>
          <w:ins w:id="745" w:author="[108#34][NR Mob]" w:date="2020-01-24T19:53:00Z"/>
        </w:rPr>
      </w:pPr>
      <w:ins w:id="746" w:author="[108#34][NR Mob]" w:date="2020-01-24T19:53:00Z">
        <w:r>
          <w:t>2&gt; create a MAC entity for the target</w:t>
        </w:r>
        <w:r w:rsidRPr="00D628DB">
          <w:t xml:space="preserve"> with the same configuration as the MAC entity for the source</w:t>
        </w:r>
        <w:r>
          <w:t>;</w:t>
        </w:r>
      </w:ins>
    </w:p>
    <w:p w14:paraId="4BDA849C" w14:textId="77777777" w:rsidR="001804A6" w:rsidRDefault="001804A6" w:rsidP="001804A6">
      <w:pPr>
        <w:pStyle w:val="B2"/>
        <w:rPr>
          <w:ins w:id="747" w:author="[108#34][NR Mob]" w:date="2020-01-24T19:53:00Z"/>
        </w:rPr>
      </w:pPr>
      <w:ins w:id="748" w:author="[108#34][NR Mob]" w:date="2020-01-24T19:53:00Z">
        <w:r>
          <w:t xml:space="preserve">2&gt; for each DRB with </w:t>
        </w:r>
        <w:r w:rsidRPr="00132938">
          <w:rPr>
            <w:i/>
          </w:rPr>
          <w:t>dapsHO-Config</w:t>
        </w:r>
        <w:r>
          <w:t>:</w:t>
        </w:r>
      </w:ins>
    </w:p>
    <w:p w14:paraId="191E2479" w14:textId="77777777" w:rsidR="001804A6" w:rsidRPr="0096519C" w:rsidRDefault="001804A6" w:rsidP="001804A6">
      <w:pPr>
        <w:pStyle w:val="B3"/>
        <w:rPr>
          <w:ins w:id="749" w:author="[108#34][NR Mob]" w:date="2020-01-24T19:53:00Z"/>
        </w:rPr>
      </w:pPr>
      <w:ins w:id="750" w:author="[108#34][NR Mob]" w:date="2020-01-24T19:53: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 xml:space="preserve"> in accordance with the received </w:t>
        </w:r>
        <w:r w:rsidRPr="0096519C">
          <w:rPr>
            <w:i/>
          </w:rPr>
          <w:t>rlc-Config</w:t>
        </w:r>
        <w:r w:rsidRPr="0096519C">
          <w:t>;</w:t>
        </w:r>
      </w:ins>
    </w:p>
    <w:p w14:paraId="3469FA98" w14:textId="77777777" w:rsidR="001804A6" w:rsidRDefault="001804A6" w:rsidP="001804A6">
      <w:pPr>
        <w:pStyle w:val="B3"/>
        <w:rPr>
          <w:ins w:id="751" w:author="[108#34][NR Mob]" w:date="2020-01-24T19:53:00Z"/>
        </w:rPr>
      </w:pPr>
      <w:ins w:id="752" w:author="[108#34][NR Mob]" w:date="2020-01-24T19:53: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 xml:space="preserve"> in accordance with the received </w:t>
        </w:r>
        <w:r w:rsidRPr="0096519C">
          <w:rPr>
            <w:i/>
          </w:rPr>
          <w:t>mac-LogicalChannelConfig</w:t>
        </w:r>
        <w:r w:rsidRPr="0096519C">
          <w:t>;</w:t>
        </w:r>
      </w:ins>
    </w:p>
    <w:p w14:paraId="60BF5B61" w14:textId="77777777" w:rsidR="001804A6" w:rsidRDefault="001804A6" w:rsidP="001804A6">
      <w:pPr>
        <w:pStyle w:val="B2"/>
        <w:rPr>
          <w:ins w:id="753" w:author="[108#34][NR Mob]" w:date="2020-01-24T19:53:00Z"/>
        </w:rPr>
      </w:pPr>
      <w:ins w:id="754" w:author="[108#34][NR Mob]" w:date="2020-01-24T19:53:00Z">
        <w:r>
          <w:t xml:space="preserve">2&gt; for each DRB without </w:t>
        </w:r>
        <w:r w:rsidRPr="00132938">
          <w:rPr>
            <w:i/>
          </w:rPr>
          <w:t>dapsHO-Config</w:t>
        </w:r>
        <w:r>
          <w:t>:</w:t>
        </w:r>
      </w:ins>
    </w:p>
    <w:p w14:paraId="282180FD" w14:textId="77777777" w:rsidR="001804A6" w:rsidRDefault="001804A6" w:rsidP="001804A6">
      <w:pPr>
        <w:pStyle w:val="B3"/>
        <w:rPr>
          <w:ins w:id="755" w:author="[108#34][NR Mob]" w:date="2020-01-24T19:53:00Z"/>
        </w:rPr>
      </w:pPr>
      <w:ins w:id="756" w:author="[108#34][NR Mob]" w:date="2020-01-24T19:53:00Z">
        <w:r>
          <w:t>3&gt; associate the RLC entity, and the associated logical channel, to the target PCell;</w:t>
        </w:r>
      </w:ins>
    </w:p>
    <w:p w14:paraId="285E4134" w14:textId="77777777" w:rsidR="001804A6" w:rsidRDefault="001804A6" w:rsidP="001804A6">
      <w:pPr>
        <w:pStyle w:val="B2"/>
        <w:rPr>
          <w:ins w:id="757" w:author="[108#34][NR Mob]" w:date="2020-01-24T19:53:00Z"/>
        </w:rPr>
      </w:pPr>
      <w:ins w:id="758" w:author="[108#34][NR Mob]" w:date="2020-01-24T19:53:00Z">
        <w:r>
          <w:t>2&gt; for each SRB:</w:t>
        </w:r>
      </w:ins>
    </w:p>
    <w:p w14:paraId="42F832D2" w14:textId="77777777" w:rsidR="001804A6" w:rsidRDefault="001804A6" w:rsidP="001804A6">
      <w:pPr>
        <w:pStyle w:val="B3"/>
        <w:rPr>
          <w:ins w:id="759" w:author="[108#34][NR Mob]" w:date="2020-01-24T19:53:00Z"/>
        </w:rPr>
      </w:pPr>
      <w:ins w:id="760" w:author="[108#34][NR Mob]" w:date="2020-01-24T19:53:00Z">
        <w:r>
          <w:t>3</w:t>
        </w:r>
        <w:r w:rsidRPr="0096519C">
          <w:t>&gt;</w:t>
        </w:r>
        <w:r w:rsidRPr="0096519C">
          <w:tab/>
          <w:t>establish a PDCP entity</w:t>
        </w:r>
        <w:r>
          <w:t xml:space="preserve"> for the target </w:t>
        </w:r>
        <w:r w:rsidRPr="0096519C">
          <w:t>as specified in TS 38.323 [5</w:t>
        </w:r>
        <w:r>
          <w:t>]</w:t>
        </w:r>
        <w:r w:rsidRPr="004D7FFE">
          <w:t>, with the same configuration as the PDCP entity for the source</w:t>
        </w:r>
        <w:r w:rsidRPr="0096519C">
          <w:t>;</w:t>
        </w:r>
      </w:ins>
    </w:p>
    <w:p w14:paraId="46C26E57" w14:textId="77777777" w:rsidR="001804A6" w:rsidRDefault="001804A6" w:rsidP="001804A6">
      <w:pPr>
        <w:pStyle w:val="B3"/>
        <w:rPr>
          <w:ins w:id="761" w:author="[108#34][NR Mob]" w:date="2020-01-24T19:53:00Z"/>
        </w:rPr>
      </w:pPr>
      <w:ins w:id="762" w:author="[108#34][NR Mob]" w:date="2020-01-24T19:53:00Z">
        <w:r>
          <w:t xml:space="preserve">3&gt; </w:t>
        </w:r>
        <w:r w:rsidRPr="0096519C">
          <w:t xml:space="preserve">configure the PDCP entity with the ciphering algorithms according to </w:t>
        </w:r>
        <w:r w:rsidRPr="0096519C">
          <w:rPr>
            <w:i/>
          </w:rPr>
          <w:t>securityConfig</w:t>
        </w:r>
        <w:r w:rsidRPr="0096519C">
          <w:t xml:space="preserve"> and apply the key (</w:t>
        </w:r>
        <w:r w:rsidRPr="0096519C">
          <w:rPr>
            <w:lang w:eastAsia="zh-CN"/>
          </w:rPr>
          <w:t>K</w:t>
        </w:r>
        <w:r w:rsidRPr="0096519C">
          <w:rPr>
            <w:vertAlign w:val="subscript"/>
            <w:lang w:eastAsia="zh-CN"/>
          </w:rPr>
          <w:t>RRCenc</w:t>
        </w:r>
        <w:r w:rsidRPr="0096519C">
          <w:t>) associated with the master key (K</w:t>
        </w:r>
        <w:r w:rsidRPr="0096519C">
          <w:rPr>
            <w:vertAlign w:val="subscript"/>
          </w:rPr>
          <w:t>gNB</w:t>
        </w:r>
        <w:r w:rsidRPr="0096519C">
          <w:t>)</w:t>
        </w:r>
        <w:r>
          <w:rPr>
            <w:lang w:val="en-US"/>
          </w:rPr>
          <w:t>,</w:t>
        </w:r>
        <w:r w:rsidRPr="0096519C">
          <w:t xml:space="preserve"> as indicated in </w:t>
        </w:r>
        <w:r w:rsidRPr="0096519C">
          <w:rPr>
            <w:i/>
          </w:rPr>
          <w:t>keyToUse</w:t>
        </w:r>
        <w:r w:rsidRPr="0096519C">
          <w:t>, i.e. the ciphering configuration shall be applied to all subsequent messages received and sent by the UE, including the message used to indicate the successful completion of the procedure;;</w:t>
        </w:r>
      </w:ins>
    </w:p>
    <w:p w14:paraId="2C0FE775" w14:textId="77777777" w:rsidR="001804A6" w:rsidRDefault="001804A6" w:rsidP="001804A6">
      <w:pPr>
        <w:pStyle w:val="B3"/>
        <w:rPr>
          <w:ins w:id="763" w:author="[108#34][NR Mob]" w:date="2020-01-24T19:53:00Z"/>
        </w:rPr>
      </w:pPr>
      <w:ins w:id="764" w:author="[108#34][NR Mob]" w:date="2020-01-24T19:53:00Z">
        <w:r>
          <w:t>3</w:t>
        </w:r>
        <w:r w:rsidRPr="0096519C">
          <w:t>&gt;</w:t>
        </w:r>
        <w:r w:rsidRPr="0096519C">
          <w:tab/>
          <w:t xml:space="preserve">configure the PDCP entity </w:t>
        </w:r>
        <w:r>
          <w:t>with</w:t>
        </w:r>
        <w:r w:rsidRPr="0096519C">
          <w:t xml:space="preserve"> the integrity protection algorithm according to </w:t>
        </w:r>
        <w:r w:rsidRPr="0096519C">
          <w:rPr>
            <w:i/>
          </w:rPr>
          <w:t>securityConfig</w:t>
        </w:r>
        <w:r w:rsidRPr="0096519C">
          <w:t xml:space="preserve"> and </w:t>
        </w:r>
        <w:r>
          <w:t>apply the key (</w:t>
        </w:r>
        <w:r w:rsidRPr="0096519C">
          <w:t>K</w:t>
        </w:r>
        <w:r w:rsidRPr="0096519C">
          <w:rPr>
            <w:vertAlign w:val="subscript"/>
          </w:rPr>
          <w:t>RRCint</w:t>
        </w:r>
        <w:r>
          <w:t xml:space="preserve">) </w:t>
        </w:r>
        <w:r w:rsidRPr="0096519C">
          <w:t>associated with the master key (K</w:t>
        </w:r>
        <w:r w:rsidRPr="0096519C">
          <w:rPr>
            <w:vertAlign w:val="subscript"/>
          </w:rPr>
          <w:t>gNB</w:t>
        </w:r>
        <w:r w:rsidRPr="0096519C">
          <w:t>)</w:t>
        </w:r>
        <w:r>
          <w:rPr>
            <w:lang w:val="en-US"/>
          </w:rPr>
          <w:t>,</w:t>
        </w:r>
        <w:r w:rsidRPr="0096519C">
          <w:t xml:space="preserve"> as indicated in </w:t>
        </w:r>
        <w:r w:rsidRPr="0096519C">
          <w:rPr>
            <w:i/>
          </w:rPr>
          <w:t>keyToUse</w:t>
        </w:r>
        <w:r w:rsidRPr="0096519C">
          <w:t xml:space="preserve"> , i.e. the integrity protection configuration shall be applied to all subsequent messages received and sent by the UE, including the message used to indicate the successful completion of the procedure;</w:t>
        </w:r>
      </w:ins>
    </w:p>
    <w:p w14:paraId="792F43E6" w14:textId="77777777" w:rsidR="001804A6" w:rsidRPr="0096519C" w:rsidRDefault="001804A6" w:rsidP="001804A6">
      <w:pPr>
        <w:pStyle w:val="B3"/>
        <w:rPr>
          <w:ins w:id="765" w:author="[108#34][NR Mob]" w:date="2020-01-24T19:53:00Z"/>
        </w:rPr>
      </w:pPr>
      <w:ins w:id="766" w:author="[108#34][NR Mob]" w:date="2020-01-24T19:53: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54CCAF0" w14:textId="77777777" w:rsidR="001804A6" w:rsidRDefault="001804A6" w:rsidP="001804A6">
      <w:pPr>
        <w:pStyle w:val="B3"/>
        <w:rPr>
          <w:ins w:id="767" w:author="[108#34][NR Mob]" w:date="2020-01-24T19:53:00Z"/>
        </w:rPr>
      </w:pPr>
      <w:ins w:id="768" w:author="[108#34][NR Mob]" w:date="2020-01-24T19:53: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E1220BF" w14:textId="77777777" w:rsidR="001804A6" w:rsidRDefault="001804A6" w:rsidP="001804A6">
      <w:pPr>
        <w:pStyle w:val="B2"/>
        <w:rPr>
          <w:ins w:id="769" w:author="[108#34][NR Mob]" w:date="2020-01-24T19:53:00Z"/>
        </w:rPr>
      </w:pPr>
      <w:ins w:id="770" w:author="[108#34][NR Mob]" w:date="2020-01-24T19:53:00Z">
        <w:r>
          <w:t>2&gt; suspend SRBs for the source ;</w:t>
        </w:r>
      </w:ins>
    </w:p>
    <w:p w14:paraId="35F89151" w14:textId="77777777" w:rsidR="001804A6" w:rsidRDefault="001804A6" w:rsidP="001804A6">
      <w:pPr>
        <w:pStyle w:val="B1"/>
        <w:rPr>
          <w:ins w:id="771" w:author="[108#34][NR Mob]" w:date="2020-01-24T19:54:00Z"/>
        </w:rPr>
      </w:pPr>
      <w:bookmarkStart w:id="772" w:name="_Hlk30402931"/>
      <w:ins w:id="773" w:author="[108#34][NR Mob]" w:date="2020-01-24T19:53: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bookmarkEnd w:id="772"/>
    </w:p>
    <w:p w14:paraId="36EA6B3B" w14:textId="77777777" w:rsidR="001804A6" w:rsidRPr="0096519C" w:rsidRDefault="001804A6" w:rsidP="001804A6">
      <w:pPr>
        <w:pStyle w:val="B2"/>
        <w:rPr>
          <w:ins w:id="774" w:author="[108#34][NR Mob]" w:date="2020-01-24T19:55:00Z"/>
        </w:rPr>
      </w:pPr>
      <w:ins w:id="775" w:author="[108#34][NR Mob]" w:date="2020-01-24T19:55: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5A208E06" w14:textId="77777777" w:rsidR="001804A6" w:rsidRPr="0096519C" w:rsidRDefault="001804A6" w:rsidP="001804A6">
      <w:pPr>
        <w:pStyle w:val="B2"/>
        <w:rPr>
          <w:ins w:id="776" w:author="[108#34][NR Mob]" w:date="2020-01-24T19:55:00Z"/>
        </w:rPr>
      </w:pPr>
      <w:ins w:id="777" w:author="[108#34][NR Mob]" w:date="2020-01-24T19:55: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2DF5715E" w14:textId="77777777" w:rsidR="001804A6" w:rsidRPr="0096519C" w:rsidRDefault="001804A6" w:rsidP="001804A6">
      <w:pPr>
        <w:pStyle w:val="B2"/>
        <w:rPr>
          <w:ins w:id="778" w:author="[108#34][NR Mob]" w:date="2020-01-24T19:55:00Z"/>
        </w:rPr>
      </w:pPr>
      <w:ins w:id="779" w:author="[108#34][NR Mob]" w:date="2020-01-24T19:55: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3C0B0049" w14:textId="77777777" w:rsidR="001804A6" w:rsidRPr="00873E4F" w:rsidRDefault="001804A6">
      <w:pPr>
        <w:pStyle w:val="B1"/>
        <w:numPr>
          <w:ilvl w:val="0"/>
          <w:numId w:val="4"/>
        </w:numPr>
        <w:overflowPunct/>
        <w:autoSpaceDE/>
        <w:autoSpaceDN/>
        <w:adjustRightInd/>
        <w:textAlignment w:val="auto"/>
        <w:rPr>
          <w:ins w:id="780" w:author="[108#34][NR Mob]" w:date="2020-01-24T19:55:00Z"/>
          <w:lang w:val="en-GB"/>
        </w:rPr>
        <w:pPrChange w:id="781" w:author="[108#44][V2X]" w:date="2020-01-27T12:22:00Z">
          <w:pPr>
            <w:pStyle w:val="B1"/>
            <w:numPr>
              <w:numId w:val="18"/>
            </w:numPr>
            <w:tabs>
              <w:tab w:val="num" w:pos="360"/>
              <w:tab w:val="num" w:pos="720"/>
            </w:tabs>
            <w:overflowPunct/>
            <w:autoSpaceDE/>
            <w:autoSpaceDN/>
            <w:adjustRightInd/>
            <w:ind w:left="720" w:hanging="720"/>
            <w:textAlignment w:val="auto"/>
          </w:pPr>
        </w:pPrChange>
      </w:pPr>
      <w:ins w:id="782" w:author="[108#34][NR Mob]" w:date="2020-01-24T19:55:00Z">
        <w:r>
          <w:t>else:</w:t>
        </w:r>
      </w:ins>
    </w:p>
    <w:p w14:paraId="1F4BBF48" w14:textId="0ADBA87D" w:rsidR="002C5D28" w:rsidRPr="00325D1F" w:rsidRDefault="001804A6">
      <w:pPr>
        <w:pStyle w:val="B2"/>
        <w:pPrChange w:id="783" w:author="[108#34][NR Mob]" w:date="2020-01-24T19:55:00Z">
          <w:pPr>
            <w:pStyle w:val="B1"/>
          </w:pPr>
        </w:pPrChange>
      </w:pPr>
      <w:ins w:id="784" w:author="[108#34][NR Mob]" w:date="2020-01-24T19:55:00Z">
        <w:r>
          <w:rPr>
            <w:lang w:val="en-US"/>
          </w:rPr>
          <w:t>2</w:t>
        </w:r>
      </w:ins>
      <w:del w:id="785" w:author="[108#34][NR Mob]" w:date="2020-01-24T19:55:00Z">
        <w:r w:rsidR="002C5D28" w:rsidRPr="00325D1F" w:rsidDel="001804A6">
          <w:delText>1</w:delText>
        </w:r>
      </w:del>
      <w:r w:rsidR="002C5D28" w:rsidRPr="00325D1F">
        <w:t>&gt;</w:t>
      </w:r>
      <w:r w:rsidR="002C5D28" w:rsidRPr="00325D1F">
        <w:tab/>
        <w:t>reset the MAC entity of this cell group;</w:t>
      </w:r>
    </w:p>
    <w:p w14:paraId="37F5FA42" w14:textId="297553C0" w:rsidR="002C5D28" w:rsidRPr="00325D1F" w:rsidRDefault="001804A6" w:rsidP="001804A6">
      <w:pPr>
        <w:pStyle w:val="B2"/>
      </w:pPr>
      <w:ins w:id="786" w:author="[108#34][NR Mob]" w:date="2020-01-24T19:55:00Z">
        <w:r>
          <w:t>2</w:t>
        </w:r>
      </w:ins>
      <w:del w:id="787" w:author="[108#34][NR Mob]" w:date="2020-01-24T19:55:00Z">
        <w:r w:rsidR="002C5D28" w:rsidRPr="00325D1F" w:rsidDel="001804A6">
          <w:delText>1</w:delText>
        </w:r>
      </w:del>
      <w:r w:rsidR="002C5D28" w:rsidRPr="00325D1F">
        <w:t>&gt;</w:t>
      </w:r>
      <w:r w:rsidR="002C5D28" w:rsidRPr="00325D1F">
        <w:tab/>
        <w:t>consider the</w:t>
      </w:r>
      <w:r w:rsidR="000D2BB9" w:rsidRPr="00325D1F">
        <w:t xml:space="preserve"> SCell</w:t>
      </w:r>
      <w:r w:rsidR="002C5D28" w:rsidRPr="00325D1F">
        <w:t xml:space="preserve">(s) </w:t>
      </w:r>
      <w:ins w:id="788" w:author="[108#33][DCCA]" w:date="2020-01-24T09:43:00Z">
        <w:r w:rsidR="00BC22E1">
          <w:t xml:space="preserve">not included in the </w:t>
        </w:r>
        <w:r w:rsidR="00BC22E1">
          <w:rPr>
            <w:i/>
          </w:rPr>
          <w:t xml:space="preserve">SCellsToAddModList </w:t>
        </w:r>
      </w:ins>
      <w:r w:rsidR="002C5D28" w:rsidRPr="00325D1F">
        <w:t>of this cell group</w:t>
      </w:r>
      <w:ins w:id="789" w:author="[108#33][DCCA]" w:date="2020-01-24T09:49:00Z">
        <w:r w:rsidR="00BC22E1">
          <w:t xml:space="preserve"> in the received </w:t>
        </w:r>
        <w:r w:rsidR="00BC22E1">
          <w:rPr>
            <w:i/>
          </w:rPr>
          <w:t xml:space="preserve">RRCReconfiguration </w:t>
        </w:r>
        <w:r w:rsidR="00BC22E1">
          <w:t>message</w:t>
        </w:r>
      </w:ins>
      <w:r w:rsidR="002C5D28" w:rsidRPr="00325D1F">
        <w:t>, if configured, to be in deactivated state;</w:t>
      </w:r>
    </w:p>
    <w:p w14:paraId="728E8C4B" w14:textId="3D55D6A4" w:rsidR="002C5D28" w:rsidRPr="00325D1F" w:rsidRDefault="001804A6" w:rsidP="001804A6">
      <w:pPr>
        <w:pStyle w:val="B2"/>
      </w:pPr>
      <w:ins w:id="790" w:author="[108#34][NR Mob]" w:date="2020-01-24T19:55:00Z">
        <w:r>
          <w:t>2</w:t>
        </w:r>
      </w:ins>
      <w:del w:id="791" w:author="[108#34][NR Mob]" w:date="2020-01-24T19:55:00Z">
        <w:r w:rsidR="002C5D28" w:rsidRPr="00325D1F" w:rsidDel="001804A6">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395481E1" w:rsidR="002C5D28" w:rsidRPr="00325D1F" w:rsidRDefault="001804A6" w:rsidP="001804A6">
      <w:pPr>
        <w:pStyle w:val="B2"/>
      </w:pPr>
      <w:ins w:id="792" w:author="[108#34][NR Mob]" w:date="2020-01-24T19:55:00Z">
        <w:r>
          <w:t>2</w:t>
        </w:r>
      </w:ins>
      <w:del w:id="793" w:author="[108#34][NR Mob]" w:date="2020-01-24T19:55:00Z">
        <w:r w:rsidR="002C5D28" w:rsidRPr="00325D1F" w:rsidDel="001804A6">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1FD82041" w14:textId="065001CD" w:rsidR="00BC22E1" w:rsidRDefault="001804A6" w:rsidP="001804A6">
      <w:pPr>
        <w:pStyle w:val="B2"/>
        <w:rPr>
          <w:ins w:id="794" w:author="[108#33][DCCA]" w:date="2020-01-24T09:50:00Z"/>
          <w:i/>
        </w:rPr>
      </w:pPr>
      <w:ins w:id="795" w:author="[108#34][NR Mob]" w:date="2020-01-24T19:55:00Z">
        <w:r>
          <w:t>2</w:t>
        </w:r>
      </w:ins>
      <w:del w:id="796" w:author="[108#34][NR Mob]" w:date="2020-01-24T19:55:00Z">
        <w:r w:rsidR="002C5D28" w:rsidRPr="00325D1F" w:rsidDel="001804A6">
          <w:delText>1</w:delText>
        </w:r>
      </w:del>
      <w:r w:rsidR="002C5D28" w:rsidRPr="00325D1F">
        <w:t>&gt;</w:t>
      </w:r>
      <w:r w:rsidR="002C5D28" w:rsidRPr="00325D1F">
        <w:tab/>
        <w:t xml:space="preserve">configure lower layers in accordance with any additional fields, not covered in the previous, if included in the received </w:t>
      </w:r>
      <w:r w:rsidR="002C5D28" w:rsidRPr="00325D1F">
        <w:rPr>
          <w:i/>
        </w:rPr>
        <w:t>reconfigurationWithSync</w:t>
      </w:r>
      <w:ins w:id="797" w:author="[108#33][DCCA]" w:date="2020-01-24T09:50:00Z">
        <w:r w:rsidR="00BC22E1">
          <w:rPr>
            <w:i/>
          </w:rPr>
          <w:t>;</w:t>
        </w:r>
      </w:ins>
      <w:del w:id="798" w:author="[108#33][DCCA]" w:date="2020-01-24T09:50:00Z">
        <w:r w:rsidR="002C5D28" w:rsidRPr="00325D1F" w:rsidDel="00BC22E1">
          <w:rPr>
            <w:i/>
          </w:rPr>
          <w:delText>.</w:delText>
        </w:r>
      </w:del>
    </w:p>
    <w:p w14:paraId="415A20C0" w14:textId="7E16C63A" w:rsidR="00BC22E1" w:rsidRDefault="001804A6" w:rsidP="001804A6">
      <w:pPr>
        <w:pStyle w:val="B2"/>
        <w:rPr>
          <w:ins w:id="799" w:author="[108#33][DCCA]" w:date="2020-01-24T09:50:00Z"/>
        </w:rPr>
      </w:pPr>
      <w:ins w:id="800" w:author="[108#34][NR Mob]" w:date="2020-01-24T19:55:00Z">
        <w:r>
          <w:rPr>
            <w:lang w:val="sv-SE"/>
          </w:rPr>
          <w:t>2</w:t>
        </w:r>
      </w:ins>
      <w:ins w:id="801" w:author="[108#33][DCCA]" w:date="2020-01-24T09:50:00Z">
        <w:r w:rsidR="00BC22E1">
          <w:t>&gt; if this cell group is the MCG:</w:t>
        </w:r>
      </w:ins>
    </w:p>
    <w:p w14:paraId="39A73600" w14:textId="26150B01" w:rsidR="00BC22E1" w:rsidRDefault="001804A6" w:rsidP="001804A6">
      <w:pPr>
        <w:pStyle w:val="B3"/>
        <w:rPr>
          <w:ins w:id="802" w:author="[108#33][DCCA]" w:date="2020-01-24T09:50:00Z"/>
        </w:rPr>
      </w:pPr>
      <w:ins w:id="803" w:author="[108#34][NR Mob]" w:date="2020-01-24T19:55:00Z">
        <w:r>
          <w:rPr>
            <w:lang w:val="en-US"/>
          </w:rPr>
          <w:t>3</w:t>
        </w:r>
      </w:ins>
      <w:ins w:id="804" w:author="[108#33][DCCA]" w:date="2020-01-24T09:50:00Z">
        <w:r w:rsidR="00BC22E1">
          <w:t>&gt; stop timer T</w:t>
        </w:r>
        <w:r w:rsidR="00BC22E1" w:rsidRPr="00E02B1D">
          <w:rPr>
            <w:lang w:val="en-US"/>
          </w:rPr>
          <w:t>316</w:t>
        </w:r>
        <w:r w:rsidR="00BC22E1">
          <w:t>, if running;</w:t>
        </w:r>
      </w:ins>
    </w:p>
    <w:p w14:paraId="2D947906" w14:textId="1053E8CD" w:rsidR="002C5D28" w:rsidRPr="00325D1F" w:rsidRDefault="001804A6" w:rsidP="001804A6">
      <w:pPr>
        <w:pStyle w:val="B3"/>
        <w:rPr>
          <w:lang w:val="en-GB"/>
        </w:rPr>
      </w:pPr>
      <w:ins w:id="805" w:author="[108#34][NR Mob]" w:date="2020-01-24T19:56:00Z">
        <w:r>
          <w:rPr>
            <w:lang w:val="en-US"/>
          </w:rPr>
          <w:t>3</w:t>
        </w:r>
      </w:ins>
      <w:ins w:id="806" w:author="[108#33][DCCA]" w:date="2020-01-24T09:50:00Z">
        <w:r w:rsidR="00BC22E1" w:rsidRPr="00AB1A0A">
          <w:t>&gt;</w:t>
        </w:r>
        <w:r w:rsidR="00BC22E1" w:rsidRPr="00AB1A0A">
          <w:tab/>
        </w:r>
        <w:r w:rsidR="00BC22E1">
          <w:t>resume MCG transmission, if suspended.</w:t>
        </w:r>
      </w:ins>
    </w:p>
    <w:p w14:paraId="33F3AEE0" w14:textId="77777777" w:rsidR="002C5D28" w:rsidRPr="00325D1F" w:rsidRDefault="002C5D28" w:rsidP="002C5D28">
      <w:pPr>
        <w:pStyle w:val="Heading5"/>
        <w:rPr>
          <w:rFonts w:eastAsia="MS Mincho"/>
          <w:lang w:val="en-GB"/>
        </w:rPr>
      </w:pPr>
      <w:bookmarkStart w:id="807" w:name="_Toc20425705"/>
      <w:bookmarkStart w:id="808" w:name="_Toc29321101"/>
      <w:r w:rsidRPr="00325D1F">
        <w:rPr>
          <w:lang w:val="en-GB"/>
        </w:rPr>
        <w:t>5.3.5.5.3</w:t>
      </w:r>
      <w:r w:rsidRPr="00325D1F">
        <w:rPr>
          <w:lang w:val="en-GB"/>
        </w:rPr>
        <w:tab/>
        <w:t>RLC bearer release</w:t>
      </w:r>
      <w:bookmarkEnd w:id="807"/>
      <w:bookmarkEnd w:id="808"/>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809" w:name="_Toc20425706"/>
      <w:bookmarkStart w:id="810" w:name="_Toc29321102"/>
      <w:r w:rsidRPr="00325D1F">
        <w:rPr>
          <w:rFonts w:eastAsia="MS Mincho"/>
          <w:lang w:val="en-GB"/>
        </w:rPr>
        <w:t>5.3.5.5.4</w:t>
      </w:r>
      <w:r w:rsidRPr="00325D1F">
        <w:rPr>
          <w:rFonts w:eastAsia="MS Mincho"/>
          <w:lang w:val="en-GB"/>
        </w:rPr>
        <w:tab/>
        <w:t>RLC bearer addition/modification</w:t>
      </w:r>
      <w:bookmarkEnd w:id="809"/>
      <w:bookmarkEnd w:id="810"/>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41306554" w14:textId="77777777" w:rsidR="001804A6" w:rsidRDefault="001804A6" w:rsidP="001804A6">
      <w:pPr>
        <w:pStyle w:val="B2"/>
        <w:rPr>
          <w:ins w:id="811" w:author="[108#34][NR Mob]" w:date="2020-01-24T19:58:00Z"/>
        </w:rPr>
      </w:pPr>
      <w:ins w:id="812" w:author="[108#34][NR Mob]" w:date="2020-01-24T19:58:00Z">
        <w:r>
          <w:t xml:space="preserve">2&gt; if </w:t>
        </w:r>
        <w:r w:rsidRPr="00E87F59">
          <w:rPr>
            <w:i/>
          </w:rPr>
          <w:t>dapsConfig</w:t>
        </w:r>
        <w:r>
          <w:t xml:space="preserve"> is configured for this bearer:</w:t>
        </w:r>
      </w:ins>
    </w:p>
    <w:p w14:paraId="78AC14B0" w14:textId="77777777" w:rsidR="001804A6" w:rsidRPr="0096519C" w:rsidRDefault="001804A6" w:rsidP="001804A6">
      <w:pPr>
        <w:pStyle w:val="B3"/>
        <w:rPr>
          <w:ins w:id="813" w:author="[108#34][NR Mob]" w:date="2020-01-24T19:58:00Z"/>
        </w:rPr>
      </w:pPr>
      <w:ins w:id="814" w:author="[108#34][NR Mob]" w:date="2020-01-24T19:58: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7CA2A795" w14:textId="77777777" w:rsidR="001804A6" w:rsidRPr="0096519C" w:rsidRDefault="001804A6" w:rsidP="001804A6">
      <w:pPr>
        <w:pStyle w:val="B3"/>
        <w:rPr>
          <w:ins w:id="815" w:author="[108#34][NR Mob]" w:date="2020-01-24T19:58:00Z"/>
        </w:rPr>
      </w:pPr>
      <w:ins w:id="816" w:author="[108#34][NR Mob]" w:date="2020-01-24T19:58: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070404E1" w14:textId="77777777" w:rsidR="001804A6" w:rsidRPr="00C96920" w:rsidRDefault="001804A6" w:rsidP="001804A6">
      <w:pPr>
        <w:pStyle w:val="B2"/>
        <w:rPr>
          <w:ins w:id="817" w:author="[108#34][NR Mob]" w:date="2020-01-24T19:58:00Z"/>
        </w:rPr>
      </w:pPr>
      <w:ins w:id="818" w:author="[108#34][NR Mob]" w:date="2020-01-24T19:58:00Z">
        <w:r>
          <w:t>2&gt; else:</w:t>
        </w:r>
      </w:ins>
    </w:p>
    <w:p w14:paraId="6B283122" w14:textId="713D8799" w:rsidR="002C5D28" w:rsidRPr="00325D1F" w:rsidRDefault="001804A6">
      <w:pPr>
        <w:pStyle w:val="B3"/>
        <w:pPrChange w:id="819" w:author="[108#34][NR Mob]" w:date="2020-01-24T19:58:00Z">
          <w:pPr>
            <w:pStyle w:val="B2"/>
          </w:pPr>
        </w:pPrChange>
      </w:pPr>
      <w:ins w:id="820" w:author="[108#34][NR Mob]" w:date="2020-01-24T19:58:00Z">
        <w:r>
          <w:t>3</w:t>
        </w:r>
      </w:ins>
      <w:del w:id="821" w:author="[108#34][NR Mob]" w:date="2020-01-24T19:58:00Z">
        <w:r w:rsidR="002C5D28" w:rsidRPr="00325D1F" w:rsidDel="001804A6">
          <w:delText>2</w:delText>
        </w:r>
      </w:del>
      <w:r w:rsidR="00C8338F" w:rsidRPr="00325D1F">
        <w:t>&gt;</w:t>
      </w:r>
      <w:r w:rsidR="00C8338F" w:rsidRPr="00325D1F">
        <w:tab/>
      </w:r>
      <w:r w:rsidR="002C5D28" w:rsidRPr="00325D1F">
        <w:t xml:space="preserve">if </w:t>
      </w:r>
      <w:r w:rsidR="002C5D28" w:rsidRPr="00325D1F">
        <w:rPr>
          <w:i/>
        </w:rPr>
        <w:t>reestablishRLC</w:t>
      </w:r>
      <w:r w:rsidR="002C5D28" w:rsidRPr="00325D1F">
        <w:t xml:space="preserve"> is received:</w:t>
      </w:r>
    </w:p>
    <w:p w14:paraId="7FF1C661" w14:textId="5A3AD5F5" w:rsidR="002C5D28" w:rsidRPr="00325D1F" w:rsidRDefault="001804A6">
      <w:pPr>
        <w:pStyle w:val="B4"/>
        <w:pPrChange w:id="822" w:author="[108#34][NR Mob]" w:date="2020-01-24T19:59:00Z">
          <w:pPr>
            <w:pStyle w:val="B3"/>
          </w:pPr>
        </w:pPrChange>
      </w:pPr>
      <w:ins w:id="823" w:author="[108#34][NR Mob]" w:date="2020-01-24T19:58:00Z">
        <w:r>
          <w:t>4</w:t>
        </w:r>
      </w:ins>
      <w:del w:id="824" w:author="[108#34][NR Mob]" w:date="2020-01-24T19:58:00Z">
        <w:r w:rsidR="002C5D28" w:rsidRPr="00325D1F" w:rsidDel="001804A6">
          <w:delText>3</w:delText>
        </w:r>
      </w:del>
      <w:r w:rsidR="00C8338F" w:rsidRPr="00325D1F">
        <w:t>&gt;</w:t>
      </w:r>
      <w:r w:rsidR="00C8338F" w:rsidRPr="00325D1F">
        <w:tab/>
      </w:r>
      <w:r w:rsidR="002C5D28" w:rsidRPr="00325D1F">
        <w:t>re-establish the RLC entity as specified in TS 38.322 [4];</w:t>
      </w:r>
    </w:p>
    <w:p w14:paraId="79548021" w14:textId="0ABB94BD" w:rsidR="002C5D28" w:rsidRPr="00325D1F" w:rsidRDefault="001804A6">
      <w:pPr>
        <w:pStyle w:val="B3"/>
        <w:pPrChange w:id="825" w:author="[108#34][NR Mob]" w:date="2020-01-24T19:59:00Z">
          <w:pPr>
            <w:pStyle w:val="B2"/>
          </w:pPr>
        </w:pPrChange>
      </w:pPr>
      <w:ins w:id="826" w:author="[108#34][NR Mob]" w:date="2020-01-24T19:58:00Z">
        <w:r>
          <w:t>3</w:t>
        </w:r>
      </w:ins>
      <w:del w:id="827" w:author="[108#34][NR Mob]" w:date="2020-01-24T19:58:00Z">
        <w:r w:rsidR="002C5D28" w:rsidRPr="00325D1F" w:rsidDel="001804A6">
          <w:delText>2</w:delText>
        </w:r>
      </w:del>
      <w:r w:rsidR="002C5D28" w:rsidRPr="00325D1F">
        <w:t>&gt;</w:t>
      </w:r>
      <w:r w:rsidR="002C5D28" w:rsidRPr="00325D1F">
        <w:tab/>
        <w:t xml:space="preserve">reconfigure the RLC entity or entities in accordance with the received </w:t>
      </w:r>
      <w:r w:rsidR="002C5D28" w:rsidRPr="00325D1F">
        <w:rPr>
          <w:i/>
        </w:rPr>
        <w:t>rlc-Config</w:t>
      </w:r>
      <w:r w:rsidR="002C5D28" w:rsidRPr="00325D1F">
        <w:t>;</w:t>
      </w:r>
    </w:p>
    <w:p w14:paraId="39C46CCC" w14:textId="657111FF" w:rsidR="002C5D28" w:rsidRPr="00325D1F" w:rsidRDefault="001804A6">
      <w:pPr>
        <w:pStyle w:val="B3"/>
        <w:pPrChange w:id="828" w:author="[108#34][NR Mob]" w:date="2020-01-24T19:59:00Z">
          <w:pPr>
            <w:pStyle w:val="B2"/>
          </w:pPr>
        </w:pPrChange>
      </w:pPr>
      <w:ins w:id="829" w:author="[108#34][NR Mob]" w:date="2020-01-24T19:58:00Z">
        <w:r>
          <w:t>3</w:t>
        </w:r>
      </w:ins>
      <w:del w:id="830" w:author="[108#34][NR Mob]" w:date="2020-01-24T19:58:00Z">
        <w:r w:rsidR="002C5D28" w:rsidRPr="00325D1F" w:rsidDel="001804A6">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4864F061" w14:textId="77777777" w:rsidR="001804A6" w:rsidRDefault="001804A6" w:rsidP="001804A6">
      <w:pPr>
        <w:pStyle w:val="EditorsNote"/>
        <w:rPr>
          <w:ins w:id="831" w:author="[108#34][NR Mob]" w:date="2020-01-24T19:59:00Z"/>
        </w:rPr>
      </w:pPr>
      <w:ins w:id="832" w:author="[108#34][NR Mob]" w:date="2020-01-24T19:59:00Z">
        <w:r>
          <w:t xml:space="preserve">Editor’s note: TBC, if source PCell and target PCell can be in different cell group during DAPS handover. </w:t>
        </w:r>
      </w:ins>
    </w:p>
    <w:p w14:paraId="63669420" w14:textId="77777777" w:rsidR="001804A6" w:rsidRPr="008F4374" w:rsidRDefault="001804A6" w:rsidP="001804A6">
      <w:pPr>
        <w:pStyle w:val="EditorsNote"/>
        <w:rPr>
          <w:ins w:id="833" w:author="[108#34][NR Mob]" w:date="2020-01-24T19:59:00Z"/>
        </w:rPr>
      </w:pPr>
      <w:bookmarkStart w:id="834" w:name="_Hlk23491016"/>
      <w:ins w:id="835" w:author="[108#34][NR Mob]" w:date="2020-01-24T19:59:00Z">
        <w:r>
          <w:t>Editor’s note: FFS if source and target configurations can be in same RRC message.</w:t>
        </w:r>
        <w:bookmarkEnd w:id="834"/>
      </w:ins>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836" w:name="_Toc20425707"/>
      <w:bookmarkStart w:id="837" w:name="_Toc29321103"/>
      <w:r w:rsidRPr="00325D1F">
        <w:rPr>
          <w:rFonts w:eastAsia="MS Mincho"/>
          <w:lang w:val="en-GB"/>
        </w:rPr>
        <w:t>5.3.5.5.5</w:t>
      </w:r>
      <w:r w:rsidRPr="00325D1F">
        <w:rPr>
          <w:rFonts w:eastAsia="MS Mincho"/>
          <w:lang w:val="en-GB"/>
        </w:rPr>
        <w:tab/>
        <w:t>MAC entity configuration</w:t>
      </w:r>
      <w:bookmarkEnd w:id="836"/>
      <w:bookmarkEnd w:id="83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502A7790" w14:textId="77777777" w:rsidR="001804A6" w:rsidRDefault="001804A6" w:rsidP="001804A6">
      <w:pPr>
        <w:pStyle w:val="B1"/>
        <w:rPr>
          <w:ins w:id="838" w:author="[108#34][NR Mob]" w:date="2020-01-24T20:00:00Z"/>
        </w:rPr>
      </w:pPr>
      <w:ins w:id="839" w:author="[108#34][NR Mob]" w:date="2020-01-24T20:00:00Z">
        <w:r>
          <w:t xml:space="preserve">1&gt; if </w:t>
        </w:r>
        <w:r w:rsidRPr="00E87F59">
          <w:rPr>
            <w:i/>
          </w:rPr>
          <w:t>daps-Config</w:t>
        </w:r>
        <w:r>
          <w:t xml:space="preserve"> is configured for any DRB:</w:t>
        </w:r>
      </w:ins>
    </w:p>
    <w:p w14:paraId="0839B658" w14:textId="77777777" w:rsidR="001804A6" w:rsidRPr="0096519C" w:rsidRDefault="001804A6" w:rsidP="001804A6">
      <w:pPr>
        <w:pStyle w:val="B2"/>
        <w:rPr>
          <w:ins w:id="840" w:author="[108#34][NR Mob]" w:date="2020-01-24T20:00:00Z"/>
        </w:rPr>
      </w:pPr>
      <w:ins w:id="841" w:author="[108#34][NR Mob]" w:date="2020-01-24T20:00: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2914F815" w14:textId="77777777" w:rsidR="001804A6" w:rsidRDefault="001804A6" w:rsidP="001804A6">
      <w:pPr>
        <w:pStyle w:val="B1"/>
        <w:rPr>
          <w:ins w:id="842" w:author="[108#34][NR Mob]" w:date="2020-01-24T20:00:00Z"/>
          <w:lang w:val="en-GB"/>
        </w:rPr>
      </w:pPr>
      <w:ins w:id="843" w:author="[108#34][NR Mob]" w:date="2020-01-24T20:00:00Z">
        <w:r>
          <w:t>1&gt; else:</w:t>
        </w:r>
      </w:ins>
    </w:p>
    <w:p w14:paraId="4299C606" w14:textId="78C631A4" w:rsidR="002C5D28" w:rsidRPr="00325D1F" w:rsidRDefault="001804A6">
      <w:pPr>
        <w:pStyle w:val="B2"/>
        <w:pPrChange w:id="844" w:author="[108#34][NR Mob]" w:date="2020-01-24T20:00:00Z">
          <w:pPr>
            <w:pStyle w:val="B1"/>
          </w:pPr>
        </w:pPrChange>
      </w:pPr>
      <w:ins w:id="845" w:author="[108#34][NR Mob]" w:date="2020-01-24T20:00:00Z">
        <w:r>
          <w:t>2</w:t>
        </w:r>
      </w:ins>
      <w:del w:id="846" w:author="[108#34][NR Mob]" w:date="2020-01-24T20:00:00Z">
        <w:r w:rsidR="002C5D28" w:rsidRPr="00325D1F" w:rsidDel="001804A6">
          <w:delText>1</w:delText>
        </w:r>
      </w:del>
      <w:r w:rsidR="002C5D28" w:rsidRPr="00325D1F">
        <w:t>&gt;</w:t>
      </w:r>
      <w:r w:rsidR="002C5D28" w:rsidRPr="00325D1F">
        <w:tab/>
        <w:t xml:space="preserve">reconfigure the MAC main configuration of the cell group in accordance with the received </w:t>
      </w:r>
      <w:r w:rsidR="002C5D28" w:rsidRPr="00325D1F">
        <w:rPr>
          <w:i/>
        </w:rPr>
        <w:t xml:space="preserve">mac-CellGroupConfig </w:t>
      </w:r>
      <w:r w:rsidR="00050EA3" w:rsidRPr="00325D1F">
        <w:t>excluding</w:t>
      </w:r>
      <w:r w:rsidR="002C5D28" w:rsidRPr="00325D1F">
        <w:t xml:space="preserve"> </w:t>
      </w:r>
      <w:r w:rsidR="002C5D28" w:rsidRPr="00325D1F">
        <w:rPr>
          <w:i/>
        </w:rPr>
        <w:t>tag-ToReleaseList</w:t>
      </w:r>
      <w:r w:rsidR="002C5D28" w:rsidRPr="00325D1F">
        <w:t xml:space="preserve"> and </w:t>
      </w:r>
      <w:r w:rsidR="002C5D28" w:rsidRPr="00325D1F">
        <w:rPr>
          <w:i/>
        </w:rPr>
        <w:t>tag-ToAddModList</w:t>
      </w:r>
      <w:r w:rsidR="002C5D28"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3F2AB8E3" w14:textId="77777777" w:rsidR="001804A6" w:rsidRDefault="001804A6" w:rsidP="001804A6">
      <w:pPr>
        <w:pStyle w:val="EditorsNote"/>
        <w:rPr>
          <w:ins w:id="847" w:author="[108#34][NR Mob]" w:date="2020-01-24T20:00:00Z"/>
          <w:lang w:val="en-GB"/>
        </w:rPr>
      </w:pPr>
      <w:ins w:id="848" w:author="[108#34][NR Mob]" w:date="2020-01-24T20:00:00Z">
        <w:r>
          <w:t>Editor’s note: FFS how to handle SCells during DAPS handover.</w:t>
        </w:r>
      </w:ins>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849" w:name="_Toc20425708"/>
      <w:bookmarkStart w:id="850" w:name="_Toc29321104"/>
      <w:bookmarkStart w:id="851" w:name="_Hlk30788887"/>
      <w:r w:rsidRPr="00325D1F">
        <w:rPr>
          <w:rFonts w:eastAsia="MS Mincho"/>
          <w:lang w:val="en-GB"/>
        </w:rPr>
        <w:t>5.3.5.5.6</w:t>
      </w:r>
      <w:r w:rsidRPr="00325D1F">
        <w:rPr>
          <w:rFonts w:eastAsia="MS Mincho"/>
          <w:lang w:val="en-GB"/>
        </w:rPr>
        <w:tab/>
        <w:t>RLF Timers &amp; Constants configuration</w:t>
      </w:r>
      <w:bookmarkEnd w:id="849"/>
      <w:bookmarkEnd w:id="850"/>
    </w:p>
    <w:bookmarkEnd w:id="851"/>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662AA1F7" w14:textId="77777777" w:rsidR="00FE3CC9" w:rsidRDefault="00FE3CC9" w:rsidP="00FE3CC9">
      <w:pPr>
        <w:pStyle w:val="B2"/>
        <w:rPr>
          <w:ins w:id="852" w:author="[108#34][NR Mob]" w:date="2020-01-24T20:01:00Z"/>
        </w:rPr>
      </w:pPr>
      <w:ins w:id="853" w:author="[108#34][NR Mob]" w:date="2020-01-24T20:01:00Z">
        <w:r>
          <w:t xml:space="preserve">2&gt; if </w:t>
        </w:r>
        <w:r>
          <w:rPr>
            <w:i/>
          </w:rPr>
          <w:t>dapsConfig</w:t>
        </w:r>
        <w:r>
          <w:t xml:space="preserve"> is configured for any DRB:</w:t>
        </w:r>
      </w:ins>
    </w:p>
    <w:p w14:paraId="0C947732" w14:textId="77777777" w:rsidR="00FE3CC9" w:rsidRDefault="00FE3CC9" w:rsidP="00FE3CC9">
      <w:pPr>
        <w:pStyle w:val="B3"/>
        <w:rPr>
          <w:ins w:id="854" w:author="[108#34][NR Mob]" w:date="2020-01-24T20:01:00Z"/>
        </w:rPr>
      </w:pPr>
      <w:ins w:id="855" w:author="[108#34][NR Mob]" w:date="2020-01-24T20:01: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6AD734F" w14:textId="77777777" w:rsidR="00FE3CC9" w:rsidRPr="00D30C34" w:rsidRDefault="00FE3CC9" w:rsidP="00FE3CC9">
      <w:pPr>
        <w:pStyle w:val="B2"/>
        <w:rPr>
          <w:ins w:id="856" w:author="[108#34][NR Mob]" w:date="2020-01-24T20:01:00Z"/>
        </w:rPr>
      </w:pPr>
      <w:ins w:id="857" w:author="[108#34][NR Mob]" w:date="2020-01-24T20:01:00Z">
        <w:r w:rsidRPr="0096519C">
          <w:t>2&gt;</w:t>
        </w:r>
        <w:r w:rsidRPr="0096519C">
          <w:tab/>
        </w:r>
        <w:r>
          <w:t>else:</w:t>
        </w:r>
      </w:ins>
    </w:p>
    <w:p w14:paraId="1181B133" w14:textId="1F0ADC6E" w:rsidR="002C5D28" w:rsidRPr="00325D1F" w:rsidRDefault="00FE3CC9">
      <w:pPr>
        <w:pStyle w:val="B3"/>
        <w:pPrChange w:id="858" w:author="[108#34][NR Mob]" w:date="2020-01-24T20:01:00Z">
          <w:pPr>
            <w:pStyle w:val="B2"/>
          </w:pPr>
        </w:pPrChange>
      </w:pPr>
      <w:ins w:id="859" w:author="[108#34][NR Mob]" w:date="2020-01-24T20:01:00Z">
        <w:r>
          <w:t>3</w:t>
        </w:r>
      </w:ins>
      <w:del w:id="860" w:author="[108#34][NR Mob]" w:date="2020-01-24T20:01:00Z">
        <w:r w:rsidR="002C5D28" w:rsidRPr="00325D1F" w:rsidDel="00FE3CC9">
          <w:delText>2</w:delText>
        </w:r>
      </w:del>
      <w:r w:rsidR="002C5D28" w:rsidRPr="00325D1F">
        <w:t>&gt;</w:t>
      </w:r>
      <w:r w:rsidR="002C5D28" w:rsidRPr="00325D1F">
        <w:tab/>
        <w:t xml:space="preserve">use values for timers T301, T310, T311 and constants N310, N311, as included in </w:t>
      </w:r>
      <w:r w:rsidR="002C5D28" w:rsidRPr="00325D1F">
        <w:rPr>
          <w:i/>
        </w:rPr>
        <w:t>ue-TimersAndConstants</w:t>
      </w:r>
      <w:r w:rsidR="002C5D28" w:rsidRPr="00325D1F">
        <w:t xml:space="preserve"> received in </w:t>
      </w:r>
      <w:r w:rsidR="002C5D28" w:rsidRPr="00325D1F">
        <w:rPr>
          <w:i/>
          <w:noProof/>
        </w:rPr>
        <w:t>SIB1</w:t>
      </w:r>
      <w:r w:rsidR="002C5D28" w:rsidRPr="00325D1F">
        <w:t>;</w:t>
      </w:r>
    </w:p>
    <w:p w14:paraId="3777A993" w14:textId="142911B7" w:rsidR="002C5D28" w:rsidRPr="00325D1F" w:rsidRDefault="002C5D28" w:rsidP="00DA17A0">
      <w:pPr>
        <w:pStyle w:val="B1"/>
        <w:rPr>
          <w:lang w:val="en-GB"/>
        </w:rPr>
      </w:pPr>
      <w:bookmarkStart w:id="861" w:name="_Hlk30788792"/>
      <w:r w:rsidRPr="00325D1F">
        <w:rPr>
          <w:lang w:val="en-GB"/>
        </w:rPr>
        <w:t>1&gt;</w:t>
      </w:r>
      <w:r w:rsidRPr="00325D1F">
        <w:rPr>
          <w:lang w:val="en-GB"/>
        </w:rPr>
        <w:tab/>
        <w:t>else:</w:t>
      </w:r>
    </w:p>
    <w:p w14:paraId="3E1C1B50" w14:textId="77777777" w:rsidR="00FE3CC9" w:rsidRDefault="00FE3CC9" w:rsidP="00FE3CC9">
      <w:pPr>
        <w:pStyle w:val="B2"/>
        <w:rPr>
          <w:ins w:id="862" w:author="[108#34][NR Mob]" w:date="2020-01-24T20:04:00Z"/>
        </w:rPr>
      </w:pPr>
      <w:ins w:id="863" w:author="[108#34][NR Mob]" w:date="2020-01-24T20:04:00Z">
        <w:r>
          <w:t xml:space="preserve">2&gt; if </w:t>
        </w:r>
        <w:r>
          <w:rPr>
            <w:i/>
          </w:rPr>
          <w:t>dapsConfig</w:t>
        </w:r>
        <w:r>
          <w:t xml:space="preserve"> is configured for any DRB:</w:t>
        </w:r>
      </w:ins>
    </w:p>
    <w:p w14:paraId="5750AAD8" w14:textId="77777777" w:rsidR="00FE3CC9" w:rsidRPr="0096519C" w:rsidRDefault="00FE3CC9" w:rsidP="00FE3CC9">
      <w:pPr>
        <w:pStyle w:val="B3"/>
        <w:rPr>
          <w:ins w:id="864" w:author="[108#34][NR Mob]" w:date="2020-01-24T20:04:00Z"/>
        </w:rPr>
      </w:pPr>
      <w:ins w:id="865" w:author="[108#34][NR Mob]" w:date="2020-01-24T20:04: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4CB7180E" w14:textId="77777777" w:rsidR="00FE3CC9" w:rsidRDefault="00FE3CC9" w:rsidP="00FE3CC9">
      <w:pPr>
        <w:pStyle w:val="B2"/>
        <w:rPr>
          <w:ins w:id="866" w:author="[108#34][NR Mob]" w:date="2020-01-24T20:04:00Z"/>
          <w:lang w:val="en-GB"/>
        </w:rPr>
      </w:pPr>
      <w:ins w:id="867" w:author="[108#34][NR Mob]" w:date="2020-01-24T20:04:00Z">
        <w:r w:rsidRPr="0096519C">
          <w:t>2&gt;</w:t>
        </w:r>
        <w:r w:rsidRPr="0096519C">
          <w:tab/>
        </w:r>
        <w:r>
          <w:t>else:</w:t>
        </w:r>
      </w:ins>
    </w:p>
    <w:p w14:paraId="04B14126" w14:textId="013A6FC4" w:rsidR="002C5D28" w:rsidRPr="00325D1F" w:rsidRDefault="002C5D28">
      <w:pPr>
        <w:pStyle w:val="B3"/>
        <w:pPrChange w:id="868" w:author="[108#34][NR Mob]" w:date="2020-01-24T20:05:00Z">
          <w:pPr>
            <w:pStyle w:val="B2"/>
          </w:pPr>
        </w:pPrChange>
      </w:pPr>
      <w:del w:id="869" w:author="[108#34][NR Mob]" w:date="2020-01-24T20:04:00Z">
        <w:r w:rsidRPr="00325D1F" w:rsidDel="00FE3CC9">
          <w:delText>2</w:delText>
        </w:r>
      </w:del>
      <w:ins w:id="870" w:author="[108#34][NR Mob]" w:date="2020-01-24T20:04:00Z">
        <w:r w:rsidR="00FE3CC9">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2191112D" w:rsidR="002C5D28" w:rsidRPr="00325D1F" w:rsidRDefault="002C5D28">
      <w:pPr>
        <w:pStyle w:val="B3"/>
        <w:pPrChange w:id="871" w:author="[108#34][NR Mob]" w:date="2020-01-24T20:05:00Z">
          <w:pPr>
            <w:pStyle w:val="B2"/>
          </w:pPr>
        </w:pPrChange>
      </w:pPr>
      <w:del w:id="872" w:author="[108#34][NR Mob]" w:date="2020-01-24T20:05:00Z">
        <w:r w:rsidRPr="00325D1F" w:rsidDel="00FE3CC9">
          <w:delText>2</w:delText>
        </w:r>
      </w:del>
      <w:ins w:id="873" w:author="[108#34][NR Mob]" w:date="2020-01-24T20:05:00Z">
        <w:r w:rsidR="00FE3CC9">
          <w:t>3</w:t>
        </w:r>
      </w:ins>
      <w:r w:rsidRPr="00325D1F">
        <w:t>&gt;</w:t>
      </w:r>
      <w:r w:rsidRPr="00325D1F">
        <w:tab/>
        <w:t>stop timer T310 for this cell group, if running</w:t>
      </w:r>
      <w:r w:rsidR="00A7541E" w:rsidRPr="00325D1F">
        <w:t>;</w:t>
      </w:r>
    </w:p>
    <w:p w14:paraId="08AB894A" w14:textId="7730D96D" w:rsidR="008A6438" w:rsidRDefault="002C5D28">
      <w:pPr>
        <w:pStyle w:val="B3"/>
        <w:rPr>
          <w:ins w:id="874" w:author="[108#33][DCCA]" w:date="2020-01-24T09:51:00Z"/>
        </w:rPr>
        <w:pPrChange w:id="875" w:author="[108#34][NR Mob]" w:date="2020-01-24T20:05:00Z">
          <w:pPr>
            <w:pStyle w:val="B2"/>
          </w:pPr>
        </w:pPrChange>
      </w:pPr>
      <w:del w:id="876" w:author="[108#34][NR Mob]" w:date="2020-01-24T20:05:00Z">
        <w:r w:rsidRPr="00325D1F" w:rsidDel="00FE3CC9">
          <w:delText>2</w:delText>
        </w:r>
      </w:del>
      <w:ins w:id="877" w:author="[108#34][NR Mob]" w:date="2020-01-24T20:05:00Z">
        <w:r w:rsidR="00FE3CC9">
          <w:t>3</w:t>
        </w:r>
      </w:ins>
      <w:r w:rsidRPr="00325D1F">
        <w:t>&gt;</w:t>
      </w:r>
      <w:r w:rsidRPr="00325D1F">
        <w:tab/>
        <w:t>reset the counters N310 and N311</w:t>
      </w:r>
      <w:ins w:id="878" w:author="[108#33][DCCA]" w:date="2020-01-24T09:51:00Z">
        <w:r w:rsidR="008A6438">
          <w:t>;</w:t>
        </w:r>
      </w:ins>
      <w:del w:id="879" w:author="[108#33][DCCA]" w:date="2020-01-24T09:51:00Z">
        <w:r w:rsidR="00A7541E" w:rsidRPr="00325D1F" w:rsidDel="008A6438">
          <w:delText>.</w:delText>
        </w:r>
      </w:del>
      <w:ins w:id="880" w:author="[108#33][DCCA]" w:date="2020-01-24T09:51:00Z">
        <w:r w:rsidR="008A6438" w:rsidRPr="008A6438">
          <w:t xml:space="preserve"> </w:t>
        </w:r>
      </w:ins>
    </w:p>
    <w:p w14:paraId="37BE9DAC" w14:textId="77777777" w:rsidR="008A6438" w:rsidRDefault="008A6438" w:rsidP="008A6438">
      <w:pPr>
        <w:pStyle w:val="B2"/>
        <w:rPr>
          <w:ins w:id="881" w:author="[108#33][DCCA]" w:date="2020-01-24T09:51:00Z"/>
          <w:i/>
        </w:rPr>
      </w:pPr>
      <w:ins w:id="882" w:author="[108#33][DCCA]" w:date="2020-01-24T09:51:00Z">
        <w:r>
          <w:t xml:space="preserve">2&gt; </w:t>
        </w:r>
        <w:r w:rsidRPr="0096519C">
          <w:t xml:space="preserve">if the </w:t>
        </w:r>
        <w:r w:rsidRPr="009B4B46">
          <w:rPr>
            <w:i/>
          </w:rPr>
          <w:t>t316</w:t>
        </w:r>
        <w:r>
          <w:t xml:space="preserve"> is included and </w:t>
        </w:r>
        <w:r w:rsidRPr="0096519C">
          <w:t xml:space="preserve">set to </w:t>
        </w:r>
        <w:r>
          <w:rPr>
            <w:i/>
          </w:rPr>
          <w:t>setup:</w:t>
        </w:r>
      </w:ins>
    </w:p>
    <w:p w14:paraId="26B39565" w14:textId="77777777" w:rsidR="008A6438" w:rsidRDefault="008A6438" w:rsidP="008A6438">
      <w:pPr>
        <w:pStyle w:val="B3"/>
        <w:rPr>
          <w:ins w:id="883" w:author="[108#33][DCCA]" w:date="2020-01-24T09:51:00Z"/>
          <w:lang w:val="en-US"/>
        </w:rPr>
      </w:pPr>
      <w:ins w:id="884" w:author="[108#33][DCCA]" w:date="2020-01-24T09:51:00Z">
        <w:r>
          <w:t>3&gt;</w:t>
        </w:r>
        <w:r>
          <w:rPr>
            <w:lang w:val="en-US"/>
          </w:rPr>
          <w:t xml:space="preserve"> consider </w:t>
        </w:r>
        <w:r w:rsidRPr="009B4B46">
          <w:rPr>
            <w:lang w:val="en-US"/>
          </w:rPr>
          <w:t xml:space="preserve">fast MCG link recovery </w:t>
        </w:r>
        <w:r>
          <w:rPr>
            <w:lang w:val="en-US"/>
          </w:rPr>
          <w:t>is available upon detecting MCG RLF;</w:t>
        </w:r>
      </w:ins>
    </w:p>
    <w:p w14:paraId="52770939" w14:textId="77777777" w:rsidR="008A6438" w:rsidRDefault="008A6438" w:rsidP="008A6438">
      <w:pPr>
        <w:pStyle w:val="B2"/>
        <w:rPr>
          <w:ins w:id="885" w:author="[108#33][DCCA]" w:date="2020-01-24T09:51:00Z"/>
          <w:i/>
        </w:rPr>
      </w:pPr>
      <w:ins w:id="886" w:author="[108#33][DCCA]" w:date="2020-01-24T09:51:00Z">
        <w:r>
          <w:t xml:space="preserve">2&gt; else </w:t>
        </w:r>
        <w:r w:rsidRPr="0096519C">
          <w:t xml:space="preserve">if the </w:t>
        </w:r>
        <w:r w:rsidRPr="009B4B46">
          <w:rPr>
            <w:i/>
          </w:rPr>
          <w:t>t316</w:t>
        </w:r>
        <w:r>
          <w:t xml:space="preserve"> is included and </w:t>
        </w:r>
        <w:r w:rsidRPr="0096519C">
          <w:t xml:space="preserve">set to </w:t>
        </w:r>
        <w:r>
          <w:rPr>
            <w:i/>
          </w:rPr>
          <w:t>release:</w:t>
        </w:r>
      </w:ins>
    </w:p>
    <w:p w14:paraId="3BA9BF20" w14:textId="77777777" w:rsidR="008A6438" w:rsidRDefault="008A6438" w:rsidP="008A6438">
      <w:pPr>
        <w:pStyle w:val="B3"/>
        <w:rPr>
          <w:ins w:id="887" w:author="[108#33][DCCA]" w:date="2020-01-24T09:51:00Z"/>
          <w:lang w:val="en-US"/>
        </w:rPr>
      </w:pPr>
      <w:ins w:id="888" w:author="[108#33][DCCA]" w:date="2020-01-24T09:51:00Z">
        <w:r>
          <w:t>3&gt;</w:t>
        </w:r>
        <w:r w:rsidRPr="009B4B46">
          <w:rPr>
            <w:lang w:val="en-US"/>
          </w:rPr>
          <w:t xml:space="preserve"> </w:t>
        </w:r>
        <w:r>
          <w:rPr>
            <w:lang w:val="en-US"/>
          </w:rPr>
          <w:t xml:space="preserve">consider </w:t>
        </w:r>
        <w:r w:rsidRPr="009B4B46">
          <w:rPr>
            <w:lang w:val="en-US"/>
          </w:rPr>
          <w:t xml:space="preserve">fast MCG link recovery </w:t>
        </w:r>
        <w:r>
          <w:rPr>
            <w:lang w:val="en-US"/>
          </w:rPr>
          <w:t>is not available upon detecting MCG RLF.</w:t>
        </w:r>
      </w:ins>
    </w:p>
    <w:bookmarkEnd w:id="861"/>
    <w:p w14:paraId="396E58FD" w14:textId="09F799B5" w:rsidR="002C5D28" w:rsidRPr="00325D1F" w:rsidRDefault="002C5D28" w:rsidP="002C5D28">
      <w:pPr>
        <w:pStyle w:val="B2"/>
        <w:rPr>
          <w:lang w:val="en-GB"/>
        </w:rPr>
      </w:pPr>
    </w:p>
    <w:p w14:paraId="5958BD06" w14:textId="7795F2D9" w:rsidR="002C5D28" w:rsidRPr="00325D1F" w:rsidRDefault="002C5D28" w:rsidP="002C5D28">
      <w:pPr>
        <w:pStyle w:val="Heading5"/>
        <w:rPr>
          <w:rFonts w:eastAsia="MS Mincho"/>
          <w:lang w:val="en-GB"/>
        </w:rPr>
      </w:pPr>
      <w:bookmarkStart w:id="889" w:name="_Toc20425709"/>
      <w:bookmarkStart w:id="890"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889"/>
      <w:bookmarkEnd w:id="890"/>
    </w:p>
    <w:p w14:paraId="24EE0886" w14:textId="77777777" w:rsidR="00FE3CC9" w:rsidRDefault="00FE3CC9" w:rsidP="00FE3CC9">
      <w:pPr>
        <w:pStyle w:val="EditorsNote"/>
        <w:rPr>
          <w:ins w:id="891" w:author="[108#34][NR Mob]" w:date="2020-01-24T20:08:00Z"/>
        </w:rPr>
      </w:pPr>
      <w:ins w:id="892" w:author="[108#34][NR Mob]" w:date="2020-01-24T20:08:00Z">
        <w:r>
          <w:t>Editor’s note: FFS on how to handle SpCell configuration if source and target cell configurations are received in the same message.</w:t>
        </w:r>
      </w:ins>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78176589" w14:textId="77777777" w:rsidR="00FE3CC9" w:rsidRDefault="00FE3CC9" w:rsidP="00FE3CC9">
      <w:pPr>
        <w:pStyle w:val="B2"/>
        <w:rPr>
          <w:ins w:id="893" w:author="[108#34][NR Mob]" w:date="2020-01-24T20:09:00Z"/>
        </w:rPr>
      </w:pPr>
      <w:ins w:id="894" w:author="[108#34][NR Mob]" w:date="2020-01-24T20:09:00Z">
        <w:r>
          <w:t xml:space="preserve">2&gt; if </w:t>
        </w:r>
        <w:r>
          <w:rPr>
            <w:i/>
          </w:rPr>
          <w:t>dapsConfig</w:t>
        </w:r>
        <w:r>
          <w:t xml:space="preserve"> is configured for any DRB:</w:t>
        </w:r>
      </w:ins>
    </w:p>
    <w:p w14:paraId="349F28CA" w14:textId="77777777" w:rsidR="00FE3CC9" w:rsidRDefault="00FE3CC9" w:rsidP="00FE3CC9">
      <w:pPr>
        <w:pStyle w:val="B3"/>
        <w:rPr>
          <w:ins w:id="895" w:author="[108#34][NR Mob]" w:date="2020-01-24T20:09:00Z"/>
        </w:rPr>
      </w:pPr>
      <w:ins w:id="896" w:author="[108#34][NR Mob]" w:date="2020-01-24T20:09: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58EC9623" w14:textId="77777777" w:rsidR="00FE3CC9" w:rsidRDefault="00FE3CC9" w:rsidP="00FE3CC9">
      <w:pPr>
        <w:pStyle w:val="B2"/>
        <w:rPr>
          <w:ins w:id="897" w:author="[108#34][NR Mob]" w:date="2020-01-24T20:09:00Z"/>
          <w:lang w:val="en-GB"/>
        </w:rPr>
      </w:pPr>
      <w:ins w:id="898" w:author="[108#34][NR Mob]" w:date="2020-01-24T20:09:00Z">
        <w:r>
          <w:t>2&gt; else</w:t>
        </w:r>
      </w:ins>
    </w:p>
    <w:p w14:paraId="69AD3729" w14:textId="6530F31A" w:rsidR="002C5D28" w:rsidRPr="00325D1F" w:rsidRDefault="002C5D28">
      <w:pPr>
        <w:pStyle w:val="B3"/>
        <w:pPrChange w:id="899" w:author="[108#34][NR Mob]" w:date="2020-01-24T20:09:00Z">
          <w:pPr>
            <w:pStyle w:val="B2"/>
          </w:pPr>
        </w:pPrChange>
      </w:pPr>
      <w:del w:id="900" w:author="[108#34][NR Mob]" w:date="2020-01-24T20:09:00Z">
        <w:r w:rsidRPr="00325D1F" w:rsidDel="00FE3CC9">
          <w:delText>2</w:delText>
        </w:r>
      </w:del>
      <w:ins w:id="901" w:author="[108#34][NR Mob]" w:date="2020-01-24T20:09:00Z">
        <w:r w:rsidR="00FE3CC9">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902" w:name="_Toc20425710"/>
      <w:bookmarkStart w:id="90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902"/>
      <w:bookmarkEnd w:id="903"/>
    </w:p>
    <w:p w14:paraId="50EF8998" w14:textId="77777777" w:rsidR="00FE3CC9" w:rsidRPr="00322F5E" w:rsidRDefault="00FE3CC9" w:rsidP="00FE3CC9">
      <w:pPr>
        <w:pStyle w:val="EditorsNote"/>
        <w:rPr>
          <w:ins w:id="904" w:author="[108#34][NR Mob]" w:date="2020-01-24T20:09:00Z"/>
        </w:rPr>
      </w:pPr>
      <w:ins w:id="905" w:author="[108#34][NR Mob]" w:date="2020-01-24T20:09:00Z">
        <w:r>
          <w:t>Editor’s note: FFS on SCell addition/modification using DAPS HO.</w:t>
        </w:r>
      </w:ins>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906" w:name="_Toc20425711"/>
      <w:bookmarkStart w:id="907"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906"/>
      <w:bookmarkEnd w:id="907"/>
    </w:p>
    <w:p w14:paraId="178BB6D1" w14:textId="77777777" w:rsidR="00FE3CC9" w:rsidRPr="00890A68" w:rsidRDefault="00FE3CC9" w:rsidP="00FE3CC9">
      <w:pPr>
        <w:pStyle w:val="EditorsNote"/>
        <w:rPr>
          <w:ins w:id="908" w:author="[108#34][NR Mob]" w:date="2020-01-24T20:09:00Z"/>
        </w:rPr>
      </w:pPr>
      <w:ins w:id="909" w:author="[108#34][NR Mob]" w:date="2020-01-24T20:09:00Z">
        <w:r>
          <w:t>Editor’s note: FFS on SCell addition/modification using DAPS HO.</w:t>
        </w:r>
      </w:ins>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4470AB1D" w14:textId="77777777" w:rsidR="008A6438" w:rsidRPr="0075354B" w:rsidRDefault="008A6438" w:rsidP="008A6438">
      <w:pPr>
        <w:pStyle w:val="B2"/>
        <w:rPr>
          <w:ins w:id="910" w:author="[108#33][DCCA]" w:date="2020-01-24T09:52:00Z"/>
        </w:rPr>
      </w:pPr>
      <w:ins w:id="911" w:author="[108#33][DCCA]" w:date="2020-01-24T09:52:00Z">
        <w:r w:rsidRPr="0075354B">
          <w:t>2&gt;</w:t>
        </w:r>
        <w:r w:rsidRPr="0075354B">
          <w:tab/>
          <w:t xml:space="preserve">if the </w:t>
        </w:r>
        <w:r w:rsidRPr="0075354B">
          <w:rPr>
            <w:i/>
          </w:rPr>
          <w:t>sCellState</w:t>
        </w:r>
        <w:r w:rsidRPr="0075354B">
          <w:t xml:space="preserve"> is </w:t>
        </w:r>
        <w:r>
          <w:t>included</w:t>
        </w:r>
        <w:r w:rsidRPr="0075354B">
          <w:t xml:space="preserve"> and </w:t>
        </w:r>
        <w:r>
          <w:t xml:space="preserve">set to </w:t>
        </w:r>
        <w:r w:rsidRPr="0075354B">
          <w:rPr>
            <w:i/>
          </w:rPr>
          <w:t>activated</w:t>
        </w:r>
        <w:r w:rsidRPr="0075354B">
          <w:t>:</w:t>
        </w:r>
      </w:ins>
    </w:p>
    <w:p w14:paraId="31614E3A" w14:textId="77777777" w:rsidR="008A6438" w:rsidRPr="0075354B" w:rsidRDefault="008A6438" w:rsidP="008A6438">
      <w:pPr>
        <w:pStyle w:val="B3"/>
        <w:rPr>
          <w:ins w:id="912" w:author="[108#33][DCCA]" w:date="2020-01-24T09:52:00Z"/>
        </w:rPr>
      </w:pPr>
      <w:ins w:id="913" w:author="[108#33][DCCA]" w:date="2020-01-24T09:52:00Z">
        <w:r w:rsidRPr="0075354B">
          <w:t>3&gt;</w:t>
        </w:r>
        <w:r w:rsidRPr="0075354B">
          <w:tab/>
          <w:t>configure lower layers to consider the SCell to be in activated state;</w:t>
        </w:r>
      </w:ins>
    </w:p>
    <w:p w14:paraId="7D02E6FA" w14:textId="77777777" w:rsidR="008A6438" w:rsidRPr="0075354B" w:rsidRDefault="008A6438" w:rsidP="008A6438">
      <w:pPr>
        <w:pStyle w:val="B2"/>
        <w:rPr>
          <w:ins w:id="914" w:author="[108#33][DCCA]" w:date="2020-01-24T09:52:00Z"/>
        </w:rPr>
      </w:pPr>
      <w:ins w:id="915" w:author="[108#33][DCCA]" w:date="2020-01-24T09:52:00Z">
        <w:r w:rsidRPr="0075354B">
          <w:t>2&gt;</w:t>
        </w:r>
        <w:r w:rsidRPr="0075354B">
          <w:tab/>
          <w:t>else:</w:t>
        </w:r>
      </w:ins>
    </w:p>
    <w:p w14:paraId="3E4BC5C4" w14:textId="35D13762" w:rsidR="002C5D28" w:rsidRPr="00325D1F" w:rsidRDefault="00494233" w:rsidP="00494233">
      <w:pPr>
        <w:pStyle w:val="B3"/>
      </w:pPr>
      <w:ins w:id="916" w:author="[108#33][DCCA]" w:date="2020-01-24T10:08:00Z">
        <w:r>
          <w:t>3</w:t>
        </w:r>
      </w:ins>
      <w:del w:id="917" w:author="[108#33][DCCA]" w:date="2020-01-24T10:08:00Z">
        <w:r w:rsidR="002C5D28" w:rsidRPr="00325D1F" w:rsidDel="00494233">
          <w:delText>2</w:delText>
        </w:r>
      </w:del>
      <w:r w:rsidR="002C5D28" w:rsidRPr="00325D1F">
        <w:t>&gt;</w:t>
      </w:r>
      <w:r w:rsidR="002C5D28" w:rsidRPr="00325D1F">
        <w:tab/>
        <w:t>configure lower layers to consider the</w:t>
      </w:r>
      <w:r w:rsidR="000D2BB9" w:rsidRPr="00325D1F">
        <w:t xml:space="preserve"> SCell</w:t>
      </w:r>
      <w:r w:rsidR="002C5D28" w:rsidRPr="00325D1F">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BEB6C94" w14:textId="61E30B3C" w:rsidR="00494233" w:rsidRDefault="002C5D28" w:rsidP="00494233">
      <w:pPr>
        <w:pStyle w:val="B2"/>
        <w:rPr>
          <w:ins w:id="918" w:author="[108#33][DCCA]" w:date="2020-01-24T10:09:00Z"/>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ins w:id="919" w:author="[108#33][DCCA]" w:date="2020-01-24T10:09:00Z">
        <w:r w:rsidR="00494233">
          <w:rPr>
            <w:i/>
            <w:lang w:val="en-GB"/>
          </w:rPr>
          <w:t>;</w:t>
        </w:r>
      </w:ins>
      <w:del w:id="920" w:author="[108#33][DCCA]" w:date="2020-01-24T10:09:00Z">
        <w:r w:rsidRPr="00325D1F" w:rsidDel="00494233">
          <w:rPr>
            <w:lang w:val="en-GB"/>
          </w:rPr>
          <w:delText>.</w:delText>
        </w:r>
      </w:del>
    </w:p>
    <w:p w14:paraId="01B12D94" w14:textId="77777777" w:rsidR="00494233" w:rsidRPr="002B73D7" w:rsidRDefault="00494233" w:rsidP="00494233">
      <w:pPr>
        <w:pStyle w:val="B2"/>
        <w:rPr>
          <w:ins w:id="921" w:author="[108#33][DCCA]" w:date="2020-01-24T10:09:00Z"/>
        </w:rPr>
      </w:pPr>
      <w:bookmarkStart w:id="922" w:name="_Hlk23865085"/>
      <w:ins w:id="923" w:author="[108#33][DCCA]" w:date="2020-01-24T10:09:00Z">
        <w:r>
          <w:t xml:space="preserve">2&gt; if the </w:t>
        </w:r>
        <w:r w:rsidRPr="0075354B">
          <w:rPr>
            <w:i/>
          </w:rPr>
          <w:t>sCellToAddModList</w:t>
        </w:r>
        <w:r>
          <w:rPr>
            <w:i/>
          </w:rPr>
          <w:t xml:space="preserve"> </w:t>
        </w:r>
        <w:r>
          <w:t>was received within a</w:t>
        </w:r>
        <w:r w:rsidRPr="00AA0E83">
          <w:rPr>
            <w:lang w:val="en-US"/>
          </w:rPr>
          <w:t>n</w:t>
        </w:r>
        <w:r>
          <w:t xml:space="preserve"> </w:t>
        </w:r>
        <w:r>
          <w:rPr>
            <w:i/>
          </w:rPr>
          <w:t>RRCRe</w:t>
        </w:r>
        <w:r w:rsidRPr="002B73D7">
          <w:rPr>
            <w:i/>
            <w:lang w:val="en-US"/>
          </w:rPr>
          <w:t>s</w:t>
        </w:r>
        <w:r>
          <w:rPr>
            <w:i/>
            <w:lang w:val="en-US"/>
          </w:rPr>
          <w:t>ume</w:t>
        </w:r>
        <w:r>
          <w:t xml:space="preserve"> </w:t>
        </w:r>
        <w:r w:rsidRPr="0074454B">
          <w:rPr>
            <w:lang w:val="en-US"/>
          </w:rPr>
          <w:t xml:space="preserve">or </w:t>
        </w:r>
        <w:r>
          <w:rPr>
            <w:lang w:val="en-US"/>
          </w:rPr>
          <w:t xml:space="preserve">an E-UTRA </w:t>
        </w:r>
        <w:r w:rsidRPr="0074454B">
          <w:rPr>
            <w:i/>
            <w:lang w:val="en-US"/>
          </w:rPr>
          <w:t>RRCConnectionResume</w:t>
        </w:r>
        <w:r>
          <w:rPr>
            <w:lang w:val="en-US"/>
          </w:rPr>
          <w:t xml:space="preserve"> </w:t>
        </w:r>
        <w:r>
          <w:t>message</w:t>
        </w:r>
        <w:r w:rsidRPr="002B73D7">
          <w:rPr>
            <w:lang w:val="en-US"/>
          </w:rPr>
          <w:t>:</w:t>
        </w:r>
        <w:r>
          <w:t xml:space="preserve"> </w:t>
        </w:r>
      </w:ins>
    </w:p>
    <w:p w14:paraId="052E4902" w14:textId="77777777" w:rsidR="00494233" w:rsidRPr="005134A4" w:rsidRDefault="00494233" w:rsidP="00494233">
      <w:pPr>
        <w:pStyle w:val="B3"/>
        <w:rPr>
          <w:ins w:id="924" w:author="[108#33][DCCA]" w:date="2020-01-24T10:09:00Z"/>
        </w:rPr>
      </w:pPr>
      <w:ins w:id="925" w:author="[108#33][DCCA]" w:date="2020-01-24T10:09:00Z">
        <w:r w:rsidRPr="002B73D7">
          <w:rPr>
            <w:lang w:val="en-US"/>
          </w:rPr>
          <w:t>3</w:t>
        </w:r>
        <w:r w:rsidRPr="005134A4">
          <w:t>&gt;</w:t>
        </w:r>
        <w:r w:rsidRPr="005134A4">
          <w:tab/>
          <w:t>if</w:t>
        </w:r>
        <w:r>
          <w:t xml:space="preserve"> the</w:t>
        </w:r>
        <w:r w:rsidRPr="005134A4">
          <w:t xml:space="preserve"> </w:t>
        </w:r>
        <w:r w:rsidRPr="005134A4">
          <w:rPr>
            <w:i/>
          </w:rPr>
          <w:t>sCellState</w:t>
        </w:r>
        <w:r w:rsidRPr="005134A4">
          <w:t xml:space="preserve"> is </w:t>
        </w:r>
        <w:r w:rsidRPr="00AA0E83">
          <w:rPr>
            <w:lang w:val="en-US"/>
          </w:rPr>
          <w:t>inc</w:t>
        </w:r>
        <w:r>
          <w:rPr>
            <w:lang w:val="en-US"/>
          </w:rPr>
          <w:t xml:space="preserve">luded </w:t>
        </w:r>
        <w:r w:rsidRPr="005134A4">
          <w:t xml:space="preserve">and </w:t>
        </w:r>
        <w:r w:rsidRPr="00AA0E83">
          <w:rPr>
            <w:lang w:val="en-US"/>
          </w:rPr>
          <w:t>set</w:t>
        </w:r>
        <w:r>
          <w:rPr>
            <w:lang w:val="en-US"/>
          </w:rPr>
          <w:t xml:space="preserve"> to </w:t>
        </w:r>
        <w:r w:rsidRPr="005134A4">
          <w:rPr>
            <w:i/>
          </w:rPr>
          <w:t>activated</w:t>
        </w:r>
        <w:r w:rsidRPr="005134A4">
          <w:t>:</w:t>
        </w:r>
      </w:ins>
    </w:p>
    <w:p w14:paraId="5BB374B8" w14:textId="77777777" w:rsidR="00494233" w:rsidRPr="005134A4" w:rsidRDefault="00494233" w:rsidP="00494233">
      <w:pPr>
        <w:pStyle w:val="B4"/>
        <w:rPr>
          <w:ins w:id="926" w:author="[108#33][DCCA]" w:date="2020-01-24T10:09:00Z"/>
        </w:rPr>
      </w:pPr>
      <w:ins w:id="927" w:author="[108#33][DCCA]" w:date="2020-01-24T10:09:00Z">
        <w:r w:rsidRPr="002B73D7">
          <w:rPr>
            <w:lang w:val="en-US"/>
          </w:rPr>
          <w:t>4</w:t>
        </w:r>
        <w:r w:rsidRPr="005134A4">
          <w:t>&gt;</w:t>
        </w:r>
        <w:r w:rsidRPr="005134A4">
          <w:tab/>
          <w:t>configure lower layers to consider the SCell to be in activated state;</w:t>
        </w:r>
      </w:ins>
    </w:p>
    <w:p w14:paraId="0E91A103" w14:textId="77777777" w:rsidR="00494233" w:rsidRPr="005134A4" w:rsidRDefault="00494233" w:rsidP="00494233">
      <w:pPr>
        <w:pStyle w:val="B3"/>
        <w:rPr>
          <w:ins w:id="928" w:author="[108#33][DCCA]" w:date="2020-01-24T10:09:00Z"/>
        </w:rPr>
      </w:pPr>
      <w:ins w:id="929" w:author="[108#33][DCCA]" w:date="2020-01-24T10:09:00Z">
        <w:r w:rsidRPr="002B73D7">
          <w:rPr>
            <w:lang w:val="en-US"/>
          </w:rPr>
          <w:t>3</w:t>
        </w:r>
        <w:r w:rsidRPr="005134A4">
          <w:t>&gt;</w:t>
        </w:r>
        <w:r w:rsidRPr="005134A4">
          <w:tab/>
          <w:t>else:</w:t>
        </w:r>
      </w:ins>
    </w:p>
    <w:p w14:paraId="03DAA30C" w14:textId="77777777" w:rsidR="00494233" w:rsidRPr="001E05E6" w:rsidRDefault="00494233" w:rsidP="00494233">
      <w:pPr>
        <w:pStyle w:val="B4"/>
        <w:rPr>
          <w:ins w:id="930" w:author="[108#33][DCCA]" w:date="2020-01-24T10:09:00Z"/>
        </w:rPr>
      </w:pPr>
      <w:ins w:id="931" w:author="[108#33][DCCA]" w:date="2020-01-24T10:09:00Z">
        <w:r>
          <w:rPr>
            <w:lang w:val="en-US"/>
          </w:rPr>
          <w:t>4</w:t>
        </w:r>
        <w:r w:rsidRPr="00AB1A0A">
          <w:t>&gt;</w:t>
        </w:r>
        <w:r w:rsidRPr="00AB1A0A">
          <w:tab/>
          <w:t>configure lower layers to consider the SCell to be in deactivated state;</w:t>
        </w:r>
      </w:ins>
    </w:p>
    <w:bookmarkEnd w:id="922"/>
    <w:p w14:paraId="2E38297B" w14:textId="6B452535" w:rsidR="002C5D28" w:rsidRPr="00325D1F" w:rsidRDefault="002C5D28" w:rsidP="002C5D28">
      <w:pPr>
        <w:pStyle w:val="B2"/>
        <w:rPr>
          <w:lang w:val="en-GB"/>
        </w:rPr>
      </w:pPr>
    </w:p>
    <w:p w14:paraId="3B9C2DBF" w14:textId="77777777" w:rsidR="002C5D28" w:rsidRPr="00325D1F" w:rsidRDefault="002C5D28" w:rsidP="002C5D28">
      <w:pPr>
        <w:pStyle w:val="Heading4"/>
        <w:rPr>
          <w:rFonts w:eastAsia="MS Mincho"/>
          <w:lang w:val="en-GB"/>
        </w:rPr>
      </w:pPr>
      <w:bookmarkStart w:id="932" w:name="_Toc20425712"/>
      <w:bookmarkStart w:id="933" w:name="_Toc29321108"/>
      <w:r w:rsidRPr="00325D1F">
        <w:rPr>
          <w:rFonts w:eastAsia="MS Mincho"/>
          <w:lang w:val="en-GB"/>
        </w:rPr>
        <w:t>5.3.5.6</w:t>
      </w:r>
      <w:r w:rsidRPr="00325D1F">
        <w:rPr>
          <w:rFonts w:eastAsia="MS Mincho"/>
          <w:lang w:val="en-GB"/>
        </w:rPr>
        <w:tab/>
        <w:t>Radio Bearer configuration</w:t>
      </w:r>
      <w:bookmarkEnd w:id="932"/>
      <w:bookmarkEnd w:id="933"/>
    </w:p>
    <w:p w14:paraId="7193DEF6" w14:textId="77777777" w:rsidR="002C5D28" w:rsidRPr="00325D1F" w:rsidRDefault="002C5D28" w:rsidP="002C5D28">
      <w:pPr>
        <w:pStyle w:val="Heading5"/>
        <w:rPr>
          <w:rFonts w:eastAsia="MS Mincho"/>
          <w:lang w:val="en-GB"/>
        </w:rPr>
      </w:pPr>
      <w:bookmarkStart w:id="934" w:name="_Toc20425713"/>
      <w:bookmarkStart w:id="935" w:name="_Toc29321109"/>
      <w:r w:rsidRPr="00325D1F">
        <w:rPr>
          <w:rFonts w:eastAsia="MS Mincho"/>
          <w:lang w:val="en-GB"/>
        </w:rPr>
        <w:t>5.3.5.6.1</w:t>
      </w:r>
      <w:r w:rsidRPr="00325D1F">
        <w:rPr>
          <w:rFonts w:eastAsia="MS Mincho"/>
          <w:lang w:val="en-GB"/>
        </w:rPr>
        <w:tab/>
        <w:t>General</w:t>
      </w:r>
      <w:bookmarkEnd w:id="934"/>
      <w:bookmarkEnd w:id="935"/>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w:t>
      </w:r>
      <w:proofErr w:type="gramStart"/>
      <w:r w:rsidRPr="00325D1F">
        <w:rPr>
          <w:lang w:val="en-GB"/>
        </w:rPr>
        <w:t>5.1.2</w:t>
      </w:r>
      <w:r w:rsidR="00BB55B8" w:rsidRPr="00325D1F">
        <w:rPr>
          <w:lang w:val="en-GB"/>
        </w:rPr>
        <w:t>, and</w:t>
      </w:r>
      <w:proofErr w:type="gramEnd"/>
      <w:r w:rsidR="00BB55B8" w:rsidRPr="00325D1F">
        <w:rPr>
          <w:lang w:val="en-GB"/>
        </w:rPr>
        <w:t xml:space="preserve">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936" w:name="_Toc20425714"/>
      <w:bookmarkStart w:id="937" w:name="_Toc29321110"/>
      <w:r w:rsidRPr="00325D1F">
        <w:rPr>
          <w:rFonts w:eastAsia="MS Mincho"/>
          <w:lang w:val="en-GB"/>
        </w:rPr>
        <w:t>5.3.5.6.2</w:t>
      </w:r>
      <w:r w:rsidRPr="00325D1F">
        <w:rPr>
          <w:rFonts w:eastAsia="MS Mincho"/>
          <w:lang w:val="en-GB"/>
        </w:rPr>
        <w:tab/>
        <w:t>SRB release</w:t>
      </w:r>
      <w:bookmarkEnd w:id="936"/>
      <w:bookmarkEnd w:id="937"/>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938" w:name="_Toc20425715"/>
      <w:bookmarkStart w:id="939" w:name="_Toc29321111"/>
      <w:r w:rsidRPr="00325D1F">
        <w:rPr>
          <w:rFonts w:eastAsia="MS Mincho"/>
          <w:lang w:val="en-GB"/>
        </w:rPr>
        <w:t>5.3.5.6.3</w:t>
      </w:r>
      <w:r w:rsidRPr="00325D1F">
        <w:rPr>
          <w:rFonts w:eastAsia="MS Mincho"/>
          <w:lang w:val="en-GB"/>
        </w:rPr>
        <w:tab/>
        <w:t>SRB addition/modification</w:t>
      </w:r>
      <w:bookmarkEnd w:id="938"/>
      <w:bookmarkEnd w:id="939"/>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1D369C55" w:rsidR="002C5D28" w:rsidRPr="00325D1F" w:rsidRDefault="002C5D28" w:rsidP="00DA17A0">
      <w:pPr>
        <w:pStyle w:val="B1"/>
        <w:rPr>
          <w:lang w:val="en-GB"/>
        </w:rPr>
      </w:pPr>
      <w:r w:rsidRPr="00325D1F">
        <w:rPr>
          <w:lang w:val="en-GB"/>
        </w:rPr>
        <w:t>1&gt;</w:t>
      </w:r>
      <w:r w:rsidRPr="00325D1F">
        <w:rPr>
          <w:lang w:val="en-GB"/>
        </w:rPr>
        <w:tab/>
      </w:r>
      <w:ins w:id="940" w:author="[108#34][NR Mob]" w:date="2020-01-24T20:10:00Z">
        <w:r w:rsidR="00FE3CC9">
          <w:t xml:space="preserve">if </w:t>
        </w:r>
        <w:r w:rsidR="00FE3CC9" w:rsidRPr="00E87F59">
          <w:rPr>
            <w:i/>
          </w:rPr>
          <w:t>dapsConfig</w:t>
        </w:r>
        <w:r w:rsidR="00FE3CC9">
          <w:t xml:space="preserve"> is configured for any DRB,</w:t>
        </w:r>
        <w:r w:rsidR="00FE3CC9"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161E1E8B" w14:textId="77777777" w:rsidR="00FE3CC9" w:rsidRPr="00453516" w:rsidRDefault="00FE3CC9" w:rsidP="00FE3CC9">
      <w:pPr>
        <w:pStyle w:val="EditorsNote"/>
        <w:rPr>
          <w:ins w:id="941" w:author="[108#34][NR Mob]" w:date="2020-01-24T20:10:00Z"/>
        </w:rPr>
      </w:pPr>
      <w:ins w:id="942" w:author="[108#34][NR Mob]" w:date="2020-01-24T20:10:00Z">
        <w:r w:rsidRPr="00866036">
          <w:t xml:space="preserve">Editor’s note: FFS on what </w:t>
        </w:r>
        <w:r>
          <w:t xml:space="preserve">parameters </w:t>
        </w:r>
        <w:r w:rsidRPr="00866036">
          <w:t>target can configure in pdcp-Config.</w:t>
        </w:r>
      </w:ins>
    </w:p>
    <w:p w14:paraId="1C86764B" w14:textId="77777777" w:rsidR="00FE3CC9" w:rsidRPr="0096519C" w:rsidRDefault="00FE3CC9" w:rsidP="00FE3CC9">
      <w:pPr>
        <w:pStyle w:val="B2"/>
        <w:rPr>
          <w:ins w:id="943" w:author="[108#34][NR Mob]" w:date="2020-01-24T20:10:00Z"/>
        </w:rPr>
      </w:pPr>
      <w:ins w:id="944" w:author="[108#34][NR Mob]" w:date="2020-01-24T20:10:00Z">
        <w:r>
          <w:t>2</w:t>
        </w:r>
        <w:r w:rsidRPr="0096519C">
          <w:t>&gt;</w:t>
        </w:r>
        <w:r w:rsidRPr="0096519C">
          <w:tab/>
          <w:t xml:space="preserve">if the </w:t>
        </w:r>
        <w:r w:rsidRPr="0096519C">
          <w:rPr>
            <w:i/>
          </w:rPr>
          <w:t>pdcp-Config</w:t>
        </w:r>
        <w:r w:rsidRPr="0096519C">
          <w:t xml:space="preserve"> is included:</w:t>
        </w:r>
      </w:ins>
    </w:p>
    <w:p w14:paraId="6D74CCC5" w14:textId="77777777" w:rsidR="00FE3CC9" w:rsidRPr="0096519C" w:rsidRDefault="00FE3CC9" w:rsidP="00FE3CC9">
      <w:pPr>
        <w:pStyle w:val="B3"/>
        <w:rPr>
          <w:ins w:id="945" w:author="[108#34][NR Mob]" w:date="2020-01-24T20:10:00Z"/>
        </w:rPr>
      </w:pPr>
      <w:ins w:id="946" w:author="[108#34][NR Mob]" w:date="2020-01-24T20:10: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34E0A43E" w14:textId="77777777" w:rsidR="00FE3CC9" w:rsidRPr="001B631F" w:rsidRDefault="00FE3CC9" w:rsidP="00FE3CC9">
      <w:pPr>
        <w:pStyle w:val="B1"/>
        <w:rPr>
          <w:ins w:id="947" w:author="[108#34][NR Mob]" w:date="2020-01-24T20:10:00Z"/>
        </w:rPr>
      </w:pPr>
      <w:ins w:id="948" w:author="[108#34][NR Mob]" w:date="2020-01-24T20:10: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949" w:name="_Toc20425716"/>
      <w:bookmarkStart w:id="950" w:name="_Toc29321112"/>
      <w:r w:rsidRPr="00325D1F">
        <w:rPr>
          <w:rFonts w:eastAsia="MS Mincho"/>
          <w:lang w:val="en-GB"/>
        </w:rPr>
        <w:t>5.3.5.6.4</w:t>
      </w:r>
      <w:r w:rsidRPr="00325D1F">
        <w:rPr>
          <w:rFonts w:eastAsia="MS Mincho"/>
          <w:lang w:val="en-GB"/>
        </w:rPr>
        <w:tab/>
        <w:t>DRB release</w:t>
      </w:r>
      <w:bookmarkEnd w:id="949"/>
      <w:bookmarkEnd w:id="950"/>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r>
      <w:proofErr w:type="gramStart"/>
      <w:r w:rsidRPr="00325D1F">
        <w:rPr>
          <w:lang w:val="en-GB"/>
        </w:rPr>
        <w:t>Whether or not</w:t>
      </w:r>
      <w:proofErr w:type="gramEnd"/>
      <w:r w:rsidRPr="00325D1F">
        <w:rPr>
          <w:lang w:val="en-GB"/>
        </w:rPr>
        <w:t xml:space="preserve">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951" w:name="_Toc20425717"/>
      <w:bookmarkStart w:id="952" w:name="_Toc29321113"/>
      <w:r w:rsidRPr="00325D1F">
        <w:rPr>
          <w:rFonts w:eastAsia="MS Mincho"/>
          <w:lang w:val="en-GB"/>
        </w:rPr>
        <w:t>5.3.5.6.5</w:t>
      </w:r>
      <w:r w:rsidRPr="00325D1F">
        <w:rPr>
          <w:rFonts w:eastAsia="MS Mincho"/>
          <w:lang w:val="en-GB"/>
        </w:rPr>
        <w:tab/>
        <w:t>DRB addition/modification</w:t>
      </w:r>
      <w:bookmarkEnd w:id="951"/>
      <w:bookmarkEnd w:id="952"/>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1AAA66C9" w14:textId="77777777" w:rsidR="00FE3CC9" w:rsidRPr="00316597" w:rsidRDefault="00FE3CC9" w:rsidP="00FE3CC9">
      <w:pPr>
        <w:pStyle w:val="EditorsNote"/>
        <w:rPr>
          <w:ins w:id="953" w:author="[108#34][NR Mob]" w:date="2020-01-24T20:11:00Z"/>
        </w:rPr>
      </w:pPr>
      <w:ins w:id="954" w:author="[108#34][NR Mob]" w:date="2020-01-24T20:11:00Z">
        <w:r w:rsidRPr="00866036">
          <w:t xml:space="preserve">Editor’s note: FFS on </w:t>
        </w:r>
        <w:r>
          <w:t xml:space="preserve">whether full configuration is supported for DAPS handover. </w:t>
        </w:r>
      </w:ins>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w:t>
      </w:r>
      <w:proofErr w:type="gramStart"/>
      <w:r w:rsidRPr="00325D1F">
        <w:rPr>
          <w:lang w:val="en-GB"/>
        </w:rPr>
        <w:t>an</w:t>
      </w:r>
      <w:proofErr w:type="gramEnd"/>
      <w:r w:rsidRPr="00325D1F">
        <w:rPr>
          <w:lang w:val="en-GB"/>
        </w:rPr>
        <w:t xml:space="preserve">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2C5DF4FA" w14:textId="77777777" w:rsidR="00FE3CC9" w:rsidRPr="0096519C" w:rsidRDefault="002C5D28" w:rsidP="00FE3CC9">
      <w:pPr>
        <w:pStyle w:val="B1"/>
        <w:rPr>
          <w:ins w:id="955" w:author="[108#34][NR Mob]" w:date="2020-01-24T20:11: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956" w:author="[108#34][NR Mob]" w:date="2020-01-24T20:11:00Z">
        <w:r w:rsidR="00FE3CC9" w:rsidRPr="00316597">
          <w:t xml:space="preserve"> </w:t>
        </w:r>
        <w:r w:rsidR="00FE3CC9">
          <w:rPr>
            <w:lang w:val="en-US"/>
          </w:rPr>
          <w:t xml:space="preserve">and </w:t>
        </w:r>
        <w:r w:rsidR="00FE3CC9">
          <w:t xml:space="preserve">configured with </w:t>
        </w:r>
        <w:r w:rsidR="00FE3CC9" w:rsidRPr="00E87F59">
          <w:rPr>
            <w:i/>
          </w:rPr>
          <w:t>dapsConfig</w:t>
        </w:r>
        <w:r w:rsidR="00FE3CC9" w:rsidRPr="0096519C">
          <w:t>:</w:t>
        </w:r>
      </w:ins>
    </w:p>
    <w:p w14:paraId="2B8BECF1" w14:textId="77777777" w:rsidR="00FE3CC9" w:rsidRDefault="00FE3CC9" w:rsidP="00FE3CC9">
      <w:pPr>
        <w:pStyle w:val="B2"/>
        <w:rPr>
          <w:ins w:id="957" w:author="[108#34][NR Mob]" w:date="2020-01-24T20:11:00Z"/>
        </w:rPr>
      </w:pPr>
      <w:ins w:id="958" w:author="[108#34][NR Mob]" w:date="2020-01-24T20:11: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320DB663" w14:textId="77777777" w:rsidR="00FE3CC9" w:rsidRDefault="00FE3CC9" w:rsidP="00FE3CC9">
      <w:pPr>
        <w:pStyle w:val="B2"/>
        <w:rPr>
          <w:ins w:id="959" w:author="[108#34][NR Mob]" w:date="2020-01-24T20:11:00Z"/>
        </w:rPr>
      </w:pPr>
      <w:ins w:id="960" w:author="[108#34][NR Mob]" w:date="2020-01-24T20:11: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531ACFD3" w14:textId="77777777" w:rsidR="00FE3CC9" w:rsidRDefault="00FE3CC9" w:rsidP="00FE3CC9">
      <w:pPr>
        <w:pStyle w:val="EditorsNote"/>
        <w:rPr>
          <w:ins w:id="961" w:author="[108#34][NR Mob]" w:date="2020-01-24T20:11:00Z"/>
        </w:rPr>
      </w:pPr>
      <w:ins w:id="962" w:author="[108#34][NR Mob]" w:date="2020-01-24T20:11:00Z">
        <w:r>
          <w:t>Editor’s note: FFS on what target can configure in pdcp-Config.</w:t>
        </w:r>
      </w:ins>
    </w:p>
    <w:p w14:paraId="46A3C604" w14:textId="77777777" w:rsidR="00FE3CC9" w:rsidRPr="0096519C" w:rsidRDefault="00FE3CC9" w:rsidP="00FE3CC9">
      <w:pPr>
        <w:pStyle w:val="B2"/>
        <w:rPr>
          <w:ins w:id="963" w:author="[108#34][NR Mob]" w:date="2020-01-24T20:11:00Z"/>
          <w:i/>
        </w:rPr>
      </w:pPr>
      <w:ins w:id="964" w:author="[108#34][NR Mob]" w:date="2020-01-24T20:11:00Z">
        <w:r>
          <w:t>2</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13F064AB" w14:textId="77777777" w:rsidR="00FE3CC9" w:rsidRPr="0096519C" w:rsidRDefault="00FE3CC9" w:rsidP="00FE3CC9">
      <w:pPr>
        <w:pStyle w:val="B3"/>
        <w:rPr>
          <w:ins w:id="965" w:author="[108#34][NR Mob]" w:date="2020-01-24T20:11:00Z"/>
        </w:rPr>
      </w:pPr>
      <w:ins w:id="966" w:author="[108#34][NR Mob]" w:date="2020-01-24T20:11:00Z">
        <w:r>
          <w:t>3</w:t>
        </w:r>
        <w:r w:rsidRPr="0096519C">
          <w:t>&gt;</w:t>
        </w:r>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ins>
    </w:p>
    <w:p w14:paraId="0852A61A" w14:textId="77777777" w:rsidR="00FE3CC9" w:rsidRPr="0096519C" w:rsidRDefault="00FE3CC9" w:rsidP="00FE3CC9">
      <w:pPr>
        <w:pStyle w:val="B2"/>
        <w:rPr>
          <w:ins w:id="967" w:author="[108#34][NR Mob]" w:date="2020-01-24T20:11:00Z"/>
        </w:rPr>
      </w:pPr>
      <w:ins w:id="968" w:author="[108#34][NR Mob]" w:date="2020-01-24T20:11: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65BAECD7" w14:textId="77777777" w:rsidR="00FE3CC9" w:rsidRPr="0096519C" w:rsidRDefault="00FE3CC9" w:rsidP="00FE3CC9">
      <w:pPr>
        <w:pStyle w:val="B3"/>
        <w:rPr>
          <w:ins w:id="969" w:author="[108#34][NR Mob]" w:date="2020-01-24T20:11:00Z"/>
          <w:lang w:eastAsia="ko-KR"/>
        </w:rPr>
      </w:pPr>
      <w:ins w:id="970" w:author="[108#34][NR Mob]" w:date="2020-01-24T20:11:00Z">
        <w:r>
          <w:t>3</w:t>
        </w:r>
        <w:r w:rsidRPr="0096519C">
          <w:t>&gt;</w:t>
        </w:r>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ins>
    </w:p>
    <w:p w14:paraId="4F1CD330" w14:textId="77777777" w:rsidR="00FE3CC9" w:rsidRPr="0096519C" w:rsidRDefault="00FE3CC9" w:rsidP="00FE3CC9">
      <w:pPr>
        <w:pStyle w:val="B2"/>
        <w:rPr>
          <w:ins w:id="971" w:author="[108#34][NR Mob]" w:date="2020-01-24T20:11:00Z"/>
        </w:rPr>
      </w:pPr>
      <w:ins w:id="972" w:author="[108#34][NR Mob]" w:date="2020-01-24T20:11: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1FDEC589" w14:textId="77777777" w:rsidR="00FE3CC9" w:rsidRPr="0096519C" w:rsidRDefault="00FE3CC9" w:rsidP="00FE3CC9">
      <w:pPr>
        <w:pStyle w:val="B3"/>
        <w:rPr>
          <w:ins w:id="973" w:author="[108#34][NR Mob]" w:date="2020-01-24T20:11:00Z"/>
        </w:rPr>
      </w:pPr>
      <w:ins w:id="974" w:author="[108#34][NR Mob]" w:date="2020-01-24T20:11: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404CDE3A" w14:textId="77777777" w:rsidR="00FE3CC9" w:rsidRDefault="00FE3CC9" w:rsidP="00FE3CC9">
      <w:pPr>
        <w:pStyle w:val="B3"/>
        <w:rPr>
          <w:ins w:id="975" w:author="[108#34][NR Mob]" w:date="2020-01-24T20:11:00Z"/>
        </w:rPr>
      </w:pPr>
      <w:ins w:id="976" w:author="[108#34][NR Mob]" w:date="2020-01-24T20:11: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5FF63F85" w:rsidR="002C5D28" w:rsidRPr="00325D1F" w:rsidRDefault="00FE3CC9" w:rsidP="00FE3CC9">
      <w:pPr>
        <w:pStyle w:val="B1"/>
        <w:rPr>
          <w:lang w:val="en-GB"/>
        </w:rPr>
      </w:pPr>
      <w:ins w:id="977" w:author="[108#34][NR Mob]" w:date="2020-01-24T20:11: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978" w:name="_Toc20425718"/>
      <w:bookmarkStart w:id="97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978"/>
      <w:bookmarkEnd w:id="97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980" w:name="_Toc20425719"/>
      <w:bookmarkStart w:id="981" w:name="_Toc29321115"/>
      <w:r w:rsidRPr="00325D1F">
        <w:rPr>
          <w:rFonts w:eastAsia="SimSun"/>
          <w:lang w:val="en-GB" w:eastAsia="zh-CN"/>
        </w:rPr>
        <w:t>5.3.5.8</w:t>
      </w:r>
      <w:r w:rsidRPr="00325D1F">
        <w:rPr>
          <w:rFonts w:eastAsia="SimSun"/>
          <w:lang w:val="en-GB" w:eastAsia="zh-CN"/>
        </w:rPr>
        <w:tab/>
        <w:t>Reconfiguration failure</w:t>
      </w:r>
      <w:bookmarkEnd w:id="980"/>
      <w:bookmarkEnd w:id="981"/>
    </w:p>
    <w:p w14:paraId="4FC40063" w14:textId="77777777" w:rsidR="002C5D28" w:rsidRPr="00325D1F" w:rsidRDefault="002C5D28" w:rsidP="002C5D28">
      <w:pPr>
        <w:pStyle w:val="Heading5"/>
        <w:rPr>
          <w:rFonts w:eastAsia="SimSun"/>
          <w:lang w:val="en-GB" w:eastAsia="zh-CN"/>
        </w:rPr>
      </w:pPr>
      <w:bookmarkStart w:id="982" w:name="_Toc20425720"/>
      <w:bookmarkStart w:id="98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982"/>
      <w:bookmarkEnd w:id="983"/>
    </w:p>
    <w:p w14:paraId="2D4FB5BA" w14:textId="77777777" w:rsidR="002C5D28" w:rsidRPr="00325D1F" w:rsidRDefault="002C5D28" w:rsidP="002C5D28">
      <w:pPr>
        <w:pStyle w:val="Heading5"/>
        <w:rPr>
          <w:rFonts w:eastAsia="SimSun"/>
          <w:lang w:val="en-GB" w:eastAsia="zh-CN"/>
        </w:rPr>
      </w:pPr>
      <w:bookmarkStart w:id="984" w:name="_Toc20425721"/>
      <w:bookmarkStart w:id="985"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984"/>
      <w:bookmarkEnd w:id="985"/>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24AD4B94" w14:textId="4099948D" w:rsidR="00494233" w:rsidRDefault="002C5D28" w:rsidP="00494233">
      <w:pPr>
        <w:pStyle w:val="B3"/>
        <w:rPr>
          <w:ins w:id="986" w:author="[108#33][DCCA]" w:date="2020-01-24T10:10:00Z"/>
          <w:lang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6A812E1A" w14:textId="1BDCBB46" w:rsidR="002C5D28" w:rsidRPr="00325D1F" w:rsidRDefault="00494233" w:rsidP="002C5D28">
      <w:pPr>
        <w:pStyle w:val="B3"/>
        <w:rPr>
          <w:lang w:val="en-GB" w:eastAsia="zh-CN"/>
        </w:rPr>
      </w:pPr>
      <w:ins w:id="987" w:author="[108#33][DCCA]" w:date="2020-01-24T10:10:00Z">
        <w:r w:rsidRPr="00AC431D">
          <w:t>3&gt;</w:t>
        </w:r>
        <w:r w:rsidRPr="00AC431D">
          <w:tab/>
          <w:t>if MCG transmission is not suspended:</w:t>
        </w:r>
      </w:ins>
    </w:p>
    <w:p w14:paraId="6D72B8CA" w14:textId="43D1811F" w:rsidR="00494233" w:rsidRDefault="00494233">
      <w:pPr>
        <w:pStyle w:val="B4"/>
        <w:rPr>
          <w:ins w:id="988" w:author="[108#33][DCCA]" w:date="2020-01-24T10:11:00Z"/>
          <w:lang w:eastAsia="zh-CN"/>
        </w:rPr>
        <w:pPrChange w:id="989" w:author="DCCA" w:date="2020-01-23T12:28:00Z">
          <w:pPr>
            <w:pStyle w:val="B3"/>
          </w:pPr>
        </w:pPrChange>
      </w:pPr>
      <w:ins w:id="990" w:author="[108#33][DCCA]" w:date="2020-01-24T10:10:00Z">
        <w:r>
          <w:t>4</w:t>
        </w:r>
      </w:ins>
      <w:del w:id="991" w:author="[108#33][DCCA]" w:date="2020-01-24T10:10:00Z">
        <w:r w:rsidR="002C5D28" w:rsidRPr="00325D1F" w:rsidDel="00494233">
          <w:delText>3</w:delText>
        </w:r>
      </w:del>
      <w:r w:rsidR="002C5D28" w:rsidRPr="00325D1F">
        <w:t>&gt;</w:t>
      </w:r>
      <w:r w:rsidR="002C5D28" w:rsidRPr="00325D1F">
        <w:tab/>
        <w:t>initiate the SCG failure information procedure as specified in subclause 5.7.3 to report SCG reconfiguration error, upon which the connection reconfiguration procedure ends;</w:t>
      </w:r>
    </w:p>
    <w:p w14:paraId="65280F92" w14:textId="77777777" w:rsidR="00494233" w:rsidRPr="00AC431D" w:rsidRDefault="00494233" w:rsidP="00494233">
      <w:pPr>
        <w:spacing w:after="120"/>
        <w:ind w:left="851"/>
        <w:jc w:val="both"/>
        <w:rPr>
          <w:ins w:id="992" w:author="[108#33][DCCA]" w:date="2020-01-24T10:11:00Z"/>
          <w:lang w:eastAsia="zh-CN"/>
        </w:rPr>
      </w:pPr>
      <w:ins w:id="993" w:author="[108#33][DCCA]" w:date="2020-01-24T10:11:00Z">
        <w:r w:rsidRPr="00AC431D">
          <w:rPr>
            <w:lang w:eastAsia="zh-CN"/>
          </w:rPr>
          <w:t>3&gt;</w:t>
        </w:r>
        <w:r>
          <w:rPr>
            <w:lang w:eastAsia="zh-CN"/>
          </w:rPr>
          <w:tab/>
        </w:r>
        <w:r w:rsidRPr="00AC431D">
          <w:rPr>
            <w:lang w:eastAsia="zh-CN"/>
          </w:rPr>
          <w:t>else</w:t>
        </w:r>
        <w:r>
          <w:rPr>
            <w:lang w:eastAsia="zh-CN"/>
          </w:rPr>
          <w:t>:</w:t>
        </w:r>
      </w:ins>
    </w:p>
    <w:p w14:paraId="78D28431" w14:textId="1712B5B4" w:rsidR="002C5D28" w:rsidRPr="00325D1F" w:rsidRDefault="00494233" w:rsidP="00494233">
      <w:pPr>
        <w:pStyle w:val="B4"/>
      </w:pPr>
      <w:ins w:id="994" w:author="[108#33][DCCA]" w:date="2020-01-24T10:11:00Z">
        <w:r w:rsidRPr="00AC431D">
          <w:t>4&gt;</w:t>
        </w:r>
        <w:r>
          <w:tab/>
        </w:r>
        <w:r w:rsidRPr="00AC431D">
          <w:t>initiate the connection re-establishment procedure as specified in TS 36.331 [10], clause 5.3.7</w:t>
        </w:r>
        <w:r>
          <w:t>,</w:t>
        </w:r>
        <w:r w:rsidRPr="00823B4B">
          <w:t xml:space="preserve"> upon which the connection reconfiguration procedure ends</w:t>
        </w:r>
        <w:r>
          <w:t>;</w:t>
        </w:r>
      </w:ins>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0CB0550D" w14:textId="77777777" w:rsidR="00494233" w:rsidRDefault="00494233" w:rsidP="00494233">
      <w:pPr>
        <w:pStyle w:val="B3"/>
        <w:rPr>
          <w:ins w:id="995" w:author="[108#33][DCCA]" w:date="2020-01-24T10:12:00Z"/>
        </w:rPr>
      </w:pPr>
      <w:ins w:id="996" w:author="[108#33][DCCA]" w:date="2020-01-24T10:12:00Z">
        <w:r w:rsidRPr="00AC431D">
          <w:t>3&gt;</w:t>
        </w:r>
        <w:r w:rsidRPr="00AC431D">
          <w:tab/>
          <w:t>if MCG transmission is not suspended:</w:t>
        </w:r>
      </w:ins>
    </w:p>
    <w:p w14:paraId="42E73BAF" w14:textId="7D7F7191" w:rsidR="00494233" w:rsidRDefault="00A10704" w:rsidP="00494233">
      <w:pPr>
        <w:pStyle w:val="B4"/>
        <w:rPr>
          <w:ins w:id="997" w:author="[108#33][DCCA]" w:date="2020-01-24T10:13:00Z"/>
        </w:rPr>
      </w:pPr>
      <w:del w:id="998" w:author="[108#33][DCCA]" w:date="2020-01-24T10:12:00Z">
        <w:r w:rsidRPr="00325D1F" w:rsidDel="00494233">
          <w:delText>3</w:delText>
        </w:r>
      </w:del>
      <w:ins w:id="999" w:author="[108#33][DCCA]" w:date="2020-01-24T10:12:00Z">
        <w:r w:rsidR="00494233">
          <w:t>4</w:t>
        </w:r>
      </w:ins>
      <w:r w:rsidRPr="00325D1F">
        <w:t>&gt;</w:t>
      </w:r>
      <w:r w:rsidRPr="00325D1F">
        <w:tab/>
        <w:t>initiate the SCG failure information procedure as specified in subclause 5.7.3 to report SCG reconfiguration error, upon which the connection reconfiguration procedure ends;</w:t>
      </w:r>
    </w:p>
    <w:p w14:paraId="3BE97A3F" w14:textId="77777777" w:rsidR="00494233" w:rsidRPr="00AC431D" w:rsidRDefault="00494233" w:rsidP="00494233">
      <w:pPr>
        <w:pStyle w:val="B3"/>
        <w:rPr>
          <w:ins w:id="1000" w:author="[108#33][DCCA]" w:date="2020-01-24T10:13:00Z"/>
        </w:rPr>
      </w:pPr>
      <w:ins w:id="1001" w:author="[108#33][DCCA]" w:date="2020-01-24T10:13:00Z">
        <w:r w:rsidRPr="00AC431D">
          <w:t>3&gt;</w:t>
        </w:r>
        <w:r>
          <w:tab/>
        </w:r>
        <w:r w:rsidRPr="00AC431D">
          <w:t>else</w:t>
        </w:r>
        <w:r>
          <w:t>:</w:t>
        </w:r>
      </w:ins>
    </w:p>
    <w:p w14:paraId="60797709" w14:textId="07039C48" w:rsidR="00A10704" w:rsidRPr="00325D1F" w:rsidRDefault="00494233" w:rsidP="00494233">
      <w:pPr>
        <w:pStyle w:val="B4"/>
      </w:pPr>
      <w:ins w:id="1002" w:author="[108#33][DCCA]" w:date="2020-01-24T10:13:00Z">
        <w:r w:rsidRPr="00AC431D">
          <w:t>4&gt;</w:t>
        </w:r>
        <w:r>
          <w:tab/>
        </w:r>
        <w:r w:rsidRPr="00AC431D">
          <w:t>initiate the connection re-establishment procedure as specified in clause 5.3.7</w:t>
        </w:r>
        <w:r>
          <w:t xml:space="preserve">, </w:t>
        </w:r>
        <w:r w:rsidRPr="00AC431D">
          <w:rPr>
            <w:lang w:eastAsia="zh-CN"/>
          </w:rPr>
          <w:t>upon which the connection reconfiguration procedure ends</w:t>
        </w:r>
        <w:r>
          <w:t>;</w:t>
        </w:r>
      </w:ins>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003" w:name="_Toc20425722"/>
      <w:bookmarkStart w:id="1004" w:name="_Toc29321118"/>
      <w:r w:rsidRPr="00325D1F">
        <w:rPr>
          <w:rFonts w:eastAsia="SimSun"/>
          <w:lang w:val="en-GB" w:eastAsia="zh-CN"/>
        </w:rPr>
        <w:t>5.3.5.8.3</w:t>
      </w:r>
      <w:r w:rsidRPr="00325D1F">
        <w:rPr>
          <w:rFonts w:eastAsia="SimSun"/>
          <w:lang w:val="en-GB" w:eastAsia="zh-CN"/>
        </w:rPr>
        <w:tab/>
        <w:t>T304 expiry (Reconfiguration with sync Failure)</w:t>
      </w:r>
      <w:bookmarkEnd w:id="1003"/>
      <w:bookmarkEnd w:id="100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574162F" w14:textId="77777777" w:rsidR="00FE3CC9" w:rsidRPr="00D113CE" w:rsidRDefault="00FE3CC9" w:rsidP="00FE3CC9">
      <w:pPr>
        <w:pStyle w:val="B2"/>
        <w:rPr>
          <w:ins w:id="1005" w:author="[108#34][NR Mob]" w:date="2020-01-24T20:12:00Z"/>
        </w:rPr>
      </w:pPr>
      <w:ins w:id="1006" w:author="[108#34][NR Mob]" w:date="2020-01-24T20:12: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0183FF04" w14:textId="77777777" w:rsidR="00FE3CC9" w:rsidRDefault="00FE3CC9" w:rsidP="00FE3CC9">
      <w:pPr>
        <w:pStyle w:val="B3"/>
        <w:rPr>
          <w:ins w:id="1007" w:author="[108#34][NR Mob]" w:date="2020-01-24T20:12:00Z"/>
          <w:lang w:eastAsia="zh-CN"/>
        </w:rPr>
      </w:pPr>
      <w:ins w:id="1008" w:author="[108#34][NR Mob]" w:date="2020-01-24T20:12:00Z">
        <w:r>
          <w:rPr>
            <w:lang w:eastAsia="zh-CN"/>
          </w:rPr>
          <w:t>3&gt; release target PCell configuration;</w:t>
        </w:r>
      </w:ins>
    </w:p>
    <w:p w14:paraId="3FDAEC55" w14:textId="77777777" w:rsidR="00FE3CC9" w:rsidRPr="00962ADA" w:rsidRDefault="00FE3CC9" w:rsidP="00FE3CC9">
      <w:pPr>
        <w:pStyle w:val="B3"/>
        <w:rPr>
          <w:ins w:id="1009" w:author="[108#34][NR Mob]" w:date="2020-01-24T20:12:00Z"/>
        </w:rPr>
      </w:pPr>
      <w:ins w:id="1010" w:author="[108#34][NR Mob]" w:date="2020-01-24T20:12: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4CA95557" w14:textId="77777777" w:rsidR="00FE3CC9" w:rsidRPr="00962ADA" w:rsidRDefault="00FE3CC9" w:rsidP="00FE3CC9">
      <w:pPr>
        <w:pStyle w:val="B3"/>
        <w:rPr>
          <w:ins w:id="1011" w:author="[108#34][NR Mob]" w:date="2020-01-24T20:12:00Z"/>
        </w:rPr>
      </w:pPr>
      <w:ins w:id="1012" w:author="[108#34][NR Mob]" w:date="2020-01-24T20:12:00Z">
        <w:r>
          <w:t>3</w:t>
        </w:r>
        <w:r w:rsidRPr="00962ADA">
          <w:t>&gt;</w:t>
        </w:r>
        <w:r w:rsidRPr="00962ADA">
          <w:tab/>
          <w:t xml:space="preserve">for each DRB </w:t>
        </w:r>
        <w:r>
          <w:t>with a DAPS PDCP entity</w:t>
        </w:r>
        <w:r w:rsidRPr="00962ADA">
          <w:t>:</w:t>
        </w:r>
      </w:ins>
    </w:p>
    <w:p w14:paraId="173BD575" w14:textId="77777777" w:rsidR="00FE3CC9" w:rsidRPr="00B3435F" w:rsidRDefault="00FE3CC9" w:rsidP="00FE3CC9">
      <w:pPr>
        <w:pStyle w:val="B4"/>
        <w:rPr>
          <w:ins w:id="1013" w:author="[108#34][NR Mob]" w:date="2020-01-24T20:12:00Z"/>
        </w:rPr>
      </w:pPr>
      <w:ins w:id="1014" w:author="[108#34][NR Mob]" w:date="2020-01-24T20:12:00Z">
        <w:r>
          <w:t>4</w:t>
        </w:r>
        <w:r w:rsidRPr="00B3435F">
          <w:t xml:space="preserve">&gt; re-establish the RLC entity for the </w:t>
        </w:r>
        <w:r>
          <w:t>target</w:t>
        </w:r>
        <w:r w:rsidRPr="00B3435F">
          <w:t>;</w:t>
        </w:r>
      </w:ins>
    </w:p>
    <w:p w14:paraId="6D789DBA" w14:textId="77777777" w:rsidR="00FE3CC9" w:rsidRPr="00B3435F" w:rsidRDefault="00FE3CC9" w:rsidP="00FE3CC9">
      <w:pPr>
        <w:pStyle w:val="B4"/>
        <w:rPr>
          <w:ins w:id="1015" w:author="[108#34][NR Mob]" w:date="2020-01-24T20:12:00Z"/>
        </w:rPr>
      </w:pPr>
      <w:ins w:id="1016" w:author="[108#34][NR Mob]" w:date="2020-01-24T20:12:00Z">
        <w:r>
          <w:t>4</w:t>
        </w:r>
        <w:r w:rsidRPr="00B3435F">
          <w:t xml:space="preserve">&gt; release the RLC entity and the associated logical channel for the </w:t>
        </w:r>
        <w:r>
          <w:t>target</w:t>
        </w:r>
        <w:r w:rsidRPr="00B3435F">
          <w:t>;</w:t>
        </w:r>
      </w:ins>
    </w:p>
    <w:p w14:paraId="4747D990" w14:textId="77777777" w:rsidR="00FE3CC9" w:rsidRPr="00B3435F" w:rsidRDefault="00FE3CC9" w:rsidP="00FE3CC9">
      <w:pPr>
        <w:pStyle w:val="B4"/>
        <w:rPr>
          <w:ins w:id="1017" w:author="[108#34][NR Mob]" w:date="2020-01-24T20:12:00Z"/>
        </w:rPr>
      </w:pPr>
      <w:ins w:id="1018" w:author="[108#34][NR Mob]" w:date="2020-01-24T20:12:00Z">
        <w:r>
          <w:t>4</w:t>
        </w:r>
        <w:r w:rsidRPr="00B3435F">
          <w:t>&gt; reconfigure the PDCP entity to normal PDCP as specified in TS 38.323 [5];</w:t>
        </w:r>
      </w:ins>
    </w:p>
    <w:p w14:paraId="2A723FDB" w14:textId="77777777" w:rsidR="00FE3CC9" w:rsidRPr="00B3435F" w:rsidRDefault="00FE3CC9" w:rsidP="00FE3CC9">
      <w:pPr>
        <w:pStyle w:val="B3"/>
        <w:rPr>
          <w:ins w:id="1019" w:author="[108#34][NR Mob]" w:date="2020-01-24T20:12:00Z"/>
        </w:rPr>
      </w:pPr>
      <w:ins w:id="1020" w:author="[108#34][NR Mob]" w:date="2020-01-24T20:12:00Z">
        <w:r>
          <w:t>3</w:t>
        </w:r>
        <w:r w:rsidRPr="00B3435F">
          <w:t>&gt; for each SRB:</w:t>
        </w:r>
      </w:ins>
    </w:p>
    <w:p w14:paraId="7C088687" w14:textId="77777777" w:rsidR="00FE3CC9" w:rsidRPr="00B3435F" w:rsidRDefault="00FE3CC9" w:rsidP="00FE3CC9">
      <w:pPr>
        <w:pStyle w:val="B4"/>
        <w:rPr>
          <w:ins w:id="1021" w:author="[108#34][NR Mob]" w:date="2020-01-24T20:12:00Z"/>
        </w:rPr>
      </w:pPr>
      <w:ins w:id="1022" w:author="[108#34][NR Mob]" w:date="2020-01-24T20:12:00Z">
        <w:r>
          <w:t>4</w:t>
        </w:r>
        <w:r w:rsidRPr="00B3435F">
          <w:t xml:space="preserve">&gt; release the PDCP entity for the </w:t>
        </w:r>
        <w:r>
          <w:t>target</w:t>
        </w:r>
        <w:r w:rsidRPr="00B3435F">
          <w:t>;</w:t>
        </w:r>
      </w:ins>
    </w:p>
    <w:p w14:paraId="6E1DDE4E" w14:textId="77777777" w:rsidR="00FE3CC9" w:rsidRPr="00B3435F" w:rsidRDefault="00FE3CC9" w:rsidP="00FE3CC9">
      <w:pPr>
        <w:pStyle w:val="B4"/>
        <w:rPr>
          <w:ins w:id="1023" w:author="[108#34][NR Mob]" w:date="2020-01-24T20:12:00Z"/>
        </w:rPr>
      </w:pPr>
      <w:ins w:id="1024" w:author="[108#34][NR Mob]" w:date="2020-01-24T20:12:00Z">
        <w:r>
          <w:t>4</w:t>
        </w:r>
        <w:r w:rsidRPr="00B3435F">
          <w:t xml:space="preserve">&gt; release the RLC entity and the associated logical channel for the </w:t>
        </w:r>
        <w:r>
          <w:t>target</w:t>
        </w:r>
        <w:r w:rsidRPr="00B3435F">
          <w:t>;</w:t>
        </w:r>
      </w:ins>
    </w:p>
    <w:p w14:paraId="0AE63A85" w14:textId="77777777" w:rsidR="00FE3CC9" w:rsidRPr="00B3435F" w:rsidRDefault="00FE3CC9" w:rsidP="00FE3CC9">
      <w:pPr>
        <w:pStyle w:val="B3"/>
        <w:rPr>
          <w:ins w:id="1025" w:author="[108#34][NR Mob]" w:date="2020-01-24T20:12:00Z"/>
        </w:rPr>
      </w:pPr>
      <w:ins w:id="1026" w:author="[108#34][NR Mob]" w:date="2020-01-24T20:12:00Z">
        <w:r>
          <w:t>3</w:t>
        </w:r>
        <w:r w:rsidRPr="00B3435F">
          <w:t xml:space="preserve">&gt; release the physical channel configuration for the </w:t>
        </w:r>
        <w:r>
          <w:t>target</w:t>
        </w:r>
        <w:r w:rsidRPr="00B3435F">
          <w:t>;</w:t>
        </w:r>
      </w:ins>
    </w:p>
    <w:p w14:paraId="3D5FAE3F" w14:textId="77777777" w:rsidR="00FE3CC9" w:rsidRDefault="00FE3CC9" w:rsidP="00FE3CC9">
      <w:pPr>
        <w:pStyle w:val="B3"/>
        <w:rPr>
          <w:ins w:id="1027" w:author="[108#34][NR Mob]" w:date="2020-01-24T20:12:00Z"/>
          <w:lang w:eastAsia="zh-CN"/>
        </w:rPr>
      </w:pPr>
      <w:ins w:id="1028" w:author="[108#34][NR Mob]" w:date="2020-01-24T20:12: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ins>
    </w:p>
    <w:p w14:paraId="1AAC8DFE" w14:textId="77777777" w:rsidR="00FE3CC9" w:rsidRDefault="00FE3CC9" w:rsidP="00FE3CC9">
      <w:pPr>
        <w:pStyle w:val="EditorsNote"/>
        <w:rPr>
          <w:ins w:id="1029" w:author="[108#34][NR Mob]" w:date="2020-01-24T20:12:00Z"/>
          <w:lang w:eastAsia="zh-CN"/>
        </w:rPr>
      </w:pPr>
      <w:ins w:id="1030" w:author="[108#34][NR Mob]" w:date="2020-01-24T20:12:00Z">
        <w:r>
          <w:rPr>
            <w:lang w:eastAsia="zh-CN"/>
          </w:rPr>
          <w:t xml:space="preserve">Editor’s note: FFS on what target PCell configuration to be </w:t>
        </w:r>
        <w:r w:rsidRPr="00BB0B81">
          <w:t>released</w:t>
        </w:r>
        <w:r>
          <w:rPr>
            <w:lang w:eastAsia="zh-CN"/>
          </w:rPr>
          <w:t>.</w:t>
        </w:r>
      </w:ins>
    </w:p>
    <w:p w14:paraId="68CFFA59" w14:textId="77777777" w:rsidR="00FE3CC9" w:rsidRDefault="00FE3CC9" w:rsidP="00FE3CC9">
      <w:pPr>
        <w:pStyle w:val="B3"/>
        <w:rPr>
          <w:ins w:id="1031" w:author="[108#34][NR Mob]" w:date="2020-01-24T20:12:00Z"/>
          <w:lang w:eastAsia="zh-CN"/>
        </w:rPr>
      </w:pPr>
      <w:ins w:id="1032" w:author="[108#34][NR Mob]" w:date="2020-01-24T20:12:00Z">
        <w:r>
          <w:rPr>
            <w:lang w:eastAsia="zh-CN"/>
          </w:rPr>
          <w:t>3</w:t>
        </w:r>
        <w:r w:rsidRPr="0096519C">
          <w:rPr>
            <w:lang w:eastAsia="zh-CN"/>
          </w:rPr>
          <w:t>&gt;</w:t>
        </w:r>
        <w:r w:rsidRPr="0096519C">
          <w:rPr>
            <w:lang w:eastAsia="zh-CN"/>
          </w:rPr>
          <w:tab/>
        </w:r>
        <w:r>
          <w:t>resume suspended SRBs in the source;</w:t>
        </w:r>
      </w:ins>
    </w:p>
    <w:p w14:paraId="0DC42790" w14:textId="77777777" w:rsidR="00FE3CC9" w:rsidRPr="00BB0B81" w:rsidRDefault="00FE3CC9" w:rsidP="00FE3CC9">
      <w:pPr>
        <w:pStyle w:val="EditorsNote"/>
        <w:rPr>
          <w:ins w:id="1033" w:author="[108#34][NR Mob]" w:date="2020-01-24T20:12:00Z"/>
        </w:rPr>
      </w:pPr>
      <w:ins w:id="1034" w:author="[108#34][NR Mob]" w:date="2020-01-24T20:12:00Z">
        <w:r>
          <w:rPr>
            <w:lang w:eastAsia="zh-CN"/>
          </w:rPr>
          <w:t>Editor’s note: FFS on handling SCells and how to resume DRBs.</w:t>
        </w:r>
      </w:ins>
    </w:p>
    <w:p w14:paraId="392E8320" w14:textId="77777777" w:rsidR="00FE3CC9" w:rsidRDefault="00FE3CC9" w:rsidP="00FE3CC9">
      <w:pPr>
        <w:pStyle w:val="B3"/>
        <w:rPr>
          <w:ins w:id="1035" w:author="[108#34][NR Mob]" w:date="2020-01-24T20:12:00Z"/>
          <w:lang w:eastAsia="zh-CN"/>
        </w:rPr>
      </w:pPr>
      <w:ins w:id="1036" w:author="[108#34][NR Mob]" w:date="2020-01-24T20:12: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486924DD" w14:textId="77777777" w:rsidR="00FE3CC9" w:rsidRDefault="00FE3CC9" w:rsidP="00FE3CC9">
      <w:pPr>
        <w:pStyle w:val="B2"/>
        <w:rPr>
          <w:ins w:id="1037" w:author="[108#34][NR Mob]" w:date="2020-01-24T20:12:00Z"/>
          <w:lang w:val="en-GB"/>
        </w:rPr>
      </w:pPr>
      <w:ins w:id="1038" w:author="[108#34][NR Mob]" w:date="2020-01-24T20:12:00Z">
        <w:r>
          <w:rPr>
            <w:lang w:eastAsia="zh-CN"/>
          </w:rPr>
          <w:t>2&gt; else:</w:t>
        </w:r>
      </w:ins>
    </w:p>
    <w:p w14:paraId="59129613" w14:textId="60098B9D" w:rsidR="002C5D28" w:rsidRPr="00325D1F" w:rsidRDefault="00FE3CC9">
      <w:pPr>
        <w:pStyle w:val="B3"/>
        <w:pPrChange w:id="1039" w:author="[108#34][NR Mob]" w:date="2020-01-24T20:13:00Z">
          <w:pPr>
            <w:pStyle w:val="B2"/>
          </w:pPr>
        </w:pPrChange>
      </w:pPr>
      <w:ins w:id="1040" w:author="[108#34][NR Mob]" w:date="2020-01-24T20:12:00Z">
        <w:r>
          <w:t>3</w:t>
        </w:r>
      </w:ins>
      <w:del w:id="1041" w:author="[108#34][NR Mob]" w:date="2020-01-24T20:12:00Z">
        <w:r w:rsidR="002C5D28" w:rsidRPr="00325D1F" w:rsidDel="00FE3CC9">
          <w:delText>2</w:delText>
        </w:r>
      </w:del>
      <w:r w:rsidR="002C5D28" w:rsidRPr="00325D1F">
        <w:t>&gt;</w:t>
      </w:r>
      <w:r w:rsidR="002C5D28" w:rsidRPr="00325D1F">
        <w:tab/>
        <w:t>revert back to the UE configuration used in the source</w:t>
      </w:r>
      <w:r w:rsidR="000D2BB9" w:rsidRPr="00325D1F">
        <w:t xml:space="preserve"> PCell</w:t>
      </w:r>
      <w:r w:rsidR="002C5D28" w:rsidRPr="00325D1F">
        <w:t>;</w:t>
      </w:r>
    </w:p>
    <w:p w14:paraId="39144EDD" w14:textId="27C47D40" w:rsidR="002C5D28" w:rsidRPr="00325D1F" w:rsidRDefault="00FE3CC9">
      <w:pPr>
        <w:pStyle w:val="B3"/>
        <w:rPr>
          <w:lang w:eastAsia="zh-CN"/>
        </w:rPr>
        <w:pPrChange w:id="1042" w:author="[108#34][NR Mob]" w:date="2020-01-24T20:13:00Z">
          <w:pPr>
            <w:pStyle w:val="B2"/>
          </w:pPr>
        </w:pPrChange>
      </w:pPr>
      <w:ins w:id="1043" w:author="[108#34][NR Mob]" w:date="2020-01-24T20:12:00Z">
        <w:r>
          <w:rPr>
            <w:lang w:eastAsia="zh-CN"/>
          </w:rPr>
          <w:t>3</w:t>
        </w:r>
      </w:ins>
      <w:del w:id="1044" w:author="[108#34][NR Mob]" w:date="2020-01-24T20:12:00Z">
        <w:r w:rsidR="002C5D28" w:rsidRPr="00325D1F" w:rsidDel="00FE3CC9">
          <w:rPr>
            <w:lang w:eastAsia="zh-CN"/>
          </w:rPr>
          <w:delText>2</w:delText>
        </w:r>
      </w:del>
      <w:r w:rsidR="002C5D28" w:rsidRPr="00325D1F">
        <w:rPr>
          <w:lang w:eastAsia="zh-CN"/>
        </w:rPr>
        <w:t>&gt;</w:t>
      </w:r>
      <w:r w:rsidR="002C5D28" w:rsidRPr="00325D1F">
        <w:rPr>
          <w:lang w:eastAsia="zh-CN"/>
        </w:rPr>
        <w:tab/>
      </w:r>
      <w:r w:rsidR="002C5D28" w:rsidRPr="00325D1F">
        <w:t>initiate the connection re-establishment procedure as specified in subclause 5.3.7</w:t>
      </w:r>
      <w:r w:rsidR="002C5D28"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65513126" w14:textId="77777777" w:rsidR="00494233" w:rsidRDefault="00494233" w:rsidP="00494233">
      <w:pPr>
        <w:pStyle w:val="B2"/>
        <w:rPr>
          <w:ins w:id="1045" w:author="[108#33][DCCA]" w:date="2020-01-24T10:14:00Z"/>
        </w:rPr>
      </w:pPr>
      <w:ins w:id="1046" w:author="[108#33][DCCA]" w:date="2020-01-24T10:14:00Z">
        <w:r>
          <w:t xml:space="preserve">2&gt; </w:t>
        </w:r>
        <w:r w:rsidRPr="00256E2F">
          <w:rPr>
            <w:lang w:val="en-US"/>
          </w:rPr>
          <w:t xml:space="preserve">if </w:t>
        </w:r>
        <w:r>
          <w:t>MCG transmission is not suspended</w:t>
        </w:r>
        <w:r w:rsidRPr="009A2F44">
          <w:t>:</w:t>
        </w:r>
      </w:ins>
    </w:p>
    <w:p w14:paraId="7C1690D2" w14:textId="26F73D63" w:rsidR="00F95F2F" w:rsidRPr="00325D1F" w:rsidRDefault="00494233" w:rsidP="00494233">
      <w:pPr>
        <w:pStyle w:val="B3"/>
      </w:pPr>
      <w:ins w:id="1047" w:author="[108#33][DCCA]" w:date="2020-01-24T10:14:00Z">
        <w:r>
          <w:t>3</w:t>
        </w:r>
      </w:ins>
      <w:del w:id="1048" w:author="[108#33][DCCA]" w:date="2020-01-24T10:14:00Z">
        <w:r w:rsidR="002C5D28" w:rsidRPr="00325D1F" w:rsidDel="00494233">
          <w:delText>2</w:delText>
        </w:r>
      </w:del>
      <w:r w:rsidR="00577980" w:rsidRPr="00325D1F">
        <w:t>&gt;</w:t>
      </w:r>
      <w:r w:rsidR="00577980" w:rsidRPr="00325D1F">
        <w:tab/>
      </w:r>
      <w:r w:rsidR="002C5D28" w:rsidRPr="00325D1F">
        <w:t xml:space="preserve">release dedicated preambles provided in </w:t>
      </w:r>
      <w:r w:rsidR="002C5D28" w:rsidRPr="00325D1F">
        <w:rPr>
          <w:i/>
        </w:rPr>
        <w:t xml:space="preserve">rach-ConfigDedicated, </w:t>
      </w:r>
      <w:r w:rsidR="002C5D28" w:rsidRPr="00325D1F">
        <w:t>if configured;</w:t>
      </w:r>
    </w:p>
    <w:p w14:paraId="1FB76C69" w14:textId="58274B81" w:rsidR="00494233" w:rsidRDefault="00494233" w:rsidP="00494233">
      <w:pPr>
        <w:pStyle w:val="B3"/>
        <w:rPr>
          <w:ins w:id="1049" w:author="[108#33][DCCA]" w:date="2020-01-24T10:15:00Z"/>
          <w:lang w:eastAsia="zh-CN"/>
        </w:rPr>
      </w:pPr>
      <w:ins w:id="1050" w:author="[108#33][DCCA]" w:date="2020-01-24T10:14:00Z">
        <w:r>
          <w:t>3</w:t>
        </w:r>
      </w:ins>
      <w:del w:id="1051" w:author="[108#33][DCCA]" w:date="2020-01-24T10:14:00Z">
        <w:r w:rsidR="002C5D28" w:rsidRPr="00325D1F" w:rsidDel="00494233">
          <w:delText>2</w:delText>
        </w:r>
      </w:del>
      <w:r w:rsidR="002C5D28" w:rsidRPr="00325D1F">
        <w:t>&gt;</w:t>
      </w:r>
      <w:r w:rsidR="002C5D28" w:rsidRPr="00325D1F">
        <w:tab/>
        <w:t>initiate the SCG failure information procedure as specified in subclause 5.7.3 to report SCG reconfiguration with sync failure, upon which the RRC reconfiguration procedure ends;</w:t>
      </w:r>
    </w:p>
    <w:p w14:paraId="5AC6CC36" w14:textId="77777777" w:rsidR="00494233" w:rsidRPr="00C65937" w:rsidRDefault="00494233" w:rsidP="00494233">
      <w:pPr>
        <w:pStyle w:val="B2"/>
        <w:rPr>
          <w:ins w:id="1052" w:author="[108#33][DCCA]" w:date="2020-01-24T10:15:00Z"/>
          <w:lang w:val="en-US"/>
        </w:rPr>
      </w:pPr>
      <w:ins w:id="1053" w:author="[108#33][DCCA]" w:date="2020-01-24T10:15:00Z">
        <w:r w:rsidRPr="00C65937">
          <w:rPr>
            <w:lang w:val="en-US"/>
          </w:rPr>
          <w:t>2&gt; else:</w:t>
        </w:r>
      </w:ins>
    </w:p>
    <w:p w14:paraId="08BEBE28" w14:textId="17952C2E" w:rsidR="002C5D28" w:rsidRPr="00325D1F" w:rsidRDefault="00494233" w:rsidP="00494233">
      <w:pPr>
        <w:pStyle w:val="B3"/>
      </w:pPr>
      <w:ins w:id="1054" w:author="[108#33][DCCA]" w:date="2020-01-24T10:15:00Z">
        <w:r w:rsidRPr="00256E2F">
          <w:rPr>
            <w:lang w:val="en-US" w:eastAsia="zh-CN"/>
          </w:rPr>
          <w:t>3</w:t>
        </w:r>
        <w:r w:rsidRPr="009A2F44">
          <w:rPr>
            <w:lang w:eastAsia="zh-CN"/>
          </w:rPr>
          <w:t>&gt;</w:t>
        </w:r>
        <w:r w:rsidRPr="009A2F44">
          <w:rPr>
            <w:lang w:eastAsia="zh-CN"/>
          </w:rPr>
          <w:tab/>
        </w:r>
        <w:r w:rsidRPr="009A2F44">
          <w:t>initiate the connection re-establishment procedure as specified in subclause 5.3.7</w:t>
        </w:r>
        <w:r>
          <w:rPr>
            <w:lang w:eastAsia="zh-CN"/>
          </w:rPr>
          <w:t>;</w:t>
        </w:r>
      </w:ins>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3AA1D116" w:rsidR="002C5D28" w:rsidRDefault="002C5D28" w:rsidP="002C5D28">
      <w:pPr>
        <w:pStyle w:val="B2"/>
        <w:rPr>
          <w:ins w:id="1055" w:author="[108#42][NR/MDT]" w:date="2020-01-28T09:06:00Z"/>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6CDEFEA3" w14:textId="7D6470BB" w:rsidR="00360295" w:rsidRDefault="00360295" w:rsidP="002C5D28">
      <w:pPr>
        <w:pStyle w:val="B2"/>
        <w:rPr>
          <w:ins w:id="1056" w:author="[108#42][NR/MDT]" w:date="2020-01-28T09:06:00Z"/>
          <w:lang w:val="en-GB" w:eastAsia="zh-CN"/>
        </w:rPr>
      </w:pPr>
      <w:ins w:id="1057" w:author="[108#42][NR/MDT]" w:date="2020-01-28T09:06:00Z">
        <w:r w:rsidRPr="00360295">
          <w:rPr>
            <w:highlight w:val="yellow"/>
            <w:lang w:val="en-GB" w:eastAsia="zh-CN"/>
            <w:rPrChange w:id="1058" w:author="[108#42][NR/MDT]" w:date="2020-01-28T09:08:00Z">
              <w:rPr>
                <w:lang w:val="en-GB" w:eastAsia="zh-CN"/>
              </w:rPr>
            </w:rPrChange>
          </w:rPr>
          <w:t>RRC Rapporteur comment</w:t>
        </w:r>
      </w:ins>
      <w:ins w:id="1059" w:author="[108#42][NR/MDT]" w:date="2020-01-28T09:07:00Z">
        <w:r w:rsidRPr="00360295">
          <w:rPr>
            <w:highlight w:val="yellow"/>
            <w:lang w:val="en-GB" w:eastAsia="zh-CN"/>
            <w:rPrChange w:id="1060" w:author="[108#42][NR/MDT]" w:date="2020-01-28T09:08:00Z">
              <w:rPr>
                <w:lang w:val="en-GB" w:eastAsia="zh-CN"/>
              </w:rPr>
            </w:rPrChange>
          </w:rPr>
          <w:t>: for following text for SON/MDT is not merged into the procedure</w:t>
        </w:r>
      </w:ins>
      <w:ins w:id="1061" w:author="[108#42][NR/MDT]" w:date="2020-01-28T09:08:00Z">
        <w:r w:rsidRPr="00360295">
          <w:rPr>
            <w:highlight w:val="yellow"/>
            <w:lang w:val="en-GB" w:eastAsia="zh-CN"/>
            <w:rPrChange w:id="1062" w:author="[108#42][NR/MDT]" w:date="2020-01-28T09:08:00Z">
              <w:rPr>
                <w:lang w:val="en-GB" w:eastAsia="zh-CN"/>
              </w:rPr>
            </w:rPrChange>
          </w:rPr>
          <w:t xml:space="preserve"> text above.</w:t>
        </w:r>
      </w:ins>
    </w:p>
    <w:p w14:paraId="34F793B5" w14:textId="77777777" w:rsidR="00360295" w:rsidRDefault="00360295" w:rsidP="00360295">
      <w:pPr>
        <w:pStyle w:val="B2"/>
        <w:rPr>
          <w:ins w:id="1063" w:author="[108#42][NR/MDT]" w:date="2020-01-28T09:06:00Z"/>
          <w:lang w:val="en-GB"/>
        </w:rPr>
      </w:pPr>
      <w:ins w:id="1064" w:author="[108#42][NR/MDT]" w:date="2020-01-28T09:06: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18EA531C" w14:textId="77777777" w:rsidR="00360295" w:rsidRDefault="00360295" w:rsidP="00360295">
      <w:pPr>
        <w:pStyle w:val="B3"/>
        <w:rPr>
          <w:ins w:id="1065" w:author="[108#42][NR/MDT]" w:date="2020-01-28T09:06:00Z"/>
          <w:lang w:val="en-GB"/>
        </w:rPr>
      </w:pPr>
      <w:ins w:id="1066" w:author="[108#42][NR/MDT]" w:date="2020-01-28T09:06:00Z">
        <w:r>
          <w:rPr>
            <w:lang w:val="en-GB"/>
          </w:rPr>
          <w:t>3&gt;</w:t>
        </w:r>
        <w:r>
          <w:rPr>
            <w:lang w:val="en-GB"/>
          </w:rPr>
          <w:tab/>
          <w:t xml:space="preserve">clear the information included in </w:t>
        </w:r>
        <w:r>
          <w:rPr>
            <w:i/>
            <w:lang w:val="en-GB"/>
          </w:rPr>
          <w:t>VarRLF-Report</w:t>
        </w:r>
        <w:r>
          <w:rPr>
            <w:lang w:val="en-GB"/>
          </w:rPr>
          <w:t>, if any;</w:t>
        </w:r>
      </w:ins>
    </w:p>
    <w:p w14:paraId="7083102B" w14:textId="77777777" w:rsidR="00360295" w:rsidRDefault="00360295" w:rsidP="00360295">
      <w:pPr>
        <w:pStyle w:val="B3"/>
        <w:rPr>
          <w:ins w:id="1067" w:author="[108#42][NR/MDT]" w:date="2020-01-28T09:06:00Z"/>
          <w:lang w:val="en-GB"/>
        </w:rPr>
      </w:pPr>
      <w:ins w:id="1068" w:author="[108#42][NR/MDT]" w:date="2020-01-28T09:06: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6F1027E5" w14:textId="77777777" w:rsidR="00360295" w:rsidRDefault="00360295" w:rsidP="00360295">
      <w:pPr>
        <w:pStyle w:val="B3"/>
        <w:rPr>
          <w:ins w:id="1069" w:author="[108#42][NR/MDT]" w:date="2020-01-28T09:06:00Z"/>
          <w:lang w:val="en-GB"/>
        </w:rPr>
      </w:pPr>
      <w:ins w:id="1070" w:author="[108#42][NR/MDT]" w:date="2020-01-28T09:06: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59D77A25" w14:textId="77777777" w:rsidR="00360295" w:rsidRDefault="00360295" w:rsidP="00360295">
      <w:pPr>
        <w:pStyle w:val="B3"/>
        <w:rPr>
          <w:ins w:id="1071" w:author="[108#42][NR/MDT]" w:date="2020-01-28T09:06:00Z"/>
          <w:lang w:val="en-GB"/>
        </w:rPr>
      </w:pPr>
      <w:ins w:id="1072" w:author="[108#42][NR/MDT]" w:date="2020-01-28T09:06: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3A75C452" w14:textId="77777777" w:rsidR="00360295" w:rsidRDefault="00360295" w:rsidP="00360295">
      <w:pPr>
        <w:pStyle w:val="B3"/>
        <w:rPr>
          <w:ins w:id="1073" w:author="[108#42][NR/MDT]" w:date="2020-01-28T09:06:00Z"/>
          <w:lang w:val="en-GB"/>
        </w:rPr>
      </w:pPr>
      <w:ins w:id="1074" w:author="[108#42][NR/MDT]" w:date="2020-01-28T09:06:00Z">
        <w:r>
          <w:rPr>
            <w:lang w:val="en-GB"/>
          </w:rPr>
          <w:t>3&gt;</w:t>
        </w:r>
        <w:r>
          <w:rPr>
            <w:lang w:val="en-GB"/>
          </w:rPr>
          <w:tab/>
          <w:t xml:space="preserve">for each of the configured </w:t>
        </w:r>
        <w:r>
          <w:rPr>
            <w:i/>
          </w:rPr>
          <w:t>measObjectNR</w:t>
        </w:r>
        <w:r>
          <w:t xml:space="preserve"> </w:t>
        </w:r>
        <w:r>
          <w:rPr>
            <w:lang w:val="en-GB"/>
          </w:rPr>
          <w:t>in which measurements are available;</w:t>
        </w:r>
      </w:ins>
    </w:p>
    <w:p w14:paraId="52F94053" w14:textId="77777777" w:rsidR="00360295" w:rsidRDefault="00360295" w:rsidP="00360295">
      <w:pPr>
        <w:pStyle w:val="B4"/>
        <w:rPr>
          <w:ins w:id="1075" w:author="[108#42][NR/MDT]" w:date="2020-01-28T09:06:00Z"/>
          <w:lang w:val="en-GB"/>
        </w:rPr>
      </w:pPr>
      <w:ins w:id="1076" w:author="[108#42][NR/MDT]" w:date="2020-01-28T09:06:00Z">
        <w:r>
          <w:t>4&gt;</w:t>
        </w:r>
        <w:r>
          <w:rPr>
            <w:lang w:val="en-US"/>
          </w:rPr>
          <w:t xml:space="preserve"> if the SS/PBCH block-based measurement quantities </w:t>
        </w:r>
        <w:r>
          <w:rPr>
            <w:lang w:val="en-GB"/>
          </w:rPr>
          <w:t>are available;</w:t>
        </w:r>
      </w:ins>
    </w:p>
    <w:p w14:paraId="3F259561" w14:textId="77777777" w:rsidR="00360295" w:rsidRDefault="00360295" w:rsidP="00360295">
      <w:pPr>
        <w:pStyle w:val="B5"/>
        <w:rPr>
          <w:ins w:id="1077" w:author="[108#42][NR/MDT]" w:date="2020-01-28T09:06:00Z"/>
        </w:rPr>
      </w:pPr>
      <w:ins w:id="1078" w:author="[108#42][NR/MDT]" w:date="2020-01-28T09:06:00Z">
        <w:r>
          <w:rPr>
            <w:lang w:val="en-GB"/>
          </w:rPr>
          <w:t xml:space="preserve">5&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the best measured cells</w:t>
        </w:r>
        <w:r>
          <w:rPr>
            <w:lang w:val="en-US"/>
          </w:rPr>
          <w:t xml:space="preserve"> associated to the </w:t>
        </w:r>
        <w:r>
          <w:rPr>
            <w:i/>
          </w:rPr>
          <w:t>measObjectNR</w:t>
        </w:r>
        <w:r>
          <w:t xml:space="preserve">,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measurements collected up to the moment the UE detected handover failure;</w:t>
        </w:r>
      </w:ins>
    </w:p>
    <w:p w14:paraId="1FE0934A" w14:textId="77777777" w:rsidR="00360295" w:rsidRDefault="00360295" w:rsidP="00360295">
      <w:pPr>
        <w:pStyle w:val="B6"/>
        <w:rPr>
          <w:ins w:id="1079" w:author="[108#42][NR/MDT]" w:date="2020-01-28T09:06:00Z"/>
        </w:rPr>
      </w:pPr>
      <w:ins w:id="1080" w:author="[108#42][NR/MDT]" w:date="2020-01-28T09:06:00Z">
        <w:r>
          <w:rPr>
            <w:lang w:val="en-US"/>
          </w:rPr>
          <w:t>6</w:t>
        </w:r>
        <w:r>
          <w:t>&gt;</w:t>
        </w:r>
        <w:r>
          <w:tab/>
          <w:t>for each neighbour cell included, include the optional fields that are available;</w:t>
        </w:r>
      </w:ins>
    </w:p>
    <w:p w14:paraId="057F4AB0" w14:textId="77777777" w:rsidR="00360295" w:rsidRDefault="00360295" w:rsidP="00360295">
      <w:pPr>
        <w:pStyle w:val="B4"/>
        <w:rPr>
          <w:ins w:id="1081" w:author="[108#42][NR/MDT]" w:date="2020-01-28T09:06:00Z"/>
          <w:lang w:val="en-GB"/>
        </w:rPr>
      </w:pPr>
      <w:ins w:id="1082" w:author="[108#42][NR/MDT]" w:date="2020-01-28T09:06:00Z">
        <w:r>
          <w:t>4&gt;</w:t>
        </w:r>
        <w:r>
          <w:rPr>
            <w:lang w:val="en-US"/>
          </w:rPr>
          <w:t xml:space="preserve"> if the CSI-RS based measurement quantities </w:t>
        </w:r>
        <w:r>
          <w:rPr>
            <w:lang w:val="en-GB"/>
          </w:rPr>
          <w:t>are available;</w:t>
        </w:r>
      </w:ins>
    </w:p>
    <w:p w14:paraId="7F60FC61" w14:textId="77777777" w:rsidR="00360295" w:rsidRDefault="00360295" w:rsidP="00360295">
      <w:pPr>
        <w:pStyle w:val="B5"/>
        <w:rPr>
          <w:ins w:id="1083" w:author="[108#42][NR/MDT]" w:date="2020-01-28T09:06:00Z"/>
        </w:rPr>
      </w:pPr>
      <w:ins w:id="1084" w:author="[108#42][NR/MDT]" w:date="2020-01-28T09:06:00Z">
        <w:r>
          <w:rPr>
            <w:lang w:val="en-GB"/>
          </w:rPr>
          <w:t xml:space="preserve">5&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measurements collected up to the moment the UE detected handover failure;</w:t>
        </w:r>
      </w:ins>
    </w:p>
    <w:p w14:paraId="46BF0927" w14:textId="77777777" w:rsidR="00360295" w:rsidRDefault="00360295" w:rsidP="00360295">
      <w:pPr>
        <w:pStyle w:val="B6"/>
        <w:rPr>
          <w:ins w:id="1085" w:author="[108#42][NR/MDT]" w:date="2020-01-28T09:06:00Z"/>
        </w:rPr>
      </w:pPr>
      <w:ins w:id="1086" w:author="[108#42][NR/MDT]" w:date="2020-01-28T09:06:00Z">
        <w:r>
          <w:rPr>
            <w:lang w:val="en-US"/>
          </w:rPr>
          <w:t>6</w:t>
        </w:r>
        <w:r>
          <w:t>&gt;</w:t>
        </w:r>
        <w:r>
          <w:tab/>
          <w:t>for each neighbour cell included, include the optional fields that are available;</w:t>
        </w:r>
      </w:ins>
    </w:p>
    <w:p w14:paraId="29CEF702" w14:textId="77777777" w:rsidR="00360295" w:rsidRDefault="00360295" w:rsidP="00360295">
      <w:pPr>
        <w:pStyle w:val="B3"/>
        <w:rPr>
          <w:ins w:id="1087" w:author="[108#42][NR/MDT]" w:date="2020-01-28T09:06:00Z"/>
          <w:lang w:val="en-GB"/>
        </w:rPr>
      </w:pPr>
      <w:ins w:id="1088" w:author="[108#42][NR/MDT]" w:date="2020-01-28T09:06:00Z">
        <w:r>
          <w:rPr>
            <w:lang w:val="en-GB"/>
          </w:rPr>
          <w:t>3&gt;</w:t>
        </w:r>
        <w:r>
          <w:rPr>
            <w:lang w:val="en-GB"/>
          </w:rPr>
          <w:tab/>
          <w:t>for each of the configured EUTRA frequencies in which measurements are available;</w:t>
        </w:r>
      </w:ins>
    </w:p>
    <w:p w14:paraId="03E6D967" w14:textId="77777777" w:rsidR="00360295" w:rsidRDefault="00360295" w:rsidP="00360295">
      <w:pPr>
        <w:pStyle w:val="B4"/>
        <w:rPr>
          <w:ins w:id="1089" w:author="[108#42][NR/MDT]" w:date="2020-01-28T09:06:00Z"/>
        </w:rPr>
      </w:pPr>
      <w:ins w:id="1090" w:author="[108#42][NR/MDT]" w:date="2020-01-28T09:06:00Z">
        <w:r>
          <w:rPr>
            <w:lang w:val="en-US"/>
          </w:rPr>
          <w:t>4</w:t>
        </w:r>
        <w:r>
          <w:t>&gt;</w:t>
        </w:r>
        <w:r>
          <w:tab/>
          <w:t xml:space="preserve">set the </w:t>
        </w:r>
        <w:r>
          <w:rPr>
            <w:i/>
          </w:rPr>
          <w:t>measResultList</w:t>
        </w:r>
        <w:r>
          <w:rPr>
            <w:i/>
            <w:lang w:val="en-US"/>
          </w:rPr>
          <w:t>EUTRA</w:t>
        </w:r>
        <w:r>
          <w:t xml:space="preserve"> </w:t>
        </w:r>
        <w:r>
          <w:rPr>
            <w:lang w:val="en-US"/>
          </w:rPr>
          <w:t xml:space="preserve">in </w:t>
        </w:r>
        <w:r>
          <w:rPr>
            <w:i/>
          </w:rPr>
          <w:t>measResultNeighCells</w:t>
        </w:r>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4A2EF772" w14:textId="77777777" w:rsidR="00360295" w:rsidRDefault="00360295" w:rsidP="00360295">
      <w:pPr>
        <w:pStyle w:val="B5"/>
        <w:rPr>
          <w:ins w:id="1091" w:author="[108#42][NR/MDT]" w:date="2020-01-28T09:06:00Z"/>
        </w:rPr>
      </w:pPr>
      <w:ins w:id="1092" w:author="[108#42][NR/MDT]" w:date="2020-01-28T09:06:00Z">
        <w:r>
          <w:rPr>
            <w:lang w:val="en-US"/>
          </w:rPr>
          <w:t>5</w:t>
        </w:r>
        <w:r>
          <w:t>&gt;</w:t>
        </w:r>
        <w:r>
          <w:tab/>
          <w:t>for each neighbour cell included, include the optional fields that are available;</w:t>
        </w:r>
      </w:ins>
    </w:p>
    <w:p w14:paraId="06D79EA5" w14:textId="77777777" w:rsidR="00360295" w:rsidRDefault="00360295" w:rsidP="00360295">
      <w:pPr>
        <w:pStyle w:val="NO"/>
        <w:rPr>
          <w:ins w:id="1093" w:author="[108#42][NR/MDT]" w:date="2020-01-28T09:06:00Z"/>
          <w:lang w:val="en-GB"/>
        </w:rPr>
      </w:pPr>
      <w:ins w:id="1094" w:author="[108#42][NR/MDT]" w:date="2020-01-28T09:06: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8EDC555" w14:textId="77777777" w:rsidR="00360295" w:rsidRDefault="00360295" w:rsidP="00360295">
      <w:pPr>
        <w:pStyle w:val="B3"/>
        <w:rPr>
          <w:ins w:id="1095" w:author="[108#42][NR/MDT]" w:date="2020-01-28T09:06:00Z"/>
          <w:rFonts w:eastAsiaTheme="minorEastAsia"/>
          <w:lang w:val="en-GB"/>
        </w:rPr>
      </w:pPr>
      <w:ins w:id="1096" w:author="[108#42][NR/MDT]" w:date="2020-01-28T09:06:00Z">
        <w:r>
          <w:rPr>
            <w:lang w:val="en-GB"/>
          </w:rPr>
          <w:t>3&gt;</w:t>
        </w:r>
        <w:r>
          <w:rPr>
            <w:lang w:val="en-GB"/>
          </w:rPr>
          <w:tab/>
          <w:t xml:space="preserve">if detailed location information is available, set the content of the </w:t>
        </w:r>
        <w:r>
          <w:rPr>
            <w:i/>
            <w:lang w:val="en-US"/>
          </w:rPr>
          <w:t>LocationInfo</w:t>
        </w:r>
        <w:r>
          <w:rPr>
            <w:i/>
            <w:lang w:val="en-GB"/>
          </w:rPr>
          <w:t xml:space="preserve"> </w:t>
        </w:r>
        <w:r>
          <w:rPr>
            <w:lang w:val="en-GB"/>
          </w:rPr>
          <w:t>as follows:</w:t>
        </w:r>
      </w:ins>
    </w:p>
    <w:p w14:paraId="74B819DA" w14:textId="77777777" w:rsidR="00360295" w:rsidRDefault="00360295" w:rsidP="00360295">
      <w:pPr>
        <w:pStyle w:val="B4"/>
        <w:rPr>
          <w:ins w:id="1097" w:author="[108#42][NR/MDT]" w:date="2020-01-28T09:06:00Z"/>
          <w:rFonts w:eastAsiaTheme="minorEastAsia"/>
        </w:rPr>
      </w:pPr>
      <w:ins w:id="1098" w:author="[108#42][NR/MDT]" w:date="2020-01-28T09:06: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5C4C771" w14:textId="77777777" w:rsidR="00360295" w:rsidRDefault="00360295" w:rsidP="00360295">
      <w:pPr>
        <w:pStyle w:val="B4"/>
        <w:rPr>
          <w:ins w:id="1099" w:author="[108#42][NR/MDT]" w:date="2020-01-28T09:06:00Z"/>
        </w:rPr>
      </w:pPr>
      <w:ins w:id="1100" w:author="[108#42][NR/MDT]" w:date="2020-01-28T09:06: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79240EA4" w14:textId="77777777" w:rsidR="00360295" w:rsidRDefault="00360295" w:rsidP="00360295">
      <w:pPr>
        <w:pStyle w:val="B4"/>
        <w:rPr>
          <w:ins w:id="1101" w:author="[108#42][NR/MDT]" w:date="2020-01-28T09:06:00Z"/>
        </w:rPr>
      </w:pPr>
      <w:ins w:id="1102" w:author="[108#42][NR/MDT]" w:date="2020-01-28T09:06: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7752AC8D" w14:textId="77777777" w:rsidR="00360295" w:rsidRDefault="00360295" w:rsidP="00360295">
      <w:pPr>
        <w:pStyle w:val="B4"/>
        <w:rPr>
          <w:ins w:id="1103" w:author="[108#42][NR/MDT]" w:date="2020-01-28T09:06:00Z"/>
        </w:rPr>
      </w:pPr>
      <w:ins w:id="1104" w:author="[108#42][NR/MDT]" w:date="2020-01-28T09:06:00Z">
        <w:r>
          <w:rPr>
            <w:rFonts w:hint="eastAsia"/>
          </w:rPr>
          <w:t>4</w:t>
        </w:r>
        <w:r>
          <w:t>&gt;</w:t>
        </w:r>
        <w:r>
          <w:tab/>
          <w:t xml:space="preserve">if available, set the </w:t>
        </w:r>
        <w:r>
          <w:rPr>
            <w:i/>
            <w:lang w:val="en-US"/>
          </w:rPr>
          <w:t>sensor-LocationInfo</w:t>
        </w:r>
        <w:r>
          <w:t xml:space="preserve"> to include the sensor measurement results;</w:t>
        </w:r>
      </w:ins>
    </w:p>
    <w:p w14:paraId="39B28A8B" w14:textId="77777777" w:rsidR="00360295" w:rsidRDefault="00360295" w:rsidP="00360295">
      <w:pPr>
        <w:pStyle w:val="B3"/>
        <w:rPr>
          <w:ins w:id="1105" w:author="[108#42][NR/MDT]" w:date="2020-01-28T09:06:00Z"/>
          <w:lang w:val="en-GB"/>
        </w:rPr>
      </w:pPr>
      <w:ins w:id="1106" w:author="[108#42][NR/MDT]" w:date="2020-01-28T09:06: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1179D0F0" w14:textId="77777777" w:rsidR="00360295" w:rsidRDefault="00360295" w:rsidP="00360295">
      <w:pPr>
        <w:pStyle w:val="B3"/>
        <w:rPr>
          <w:ins w:id="1107" w:author="[108#42][NR/MDT]" w:date="2020-01-28T09:06:00Z"/>
          <w:lang w:val="en-GB"/>
        </w:rPr>
      </w:pPr>
      <w:ins w:id="1108" w:author="[108#42][NR/MDT]" w:date="2020-01-28T09:06: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095143E2" w14:textId="77777777" w:rsidR="00360295" w:rsidRDefault="00360295" w:rsidP="00360295">
      <w:pPr>
        <w:pStyle w:val="B3"/>
        <w:rPr>
          <w:ins w:id="1109" w:author="[108#42][NR/MDT]" w:date="2020-01-28T09:06:00Z"/>
          <w:lang w:val="en-GB"/>
        </w:rPr>
      </w:pPr>
      <w:ins w:id="1110" w:author="[108#42][NR/MDT]" w:date="2020-01-28T09:06: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0DA5ED87" w14:textId="77777777" w:rsidR="00360295" w:rsidRDefault="00360295" w:rsidP="00360295">
      <w:pPr>
        <w:pStyle w:val="B3"/>
        <w:rPr>
          <w:ins w:id="1111" w:author="[108#42][NR/MDT]" w:date="2020-01-28T09:06:00Z"/>
          <w:lang w:val="en-GB"/>
        </w:rPr>
      </w:pPr>
      <w:ins w:id="1112" w:author="[108#42][NR/MDT]" w:date="2020-01-28T09:06:00Z">
        <w:r>
          <w:rPr>
            <w:lang w:val="en-GB"/>
          </w:rPr>
          <w:t>3&gt;</w:t>
        </w:r>
        <w:r>
          <w:rPr>
            <w:lang w:val="en-GB"/>
          </w:rPr>
          <w:tab/>
          <w:t xml:space="preserve">set the </w:t>
        </w:r>
        <w:r>
          <w:rPr>
            <w:i/>
            <w:lang w:val="en-GB"/>
          </w:rPr>
          <w:t>connectionFailureType</w:t>
        </w:r>
        <w:r>
          <w:rPr>
            <w:lang w:val="en-GB"/>
          </w:rPr>
          <w:t xml:space="preserve"> to </w:t>
        </w:r>
        <w:r w:rsidRPr="00D54718">
          <w:rPr>
            <w:i/>
            <w:lang w:val="en-GB"/>
          </w:rPr>
          <w:t>hof</w:t>
        </w:r>
        <w:r>
          <w:rPr>
            <w:lang w:val="en-GB"/>
          </w:rPr>
          <w:t>;</w:t>
        </w:r>
      </w:ins>
    </w:p>
    <w:p w14:paraId="3195FEE7" w14:textId="77777777" w:rsidR="00360295" w:rsidRDefault="00360295" w:rsidP="00360295">
      <w:pPr>
        <w:pStyle w:val="B3"/>
        <w:rPr>
          <w:ins w:id="1113" w:author="[108#42][NR/MDT]" w:date="2020-01-28T09:06:00Z"/>
          <w:lang w:val="en-GB"/>
        </w:rPr>
      </w:pPr>
      <w:ins w:id="1114" w:author="[108#42][NR/MDT]" w:date="2020-01-28T09:06:00Z">
        <w:r>
          <w:rPr>
            <w:lang w:val="en-GB"/>
          </w:rPr>
          <w:t>3&gt;</w:t>
        </w:r>
        <w:r>
          <w:rPr>
            <w:lang w:val="en-GB"/>
          </w:rPr>
          <w:tab/>
          <w:t xml:space="preserve">set the </w:t>
        </w:r>
        <w:r>
          <w:rPr>
            <w:i/>
            <w:lang w:val="en-GB"/>
          </w:rPr>
          <w:t>c-RNTI</w:t>
        </w:r>
        <w:r>
          <w:rPr>
            <w:lang w:val="en-GB"/>
          </w:rPr>
          <w:t xml:space="preserve"> to the C-RNTI used in the source PCell;</w:t>
        </w:r>
      </w:ins>
    </w:p>
    <w:p w14:paraId="6260B9DC" w14:textId="77777777" w:rsidR="00360295" w:rsidRDefault="00360295" w:rsidP="00360295">
      <w:pPr>
        <w:pStyle w:val="B3"/>
        <w:rPr>
          <w:ins w:id="1115" w:author="[108#42][NR/MDT]" w:date="2020-01-28T09:06:00Z"/>
          <w:lang w:val="en-GB"/>
        </w:rPr>
      </w:pPr>
      <w:ins w:id="1116" w:author="[108#42][NR/MDT]" w:date="2020-01-28T09:06: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7F3AE6ED" w14:textId="77777777" w:rsidR="00360295" w:rsidRPr="00325D1F" w:rsidRDefault="00360295" w:rsidP="002C5D28">
      <w:pPr>
        <w:pStyle w:val="B2"/>
        <w:rPr>
          <w:lang w:val="en-GB" w:eastAsia="zh-CN"/>
        </w:rPr>
      </w:pPr>
    </w:p>
    <w:p w14:paraId="1618E6D9" w14:textId="77777777" w:rsidR="002C5D28" w:rsidRPr="00325D1F" w:rsidRDefault="002C5D28" w:rsidP="002C5D28">
      <w:pPr>
        <w:pStyle w:val="Heading4"/>
        <w:rPr>
          <w:rFonts w:eastAsia="MS Mincho"/>
          <w:lang w:val="en-GB"/>
        </w:rPr>
      </w:pPr>
      <w:bookmarkStart w:id="1117" w:name="_Toc20425723"/>
      <w:bookmarkStart w:id="1118" w:name="_Toc29321119"/>
      <w:bookmarkStart w:id="1119" w:name="_Hlk31033892"/>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117"/>
      <w:bookmarkEnd w:id="1118"/>
    </w:p>
    <w:bookmarkEnd w:id="1119"/>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32E152CF" w:rsidR="002C5D28" w:rsidRDefault="003B0B04" w:rsidP="003B0B04">
      <w:pPr>
        <w:pStyle w:val="B3"/>
        <w:rPr>
          <w:ins w:id="1120" w:author="[108#44][V2X]" w:date="2020-01-27T07:51: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FE5A416" w14:textId="77777777" w:rsidR="006E459D" w:rsidRPr="00F45280" w:rsidRDefault="006E459D" w:rsidP="006E459D">
      <w:pPr>
        <w:pStyle w:val="B1"/>
        <w:rPr>
          <w:ins w:id="1121" w:author="[108#39][Power Saving]" w:date="2020-01-27T16:10:00Z"/>
        </w:rPr>
      </w:pPr>
      <w:ins w:id="1122"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drx-</w:t>
        </w:r>
        <w:r w:rsidRPr="001E62EA">
          <w:rPr>
            <w:i/>
          </w:rPr>
          <w:t>PreferenceConfig</w:t>
        </w:r>
        <w:r w:rsidRPr="00F45280">
          <w:t>:</w:t>
        </w:r>
      </w:ins>
    </w:p>
    <w:p w14:paraId="17D4A12F" w14:textId="77777777" w:rsidR="006E459D" w:rsidRPr="00F45280" w:rsidRDefault="006E459D" w:rsidP="006E459D">
      <w:pPr>
        <w:pStyle w:val="B2"/>
        <w:rPr>
          <w:ins w:id="1123" w:author="[108#39][Power Saving]" w:date="2020-01-27T16:10:00Z"/>
        </w:rPr>
      </w:pPr>
      <w:ins w:id="1124" w:author="[108#39][Power Saving]" w:date="2020-01-27T16:10:00Z">
        <w:r>
          <w:t>2&gt;</w:t>
        </w:r>
        <w:r w:rsidRPr="0096519C">
          <w:rPr>
            <w:lang w:val="en-GB"/>
          </w:rPr>
          <w:tab/>
        </w:r>
        <w:r w:rsidRPr="00F45280">
          <w:t xml:space="preserve">if </w:t>
        </w:r>
        <w:r>
          <w:rPr>
            <w:i/>
            <w:lang w:val="en-GB"/>
          </w:rPr>
          <w:t>drx-</w:t>
        </w:r>
        <w:r w:rsidRPr="001E62EA">
          <w:rPr>
            <w:i/>
          </w:rPr>
          <w:t>PreferenceConfig</w:t>
        </w:r>
        <w:r w:rsidRPr="00F45280">
          <w:t xml:space="preserve"> is set to </w:t>
        </w:r>
        <w:r w:rsidRPr="001E62EA">
          <w:rPr>
            <w:i/>
          </w:rPr>
          <w:t>setup</w:t>
        </w:r>
        <w:r w:rsidRPr="00F45280">
          <w:t>:</w:t>
        </w:r>
      </w:ins>
    </w:p>
    <w:p w14:paraId="53383C99" w14:textId="77777777" w:rsidR="006E459D" w:rsidRPr="00F45280" w:rsidRDefault="006E459D" w:rsidP="006E459D">
      <w:pPr>
        <w:pStyle w:val="B3"/>
        <w:rPr>
          <w:ins w:id="1125" w:author="[108#39][Power Saving]" w:date="2020-01-27T16:10:00Z"/>
          <w:lang w:val="en-GB"/>
        </w:rPr>
      </w:pPr>
      <w:ins w:id="1126"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DRX parameters </w:t>
        </w:r>
        <w:r w:rsidRPr="00F45280">
          <w:rPr>
            <w:lang w:val="en-GB"/>
          </w:rPr>
          <w:t>for power saving in accordance with 5.7.4;</w:t>
        </w:r>
      </w:ins>
    </w:p>
    <w:p w14:paraId="2F79A016" w14:textId="77777777" w:rsidR="006E459D" w:rsidRPr="00F45280" w:rsidRDefault="006E459D" w:rsidP="006E459D">
      <w:pPr>
        <w:pStyle w:val="B2"/>
        <w:rPr>
          <w:ins w:id="1127" w:author="[108#39][Power Saving]" w:date="2020-01-27T16:10:00Z"/>
        </w:rPr>
      </w:pPr>
      <w:ins w:id="1128" w:author="[108#39][Power Saving]" w:date="2020-01-27T16:10:00Z">
        <w:r>
          <w:t>2&gt;</w:t>
        </w:r>
        <w:r w:rsidRPr="0096519C">
          <w:rPr>
            <w:lang w:val="en-GB"/>
          </w:rPr>
          <w:tab/>
        </w:r>
        <w:r w:rsidRPr="00F45280">
          <w:t>else:</w:t>
        </w:r>
      </w:ins>
    </w:p>
    <w:p w14:paraId="67FF320C" w14:textId="77777777" w:rsidR="006E459D" w:rsidRDefault="006E459D" w:rsidP="006E459D">
      <w:pPr>
        <w:pStyle w:val="B3"/>
        <w:rPr>
          <w:ins w:id="1129" w:author="[108#39][Power Saving]" w:date="2020-01-27T16:10:00Z"/>
          <w:lang w:val="en-GB"/>
        </w:rPr>
      </w:pPr>
      <w:ins w:id="1130"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 xml:space="preserve">on DRX parameters </w:t>
        </w:r>
        <w:r w:rsidRPr="00F45280">
          <w:rPr>
            <w:lang w:val="en-GB"/>
          </w:rPr>
          <w:t>for</w:t>
        </w:r>
        <w:r>
          <w:rPr>
            <w:lang w:val="en-GB"/>
          </w:rPr>
          <w:t xml:space="preserve"> power saving and stop timer T3xa</w:t>
        </w:r>
        <w:r w:rsidRPr="00F45280">
          <w:rPr>
            <w:lang w:val="en-GB"/>
          </w:rPr>
          <w:t>, if running</w:t>
        </w:r>
        <w:r>
          <w:rPr>
            <w:lang w:val="en-GB"/>
          </w:rPr>
          <w:t>;</w:t>
        </w:r>
      </w:ins>
    </w:p>
    <w:p w14:paraId="442FF031" w14:textId="77777777" w:rsidR="006E459D" w:rsidRPr="00F45280" w:rsidRDefault="006E459D" w:rsidP="006E459D">
      <w:pPr>
        <w:pStyle w:val="B1"/>
        <w:rPr>
          <w:ins w:id="1131" w:author="[108#39][Power Saving]" w:date="2020-01-27T16:10:00Z"/>
        </w:rPr>
      </w:pPr>
      <w:ins w:id="1132"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BW-</w:t>
        </w:r>
        <w:r w:rsidRPr="001E62EA">
          <w:rPr>
            <w:i/>
          </w:rPr>
          <w:t>PreferenceConfig</w:t>
        </w:r>
        <w:r w:rsidRPr="00F45280">
          <w:t>:</w:t>
        </w:r>
      </w:ins>
    </w:p>
    <w:p w14:paraId="7E1E6EF9" w14:textId="77777777" w:rsidR="006E459D" w:rsidRPr="00F45280" w:rsidRDefault="006E459D" w:rsidP="006E459D">
      <w:pPr>
        <w:pStyle w:val="B2"/>
        <w:rPr>
          <w:ins w:id="1133" w:author="[108#39][Power Saving]" w:date="2020-01-27T16:10:00Z"/>
        </w:rPr>
      </w:pPr>
      <w:ins w:id="1134" w:author="[108#39][Power Saving]" w:date="2020-01-27T16:10:00Z">
        <w:r>
          <w:t>2&gt;</w:t>
        </w:r>
        <w:r w:rsidRPr="0096519C">
          <w:rPr>
            <w:lang w:val="en-GB"/>
          </w:rPr>
          <w:tab/>
        </w:r>
        <w:r w:rsidRPr="00F45280">
          <w:t xml:space="preserve">if </w:t>
        </w:r>
        <w:r>
          <w:rPr>
            <w:i/>
            <w:lang w:val="en-GB"/>
          </w:rPr>
          <w:t>ma</w:t>
        </w:r>
        <w:r w:rsidRPr="00410614">
          <w:rPr>
            <w:i/>
          </w:rPr>
          <w:t>xBW-</w:t>
        </w:r>
        <w:r w:rsidRPr="001E62EA">
          <w:rPr>
            <w:i/>
          </w:rPr>
          <w:t>PreferenceConfig</w:t>
        </w:r>
        <w:r w:rsidRPr="00F45280">
          <w:t xml:space="preserve"> is set to </w:t>
        </w:r>
        <w:r w:rsidRPr="001E62EA">
          <w:rPr>
            <w:i/>
          </w:rPr>
          <w:t>setup</w:t>
        </w:r>
        <w:r w:rsidRPr="00F45280">
          <w:t>:</w:t>
        </w:r>
      </w:ins>
    </w:p>
    <w:p w14:paraId="70944B3A" w14:textId="77777777" w:rsidR="006E459D" w:rsidRPr="00F45280" w:rsidRDefault="006E459D" w:rsidP="006E459D">
      <w:pPr>
        <w:pStyle w:val="B3"/>
        <w:rPr>
          <w:ins w:id="1135" w:author="[108#39][Power Saving]" w:date="2020-01-27T16:10:00Z"/>
          <w:lang w:val="en-GB"/>
        </w:rPr>
      </w:pPr>
      <w:ins w:id="1136"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its preference on the maximum aggregated bandwidth</w:t>
        </w:r>
        <w:r w:rsidRPr="00F45280">
          <w:rPr>
            <w:lang w:val="en-GB"/>
          </w:rPr>
          <w:t xml:space="preserve"> for power saving in accordance with 5.7.4;</w:t>
        </w:r>
      </w:ins>
    </w:p>
    <w:p w14:paraId="0416EB2E" w14:textId="77777777" w:rsidR="006E459D" w:rsidRPr="00F45280" w:rsidRDefault="006E459D" w:rsidP="006E459D">
      <w:pPr>
        <w:pStyle w:val="B2"/>
        <w:rPr>
          <w:ins w:id="1137" w:author="[108#39][Power Saving]" w:date="2020-01-27T16:10:00Z"/>
        </w:rPr>
      </w:pPr>
      <w:ins w:id="1138" w:author="[108#39][Power Saving]" w:date="2020-01-27T16:10:00Z">
        <w:r>
          <w:t>2&gt;</w:t>
        </w:r>
        <w:r w:rsidRPr="0096519C">
          <w:rPr>
            <w:lang w:val="en-GB"/>
          </w:rPr>
          <w:tab/>
        </w:r>
        <w:r w:rsidRPr="00F45280">
          <w:t>else:</w:t>
        </w:r>
      </w:ins>
    </w:p>
    <w:p w14:paraId="7E4907F8" w14:textId="77777777" w:rsidR="006E459D" w:rsidRDefault="006E459D" w:rsidP="006E459D">
      <w:pPr>
        <w:pStyle w:val="B3"/>
        <w:rPr>
          <w:ins w:id="1139" w:author="[108#39][Power Saving]" w:date="2020-01-27T16:10:00Z"/>
          <w:lang w:val="en-GB"/>
        </w:rPr>
      </w:pPr>
      <w:ins w:id="1140"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on the maximum aggregated bandwidth</w:t>
        </w:r>
        <w:r w:rsidRPr="00F45280">
          <w:rPr>
            <w:lang w:val="en-GB"/>
          </w:rPr>
          <w:t xml:space="preserve"> for</w:t>
        </w:r>
        <w:r>
          <w:rPr>
            <w:lang w:val="en-GB"/>
          </w:rPr>
          <w:t xml:space="preserve"> power saving and stop timer T3xb</w:t>
        </w:r>
        <w:r w:rsidRPr="00F45280">
          <w:rPr>
            <w:lang w:val="en-GB"/>
          </w:rPr>
          <w:t>, if running</w:t>
        </w:r>
        <w:r>
          <w:rPr>
            <w:lang w:val="en-GB"/>
          </w:rPr>
          <w:t>;</w:t>
        </w:r>
      </w:ins>
    </w:p>
    <w:p w14:paraId="52C3A124" w14:textId="77777777" w:rsidR="006E459D" w:rsidRPr="00F45280" w:rsidRDefault="006E459D" w:rsidP="006E459D">
      <w:pPr>
        <w:pStyle w:val="B1"/>
        <w:rPr>
          <w:ins w:id="1141" w:author="[108#39][Power Saving]" w:date="2020-01-27T16:10:00Z"/>
        </w:rPr>
      </w:pPr>
      <w:ins w:id="1142"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Pr>
            <w:i/>
          </w:rPr>
          <w:t>xCC</w:t>
        </w:r>
        <w:r w:rsidRPr="00410614">
          <w:rPr>
            <w:i/>
          </w:rPr>
          <w:t>-</w:t>
        </w:r>
        <w:r w:rsidRPr="001E62EA">
          <w:rPr>
            <w:i/>
          </w:rPr>
          <w:t>PreferenceConfig</w:t>
        </w:r>
        <w:r w:rsidRPr="00F45280">
          <w:t>:</w:t>
        </w:r>
      </w:ins>
    </w:p>
    <w:p w14:paraId="3609B938" w14:textId="77777777" w:rsidR="006E459D" w:rsidRPr="00F45280" w:rsidRDefault="006E459D" w:rsidP="006E459D">
      <w:pPr>
        <w:pStyle w:val="B2"/>
        <w:rPr>
          <w:ins w:id="1143" w:author="[108#39][Power Saving]" w:date="2020-01-27T16:10:00Z"/>
        </w:rPr>
      </w:pPr>
      <w:ins w:id="1144" w:author="[108#39][Power Saving]" w:date="2020-01-27T16:10:00Z">
        <w:r>
          <w:t>2&gt;</w:t>
        </w:r>
        <w:r w:rsidRPr="0096519C">
          <w:rPr>
            <w:lang w:val="en-GB"/>
          </w:rPr>
          <w:tab/>
        </w:r>
        <w:r w:rsidRPr="00F45280">
          <w:t xml:space="preserve">if </w:t>
        </w:r>
        <w:r>
          <w:rPr>
            <w:i/>
            <w:lang w:val="en-GB"/>
          </w:rPr>
          <w:t>ma</w:t>
        </w:r>
        <w:r>
          <w:rPr>
            <w:i/>
          </w:rPr>
          <w:t>xCC</w:t>
        </w:r>
        <w:r w:rsidRPr="00410614">
          <w:rPr>
            <w:i/>
          </w:rPr>
          <w:t>-</w:t>
        </w:r>
        <w:r w:rsidRPr="001E62EA">
          <w:rPr>
            <w:i/>
          </w:rPr>
          <w:t>PreferenceConfig</w:t>
        </w:r>
        <w:r w:rsidRPr="00F45280">
          <w:t xml:space="preserve"> is set to </w:t>
        </w:r>
        <w:r w:rsidRPr="001E62EA">
          <w:rPr>
            <w:i/>
          </w:rPr>
          <w:t>setup</w:t>
        </w:r>
        <w:r w:rsidRPr="00F45280">
          <w:t>:</w:t>
        </w:r>
      </w:ins>
    </w:p>
    <w:p w14:paraId="2E137CB3" w14:textId="77777777" w:rsidR="006E459D" w:rsidRPr="00F45280" w:rsidRDefault="006E459D" w:rsidP="006E459D">
      <w:pPr>
        <w:pStyle w:val="B3"/>
        <w:rPr>
          <w:ins w:id="1145" w:author="[108#39][Power Saving]" w:date="2020-01-27T16:10:00Z"/>
          <w:lang w:val="en-GB"/>
        </w:rPr>
      </w:pPr>
      <w:ins w:id="1146"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secondary component carriers </w:t>
        </w:r>
        <w:r w:rsidRPr="00F45280">
          <w:rPr>
            <w:lang w:val="en-GB"/>
          </w:rPr>
          <w:t>for power saving in accordance with 5.7.4;</w:t>
        </w:r>
      </w:ins>
    </w:p>
    <w:p w14:paraId="3CA3B352" w14:textId="77777777" w:rsidR="006E459D" w:rsidRPr="00F45280" w:rsidRDefault="006E459D" w:rsidP="006E459D">
      <w:pPr>
        <w:pStyle w:val="B2"/>
        <w:rPr>
          <w:ins w:id="1147" w:author="[108#39][Power Saving]" w:date="2020-01-27T16:10:00Z"/>
        </w:rPr>
      </w:pPr>
      <w:ins w:id="1148" w:author="[108#39][Power Saving]" w:date="2020-01-27T16:10:00Z">
        <w:r>
          <w:t>2&gt;</w:t>
        </w:r>
        <w:r w:rsidRPr="0096519C">
          <w:rPr>
            <w:lang w:val="en-GB"/>
          </w:rPr>
          <w:tab/>
        </w:r>
        <w:r w:rsidRPr="00F45280">
          <w:t>else:</w:t>
        </w:r>
      </w:ins>
    </w:p>
    <w:p w14:paraId="6F2337E3" w14:textId="77777777" w:rsidR="006E459D" w:rsidRDefault="006E459D" w:rsidP="006E459D">
      <w:pPr>
        <w:pStyle w:val="B3"/>
        <w:rPr>
          <w:ins w:id="1149" w:author="[108#39][Power Saving]" w:date="2020-01-27T16:10:00Z"/>
          <w:lang w:val="en-GB"/>
        </w:rPr>
      </w:pPr>
      <w:ins w:id="1150"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secondary component carriers </w:t>
        </w:r>
        <w:r w:rsidRPr="00F45280">
          <w:rPr>
            <w:lang w:val="en-GB"/>
          </w:rPr>
          <w:t>for</w:t>
        </w:r>
        <w:r>
          <w:rPr>
            <w:lang w:val="en-GB"/>
          </w:rPr>
          <w:t xml:space="preserve"> power saving and stop timer T3xc</w:t>
        </w:r>
        <w:r w:rsidRPr="00F45280">
          <w:rPr>
            <w:lang w:val="en-GB"/>
          </w:rPr>
          <w:t>, if running</w:t>
        </w:r>
        <w:r>
          <w:rPr>
            <w:lang w:val="en-GB"/>
          </w:rPr>
          <w:t>;</w:t>
        </w:r>
      </w:ins>
    </w:p>
    <w:p w14:paraId="3523FD45" w14:textId="77777777" w:rsidR="006E459D" w:rsidRPr="00F45280" w:rsidRDefault="006E459D" w:rsidP="006E459D">
      <w:pPr>
        <w:pStyle w:val="B1"/>
        <w:rPr>
          <w:ins w:id="1151" w:author="[108#39][Power Saving]" w:date="2020-01-27T16:10:00Z"/>
        </w:rPr>
      </w:pPr>
      <w:ins w:id="1152"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w:t>
        </w:r>
      </w:ins>
    </w:p>
    <w:p w14:paraId="40B81902" w14:textId="77777777" w:rsidR="006E459D" w:rsidRPr="00F45280" w:rsidRDefault="006E459D" w:rsidP="006E459D">
      <w:pPr>
        <w:pStyle w:val="B2"/>
        <w:rPr>
          <w:ins w:id="1153" w:author="[108#39][Power Saving]" w:date="2020-01-27T16:10:00Z"/>
        </w:rPr>
      </w:pPr>
      <w:ins w:id="1154" w:author="[108#39][Power Saving]" w:date="2020-01-27T16:10:00Z">
        <w:r>
          <w:t>2&gt;</w:t>
        </w:r>
        <w:r w:rsidRPr="0096519C">
          <w:rPr>
            <w:lang w:val="en-GB"/>
          </w:rPr>
          <w:tab/>
        </w:r>
        <w:r w:rsidRPr="00F45280">
          <w:t xml:space="preserve">if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 xml:space="preserve"> is set to </w:t>
        </w:r>
        <w:r w:rsidRPr="001E62EA">
          <w:rPr>
            <w:i/>
          </w:rPr>
          <w:t>setup</w:t>
        </w:r>
        <w:r w:rsidRPr="00F45280">
          <w:t>:</w:t>
        </w:r>
      </w:ins>
    </w:p>
    <w:p w14:paraId="71A42C81" w14:textId="77777777" w:rsidR="006E459D" w:rsidRPr="00F45280" w:rsidRDefault="006E459D" w:rsidP="006E459D">
      <w:pPr>
        <w:pStyle w:val="B3"/>
        <w:rPr>
          <w:ins w:id="1155" w:author="[108#39][Power Saving]" w:date="2020-01-27T16:10:00Z"/>
          <w:lang w:val="en-GB"/>
        </w:rPr>
      </w:pPr>
      <w:ins w:id="1156"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 power saving in accordance with 5.7.4;</w:t>
        </w:r>
      </w:ins>
    </w:p>
    <w:p w14:paraId="424C3558" w14:textId="77777777" w:rsidR="006E459D" w:rsidRPr="00F45280" w:rsidRDefault="006E459D" w:rsidP="006E459D">
      <w:pPr>
        <w:pStyle w:val="B2"/>
        <w:rPr>
          <w:ins w:id="1157" w:author="[108#39][Power Saving]" w:date="2020-01-27T16:10:00Z"/>
        </w:rPr>
      </w:pPr>
      <w:ins w:id="1158" w:author="[108#39][Power Saving]" w:date="2020-01-27T16:10:00Z">
        <w:r>
          <w:t>2&gt;</w:t>
        </w:r>
        <w:r w:rsidRPr="0096519C">
          <w:rPr>
            <w:lang w:val="en-GB"/>
          </w:rPr>
          <w:tab/>
        </w:r>
        <w:r w:rsidRPr="00F45280">
          <w:t>else:</w:t>
        </w:r>
      </w:ins>
    </w:p>
    <w:p w14:paraId="00A73AC7" w14:textId="77777777" w:rsidR="006E459D" w:rsidRDefault="006E459D" w:rsidP="006E459D">
      <w:pPr>
        <w:pStyle w:val="B3"/>
        <w:rPr>
          <w:ins w:id="1159" w:author="[108#39][Power Saving]" w:date="2020-01-27T16:10:00Z"/>
          <w:lang w:val="en-GB"/>
        </w:rPr>
      </w:pPr>
      <w:ins w:id="1160"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w:t>
        </w:r>
        <w:r>
          <w:rPr>
            <w:lang w:val="en-GB"/>
          </w:rPr>
          <w:t xml:space="preserve"> power saving and stop timer T3xd</w:t>
        </w:r>
        <w:r w:rsidRPr="00F45280">
          <w:rPr>
            <w:lang w:val="en-GB"/>
          </w:rPr>
          <w:t>, if running</w:t>
        </w:r>
        <w:r>
          <w:rPr>
            <w:lang w:val="en-GB"/>
          </w:rPr>
          <w:t>;</w:t>
        </w:r>
      </w:ins>
    </w:p>
    <w:p w14:paraId="2A86948C" w14:textId="77777777" w:rsidR="006E459D" w:rsidRPr="00F45280" w:rsidRDefault="006E459D" w:rsidP="006E459D">
      <w:pPr>
        <w:pStyle w:val="B1"/>
        <w:rPr>
          <w:ins w:id="1161" w:author="[108#39][Power Saving]" w:date="2020-01-27T16:10:00Z"/>
        </w:rPr>
      </w:pPr>
      <w:ins w:id="1162"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w:t>
        </w:r>
        <w:r w:rsidRPr="00410614">
          <w:rPr>
            <w:i/>
            <w:lang w:val="en-GB"/>
          </w:rPr>
          <w:t>inSchedulingOffset</w:t>
        </w:r>
        <w:r w:rsidRPr="001E62EA">
          <w:rPr>
            <w:i/>
          </w:rPr>
          <w:t>PreferenceConfig</w:t>
        </w:r>
        <w:r w:rsidRPr="00F45280">
          <w:t>:</w:t>
        </w:r>
      </w:ins>
    </w:p>
    <w:p w14:paraId="07FD97CE" w14:textId="77777777" w:rsidR="006E459D" w:rsidRPr="00F45280" w:rsidRDefault="006E459D" w:rsidP="006E459D">
      <w:pPr>
        <w:pStyle w:val="B2"/>
        <w:rPr>
          <w:ins w:id="1163" w:author="[108#39][Power Saving]" w:date="2020-01-27T16:10:00Z"/>
        </w:rPr>
      </w:pPr>
      <w:ins w:id="1164" w:author="[108#39][Power Saving]" w:date="2020-01-27T16:10:00Z">
        <w:r>
          <w:t>2&gt;</w:t>
        </w:r>
        <w:r w:rsidRPr="0096519C">
          <w:rPr>
            <w:lang w:val="en-GB"/>
          </w:rPr>
          <w:tab/>
        </w:r>
        <w:r w:rsidRPr="00F45280">
          <w:t xml:space="preserve">if </w:t>
        </w:r>
        <w:r>
          <w:rPr>
            <w:i/>
            <w:lang w:val="en-GB"/>
          </w:rPr>
          <w:t>m</w:t>
        </w:r>
        <w:r w:rsidRPr="00410614">
          <w:rPr>
            <w:i/>
            <w:lang w:val="en-GB"/>
          </w:rPr>
          <w:t>inSchedulingOffset</w:t>
        </w:r>
        <w:r w:rsidRPr="001E62EA">
          <w:rPr>
            <w:i/>
          </w:rPr>
          <w:t>PreferenceConfig</w:t>
        </w:r>
        <w:r w:rsidRPr="00F45280">
          <w:t xml:space="preserve"> is set to </w:t>
        </w:r>
        <w:r w:rsidRPr="001E62EA">
          <w:rPr>
            <w:i/>
          </w:rPr>
          <w:t>setup</w:t>
        </w:r>
        <w:r w:rsidRPr="00F45280">
          <w:t>:</w:t>
        </w:r>
      </w:ins>
    </w:p>
    <w:p w14:paraId="26B569C1" w14:textId="77777777" w:rsidR="006E459D" w:rsidRPr="00F45280" w:rsidRDefault="006E459D" w:rsidP="006E459D">
      <w:pPr>
        <w:pStyle w:val="B3"/>
        <w:rPr>
          <w:ins w:id="1165" w:author="[108#39][Power Saving]" w:date="2020-01-27T16:10:00Z"/>
          <w:lang w:val="en-GB"/>
        </w:rPr>
      </w:pPr>
      <w:ins w:id="1166"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its preference</w:t>
        </w:r>
        <w:r w:rsidRPr="00F45280">
          <w:rPr>
            <w:lang w:val="en-GB"/>
          </w:rPr>
          <w:t xml:space="preserve"> </w:t>
        </w:r>
        <w:r>
          <w:rPr>
            <w:lang w:val="en-GB"/>
          </w:rPr>
          <w:t xml:space="preserve">on the minimum scheduling offset for cross-slot scheduling </w:t>
        </w:r>
        <w:r w:rsidRPr="00F45280">
          <w:rPr>
            <w:lang w:val="en-GB"/>
          </w:rPr>
          <w:t>for power saving in accordance with 5.7.4;</w:t>
        </w:r>
      </w:ins>
    </w:p>
    <w:p w14:paraId="18A6DDE1" w14:textId="77777777" w:rsidR="006E459D" w:rsidRPr="00F45280" w:rsidRDefault="006E459D" w:rsidP="006E459D">
      <w:pPr>
        <w:pStyle w:val="B2"/>
        <w:rPr>
          <w:ins w:id="1167" w:author="[108#39][Power Saving]" w:date="2020-01-27T16:10:00Z"/>
        </w:rPr>
      </w:pPr>
      <w:ins w:id="1168" w:author="[108#39][Power Saving]" w:date="2020-01-27T16:10:00Z">
        <w:r>
          <w:t>2&gt;</w:t>
        </w:r>
        <w:r w:rsidRPr="0096519C">
          <w:rPr>
            <w:lang w:val="en-GB"/>
          </w:rPr>
          <w:tab/>
        </w:r>
        <w:r w:rsidRPr="00F45280">
          <w:t>else:</w:t>
        </w:r>
      </w:ins>
    </w:p>
    <w:p w14:paraId="549ACAE1" w14:textId="77777777" w:rsidR="006E459D" w:rsidRDefault="006E459D" w:rsidP="006E459D">
      <w:pPr>
        <w:pStyle w:val="B3"/>
        <w:rPr>
          <w:ins w:id="1169" w:author="[108#39][Power Saving]" w:date="2020-01-27T16:10:00Z"/>
          <w:lang w:val="en-GB"/>
        </w:rPr>
      </w:pPr>
      <w:ins w:id="1170"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minimum scheduling offset for cross-slot scheduling </w:t>
        </w:r>
        <w:r w:rsidRPr="00F45280">
          <w:rPr>
            <w:lang w:val="en-GB"/>
          </w:rPr>
          <w:t>for</w:t>
        </w:r>
        <w:r>
          <w:rPr>
            <w:lang w:val="en-GB"/>
          </w:rPr>
          <w:t xml:space="preserve"> power saving and stop timer T3xe</w:t>
        </w:r>
        <w:r w:rsidRPr="00F45280">
          <w:rPr>
            <w:lang w:val="en-GB"/>
          </w:rPr>
          <w:t>, if running</w:t>
        </w:r>
        <w:r>
          <w:rPr>
            <w:lang w:val="en-GB"/>
          </w:rPr>
          <w:t>;</w:t>
        </w:r>
      </w:ins>
    </w:p>
    <w:p w14:paraId="5165FC88" w14:textId="77777777" w:rsidR="006E459D" w:rsidRPr="00F45280" w:rsidRDefault="006E459D" w:rsidP="006E459D">
      <w:pPr>
        <w:pStyle w:val="B1"/>
        <w:rPr>
          <w:ins w:id="1171" w:author="[108#39][Power Saving]" w:date="2020-01-27T16:10:00Z"/>
        </w:rPr>
      </w:pPr>
      <w:ins w:id="1172" w:author="[108#39][Power Saving]" w:date="2020-01-27T16:10:00Z">
        <w:r w:rsidRPr="00F45280">
          <w:t>1&gt;</w:t>
        </w:r>
        <w:r w:rsidRPr="00F45280">
          <w:tab/>
          <w:t xml:space="preserve">if the received </w:t>
        </w:r>
        <w:r w:rsidRPr="00B83045">
          <w:rPr>
            <w:i/>
          </w:rPr>
          <w:t>otherConfig</w:t>
        </w:r>
        <w:r w:rsidRPr="00F45280">
          <w:t xml:space="preserve"> includes the </w:t>
        </w:r>
        <w:r w:rsidRPr="00B83045">
          <w:rPr>
            <w:i/>
          </w:rPr>
          <w:t>releaseRequestConfig</w:t>
        </w:r>
        <w:r w:rsidRPr="00F45280">
          <w:t>:</w:t>
        </w:r>
      </w:ins>
    </w:p>
    <w:p w14:paraId="5095C705" w14:textId="77777777" w:rsidR="006E459D" w:rsidRPr="00F45280" w:rsidRDefault="006E459D" w:rsidP="006E459D">
      <w:pPr>
        <w:pStyle w:val="B2"/>
        <w:rPr>
          <w:ins w:id="1173" w:author="[108#39][Power Saving]" w:date="2020-01-27T16:10:00Z"/>
        </w:rPr>
      </w:pPr>
      <w:ins w:id="1174" w:author="[108#39][Power Saving]" w:date="2020-01-27T16:10:00Z">
        <w:r>
          <w:t>2&gt;</w:t>
        </w:r>
        <w:r w:rsidRPr="0096519C">
          <w:rPr>
            <w:lang w:val="en-GB"/>
          </w:rPr>
          <w:tab/>
        </w:r>
        <w:r w:rsidRPr="00F45280">
          <w:t xml:space="preserve">if </w:t>
        </w:r>
        <w:r w:rsidRPr="00B83045">
          <w:rPr>
            <w:i/>
          </w:rPr>
          <w:t>releaseRequestConfig</w:t>
        </w:r>
        <w:r w:rsidRPr="00F45280">
          <w:t xml:space="preserve"> is set to </w:t>
        </w:r>
        <w:r w:rsidRPr="00B83045">
          <w:rPr>
            <w:i/>
          </w:rPr>
          <w:t>setup</w:t>
        </w:r>
        <w:r w:rsidRPr="00F45280">
          <w:t>:</w:t>
        </w:r>
      </w:ins>
    </w:p>
    <w:p w14:paraId="1D00EDF3" w14:textId="77777777" w:rsidR="006E459D" w:rsidRPr="00F45280" w:rsidRDefault="006E459D" w:rsidP="006E459D">
      <w:pPr>
        <w:pStyle w:val="B3"/>
        <w:rPr>
          <w:ins w:id="1175" w:author="[108#39][Power Saving]" w:date="2020-01-27T16:10:00Z"/>
          <w:lang w:val="en-GB"/>
        </w:rPr>
      </w:pPr>
      <w:ins w:id="1176" w:author="[108#39][Power Saving]" w:date="2020-01-27T16:10:00Z">
        <w:r>
          <w:rPr>
            <w:lang w:val="en-GB"/>
          </w:rPr>
          <w:t>3&gt;</w:t>
        </w:r>
        <w:r w:rsidRPr="0096519C">
          <w:rPr>
            <w:lang w:val="en-GB"/>
          </w:rPr>
          <w:tab/>
        </w:r>
        <w:r w:rsidRPr="00F45280">
          <w:rPr>
            <w:lang w:val="en-GB"/>
          </w:rPr>
          <w:t xml:space="preserve">consider itself to be configured to </w:t>
        </w:r>
        <w:proofErr w:type="gramStart"/>
        <w:r w:rsidRPr="00F45280">
          <w:rPr>
            <w:lang w:val="en-GB"/>
          </w:rPr>
          <w:t>provide assistance</w:t>
        </w:r>
        <w:proofErr w:type="gramEnd"/>
        <w:r w:rsidRPr="00F45280">
          <w:rPr>
            <w:lang w:val="en-GB"/>
          </w:rPr>
          <w:t xml:space="preserve"> information </w:t>
        </w:r>
        <w:r>
          <w:rPr>
            <w:lang w:val="en-GB"/>
          </w:rPr>
          <w:t xml:space="preserve">to transition </w:t>
        </w:r>
        <w:r w:rsidRPr="00F45280">
          <w:rPr>
            <w:lang w:val="en-GB"/>
          </w:rPr>
          <w:t>out of RRC_CONNECTED in accordance with 5.7.4;</w:t>
        </w:r>
      </w:ins>
    </w:p>
    <w:p w14:paraId="47B542AB" w14:textId="77777777" w:rsidR="006E459D" w:rsidRPr="00F45280" w:rsidRDefault="006E459D" w:rsidP="006E459D">
      <w:pPr>
        <w:pStyle w:val="B2"/>
        <w:rPr>
          <w:ins w:id="1177" w:author="[108#39][Power Saving]" w:date="2020-01-27T16:10:00Z"/>
        </w:rPr>
      </w:pPr>
      <w:ins w:id="1178" w:author="[108#39][Power Saving]" w:date="2020-01-27T16:10:00Z">
        <w:r>
          <w:t>2&gt;</w:t>
        </w:r>
        <w:r w:rsidRPr="0096519C">
          <w:rPr>
            <w:lang w:val="en-GB"/>
          </w:rPr>
          <w:tab/>
        </w:r>
        <w:r w:rsidRPr="00F45280">
          <w:t>else:</w:t>
        </w:r>
      </w:ins>
    </w:p>
    <w:p w14:paraId="0FCB673A" w14:textId="77777777" w:rsidR="006E459D" w:rsidRPr="00325D1F" w:rsidRDefault="006E459D" w:rsidP="006E459D">
      <w:pPr>
        <w:pStyle w:val="B3"/>
        <w:rPr>
          <w:ins w:id="1179" w:author="[108#39][Power Saving]" w:date="2020-01-27T16:10:00Z"/>
          <w:lang w:val="en-GB"/>
        </w:rPr>
      </w:pPr>
      <w:ins w:id="1180" w:author="[108#39][Power Saving]" w:date="2020-01-27T16:10:00Z">
        <w:r>
          <w:rPr>
            <w:lang w:val="en-GB"/>
          </w:rPr>
          <w:t>3&gt;</w:t>
        </w:r>
        <w:r w:rsidRPr="0096519C">
          <w:rPr>
            <w:lang w:val="en-GB"/>
          </w:rPr>
          <w:tab/>
        </w:r>
        <w:r w:rsidRPr="00F45280">
          <w:rPr>
            <w:lang w:val="en-GB"/>
          </w:rPr>
          <w:t xml:space="preserve">consider itself not to be configured to </w:t>
        </w:r>
        <w:proofErr w:type="gramStart"/>
        <w:r w:rsidRPr="00F45280">
          <w:rPr>
            <w:lang w:val="en-GB"/>
          </w:rPr>
          <w:t>provide assistance</w:t>
        </w:r>
        <w:proofErr w:type="gramEnd"/>
        <w:r w:rsidRPr="00F45280">
          <w:rPr>
            <w:lang w:val="en-GB"/>
          </w:rPr>
          <w:t xml:space="preserve"> information </w:t>
        </w:r>
        <w:r>
          <w:rPr>
            <w:lang w:val="en-GB"/>
          </w:rPr>
          <w:t xml:space="preserve">to transition </w:t>
        </w:r>
        <w:r w:rsidRPr="00F45280">
          <w:rPr>
            <w:lang w:val="en-GB"/>
          </w:rPr>
          <w:t xml:space="preserve">out of </w:t>
        </w:r>
        <w:r>
          <w:rPr>
            <w:lang w:val="en-GB"/>
          </w:rPr>
          <w:t>RRC_CONNECTED and stop timer T3</w:t>
        </w:r>
        <w:r w:rsidRPr="00F45280">
          <w:rPr>
            <w:lang w:val="en-GB"/>
          </w:rPr>
          <w:t>x</w:t>
        </w:r>
        <w:r>
          <w:rPr>
            <w:lang w:val="en-GB"/>
          </w:rPr>
          <w:t>f</w:t>
        </w:r>
        <w:r w:rsidRPr="00F45280">
          <w:rPr>
            <w:lang w:val="en-GB"/>
          </w:rPr>
          <w:t xml:space="preserve">, </w:t>
        </w:r>
        <w:r>
          <w:rPr>
            <w:lang w:val="en-GB"/>
          </w:rPr>
          <w:t>if running.</w:t>
        </w:r>
      </w:ins>
    </w:p>
    <w:p w14:paraId="06AA93E1" w14:textId="77777777" w:rsidR="00F341FA" w:rsidRPr="000A41B5" w:rsidRDefault="00F341FA" w:rsidP="00F341FA">
      <w:pPr>
        <w:ind w:left="568" w:hanging="284"/>
        <w:rPr>
          <w:ins w:id="1181" w:author="[108#44][V2X]" w:date="2020-01-27T07:51:00Z"/>
          <w:lang w:eastAsia="x-none"/>
        </w:rPr>
      </w:pPr>
      <w:ins w:id="1182" w:author="[108#44][V2X]" w:date="2020-01-27T07:51:00Z">
        <w:r w:rsidRPr="000A41B5">
          <w:rPr>
            <w:lang w:eastAsia="x-none"/>
          </w:rPr>
          <w:t>1&gt;</w:t>
        </w:r>
        <w:r w:rsidRPr="000A41B5">
          <w:rPr>
            <w:lang w:eastAsia="x-none"/>
          </w:rPr>
          <w:tab/>
          <w:t xml:space="preserve">if the received </w:t>
        </w:r>
        <w:r w:rsidRPr="000A41B5">
          <w:rPr>
            <w:i/>
            <w:lang w:eastAsia="x-none"/>
          </w:rPr>
          <w:t>otherConfig</w:t>
        </w:r>
        <w:r w:rsidRPr="000A41B5">
          <w:rPr>
            <w:lang w:eastAsia="x-none"/>
          </w:rPr>
          <w:t xml:space="preserve"> includes the </w:t>
        </w:r>
        <w:r w:rsidRPr="000A41B5">
          <w:rPr>
            <w:i/>
            <w:lang w:eastAsia="x-none"/>
          </w:rPr>
          <w:t>sl-AssistanceConfigEUTRA</w:t>
        </w:r>
        <w:r w:rsidRPr="000A41B5">
          <w:rPr>
            <w:lang w:eastAsia="x-none"/>
          </w:rPr>
          <w:t>:</w:t>
        </w:r>
      </w:ins>
    </w:p>
    <w:p w14:paraId="58F7C28E" w14:textId="77777777" w:rsidR="00F341FA" w:rsidRPr="000A41B5" w:rsidRDefault="00F341FA" w:rsidP="00F341FA">
      <w:pPr>
        <w:ind w:left="851" w:hanging="284"/>
        <w:rPr>
          <w:ins w:id="1183" w:author="[108#44][V2X]" w:date="2020-01-27T07:51:00Z"/>
          <w:lang w:eastAsia="x-none"/>
        </w:rPr>
      </w:pPr>
      <w:ins w:id="1184" w:author="[108#44][V2X]" w:date="2020-01-27T07:51:00Z">
        <w:r w:rsidRPr="000A41B5">
          <w:rPr>
            <w:lang w:eastAsia="x-none"/>
          </w:rPr>
          <w:t>2&gt;</w:t>
        </w:r>
        <w:r w:rsidRPr="000A41B5">
          <w:rPr>
            <w:lang w:eastAsia="x-none"/>
          </w:rPr>
          <w:tab/>
          <w:t xml:space="preserve">if </w:t>
        </w:r>
        <w:r w:rsidRPr="000A41B5">
          <w:rPr>
            <w:i/>
            <w:lang w:eastAsia="x-none"/>
          </w:rPr>
          <w:t>sl-AssistanceConfigEUTRA</w:t>
        </w:r>
        <w:r w:rsidRPr="000A41B5">
          <w:rPr>
            <w:lang w:eastAsia="x-none"/>
          </w:rPr>
          <w:t xml:space="preserve"> is set to </w:t>
        </w:r>
        <w:r>
          <w:rPr>
            <w:i/>
            <w:lang w:eastAsia="x-none"/>
          </w:rPr>
          <w:t>true</w:t>
        </w:r>
        <w:r w:rsidRPr="000A41B5">
          <w:rPr>
            <w:lang w:eastAsia="x-none"/>
          </w:rPr>
          <w:t>:</w:t>
        </w:r>
      </w:ins>
    </w:p>
    <w:p w14:paraId="33EF94AF" w14:textId="77777777" w:rsidR="00F341FA" w:rsidRPr="000A41B5" w:rsidRDefault="00F341FA" w:rsidP="00F341FA">
      <w:pPr>
        <w:ind w:left="1135" w:hanging="284"/>
        <w:rPr>
          <w:ins w:id="1185" w:author="[108#44][V2X]" w:date="2020-01-27T07:51:00Z"/>
          <w:lang w:eastAsia="x-none"/>
        </w:rPr>
      </w:pPr>
      <w:ins w:id="1186" w:author="[108#44][V2X]" w:date="2020-01-27T07:51:00Z">
        <w:r w:rsidRPr="000A41B5">
          <w:rPr>
            <w:lang w:eastAsia="x-none"/>
          </w:rPr>
          <w:t>3&gt;</w:t>
        </w:r>
        <w:r w:rsidRPr="000A41B5">
          <w:rPr>
            <w:lang w:eastAsia="x-none"/>
          </w:rPr>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rPr>
            <w:lang w:eastAsia="x-none"/>
          </w:rPr>
          <w:t xml:space="preserve"> in accordance with 5.7.4;</w:t>
        </w:r>
      </w:ins>
    </w:p>
    <w:p w14:paraId="0927C1EA" w14:textId="77777777" w:rsidR="00F341FA" w:rsidRPr="000A41B5" w:rsidRDefault="00F341FA" w:rsidP="00F341FA">
      <w:pPr>
        <w:ind w:left="851" w:hanging="284"/>
        <w:rPr>
          <w:ins w:id="1187" w:author="[108#44][V2X]" w:date="2020-01-27T07:51:00Z"/>
          <w:lang w:eastAsia="x-none"/>
        </w:rPr>
      </w:pPr>
      <w:ins w:id="1188" w:author="[108#44][V2X]" w:date="2020-01-27T07:51:00Z">
        <w:r w:rsidRPr="000A41B5">
          <w:rPr>
            <w:lang w:eastAsia="x-none"/>
          </w:rPr>
          <w:t>2&gt;</w:t>
        </w:r>
        <w:r w:rsidRPr="000A41B5">
          <w:rPr>
            <w:lang w:eastAsia="x-none"/>
          </w:rPr>
          <w:tab/>
          <w:t>else:</w:t>
        </w:r>
      </w:ins>
    </w:p>
    <w:p w14:paraId="5546D44C" w14:textId="77777777" w:rsidR="00F341FA" w:rsidRPr="000A41B5" w:rsidRDefault="00F341FA" w:rsidP="00F341FA">
      <w:pPr>
        <w:ind w:left="1135" w:hanging="284"/>
        <w:rPr>
          <w:ins w:id="1189" w:author="[108#44][V2X]" w:date="2020-01-27T07:51:00Z"/>
          <w:lang w:eastAsia="x-none"/>
        </w:rPr>
      </w:pPr>
      <w:ins w:id="1190" w:author="[108#44][V2X]" w:date="2020-01-27T07:51:00Z">
        <w:r w:rsidRPr="000A41B5">
          <w:rPr>
            <w:lang w:eastAsia="x-none"/>
          </w:rPr>
          <w:t>3&gt;</w:t>
        </w:r>
        <w:r w:rsidRPr="000A41B5">
          <w:rPr>
            <w:lang w:eastAsia="x-none"/>
          </w:rPr>
          <w:tab/>
          <w:t xml:space="preserve">consider itself not to be configured to provide </w:t>
        </w:r>
        <w:r w:rsidRPr="005F3875">
          <w:rPr>
            <w:lang w:eastAsia="x-none"/>
          </w:rPr>
          <w:t>SPS assistance information</w:t>
        </w:r>
        <w:r w:rsidRPr="000A41B5">
          <w:rPr>
            <w:lang w:eastAsia="x-none"/>
          </w:rPr>
          <w:t>;</w:t>
        </w:r>
      </w:ins>
    </w:p>
    <w:p w14:paraId="194B3A7C" w14:textId="77777777" w:rsidR="00F341FA" w:rsidRPr="000A41B5" w:rsidRDefault="00F341FA" w:rsidP="00F341FA">
      <w:pPr>
        <w:ind w:left="568" w:hanging="284"/>
        <w:rPr>
          <w:ins w:id="1191" w:author="[108#44][V2X]" w:date="2020-01-27T07:51:00Z"/>
          <w:lang w:eastAsia="x-none"/>
        </w:rPr>
      </w:pPr>
      <w:ins w:id="1192" w:author="[108#44][V2X]" w:date="2020-01-27T07:51:00Z">
        <w:r w:rsidRPr="000A41B5">
          <w:rPr>
            <w:lang w:eastAsia="x-none"/>
          </w:rPr>
          <w:t>1&gt;</w:t>
        </w:r>
        <w:r w:rsidRPr="000A41B5">
          <w:rPr>
            <w:lang w:eastAsia="x-none"/>
          </w:rPr>
          <w:tab/>
          <w:t xml:space="preserve">if the received </w:t>
        </w:r>
        <w:r w:rsidRPr="000A41B5">
          <w:rPr>
            <w:i/>
            <w:lang w:eastAsia="x-none"/>
          </w:rPr>
          <w:t>otherConfig</w:t>
        </w:r>
        <w:r w:rsidRPr="000A41B5">
          <w:rPr>
            <w:lang w:eastAsia="x-none"/>
          </w:rPr>
          <w:t xml:space="preserve"> includes the </w:t>
        </w:r>
        <w:r w:rsidRPr="000A41B5">
          <w:rPr>
            <w:i/>
            <w:lang w:eastAsia="x-none"/>
          </w:rPr>
          <w:t>sl-AssistanceConfig</w:t>
        </w:r>
        <w:r>
          <w:rPr>
            <w:i/>
            <w:lang w:eastAsia="x-none"/>
          </w:rPr>
          <w:t>NR</w:t>
        </w:r>
        <w:r w:rsidRPr="000A41B5">
          <w:rPr>
            <w:lang w:eastAsia="x-none"/>
          </w:rPr>
          <w:t>:</w:t>
        </w:r>
      </w:ins>
    </w:p>
    <w:p w14:paraId="760F5679" w14:textId="77777777" w:rsidR="00F341FA" w:rsidRPr="000A41B5" w:rsidRDefault="00F341FA" w:rsidP="00F341FA">
      <w:pPr>
        <w:ind w:left="851" w:hanging="284"/>
        <w:rPr>
          <w:ins w:id="1193" w:author="[108#44][V2X]" w:date="2020-01-27T07:51:00Z"/>
          <w:lang w:eastAsia="x-none"/>
        </w:rPr>
      </w:pPr>
      <w:ins w:id="1194" w:author="[108#44][V2X]" w:date="2020-01-27T07:51:00Z">
        <w:r w:rsidRPr="000A41B5">
          <w:rPr>
            <w:lang w:eastAsia="x-none"/>
          </w:rPr>
          <w:t>2&gt;</w:t>
        </w:r>
        <w:r w:rsidRPr="000A41B5">
          <w:rPr>
            <w:lang w:eastAsia="x-none"/>
          </w:rPr>
          <w:tab/>
          <w:t xml:space="preserve">if </w:t>
        </w:r>
        <w:r w:rsidRPr="000A41B5">
          <w:rPr>
            <w:i/>
            <w:lang w:eastAsia="x-none"/>
          </w:rPr>
          <w:t>sl-AssistanceConfig</w:t>
        </w:r>
        <w:r>
          <w:rPr>
            <w:i/>
            <w:lang w:eastAsia="x-none"/>
          </w:rPr>
          <w:t>NR</w:t>
        </w:r>
        <w:r w:rsidRPr="000A41B5">
          <w:rPr>
            <w:lang w:eastAsia="x-none"/>
          </w:rPr>
          <w:t xml:space="preserve"> is set to </w:t>
        </w:r>
        <w:r>
          <w:rPr>
            <w:i/>
            <w:lang w:eastAsia="x-none"/>
          </w:rPr>
          <w:t>true</w:t>
        </w:r>
        <w:r w:rsidRPr="000A41B5">
          <w:rPr>
            <w:lang w:eastAsia="x-none"/>
          </w:rPr>
          <w:t>:</w:t>
        </w:r>
      </w:ins>
    </w:p>
    <w:p w14:paraId="45755F56" w14:textId="77777777" w:rsidR="00F341FA" w:rsidRPr="000A41B5" w:rsidRDefault="00F341FA" w:rsidP="00F341FA">
      <w:pPr>
        <w:ind w:left="1135" w:hanging="284"/>
        <w:rPr>
          <w:ins w:id="1195" w:author="[108#44][V2X]" w:date="2020-01-27T07:51:00Z"/>
          <w:lang w:eastAsia="x-none"/>
        </w:rPr>
      </w:pPr>
      <w:ins w:id="1196" w:author="[108#44][V2X]" w:date="2020-01-27T07:51:00Z">
        <w:r w:rsidRPr="000A41B5">
          <w:rPr>
            <w:lang w:eastAsia="x-none"/>
          </w:rPr>
          <w:t>3&gt;</w:t>
        </w:r>
        <w:r w:rsidRPr="000A41B5">
          <w:rPr>
            <w:lang w:eastAsia="x-none"/>
          </w:rPr>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rPr>
            <w:lang w:eastAsia="x-none"/>
          </w:rPr>
          <w:t xml:space="preserve"> in accordance with 5.7.4;</w:t>
        </w:r>
      </w:ins>
    </w:p>
    <w:p w14:paraId="42D737FD" w14:textId="77777777" w:rsidR="00F341FA" w:rsidRPr="000A41B5" w:rsidRDefault="00F341FA" w:rsidP="00F341FA">
      <w:pPr>
        <w:ind w:left="851" w:hanging="284"/>
        <w:rPr>
          <w:ins w:id="1197" w:author="[108#44][V2X]" w:date="2020-01-27T07:51:00Z"/>
          <w:lang w:eastAsia="x-none"/>
        </w:rPr>
      </w:pPr>
      <w:ins w:id="1198" w:author="[108#44][V2X]" w:date="2020-01-27T07:51:00Z">
        <w:r w:rsidRPr="000A41B5">
          <w:rPr>
            <w:lang w:eastAsia="x-none"/>
          </w:rPr>
          <w:t>2&gt;</w:t>
        </w:r>
        <w:r w:rsidRPr="000A41B5">
          <w:rPr>
            <w:lang w:eastAsia="x-none"/>
          </w:rPr>
          <w:tab/>
          <w:t>else:</w:t>
        </w:r>
      </w:ins>
    </w:p>
    <w:p w14:paraId="0932957C" w14:textId="3111499E" w:rsidR="00F341FA" w:rsidRDefault="00F341FA">
      <w:pPr>
        <w:ind w:left="1135" w:hanging="284"/>
        <w:rPr>
          <w:ins w:id="1199" w:author="[108#44][V2X]" w:date="2020-01-27T07:51:00Z"/>
        </w:rPr>
        <w:pPrChange w:id="1200" w:author="[108#44][V2X]" w:date="2020-01-27T07:51:00Z">
          <w:pPr>
            <w:pStyle w:val="B3"/>
          </w:pPr>
        </w:pPrChange>
      </w:pPr>
      <w:ins w:id="1201" w:author="[108#44][V2X]" w:date="2020-01-27T07:51:00Z">
        <w:r w:rsidRPr="000A41B5">
          <w:rPr>
            <w:lang w:eastAsia="x-none"/>
          </w:rPr>
          <w:t>3&gt;</w:t>
        </w:r>
        <w:r w:rsidRPr="000A41B5">
          <w:rPr>
            <w:lang w:eastAsia="x-none"/>
          </w:rPr>
          <w:tab/>
          <w:t xml:space="preserve">consider itself not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rPr>
            <w:lang w:eastAsia="x-none"/>
          </w:rPr>
          <w:t>;</w:t>
        </w:r>
      </w:ins>
    </w:p>
    <w:p w14:paraId="145E82FA" w14:textId="77777777" w:rsidR="00360295" w:rsidRDefault="00360295" w:rsidP="00360295">
      <w:pPr>
        <w:pStyle w:val="B1"/>
        <w:rPr>
          <w:ins w:id="1202" w:author="[108#42][NR/MDT]" w:date="2020-01-28T09:09:00Z"/>
        </w:rPr>
      </w:pPr>
      <w:ins w:id="1203" w:author="[108#42][NR/MDT]" w:date="2020-01-28T09:09:00Z">
        <w:r>
          <w:t>1&gt;</w:t>
        </w:r>
        <w:r>
          <w:tab/>
          <w:t xml:space="preserve">if the received </w:t>
        </w:r>
        <w:r>
          <w:rPr>
            <w:i/>
          </w:rPr>
          <w:t>otherConfig</w:t>
        </w:r>
        <w:r>
          <w:t xml:space="preserve"> includes the </w:t>
        </w:r>
        <w:r>
          <w:rPr>
            <w:i/>
          </w:rPr>
          <w:t>obtainLocation</w:t>
        </w:r>
        <w:r>
          <w:t>:</w:t>
        </w:r>
      </w:ins>
    </w:p>
    <w:p w14:paraId="08D36F2A" w14:textId="77777777" w:rsidR="00360295" w:rsidRDefault="00360295" w:rsidP="00360295">
      <w:pPr>
        <w:pStyle w:val="B2"/>
        <w:rPr>
          <w:ins w:id="1204" w:author="[108#42][NR/MDT]" w:date="2020-01-28T09:09:00Z"/>
        </w:rPr>
      </w:pPr>
      <w:ins w:id="1205" w:author="[108#42][NR/MDT]" w:date="2020-01-28T09:09:00Z">
        <w:r>
          <w:t>2&gt;</w:t>
        </w:r>
        <w:r>
          <w:tab/>
          <w:t>attempt to have detailed location information available for any subsequent measurement report;</w:t>
        </w:r>
      </w:ins>
    </w:p>
    <w:p w14:paraId="325C5688" w14:textId="77777777" w:rsidR="00360295" w:rsidRDefault="00360295" w:rsidP="00360295">
      <w:pPr>
        <w:pStyle w:val="NO"/>
        <w:rPr>
          <w:ins w:id="1206" w:author="[108#42][NR/MDT]" w:date="2020-01-28T09:09:00Z"/>
        </w:rPr>
      </w:pPr>
      <w:ins w:id="1207" w:author="[108#42][NR/MDT]" w:date="2020-01-28T09:09:00Z">
        <w:r>
          <w:t>NOTE:</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1B7062B2" w14:textId="77777777" w:rsidR="00360295" w:rsidRDefault="00360295" w:rsidP="00360295">
      <w:pPr>
        <w:pStyle w:val="B1"/>
        <w:rPr>
          <w:ins w:id="1208" w:author="[108#42][NR/MDT]" w:date="2020-01-28T09:09:00Z"/>
        </w:rPr>
      </w:pPr>
      <w:ins w:id="1209" w:author="[108#42][NR/MDT]" w:date="2020-01-28T09:09:00Z">
        <w:r>
          <w:t>1&gt;</w:t>
        </w:r>
        <w:r>
          <w:tab/>
          <w:t xml:space="preserve">if the received </w:t>
        </w:r>
        <w:r>
          <w:rPr>
            <w:i/>
          </w:rPr>
          <w:t>otherConfig</w:t>
        </w:r>
        <w:r>
          <w:t xml:space="preserve"> includes the </w:t>
        </w:r>
        <w:r>
          <w:rPr>
            <w:i/>
          </w:rPr>
          <w:t>BT-NameListConfig</w:t>
        </w:r>
        <w:r>
          <w:t>:</w:t>
        </w:r>
      </w:ins>
    </w:p>
    <w:p w14:paraId="4186FE7C" w14:textId="77777777" w:rsidR="00360295" w:rsidRDefault="00360295" w:rsidP="00360295">
      <w:pPr>
        <w:pStyle w:val="B2"/>
        <w:rPr>
          <w:ins w:id="1210" w:author="[108#42][NR/MDT]" w:date="2020-01-28T09:09:00Z"/>
        </w:rPr>
      </w:pPr>
      <w:ins w:id="1211" w:author="[108#42][NR/MDT]" w:date="2020-01-28T09:09:00Z">
        <w:r>
          <w:t>2&gt;</w:t>
        </w:r>
        <w:r>
          <w:tab/>
          <w:t xml:space="preserve">if </w:t>
        </w:r>
        <w:r>
          <w:rPr>
            <w:i/>
          </w:rPr>
          <w:t xml:space="preserve">BT-NameListConfig </w:t>
        </w:r>
        <w:r>
          <w:t xml:space="preserve">is set to </w:t>
        </w:r>
        <w:r>
          <w:rPr>
            <w:i/>
          </w:rPr>
          <w:t>setup</w:t>
        </w:r>
        <w:r>
          <w:t>, attempt to have Bluetooth measurement results available for subsequent measurement report;</w:t>
        </w:r>
      </w:ins>
    </w:p>
    <w:p w14:paraId="72DDC13F" w14:textId="77777777" w:rsidR="00360295" w:rsidRDefault="00360295" w:rsidP="00360295">
      <w:pPr>
        <w:pStyle w:val="B1"/>
        <w:rPr>
          <w:ins w:id="1212" w:author="[108#42][NR/MDT]" w:date="2020-01-28T09:09:00Z"/>
        </w:rPr>
      </w:pPr>
      <w:ins w:id="1213" w:author="[108#42][NR/MDT]" w:date="2020-01-28T09:09:00Z">
        <w:r>
          <w:t>1&gt;</w:t>
        </w:r>
        <w:r>
          <w:tab/>
          <w:t xml:space="preserve">if the received </w:t>
        </w:r>
        <w:r>
          <w:rPr>
            <w:i/>
          </w:rPr>
          <w:t>otherConfig</w:t>
        </w:r>
        <w:r>
          <w:t xml:space="preserve"> includes the </w:t>
        </w:r>
        <w:r>
          <w:rPr>
            <w:i/>
          </w:rPr>
          <w:t>WLAN-NameListConfig</w:t>
        </w:r>
        <w:r>
          <w:t>:</w:t>
        </w:r>
      </w:ins>
    </w:p>
    <w:p w14:paraId="404B84CC" w14:textId="77777777" w:rsidR="00360295" w:rsidRDefault="00360295" w:rsidP="00360295">
      <w:pPr>
        <w:pStyle w:val="B2"/>
        <w:rPr>
          <w:ins w:id="1214" w:author="[108#42][NR/MDT]" w:date="2020-01-28T09:09:00Z"/>
        </w:rPr>
      </w:pPr>
      <w:ins w:id="1215" w:author="[108#42][NR/MDT]" w:date="2020-01-28T09:09:00Z">
        <w:r>
          <w:t>2&gt;</w:t>
        </w:r>
        <w:r>
          <w:tab/>
          <w:t xml:space="preserve">if </w:t>
        </w:r>
        <w:r>
          <w:rPr>
            <w:i/>
          </w:rPr>
          <w:t xml:space="preserve">WLAN-NameListConfig </w:t>
        </w:r>
        <w:r>
          <w:t xml:space="preserve">is set to </w:t>
        </w:r>
        <w:r>
          <w:rPr>
            <w:i/>
          </w:rPr>
          <w:t>setup</w:t>
        </w:r>
        <w:r>
          <w:t>, attempt to have WLAN measurement results available for subsequent measurement report;</w:t>
        </w:r>
      </w:ins>
    </w:p>
    <w:p w14:paraId="2C326A24" w14:textId="77777777" w:rsidR="00360295" w:rsidRDefault="00360295" w:rsidP="00360295">
      <w:pPr>
        <w:pStyle w:val="NO"/>
        <w:rPr>
          <w:ins w:id="1216" w:author="[108#42][NR/MDT]" w:date="2020-01-28T09:09:00Z"/>
        </w:rPr>
      </w:pPr>
      <w:ins w:id="1217" w:author="[108#42][NR/MDT]" w:date="2020-01-28T09:09:00Z">
        <w:r>
          <w:t>NOTE:</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5723FE02" w14:textId="77777777" w:rsidR="00F341FA" w:rsidRPr="00325D1F" w:rsidRDefault="00F341FA" w:rsidP="003B0B04">
      <w:pPr>
        <w:pStyle w:val="B3"/>
        <w:rPr>
          <w:lang w:val="en-GB"/>
        </w:rPr>
      </w:pPr>
    </w:p>
    <w:p w14:paraId="226AF62B" w14:textId="77FC9E5E" w:rsidR="002C5D28" w:rsidRPr="00325D1F" w:rsidRDefault="002C5D28" w:rsidP="002C5D28">
      <w:pPr>
        <w:pStyle w:val="Heading4"/>
        <w:rPr>
          <w:lang w:val="en-GB"/>
        </w:rPr>
      </w:pPr>
      <w:bookmarkStart w:id="1218" w:name="_Toc20425724"/>
      <w:bookmarkStart w:id="121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218"/>
      <w:bookmarkEnd w:id="121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220" w:name="_Toc20425725"/>
      <w:bookmarkStart w:id="1221" w:name="_Toc29321121"/>
      <w:r w:rsidRPr="00325D1F">
        <w:rPr>
          <w:lang w:val="en-GB"/>
        </w:rPr>
        <w:t>5.3.5.11</w:t>
      </w:r>
      <w:r w:rsidRPr="00325D1F">
        <w:rPr>
          <w:lang w:val="en-GB"/>
        </w:rPr>
        <w:tab/>
        <w:t>Full configuration</w:t>
      </w:r>
      <w:bookmarkEnd w:id="1220"/>
      <w:bookmarkEnd w:id="1221"/>
    </w:p>
    <w:p w14:paraId="34D4CAF2" w14:textId="77777777" w:rsidR="00FE3CC9" w:rsidRDefault="00FE3CC9" w:rsidP="00FE3CC9">
      <w:pPr>
        <w:pStyle w:val="EditorsNote"/>
        <w:rPr>
          <w:ins w:id="1222" w:author="[108#34][NR Mob]" w:date="2020-01-24T20:13:00Z"/>
        </w:rPr>
      </w:pPr>
      <w:ins w:id="1223" w:author="[108#34][NR Mob]" w:date="2020-01-24T20:13:00Z">
        <w:r w:rsidRPr="00866036">
          <w:t xml:space="preserve">Editor’s note: FFS on </w:t>
        </w:r>
        <w:r>
          <w:t>whether full configuration is supported for DAPS handover.</w:t>
        </w:r>
      </w:ins>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1E91D5A9"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ins w:id="1224" w:author="[108#44][V2X]" w:date="2020-01-27T07:52:00Z">
        <w:r w:rsidR="00F341FA" w:rsidRPr="003E7898">
          <w:t xml:space="preserve"> </w:t>
        </w:r>
        <w:r w:rsidR="00F341FA" w:rsidRPr="0096519C">
          <w:t>The radio configuration</w:t>
        </w:r>
        <w:r w:rsidR="00F341FA">
          <w:t xml:space="preserve"> does not include </w:t>
        </w:r>
        <w:r w:rsidR="00F341FA" w:rsidRPr="0096519C">
          <w:t xml:space="preserve">the </w:t>
        </w:r>
        <w:r w:rsidR="00F341FA">
          <w:t xml:space="preserve">sidelink </w:t>
        </w:r>
        <w:r w:rsidR="00F341FA" w:rsidRPr="0096519C">
          <w:t>RRC</w:t>
        </w:r>
        <w:r w:rsidR="00F341FA">
          <w:t xml:space="preserve"> reconfiguration</w:t>
        </w:r>
        <w:r w:rsidR="00F341FA" w:rsidRPr="00DF29A8">
          <w:rPr>
            <w:rFonts w:hint="eastAsia"/>
            <w:lang w:eastAsia="zh-CN"/>
          </w:rPr>
          <w:t xml:space="preserve"> </w:t>
        </w:r>
        <w:r w:rsidR="00F341FA">
          <w:rPr>
            <w:rFonts w:hint="eastAsia"/>
            <w:lang w:eastAsia="zh-CN"/>
          </w:rPr>
          <w:t>and sidelink UE capability</w:t>
        </w:r>
        <w:r w:rsidR="00F341FA">
          <w:rPr>
            <w:lang w:eastAsia="zh-CN"/>
          </w:rPr>
          <w:t>,</w:t>
        </w:r>
        <w:r w:rsidR="00F341FA">
          <w:t xml:space="preserve"> received from other UEs via PC5-RRC.</w:t>
        </w:r>
      </w:ins>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225"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8089181" w14:textId="44F23BCC" w:rsidR="00FE3CC9" w:rsidRDefault="00FE3CC9" w:rsidP="00FE3CC9">
      <w:pPr>
        <w:pStyle w:val="EditorsNote"/>
        <w:rPr>
          <w:ins w:id="1226" w:author="[108#44][V2X]" w:date="2020-01-27T07:53:00Z"/>
        </w:rPr>
      </w:pPr>
      <w:bookmarkStart w:id="1227" w:name="_Toc20425726"/>
      <w:bookmarkStart w:id="1228" w:name="_Toc29321122"/>
      <w:bookmarkEnd w:id="1225"/>
      <w:ins w:id="1229" w:author="[108#34][NR Mob]" w:date="2020-01-24T20:14:00Z">
        <w:r w:rsidRPr="00866036">
          <w:t xml:space="preserve">Editor’s note: FFS on </w:t>
        </w:r>
        <w:r>
          <w:t>whether full configuration is supported for DAPS handover.</w:t>
        </w:r>
      </w:ins>
    </w:p>
    <w:p w14:paraId="6875EF80" w14:textId="77777777" w:rsidR="00F341FA" w:rsidRPr="00480BE4" w:rsidRDefault="00F341FA" w:rsidP="00F341FA">
      <w:pPr>
        <w:pStyle w:val="Heading4"/>
        <w:rPr>
          <w:ins w:id="1230" w:author="[108#44][V2X]" w:date="2020-01-27T07:53:00Z"/>
        </w:rPr>
      </w:pPr>
      <w:ins w:id="1231" w:author="[108#44][V2X]" w:date="2020-01-27T07:53:00Z">
        <w:r w:rsidRPr="00480BE4">
          <w:t>5.3.5.X</w:t>
        </w:r>
        <w:r w:rsidRPr="00480BE4">
          <w:tab/>
          <w:t>Sidelink dedicated configuration</w:t>
        </w:r>
      </w:ins>
    </w:p>
    <w:p w14:paraId="0F71E5FB" w14:textId="77777777" w:rsidR="00F341FA" w:rsidRPr="00480BE4" w:rsidRDefault="00F341FA" w:rsidP="00F341FA">
      <w:pPr>
        <w:rPr>
          <w:ins w:id="1232" w:author="[108#44][V2X]" w:date="2020-01-27T07:53:00Z"/>
        </w:rPr>
      </w:pPr>
      <w:ins w:id="1233" w:author="[108#44][V2X]" w:date="2020-01-27T07:53:00Z">
        <w:r w:rsidRPr="00480BE4">
          <w:t>The UE shall:</w:t>
        </w:r>
      </w:ins>
    </w:p>
    <w:p w14:paraId="1F9097EA" w14:textId="77777777" w:rsidR="00F341FA" w:rsidRPr="00480BE4" w:rsidRDefault="00F341FA" w:rsidP="00F341FA">
      <w:pPr>
        <w:pStyle w:val="B2"/>
        <w:ind w:left="568"/>
        <w:rPr>
          <w:ins w:id="1234" w:author="[108#44][V2X]" w:date="2020-01-27T07:53:00Z"/>
        </w:rPr>
      </w:pPr>
      <w:ins w:id="1235" w:author="[108#44][V2X]" w:date="2020-01-27T07:53:00Z">
        <w:r w:rsidRPr="00480BE4">
          <w:rPr>
            <w:rFonts w:hint="eastAsia"/>
            <w:lang w:eastAsia="zh-CN"/>
          </w:rPr>
          <w:t>1</w:t>
        </w:r>
        <w:r w:rsidRPr="00480BE4">
          <w:t>&gt;</w:t>
        </w:r>
        <w:r w:rsidRPr="00480BE4">
          <w:tab/>
          <w:t xml:space="preserve">if </w:t>
        </w:r>
        <w:r w:rsidRPr="00480BE4">
          <w:rPr>
            <w:i/>
          </w:rPr>
          <w:t>sl-FreqInfoToAddModList</w:t>
        </w:r>
        <w:r w:rsidRPr="00480BE4">
          <w:rPr>
            <w:rFonts w:cs="Courier New"/>
            <w:i/>
          </w:rPr>
          <w:t xml:space="preserve"> </w:t>
        </w:r>
        <w:r w:rsidRPr="00480BE4">
          <w:t>is included</w:t>
        </w:r>
        <w:r w:rsidRPr="00480BE4">
          <w:rPr>
            <w:rFonts w:hint="eastAsia"/>
            <w:lang w:eastAsia="zh-CN"/>
          </w:rPr>
          <w:t xml:space="preserve"> in </w:t>
        </w:r>
        <w:r w:rsidRPr="00480BE4">
          <w:rPr>
            <w:i/>
          </w:rPr>
          <w:t>sl-ConfigDedicatedNR</w:t>
        </w:r>
        <w:r w:rsidRPr="00480BE4">
          <w:t xml:space="preserve"> within</w:t>
        </w:r>
        <w:r w:rsidRPr="00480BE4">
          <w:rPr>
            <w:i/>
          </w:rPr>
          <w:t xml:space="preserve"> RRCReconfiguration</w:t>
        </w:r>
        <w:r w:rsidRPr="00480BE4">
          <w:t>:</w:t>
        </w:r>
      </w:ins>
    </w:p>
    <w:p w14:paraId="0920BBA9" w14:textId="77777777" w:rsidR="00F341FA" w:rsidRPr="00480BE4" w:rsidRDefault="00F341FA" w:rsidP="00F341FA">
      <w:pPr>
        <w:pStyle w:val="B2"/>
        <w:rPr>
          <w:ins w:id="1236" w:author="[108#44][V2X]" w:date="2020-01-27T07:53:00Z"/>
        </w:rPr>
      </w:pPr>
      <w:ins w:id="1237" w:author="[108#44][V2X]" w:date="2020-01-27T07:53:00Z">
        <w:r w:rsidRPr="00480BE4">
          <w:rPr>
            <w:rFonts w:hint="eastAsia"/>
            <w:lang w:eastAsia="zh-CN"/>
          </w:rPr>
          <w:t>2</w:t>
        </w:r>
        <w:r w:rsidRPr="00480BE4">
          <w:t>&gt;</w:t>
        </w:r>
        <w:r w:rsidRPr="00480BE4">
          <w:tab/>
          <w:t xml:space="preserve">if configured to receive </w:t>
        </w:r>
        <w:r w:rsidRPr="00480BE4">
          <w:rPr>
            <w:lang w:eastAsia="zh-CN"/>
          </w:rPr>
          <w:t xml:space="preserve">NR </w:t>
        </w:r>
        <w:r w:rsidRPr="00480BE4">
          <w:t>sidelink communication:</w:t>
        </w:r>
      </w:ins>
    </w:p>
    <w:p w14:paraId="47CBF918" w14:textId="77777777" w:rsidR="00F341FA" w:rsidRPr="00480BE4" w:rsidRDefault="00F341FA" w:rsidP="00F341FA">
      <w:pPr>
        <w:pStyle w:val="B3"/>
        <w:rPr>
          <w:ins w:id="1238" w:author="[108#44][V2X]" w:date="2020-01-27T07:53:00Z"/>
        </w:rPr>
      </w:pPr>
      <w:ins w:id="1239" w:author="[108#44][V2X]" w:date="2020-01-27T07:53:00Z">
        <w:r w:rsidRPr="00480BE4">
          <w:rPr>
            <w:rFonts w:hint="eastAsia"/>
            <w:lang w:eastAsia="zh-CN"/>
          </w:rPr>
          <w:t>3</w:t>
        </w:r>
        <w:r w:rsidRPr="00480BE4">
          <w:t>&gt;</w:t>
        </w:r>
        <w:r w:rsidRPr="00480BE4">
          <w:tab/>
          <w:t xml:space="preserve">use the resource pool indicated by </w:t>
        </w:r>
        <w:r w:rsidRPr="00480BE4">
          <w:rPr>
            <w:rFonts w:hint="eastAsia"/>
            <w:i/>
          </w:rPr>
          <w:t>sl</w:t>
        </w:r>
        <w:r w:rsidRPr="00480BE4">
          <w:rPr>
            <w:i/>
          </w:rPr>
          <w:t>-RxPool</w:t>
        </w:r>
        <w:r w:rsidRPr="00480BE4">
          <w:t xml:space="preserve"> for</w:t>
        </w:r>
        <w:r w:rsidRPr="00480BE4">
          <w:rPr>
            <w:lang w:eastAsia="zh-CN"/>
          </w:rPr>
          <w:t xml:space="preserve"> NR</w:t>
        </w:r>
        <w:r w:rsidRPr="00480BE4">
          <w:t xml:space="preserve"> sidelink communication reception, as specified in 5.X.7;</w:t>
        </w:r>
      </w:ins>
    </w:p>
    <w:p w14:paraId="771FD81F" w14:textId="77777777" w:rsidR="00F341FA" w:rsidRPr="00480BE4" w:rsidRDefault="00F341FA" w:rsidP="00F341FA">
      <w:pPr>
        <w:pStyle w:val="B2"/>
        <w:rPr>
          <w:ins w:id="1240" w:author="[108#44][V2X]" w:date="2020-01-27T07:53:00Z"/>
        </w:rPr>
      </w:pPr>
      <w:ins w:id="1241" w:author="[108#44][V2X]" w:date="2020-01-27T07:53:00Z">
        <w:r w:rsidRPr="00480BE4">
          <w:rPr>
            <w:rFonts w:hint="eastAsia"/>
            <w:lang w:eastAsia="zh-CN"/>
          </w:rPr>
          <w:t>2</w:t>
        </w:r>
        <w:r w:rsidRPr="00480BE4">
          <w:t>&gt;</w:t>
        </w:r>
        <w:r w:rsidRPr="00480BE4">
          <w:tab/>
          <w:t xml:space="preserve">if configured to transmit </w:t>
        </w:r>
        <w:r w:rsidRPr="00480BE4">
          <w:rPr>
            <w:lang w:eastAsia="zh-CN"/>
          </w:rPr>
          <w:t>NR s</w:t>
        </w:r>
        <w:r w:rsidRPr="00480BE4">
          <w:t>idelink communication:</w:t>
        </w:r>
      </w:ins>
    </w:p>
    <w:p w14:paraId="1BB30544" w14:textId="77777777" w:rsidR="00F341FA" w:rsidRPr="00480BE4" w:rsidRDefault="00F341FA" w:rsidP="00F341FA">
      <w:pPr>
        <w:pStyle w:val="B3"/>
        <w:rPr>
          <w:ins w:id="1242" w:author="[108#44][V2X]" w:date="2020-01-27T07:53:00Z"/>
        </w:rPr>
      </w:pPr>
      <w:ins w:id="1243" w:author="[108#44][V2X]" w:date="2020-01-27T07:53:00Z">
        <w:r w:rsidRPr="00480BE4">
          <w:rPr>
            <w:rFonts w:hint="eastAsia"/>
            <w:lang w:eastAsia="zh-CN"/>
          </w:rPr>
          <w:t>3</w:t>
        </w:r>
        <w:r w:rsidRPr="00480BE4">
          <w:t>&gt;</w:t>
        </w:r>
        <w:r w:rsidRPr="00480BE4">
          <w:tab/>
          <w:t>use the resource pool</w:t>
        </w:r>
        <w:r w:rsidRPr="00480BE4">
          <w:rPr>
            <w:rFonts w:hint="eastAsia"/>
            <w:lang w:eastAsia="zh-CN"/>
          </w:rPr>
          <w:t>(s)</w:t>
        </w:r>
        <w:r w:rsidRPr="00480BE4">
          <w:t xml:space="preserve"> indicated by </w:t>
        </w:r>
        <w:r w:rsidRPr="00480BE4">
          <w:rPr>
            <w:i/>
          </w:rPr>
          <w:t>sl-TxPoolSelectedNormal</w:t>
        </w:r>
        <w:r w:rsidRPr="00480BE4">
          <w:t xml:space="preserve">, </w:t>
        </w:r>
        <w:r w:rsidRPr="00480BE4">
          <w:rPr>
            <w:i/>
          </w:rPr>
          <w:t>sl-TxPoolScheduling</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X.8;</w:t>
        </w:r>
      </w:ins>
    </w:p>
    <w:p w14:paraId="3DDDB9AD" w14:textId="77777777" w:rsidR="00F341FA" w:rsidRPr="00480BE4" w:rsidRDefault="00F341FA" w:rsidP="00F341FA">
      <w:pPr>
        <w:pStyle w:val="B3"/>
        <w:ind w:left="852"/>
        <w:rPr>
          <w:ins w:id="1244" w:author="[108#44][V2X]" w:date="2020-01-27T07:53:00Z"/>
          <w:lang w:eastAsia="zh-CN"/>
        </w:rPr>
      </w:pPr>
      <w:ins w:id="1245" w:author="[108#44][V2X]" w:date="2020-01-27T07:53:00Z">
        <w:r w:rsidRPr="00480BE4">
          <w:rPr>
            <w:rFonts w:hint="eastAsia"/>
            <w:lang w:eastAsia="zh-CN"/>
          </w:rPr>
          <w:t>2</w:t>
        </w:r>
        <w:r w:rsidRPr="00480BE4">
          <w:t>&gt;</w:t>
        </w:r>
        <w:r w:rsidRPr="00480BE4">
          <w:tab/>
        </w:r>
        <w:r w:rsidRPr="00480BE4">
          <w:rPr>
            <w:lang w:eastAsia="zh-CN"/>
          </w:rPr>
          <w:t>perform CBR measurement on</w:t>
        </w:r>
        <w:r w:rsidRPr="00480BE4">
          <w:t xml:space="preserve"> the </w:t>
        </w:r>
        <w:r w:rsidRPr="00480BE4">
          <w:rPr>
            <w:lang w:eastAsia="zh-CN"/>
          </w:rPr>
          <w:t xml:space="preserve">transmission </w:t>
        </w:r>
        <w:r w:rsidRPr="00480BE4">
          <w:t xml:space="preserve">resource pools by </w:t>
        </w:r>
        <w:r w:rsidRPr="00480BE4">
          <w:rPr>
            <w:i/>
          </w:rPr>
          <w:t>sl-TxPoolSelectedNormal</w:t>
        </w:r>
        <w:r w:rsidRPr="00480BE4">
          <w:t xml:space="preserve">, </w:t>
        </w:r>
        <w:r w:rsidRPr="00480BE4">
          <w:rPr>
            <w:i/>
          </w:rPr>
          <w:t>sl-TxPoolScheduling</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w:t>
        </w:r>
        <w:r w:rsidRPr="00480BE4">
          <w:rPr>
            <w:lang w:eastAsia="zh-CN"/>
          </w:rPr>
          <w:t>5</w:t>
        </w:r>
        <w:r w:rsidRPr="00480BE4">
          <w:t>.</w:t>
        </w:r>
        <w:r w:rsidRPr="00480BE4">
          <w:rPr>
            <w:lang w:eastAsia="zh-CN"/>
          </w:rPr>
          <w:t>3.1</w:t>
        </w:r>
        <w:r w:rsidRPr="00480BE4">
          <w:t>;</w:t>
        </w:r>
      </w:ins>
    </w:p>
    <w:p w14:paraId="7E28EF9F" w14:textId="77777777" w:rsidR="00F341FA" w:rsidRPr="00480BE4" w:rsidRDefault="00F341FA" w:rsidP="00F341FA">
      <w:pPr>
        <w:pStyle w:val="B3"/>
        <w:ind w:left="851" w:hanging="283"/>
        <w:rPr>
          <w:ins w:id="1246" w:author="[108#44][V2X]" w:date="2020-01-27T07:53:00Z"/>
        </w:rPr>
      </w:pPr>
      <w:ins w:id="1247" w:author="[108#44][V2X]" w:date="2020-01-27T07:53:00Z">
        <w:r w:rsidRPr="00480BE4">
          <w:rPr>
            <w:rFonts w:hint="eastAsia"/>
            <w:lang w:eastAsia="zh-CN"/>
          </w:rPr>
          <w:t>2</w:t>
        </w:r>
        <w:r w:rsidRPr="00480BE4">
          <w:t>&gt;</w:t>
        </w:r>
        <w:r w:rsidRPr="00480BE4">
          <w:tab/>
        </w:r>
        <w:r w:rsidRPr="00480BE4">
          <w:rPr>
            <w:lang w:eastAsia="zh-CN"/>
          </w:rPr>
          <w:t xml:space="preserve">use the synchronization configuration parameters for NR sidelink communication on frequencies included in </w:t>
        </w:r>
        <w:r w:rsidRPr="00480BE4">
          <w:rPr>
            <w:i/>
          </w:rPr>
          <w:t>sl-FreqInfoToAddModList</w:t>
        </w:r>
        <w:r w:rsidRPr="00480BE4">
          <w:rPr>
            <w:rFonts w:cs="Courier New"/>
            <w:lang w:eastAsia="zh-CN"/>
          </w:rPr>
          <w:t>, as specified in 5.X.5</w:t>
        </w:r>
        <w:r w:rsidRPr="00480BE4">
          <w:t>;</w:t>
        </w:r>
      </w:ins>
    </w:p>
    <w:p w14:paraId="037D956F" w14:textId="77777777" w:rsidR="00F341FA" w:rsidRDefault="00F341FA" w:rsidP="00F341FA">
      <w:pPr>
        <w:pStyle w:val="B2"/>
        <w:ind w:left="568"/>
        <w:rPr>
          <w:ins w:id="1248" w:author="[108#44][V2X]" w:date="2020-01-27T07:53:00Z"/>
        </w:rPr>
      </w:pPr>
      <w:ins w:id="1249" w:author="[108#44][V2X]" w:date="2020-01-27T07:53:00Z">
        <w:r w:rsidRPr="00480BE4">
          <w:rPr>
            <w:rFonts w:hint="eastAsia"/>
            <w:lang w:eastAsia="zh-CN"/>
          </w:rPr>
          <w:t>1</w:t>
        </w:r>
        <w:r w:rsidRPr="00480BE4">
          <w:t>&gt;</w:t>
        </w:r>
        <w:r w:rsidRPr="00480BE4">
          <w:tab/>
          <w:t xml:space="preserve">if </w:t>
        </w:r>
        <w:r w:rsidRPr="005C34DE">
          <w:rPr>
            <w:i/>
          </w:rPr>
          <w:t>sl-FreqInfoToReleaseList</w:t>
        </w:r>
        <w:r w:rsidRPr="00480BE4">
          <w:rPr>
            <w:rFonts w:cs="Courier New"/>
            <w:i/>
          </w:rPr>
          <w:t xml:space="preserve"> </w:t>
        </w:r>
        <w:r w:rsidRPr="00480BE4">
          <w:t>is included</w:t>
        </w:r>
        <w:r w:rsidRPr="00480BE4">
          <w:rPr>
            <w:rFonts w:hint="eastAsia"/>
            <w:lang w:eastAsia="zh-CN"/>
          </w:rPr>
          <w:t xml:space="preserve"> in </w:t>
        </w:r>
        <w:r w:rsidRPr="00480BE4">
          <w:rPr>
            <w:i/>
          </w:rPr>
          <w:t>sl-ConfigDedicatedNR</w:t>
        </w:r>
        <w:r w:rsidRPr="00480BE4">
          <w:t xml:space="preserve"> within</w:t>
        </w:r>
        <w:r w:rsidRPr="00480BE4">
          <w:rPr>
            <w:i/>
          </w:rPr>
          <w:t xml:space="preserve"> RRCReconfiguration</w:t>
        </w:r>
        <w:r w:rsidRPr="00480BE4">
          <w:t>:</w:t>
        </w:r>
      </w:ins>
    </w:p>
    <w:p w14:paraId="03DA81BE" w14:textId="77777777" w:rsidR="00F341FA" w:rsidRPr="00B2391D" w:rsidRDefault="00F341FA" w:rsidP="00F341FA">
      <w:pPr>
        <w:pStyle w:val="B2"/>
        <w:rPr>
          <w:ins w:id="1250" w:author="[108#44][V2X]" w:date="2020-01-27T07:53:00Z"/>
          <w:lang w:eastAsia="zh-CN"/>
        </w:rPr>
      </w:pPr>
      <w:ins w:id="1251" w:author="[108#44][V2X]" w:date="2020-01-27T07:53:00Z">
        <w:r w:rsidRPr="005A49DF">
          <w:rPr>
            <w:lang w:eastAsia="zh-CN"/>
          </w:rPr>
          <w:t xml:space="preserve">2&gt; for each entry included in the received </w:t>
        </w:r>
        <w:r w:rsidRPr="005C34DE">
          <w:rPr>
            <w:i/>
          </w:rPr>
          <w:t>sl-FreqInfoToReleaseList</w:t>
        </w:r>
        <w:r w:rsidRPr="00B2391D">
          <w:rPr>
            <w:rFonts w:cs="Courier New"/>
            <w:i/>
          </w:rPr>
          <w:t xml:space="preserve"> </w:t>
        </w:r>
        <w:r w:rsidRPr="00B2391D">
          <w:rPr>
            <w:lang w:eastAsia="zh-CN"/>
          </w:rPr>
          <w:t>that is part of the current UE configuration:</w:t>
        </w:r>
      </w:ins>
    </w:p>
    <w:p w14:paraId="70B01543" w14:textId="77777777" w:rsidR="00F341FA" w:rsidRPr="005C34DE" w:rsidRDefault="00F341FA" w:rsidP="00F341FA">
      <w:pPr>
        <w:pStyle w:val="B3"/>
        <w:rPr>
          <w:ins w:id="1252" w:author="[108#44][V2X]" w:date="2020-01-27T07:53:00Z"/>
        </w:rPr>
      </w:pPr>
      <w:ins w:id="1253" w:author="[108#44][V2X]" w:date="2020-01-27T07:53:00Z">
        <w:r w:rsidRPr="00D802F0">
          <w:t xml:space="preserve">3&gt; </w:t>
        </w:r>
        <w:r>
          <w:rPr>
            <w:rFonts w:eastAsiaTheme="minorEastAsia"/>
            <w:lang w:eastAsia="zh-CN"/>
          </w:rPr>
          <w:t>release the related configurations from</w:t>
        </w:r>
        <w:r w:rsidRPr="00D802F0">
          <w:rPr>
            <w:rFonts w:eastAsiaTheme="minorEastAsia"/>
            <w:lang w:eastAsia="zh-CN"/>
          </w:rPr>
          <w:t xml:space="preserve"> the stored </w:t>
        </w:r>
        <w:r w:rsidRPr="00480BE4">
          <w:rPr>
            <w:lang w:eastAsia="zh-CN"/>
          </w:rPr>
          <w:t>NR sidelink communication</w:t>
        </w:r>
        <w:r w:rsidRPr="00D802F0">
          <w:rPr>
            <w:rFonts w:eastAsiaTheme="minorEastAsia"/>
            <w:lang w:eastAsia="zh-CN"/>
          </w:rPr>
          <w:t xml:space="preserve"> </w:t>
        </w:r>
        <w:r>
          <w:rPr>
            <w:rFonts w:eastAsiaTheme="minorEastAsia"/>
            <w:lang w:eastAsia="zh-CN"/>
          </w:rPr>
          <w:t>configurations</w:t>
        </w:r>
        <w:r w:rsidRPr="00D802F0">
          <w:rPr>
            <w:rFonts w:eastAsiaTheme="minorEastAsia"/>
            <w:lang w:eastAsia="zh-CN"/>
          </w:rPr>
          <w:t>;</w:t>
        </w:r>
      </w:ins>
    </w:p>
    <w:p w14:paraId="2E2C90DE" w14:textId="77777777" w:rsidR="00F341FA" w:rsidRPr="00480BE4" w:rsidRDefault="00F341FA" w:rsidP="00F341FA">
      <w:pPr>
        <w:pStyle w:val="B3"/>
        <w:ind w:leftChars="184" w:left="651" w:hanging="283"/>
        <w:rPr>
          <w:ins w:id="1254" w:author="[108#44][V2X]" w:date="2020-01-27T07:53:00Z"/>
          <w:lang w:eastAsia="zh-CN"/>
        </w:rPr>
      </w:pPr>
      <w:ins w:id="1255" w:author="[108#44][V2X]" w:date="2020-01-27T07:53:00Z">
        <w:r w:rsidRPr="00480BE4">
          <w:rPr>
            <w:lang w:eastAsia="zh-CN"/>
          </w:rPr>
          <w:t>1&gt;</w:t>
        </w:r>
        <w:r w:rsidRPr="00480BE4">
          <w:rPr>
            <w:lang w:eastAsia="zh-CN"/>
          </w:rPr>
          <w:tab/>
          <w:t xml:space="preserve">if </w:t>
        </w:r>
        <w:r w:rsidRPr="00480BE4">
          <w:rPr>
            <w:i/>
            <w:lang w:eastAsia="zh-CN"/>
          </w:rPr>
          <w:t>sl-RadioBearerToReleaseList</w:t>
        </w:r>
        <w:r w:rsidRPr="00480BE4">
          <w:rPr>
            <w:lang w:eastAsia="zh-CN"/>
          </w:rPr>
          <w:t xml:space="preserve"> is included</w:t>
        </w:r>
        <w:r w:rsidRPr="00A266B8">
          <w:rPr>
            <w:rFonts w:hint="eastAsia"/>
            <w:lang w:eastAsia="zh-CN"/>
          </w:rPr>
          <w:t xml:space="preserve"> </w:t>
        </w:r>
        <w:r w:rsidRPr="00480BE4">
          <w:rPr>
            <w:rFonts w:hint="eastAsia"/>
            <w:lang w:eastAsia="zh-CN"/>
          </w:rPr>
          <w:t xml:space="preserve">in </w:t>
        </w:r>
        <w:r w:rsidRPr="00480BE4">
          <w:rPr>
            <w:i/>
          </w:rPr>
          <w:t>sl-ConfigDedicatedNR</w:t>
        </w:r>
        <w:r w:rsidRPr="00480BE4">
          <w:rPr>
            <w:lang w:eastAsia="zh-CN"/>
          </w:rPr>
          <w:t xml:space="preserve"> within </w:t>
        </w:r>
        <w:r w:rsidRPr="00480BE4">
          <w:rPr>
            <w:i/>
            <w:lang w:eastAsia="zh-CN"/>
          </w:rPr>
          <w:t>RRCReconfiguration</w:t>
        </w:r>
        <w:r w:rsidRPr="00480BE4">
          <w:rPr>
            <w:lang w:eastAsia="zh-CN"/>
          </w:rPr>
          <w:t>:</w:t>
        </w:r>
      </w:ins>
    </w:p>
    <w:p w14:paraId="7EBE7348" w14:textId="77777777" w:rsidR="00F341FA" w:rsidRPr="00480BE4" w:rsidRDefault="00F341FA" w:rsidP="00F341FA">
      <w:pPr>
        <w:pStyle w:val="B3"/>
        <w:ind w:leftChars="325" w:left="934"/>
        <w:rPr>
          <w:ins w:id="1256" w:author="[108#44][V2X]" w:date="2020-01-27T07:53:00Z"/>
          <w:lang w:eastAsia="zh-CN"/>
        </w:rPr>
      </w:pPr>
      <w:ins w:id="1257" w:author="[108#44][V2X]" w:date="2020-01-27T07:53:00Z">
        <w:r w:rsidRPr="00480BE4">
          <w:rPr>
            <w:lang w:eastAsia="zh-CN"/>
          </w:rPr>
          <w:t>2&gt;</w:t>
        </w:r>
        <w:r w:rsidRPr="00480BE4">
          <w:rPr>
            <w:lang w:eastAsia="zh-CN"/>
          </w:rPr>
          <w:tab/>
          <w:t>perform sidelink DRB release as specified in 5.x.9.1.4;</w:t>
        </w:r>
      </w:ins>
    </w:p>
    <w:p w14:paraId="6B597ACE" w14:textId="77777777" w:rsidR="00F341FA" w:rsidRPr="00480BE4" w:rsidRDefault="00F341FA" w:rsidP="00F341FA">
      <w:pPr>
        <w:pStyle w:val="B3"/>
        <w:ind w:leftChars="184" w:left="652"/>
        <w:rPr>
          <w:ins w:id="1258" w:author="[108#44][V2X]" w:date="2020-01-27T07:53:00Z"/>
          <w:lang w:eastAsia="zh-CN"/>
        </w:rPr>
      </w:pPr>
      <w:ins w:id="1259" w:author="[108#44][V2X]" w:date="2020-01-27T07:53:00Z">
        <w:r w:rsidRPr="00480BE4">
          <w:rPr>
            <w:lang w:eastAsia="zh-CN"/>
          </w:rPr>
          <w:t>1&gt;</w:t>
        </w:r>
        <w:r w:rsidRPr="00480BE4">
          <w:rPr>
            <w:lang w:eastAsia="zh-CN"/>
          </w:rPr>
          <w:tab/>
          <w:t xml:space="preserve">if </w:t>
        </w:r>
        <w:r w:rsidRPr="00480BE4">
          <w:rPr>
            <w:i/>
            <w:lang w:eastAsia="zh-CN"/>
          </w:rPr>
          <w:t>sl-RadioBearerToAddModList</w:t>
        </w:r>
        <w:r w:rsidRPr="00480BE4">
          <w:rPr>
            <w:lang w:eastAsia="zh-CN"/>
          </w:rPr>
          <w:t xml:space="preserve"> is included</w:t>
        </w:r>
        <w:r w:rsidRPr="00A266B8">
          <w:rPr>
            <w:rFonts w:hint="eastAsia"/>
            <w:lang w:eastAsia="zh-CN"/>
          </w:rPr>
          <w:t xml:space="preserve"> </w:t>
        </w:r>
        <w:r w:rsidRPr="00480BE4">
          <w:rPr>
            <w:rFonts w:hint="eastAsia"/>
            <w:lang w:eastAsia="zh-CN"/>
          </w:rPr>
          <w:t xml:space="preserve">in </w:t>
        </w:r>
        <w:r w:rsidRPr="00480BE4">
          <w:rPr>
            <w:i/>
          </w:rPr>
          <w:t>sl-ConfigDedicatedNR</w:t>
        </w:r>
        <w:r w:rsidRPr="00480BE4">
          <w:rPr>
            <w:lang w:eastAsia="zh-CN"/>
          </w:rPr>
          <w:t xml:space="preserve"> within </w:t>
        </w:r>
        <w:r w:rsidRPr="00480BE4">
          <w:rPr>
            <w:i/>
            <w:lang w:eastAsia="zh-CN"/>
          </w:rPr>
          <w:t>RRCReconfiguration</w:t>
        </w:r>
        <w:r w:rsidRPr="00480BE4">
          <w:rPr>
            <w:lang w:eastAsia="zh-CN"/>
          </w:rPr>
          <w:t>:</w:t>
        </w:r>
      </w:ins>
    </w:p>
    <w:p w14:paraId="62C90F2B" w14:textId="77777777" w:rsidR="00F341FA" w:rsidRPr="00480BE4" w:rsidRDefault="00F341FA" w:rsidP="00F341FA">
      <w:pPr>
        <w:pStyle w:val="B3"/>
        <w:ind w:leftChars="325" w:left="934"/>
        <w:rPr>
          <w:ins w:id="1260" w:author="[108#44][V2X]" w:date="2020-01-27T07:53:00Z"/>
          <w:lang w:eastAsia="zh-CN"/>
        </w:rPr>
      </w:pPr>
      <w:ins w:id="1261" w:author="[108#44][V2X]" w:date="2020-01-27T07:53:00Z">
        <w:r w:rsidRPr="00480BE4">
          <w:rPr>
            <w:lang w:eastAsia="zh-CN"/>
          </w:rPr>
          <w:t>2&gt;</w:t>
        </w:r>
        <w:r w:rsidRPr="00480BE4">
          <w:rPr>
            <w:lang w:eastAsia="zh-CN"/>
          </w:rPr>
          <w:tab/>
          <w:t>perform sidelink DRB addition/modification as specified in 5.x.9.1.5;</w:t>
        </w:r>
      </w:ins>
    </w:p>
    <w:p w14:paraId="5657D8D5" w14:textId="77777777" w:rsidR="00F341FA" w:rsidRPr="00480BE4" w:rsidRDefault="00F341FA" w:rsidP="00F341FA">
      <w:pPr>
        <w:pStyle w:val="B3"/>
        <w:ind w:leftChars="184" w:left="652"/>
        <w:rPr>
          <w:ins w:id="1262" w:author="[108#44][V2X]" w:date="2020-01-27T07:53:00Z"/>
          <w:lang w:eastAsia="zh-CN"/>
        </w:rPr>
      </w:pPr>
      <w:ins w:id="1263" w:author="[108#44][V2X]" w:date="2020-01-27T07:53:00Z">
        <w:r w:rsidRPr="00480BE4">
          <w:rPr>
            <w:lang w:eastAsia="zh-CN"/>
          </w:rPr>
          <w:t>1&gt;</w:t>
        </w:r>
        <w:r w:rsidRPr="00480BE4">
          <w:rPr>
            <w:lang w:eastAsia="zh-CN"/>
          </w:rPr>
          <w:tab/>
          <w:t xml:space="preserve">if </w:t>
        </w:r>
        <w:r w:rsidRPr="00480BE4">
          <w:rPr>
            <w:i/>
            <w:lang w:eastAsia="zh-CN"/>
          </w:rPr>
          <w:t>sl-ScheduledConfig</w:t>
        </w:r>
        <w:r w:rsidRPr="00480BE4">
          <w:rPr>
            <w:lang w:eastAsia="zh-CN"/>
          </w:rPr>
          <w:t xml:space="preserve"> is included </w:t>
        </w:r>
        <w:r w:rsidRPr="00480BE4">
          <w:rPr>
            <w:rFonts w:hint="eastAsia"/>
            <w:lang w:eastAsia="zh-CN"/>
          </w:rPr>
          <w:t xml:space="preserve">in </w:t>
        </w:r>
        <w:r w:rsidRPr="00480BE4">
          <w:rPr>
            <w:i/>
          </w:rPr>
          <w:t>sl-ConfigDedicatedNR</w:t>
        </w:r>
        <w:r w:rsidRPr="00480BE4">
          <w:t xml:space="preserve"> </w:t>
        </w:r>
        <w:r w:rsidRPr="00480BE4">
          <w:rPr>
            <w:lang w:eastAsia="zh-CN"/>
          </w:rPr>
          <w:t xml:space="preserve">within </w:t>
        </w:r>
        <w:r w:rsidRPr="00480BE4">
          <w:rPr>
            <w:i/>
            <w:lang w:eastAsia="zh-CN"/>
          </w:rPr>
          <w:t>RRCReconfiguration</w:t>
        </w:r>
        <w:r w:rsidRPr="00480BE4">
          <w:rPr>
            <w:lang w:eastAsia="zh-CN"/>
          </w:rPr>
          <w:t>:</w:t>
        </w:r>
      </w:ins>
    </w:p>
    <w:p w14:paraId="03265905" w14:textId="77777777" w:rsidR="00F341FA" w:rsidRDefault="00F341FA" w:rsidP="00F341FA">
      <w:pPr>
        <w:pStyle w:val="B3"/>
        <w:ind w:leftChars="325" w:left="934"/>
        <w:rPr>
          <w:ins w:id="1264" w:author="[108#44][V2X]" w:date="2020-01-27T07:53:00Z"/>
          <w:lang w:eastAsia="zh-CN"/>
        </w:rPr>
      </w:pPr>
      <w:ins w:id="1265" w:author="[108#44][V2X]" w:date="2020-01-27T07:53:00Z">
        <w:r w:rsidRPr="00480BE4">
          <w:rPr>
            <w:lang w:eastAsia="zh-CN"/>
          </w:rPr>
          <w:t>2&gt;</w:t>
        </w:r>
        <w:r w:rsidRPr="00480BE4">
          <w:rPr>
            <w:lang w:eastAsia="zh-CN"/>
          </w:rPr>
          <w:tab/>
          <w:t xml:space="preserve">configure the MAC entity parameters, which are to be used for NR sidelink communication, in accordance with the received </w:t>
        </w:r>
        <w:r w:rsidRPr="00480BE4">
          <w:rPr>
            <w:i/>
            <w:lang w:eastAsia="zh-CN"/>
          </w:rPr>
          <w:t>sl-ScheduledConfig</w:t>
        </w:r>
        <w:r>
          <w:rPr>
            <w:lang w:eastAsia="zh-CN"/>
          </w:rPr>
          <w:t>;</w:t>
        </w:r>
      </w:ins>
    </w:p>
    <w:p w14:paraId="7131CF08" w14:textId="77777777" w:rsidR="00F341FA" w:rsidRPr="00480BE4" w:rsidRDefault="00F341FA" w:rsidP="00F341FA">
      <w:pPr>
        <w:pStyle w:val="B3"/>
        <w:ind w:leftChars="184" w:left="652"/>
        <w:rPr>
          <w:ins w:id="1266" w:author="[108#44][V2X]" w:date="2020-01-27T07:53:00Z"/>
          <w:lang w:eastAsia="zh-CN"/>
        </w:rPr>
      </w:pPr>
      <w:ins w:id="1267" w:author="[108#44][V2X]" w:date="2020-01-27T07:53:00Z">
        <w:r w:rsidRPr="00480BE4">
          <w:rPr>
            <w:lang w:eastAsia="zh-CN"/>
          </w:rPr>
          <w:t>1&gt;</w:t>
        </w:r>
        <w:r w:rsidRPr="00480BE4">
          <w:rPr>
            <w:lang w:eastAsia="zh-CN"/>
          </w:rPr>
          <w:tab/>
          <w:t xml:space="preserve">if </w:t>
        </w:r>
        <w:r w:rsidRPr="00185CED">
          <w:rPr>
            <w:i/>
            <w:lang w:eastAsia="zh-CN"/>
          </w:rPr>
          <w:t>sl-UE-SelectedConfig</w:t>
        </w:r>
        <w:r w:rsidRPr="00480BE4">
          <w:rPr>
            <w:lang w:eastAsia="zh-CN"/>
          </w:rPr>
          <w:t xml:space="preserve"> is included </w:t>
        </w:r>
        <w:r w:rsidRPr="00480BE4">
          <w:rPr>
            <w:rFonts w:hint="eastAsia"/>
            <w:lang w:eastAsia="zh-CN"/>
          </w:rPr>
          <w:t xml:space="preserve">in </w:t>
        </w:r>
        <w:r w:rsidRPr="00480BE4">
          <w:rPr>
            <w:i/>
          </w:rPr>
          <w:t>sl-ConfigDedicatedNR</w:t>
        </w:r>
        <w:r w:rsidRPr="00480BE4">
          <w:t xml:space="preserve"> </w:t>
        </w:r>
        <w:r w:rsidRPr="00480BE4">
          <w:rPr>
            <w:lang w:eastAsia="zh-CN"/>
          </w:rPr>
          <w:t xml:space="preserve">within </w:t>
        </w:r>
        <w:r w:rsidRPr="00480BE4">
          <w:rPr>
            <w:i/>
            <w:lang w:eastAsia="zh-CN"/>
          </w:rPr>
          <w:t>RRCReconfiguration</w:t>
        </w:r>
        <w:r w:rsidRPr="00480BE4">
          <w:rPr>
            <w:lang w:eastAsia="zh-CN"/>
          </w:rPr>
          <w:t>:</w:t>
        </w:r>
      </w:ins>
    </w:p>
    <w:p w14:paraId="1EE06B49" w14:textId="77777777" w:rsidR="00F341FA" w:rsidRPr="00480BE4" w:rsidRDefault="00F341FA" w:rsidP="00F341FA">
      <w:pPr>
        <w:pStyle w:val="B3"/>
        <w:ind w:leftChars="325" w:left="934"/>
        <w:rPr>
          <w:ins w:id="1268" w:author="[108#44][V2X]" w:date="2020-01-27T07:53:00Z"/>
          <w:lang w:eastAsia="zh-CN"/>
        </w:rPr>
      </w:pPr>
      <w:ins w:id="1269" w:author="[108#44][V2X]" w:date="2020-01-27T07:53:00Z">
        <w:r w:rsidRPr="00480BE4">
          <w:rPr>
            <w:lang w:eastAsia="zh-CN"/>
          </w:rPr>
          <w:t>2&gt;</w:t>
        </w:r>
        <w:r w:rsidRPr="00480BE4">
          <w:rPr>
            <w:lang w:eastAsia="zh-CN"/>
          </w:rPr>
          <w:tab/>
          <w:t xml:space="preserve">configure the parameters, which are to be used for NR sidelink communication, in accordance with the received </w:t>
        </w:r>
        <w:r w:rsidRPr="00185CED">
          <w:rPr>
            <w:i/>
            <w:lang w:eastAsia="zh-CN"/>
          </w:rPr>
          <w:t>sl-UE-SelectedConfig</w:t>
        </w:r>
        <w:r>
          <w:rPr>
            <w:lang w:eastAsia="zh-CN"/>
          </w:rPr>
          <w:t>;</w:t>
        </w:r>
      </w:ins>
    </w:p>
    <w:p w14:paraId="22808000" w14:textId="77777777" w:rsidR="00F341FA" w:rsidRPr="005A49DF" w:rsidRDefault="00F341FA" w:rsidP="00F341FA">
      <w:pPr>
        <w:pStyle w:val="B2"/>
        <w:ind w:left="568"/>
        <w:rPr>
          <w:ins w:id="1270" w:author="[108#44][V2X]" w:date="2020-01-27T07:53:00Z"/>
        </w:rPr>
      </w:pPr>
      <w:ins w:id="1271" w:author="[108#44][V2X]" w:date="2020-01-27T07:53:00Z">
        <w:r w:rsidRPr="00480BE4">
          <w:rPr>
            <w:lang w:eastAsia="zh-CN"/>
          </w:rPr>
          <w:t>1</w:t>
        </w:r>
        <w:r w:rsidRPr="00480BE4">
          <w:t>&gt;</w:t>
        </w:r>
        <w:r w:rsidRPr="00480BE4">
          <w:tab/>
          <w:t xml:space="preserve">if </w:t>
        </w:r>
        <w:r w:rsidRPr="00A337B9">
          <w:rPr>
            <w:i/>
          </w:rPr>
          <w:t>sl-MeasConfigInfoToReleaseList</w:t>
        </w:r>
        <w:r w:rsidRPr="00A337B9">
          <w:rPr>
            <w:rFonts w:cs="Courier New"/>
            <w:i/>
          </w:rPr>
          <w:t xml:space="preserve"> </w:t>
        </w:r>
        <w:r w:rsidRPr="00A337B9">
          <w:t>is included</w:t>
        </w:r>
        <w:r w:rsidRPr="00A337B9">
          <w:rPr>
            <w:lang w:eastAsia="zh-CN"/>
          </w:rPr>
          <w:t xml:space="preserve"> in </w:t>
        </w:r>
        <w:r w:rsidRPr="004B2D8E">
          <w:rPr>
            <w:i/>
          </w:rPr>
          <w:t>sl-C</w:t>
        </w:r>
        <w:r w:rsidRPr="005A49DF">
          <w:rPr>
            <w:i/>
          </w:rPr>
          <w:t>onfigDedicatedNR</w:t>
        </w:r>
        <w:r w:rsidRPr="005A49DF">
          <w:t xml:space="preserve"> within</w:t>
        </w:r>
        <w:r w:rsidRPr="005A49DF">
          <w:rPr>
            <w:i/>
          </w:rPr>
          <w:t xml:space="preserve"> RRCReconfiguration</w:t>
        </w:r>
        <w:r w:rsidRPr="005A49DF">
          <w:t>:</w:t>
        </w:r>
      </w:ins>
    </w:p>
    <w:p w14:paraId="36BB477C" w14:textId="77777777" w:rsidR="00F341FA" w:rsidRPr="00B2391D" w:rsidRDefault="00F341FA" w:rsidP="00F341FA">
      <w:pPr>
        <w:pStyle w:val="B2"/>
        <w:rPr>
          <w:ins w:id="1272" w:author="[108#44][V2X]" w:date="2020-01-27T07:53:00Z"/>
          <w:lang w:eastAsia="zh-CN"/>
        </w:rPr>
      </w:pPr>
      <w:ins w:id="1273" w:author="[108#44][V2X]" w:date="2020-01-27T07:53:00Z">
        <w:r w:rsidRPr="005A49DF">
          <w:rPr>
            <w:lang w:eastAsia="zh-CN"/>
          </w:rPr>
          <w:t xml:space="preserve">2&gt; for each entry included in the received </w:t>
        </w:r>
        <w:r w:rsidRPr="00B2391D">
          <w:rPr>
            <w:i/>
          </w:rPr>
          <w:t>sl-MeasConfigInfoToReleaseList</w:t>
        </w:r>
        <w:r w:rsidRPr="00B2391D">
          <w:rPr>
            <w:rFonts w:cs="Courier New"/>
            <w:i/>
          </w:rPr>
          <w:t xml:space="preserve"> </w:t>
        </w:r>
        <w:r w:rsidRPr="00B2391D">
          <w:rPr>
            <w:lang w:eastAsia="zh-CN"/>
          </w:rPr>
          <w:t>that is part of the current UE configuration:</w:t>
        </w:r>
      </w:ins>
    </w:p>
    <w:p w14:paraId="49B21E76" w14:textId="77777777" w:rsidR="00F341FA" w:rsidRPr="00D802F0" w:rsidRDefault="00F341FA" w:rsidP="00F341FA">
      <w:pPr>
        <w:pStyle w:val="B3"/>
        <w:rPr>
          <w:ins w:id="1274" w:author="[108#44][V2X]" w:date="2020-01-27T07:53:00Z"/>
        </w:rPr>
      </w:pPr>
      <w:ins w:id="1275" w:author="[108#44][V2X]" w:date="2020-01-27T07:53:00Z">
        <w:r w:rsidRPr="00D802F0">
          <w:t xml:space="preserve">3&gt; </w:t>
        </w:r>
        <w:r>
          <w:rPr>
            <w:rFonts w:eastAsiaTheme="minorEastAsia"/>
            <w:lang w:eastAsia="zh-CN"/>
          </w:rPr>
          <w:t>release the related configurations from</w:t>
        </w:r>
        <w:r w:rsidRPr="00D802F0">
          <w:rPr>
            <w:rFonts w:eastAsiaTheme="minorEastAsia"/>
            <w:lang w:eastAsia="zh-CN"/>
          </w:rPr>
          <w:t xml:space="preserve"> the stored NR sidelink measurement configuration information;</w:t>
        </w:r>
      </w:ins>
    </w:p>
    <w:p w14:paraId="51477A78" w14:textId="77777777" w:rsidR="00F341FA" w:rsidRPr="00480BE4" w:rsidRDefault="00F341FA" w:rsidP="00F341FA">
      <w:pPr>
        <w:pStyle w:val="B2"/>
        <w:ind w:left="568"/>
        <w:rPr>
          <w:ins w:id="1276" w:author="[108#44][V2X]" w:date="2020-01-27T07:53:00Z"/>
        </w:rPr>
      </w:pPr>
      <w:ins w:id="1277" w:author="[108#44][V2X]" w:date="2020-01-27T07:53:00Z">
        <w:r w:rsidRPr="00DD31B5">
          <w:t xml:space="preserve">1&gt; if </w:t>
        </w:r>
        <w:r w:rsidRPr="001F7F4B">
          <w:rPr>
            <w:i/>
          </w:rPr>
          <w:t>sl-MeasConfigI</w:t>
        </w:r>
        <w:r w:rsidRPr="00480BE4">
          <w:rPr>
            <w:i/>
          </w:rPr>
          <w:t>nfoToAddModList</w:t>
        </w:r>
        <w:r w:rsidRPr="00480BE4">
          <w:rPr>
            <w:rFonts w:cs="Courier New"/>
            <w:i/>
          </w:rPr>
          <w:t xml:space="preserve"> </w:t>
        </w:r>
        <w:r w:rsidRPr="00480BE4">
          <w:t>is included</w:t>
        </w:r>
        <w:r w:rsidRPr="00480BE4">
          <w:rPr>
            <w:lang w:eastAsia="zh-CN"/>
          </w:rPr>
          <w:t xml:space="preserve"> in </w:t>
        </w:r>
        <w:r w:rsidRPr="00480BE4">
          <w:rPr>
            <w:i/>
          </w:rPr>
          <w:t>sl-ConfigDedicatedNR</w:t>
        </w:r>
        <w:r w:rsidRPr="00480BE4">
          <w:t xml:space="preserve"> within</w:t>
        </w:r>
        <w:r w:rsidRPr="00480BE4">
          <w:rPr>
            <w:i/>
          </w:rPr>
          <w:t xml:space="preserve"> RRCReconfiguration</w:t>
        </w:r>
        <w:r w:rsidRPr="00480BE4">
          <w:t>:</w:t>
        </w:r>
      </w:ins>
    </w:p>
    <w:p w14:paraId="3E32331F" w14:textId="77777777" w:rsidR="00F341FA" w:rsidRPr="00480BE4" w:rsidRDefault="00F341FA" w:rsidP="00F341FA">
      <w:pPr>
        <w:pStyle w:val="B2"/>
        <w:rPr>
          <w:ins w:id="1278" w:author="[108#44][V2X]" w:date="2020-01-27T07:53:00Z"/>
          <w:lang w:eastAsia="zh-CN"/>
        </w:rPr>
      </w:pPr>
      <w:ins w:id="1279" w:author="[108#44][V2X]" w:date="2020-01-27T07:53:00Z">
        <w:r w:rsidRPr="00480BE4">
          <w:rPr>
            <w:lang w:eastAsia="zh-CN"/>
          </w:rPr>
          <w:t>2&gt; for each entry inc</w:t>
        </w:r>
        <w:r>
          <w:rPr>
            <w:lang w:eastAsia="zh-CN"/>
          </w:rPr>
          <w:t>l</w:t>
        </w:r>
        <w:r w:rsidRPr="00480BE4">
          <w:rPr>
            <w:lang w:eastAsia="zh-CN"/>
          </w:rPr>
          <w:t>uded in the received</w:t>
        </w:r>
        <w:r w:rsidRPr="00480BE4">
          <w:rPr>
            <w:i/>
          </w:rPr>
          <w:t xml:space="preserve"> sl-MeasConfigInfoToAddModList</w:t>
        </w:r>
        <w:r w:rsidRPr="00480BE4">
          <w:rPr>
            <w:lang w:eastAsia="zh-CN"/>
          </w:rPr>
          <w:t xml:space="preserve"> that is part of the current stored NR sidelink measurement configuration:</w:t>
        </w:r>
      </w:ins>
    </w:p>
    <w:p w14:paraId="26E00AD3" w14:textId="77777777" w:rsidR="00F341FA" w:rsidRPr="00480BE4" w:rsidRDefault="00F341FA" w:rsidP="00F341FA">
      <w:pPr>
        <w:pStyle w:val="B2"/>
        <w:ind w:firstLine="0"/>
        <w:rPr>
          <w:ins w:id="1280" w:author="[108#44][V2X]" w:date="2020-01-27T07:53:00Z"/>
          <w:lang w:eastAsia="zh-CN"/>
        </w:rPr>
      </w:pPr>
      <w:ins w:id="1281" w:author="[108#44][V2X]" w:date="2020-01-27T07:53:00Z">
        <w:r w:rsidRPr="00480BE4">
          <w:rPr>
            <w:lang w:eastAsia="zh-CN"/>
          </w:rPr>
          <w:t xml:space="preserve">3&gt; </w:t>
        </w:r>
        <w:r w:rsidRPr="00480BE4">
          <w:rPr>
            <w:rFonts w:eastAsiaTheme="minorEastAsia"/>
            <w:lang w:eastAsia="zh-CN"/>
          </w:rPr>
          <w:t>update the stored NR sidelink measurement configuration information;</w:t>
        </w:r>
      </w:ins>
    </w:p>
    <w:p w14:paraId="7C0BFCF7" w14:textId="77777777" w:rsidR="00F341FA" w:rsidRPr="00480BE4" w:rsidRDefault="00F341FA" w:rsidP="00F341FA">
      <w:pPr>
        <w:pStyle w:val="B2"/>
        <w:rPr>
          <w:ins w:id="1282" w:author="[108#44][V2X]" w:date="2020-01-27T07:53:00Z"/>
          <w:lang w:eastAsia="zh-CN"/>
        </w:rPr>
      </w:pPr>
      <w:ins w:id="1283" w:author="[108#44][V2X]" w:date="2020-01-27T07:53:00Z">
        <w:r w:rsidRPr="00480BE4">
          <w:rPr>
            <w:lang w:eastAsia="zh-CN"/>
          </w:rPr>
          <w:t>2&gt; for each entry inc</w:t>
        </w:r>
        <w:r>
          <w:rPr>
            <w:lang w:eastAsia="zh-CN"/>
          </w:rPr>
          <w:t>l</w:t>
        </w:r>
        <w:r w:rsidRPr="00480BE4">
          <w:rPr>
            <w:lang w:eastAsia="zh-CN"/>
          </w:rPr>
          <w:t>uded in the received</w:t>
        </w:r>
        <w:r w:rsidRPr="00480BE4">
          <w:rPr>
            <w:i/>
          </w:rPr>
          <w:t xml:space="preserve"> sl-MeasConfigInfoToAddModList</w:t>
        </w:r>
        <w:r w:rsidRPr="00480BE4">
          <w:rPr>
            <w:lang w:eastAsia="zh-CN"/>
          </w:rPr>
          <w:t xml:space="preserve"> that is not part of the current stored NR sidelink measurement configuration:</w:t>
        </w:r>
      </w:ins>
    </w:p>
    <w:p w14:paraId="1BECDA0D" w14:textId="5F5A91F8" w:rsidR="00F341FA" w:rsidRDefault="00F341FA">
      <w:pPr>
        <w:pStyle w:val="B2"/>
        <w:ind w:firstLine="0"/>
        <w:rPr>
          <w:ins w:id="1284" w:author="[108#34][NR Mob]" w:date="2020-01-24T20:14:00Z"/>
          <w:lang w:eastAsia="zh-CN"/>
        </w:rPr>
        <w:pPrChange w:id="1285" w:author="[108#44][V2X]" w:date="2020-01-27T07:53:00Z">
          <w:pPr>
            <w:pStyle w:val="EditorsNote"/>
          </w:pPr>
        </w:pPrChange>
      </w:pPr>
      <w:ins w:id="1286" w:author="[108#44][V2X]" w:date="2020-01-27T07:53:00Z">
        <w:r w:rsidRPr="00480BE4">
          <w:rPr>
            <w:lang w:eastAsia="zh-CN"/>
          </w:rPr>
          <w:t>3&gt; store the NR sidelink measurement configuration.</w:t>
        </w:r>
      </w:ins>
    </w:p>
    <w:p w14:paraId="5EBC6CDC" w14:textId="77777777" w:rsidR="0020030F" w:rsidRDefault="0020030F" w:rsidP="0020030F">
      <w:pPr>
        <w:pStyle w:val="B3"/>
        <w:rPr>
          <w:ins w:id="1287" w:author="[108#31][IAB]" w:date="2020-01-28T14:03:00Z"/>
          <w:lang w:val="en-GB"/>
        </w:rPr>
      </w:pPr>
    </w:p>
    <w:p w14:paraId="7DA90CEF" w14:textId="77777777" w:rsidR="0020030F" w:rsidRDefault="0020030F" w:rsidP="0020030F">
      <w:pPr>
        <w:pStyle w:val="Heading4"/>
        <w:rPr>
          <w:ins w:id="1288" w:author="[108#31][IAB]" w:date="2020-01-28T14:03:00Z"/>
          <w:lang w:val="en-GB"/>
        </w:rPr>
      </w:pPr>
      <w:ins w:id="1289" w:author="[108#31][IAB]" w:date="2020-01-28T14:03:00Z">
        <w:r>
          <w:rPr>
            <w:lang w:val="en-GB"/>
          </w:rPr>
          <w:t>5.3.5.</w:t>
        </w:r>
        <w:r>
          <w:rPr>
            <w:highlight w:val="yellow"/>
            <w:lang w:val="en-GB"/>
          </w:rPr>
          <w:t>X</w:t>
        </w:r>
        <w:r>
          <w:rPr>
            <w:lang w:val="en-GB"/>
          </w:rPr>
          <w:tab/>
          <w:t>BAP configuration</w:t>
        </w:r>
      </w:ins>
    </w:p>
    <w:p w14:paraId="596224EF" w14:textId="77777777" w:rsidR="0020030F" w:rsidRDefault="0020030F" w:rsidP="0020030F">
      <w:pPr>
        <w:rPr>
          <w:ins w:id="1290" w:author="[108#31][IAB]" w:date="2020-01-28T14:03:00Z"/>
          <w:lang w:eastAsia="zh-CN"/>
        </w:rPr>
      </w:pPr>
      <w:ins w:id="1291" w:author="[108#31][IAB]" w:date="2020-01-28T14:03:00Z">
        <w:r>
          <w:rPr>
            <w:lang w:eastAsia="zh-CN"/>
          </w:rPr>
          <w:t>The IAB-node shall:</w:t>
        </w:r>
      </w:ins>
    </w:p>
    <w:p w14:paraId="252FC542" w14:textId="77777777" w:rsidR="0020030F" w:rsidRDefault="0020030F" w:rsidP="0020030F">
      <w:pPr>
        <w:pStyle w:val="B1"/>
        <w:rPr>
          <w:ins w:id="1292" w:author="[108#31][IAB]" w:date="2020-01-28T14:03:00Z"/>
          <w:lang w:val="en-US"/>
        </w:rPr>
      </w:pPr>
      <w:ins w:id="1293" w:author="[108#31][IAB]" w:date="2020-01-28T14:03:00Z">
        <w:r>
          <w:rPr>
            <w:lang w:val="en-US"/>
          </w:rPr>
          <w:t>1&gt; if no BAP entity is established:</w:t>
        </w:r>
      </w:ins>
    </w:p>
    <w:p w14:paraId="34AF460D" w14:textId="77777777" w:rsidR="0020030F" w:rsidRPr="0074128C" w:rsidRDefault="0020030F" w:rsidP="0020030F">
      <w:pPr>
        <w:pStyle w:val="B2"/>
        <w:rPr>
          <w:ins w:id="1294" w:author="[108#31][IAB]" w:date="2020-01-28T14:03:00Z"/>
          <w:lang w:val="en-US"/>
        </w:rPr>
      </w:pPr>
      <w:ins w:id="1295" w:author="[108#31][IAB]" w:date="2020-01-28T14:03:00Z">
        <w:r w:rsidRPr="0074128C">
          <w:rPr>
            <w:lang w:val="en-US"/>
          </w:rPr>
          <w:t xml:space="preserve">2&gt; establish a BAP entity as </w:t>
        </w:r>
        <w:r>
          <w:rPr>
            <w:lang w:val="en-GB"/>
          </w:rPr>
          <w:t>specified in [x]</w:t>
        </w:r>
        <w:r w:rsidRPr="0074128C">
          <w:rPr>
            <w:lang w:val="en-US"/>
          </w:rPr>
          <w:t>;</w:t>
        </w:r>
      </w:ins>
    </w:p>
    <w:p w14:paraId="431F28BB" w14:textId="77777777" w:rsidR="0020030F" w:rsidRDefault="0020030F" w:rsidP="0020030F">
      <w:pPr>
        <w:pStyle w:val="B1"/>
        <w:rPr>
          <w:ins w:id="1296" w:author="[108#31][IAB]" w:date="2020-01-28T14:03:00Z"/>
          <w:lang w:val="en-US"/>
        </w:rPr>
      </w:pPr>
      <w:ins w:id="1297" w:author="[108#31][IAB]" w:date="2020-01-28T14:03:00Z">
        <w:r w:rsidRPr="0074128C">
          <w:rPr>
            <w:lang w:val="en-US"/>
          </w:rPr>
          <w:t>1&gt;</w:t>
        </w:r>
        <w:r w:rsidRPr="00320E4B">
          <w:rPr>
            <w:lang w:val="en-US"/>
          </w:rPr>
          <w:t xml:space="preserve"> </w:t>
        </w:r>
        <w:r>
          <w:rPr>
            <w:lang w:val="en-US"/>
          </w:rPr>
          <w:t xml:space="preserve">if </w:t>
        </w:r>
        <w:r w:rsidRPr="00507A15">
          <w:rPr>
            <w:i/>
            <w:iCs/>
            <w:lang w:val="en-US"/>
          </w:rPr>
          <w:t>bap-Address</w:t>
        </w:r>
        <w:r>
          <w:rPr>
            <w:lang w:val="en-US"/>
          </w:rPr>
          <w:t xml:space="preserve"> is included:</w:t>
        </w:r>
      </w:ins>
    </w:p>
    <w:p w14:paraId="1D6A56C4" w14:textId="77777777" w:rsidR="0020030F" w:rsidRPr="0074128C" w:rsidRDefault="0020030F" w:rsidP="0020030F">
      <w:pPr>
        <w:pStyle w:val="B2"/>
        <w:rPr>
          <w:ins w:id="1298" w:author="[108#31][IAB]" w:date="2020-01-28T14:03:00Z"/>
          <w:lang w:val="en-US"/>
        </w:rPr>
      </w:pPr>
      <w:ins w:id="1299" w:author="[108#31][IAB]" w:date="2020-01-28T14:03:00Z">
        <w:r w:rsidRPr="0074128C">
          <w:rPr>
            <w:lang w:val="en-US"/>
          </w:rPr>
          <w:t>2&gt;</w:t>
        </w:r>
        <w:r w:rsidRPr="00320E4B">
          <w:rPr>
            <w:lang w:val="en-US"/>
          </w:rPr>
          <w:t xml:space="preserve"> </w:t>
        </w:r>
        <w:r w:rsidRPr="0074128C">
          <w:rPr>
            <w:lang w:val="en-US"/>
          </w:rPr>
          <w:t xml:space="preserve">configure the BAP entity to use the </w:t>
        </w:r>
        <w:r w:rsidRPr="0074128C">
          <w:rPr>
            <w:i/>
            <w:lang w:val="en-US"/>
          </w:rPr>
          <w:t>bap-Address</w:t>
        </w:r>
        <w:r w:rsidRPr="0074128C">
          <w:rPr>
            <w:lang w:val="en-US"/>
          </w:rPr>
          <w:t xml:space="preserve"> as its own address;</w:t>
        </w:r>
      </w:ins>
    </w:p>
    <w:p w14:paraId="138F65F6" w14:textId="77777777" w:rsidR="0020030F" w:rsidRDefault="0020030F" w:rsidP="0020030F">
      <w:pPr>
        <w:pStyle w:val="B1"/>
        <w:rPr>
          <w:ins w:id="1300" w:author="[108#31][IAB]" w:date="2020-01-28T14:03:00Z"/>
          <w:lang w:val="en-US"/>
        </w:rPr>
      </w:pPr>
      <w:ins w:id="1301" w:author="[108#31][IAB]" w:date="2020-01-28T14:03:00Z">
        <w:r>
          <w:rPr>
            <w:lang w:val="en-US"/>
          </w:rPr>
          <w:t xml:space="preserve">1&gt; if </w:t>
        </w:r>
        <w:r>
          <w:rPr>
            <w:i/>
            <w:lang w:val="en-US"/>
          </w:rPr>
          <w:t>defaultUL-RoutingID</w:t>
        </w:r>
        <w:r>
          <w:rPr>
            <w:lang w:val="en-US"/>
          </w:rPr>
          <w:t xml:space="preserve"> is included:</w:t>
        </w:r>
      </w:ins>
    </w:p>
    <w:p w14:paraId="7F475027" w14:textId="77777777" w:rsidR="0020030F" w:rsidRDefault="0020030F" w:rsidP="0020030F">
      <w:pPr>
        <w:pStyle w:val="B1"/>
        <w:ind w:firstLine="0"/>
        <w:rPr>
          <w:ins w:id="1302" w:author="[108#31][IAB]" w:date="2020-01-28T14:03:00Z"/>
          <w:lang w:val="en-US"/>
        </w:rPr>
      </w:pPr>
      <w:ins w:id="1303" w:author="[108#31][IAB]" w:date="2020-01-28T14:03:00Z">
        <w:r>
          <w:rPr>
            <w:lang w:val="en-US"/>
          </w:rPr>
          <w:t xml:space="preserve">2&gt; </w:t>
        </w:r>
        <w:r w:rsidRPr="008E440A">
          <w:rPr>
            <w:lang w:val="en-US"/>
          </w:rPr>
          <w:t xml:space="preserve">configure the BAP entity to apply the </w:t>
        </w:r>
        <w:r>
          <w:rPr>
            <w:lang w:val="en-US"/>
          </w:rPr>
          <w:t xml:space="preserve">default </w:t>
        </w:r>
        <w:r w:rsidRPr="008E440A">
          <w:rPr>
            <w:lang w:val="en-US"/>
          </w:rPr>
          <w:t>UL routing according to the configuration.</w:t>
        </w:r>
      </w:ins>
    </w:p>
    <w:p w14:paraId="6DDAD470" w14:textId="77777777" w:rsidR="0020030F" w:rsidRDefault="0020030F" w:rsidP="0020030F">
      <w:pPr>
        <w:pStyle w:val="EditorsNote"/>
        <w:rPr>
          <w:ins w:id="1304" w:author="[108#31][IAB]" w:date="2020-01-28T14:03:00Z"/>
          <w:lang w:val="en-US"/>
        </w:rPr>
      </w:pPr>
      <w:bookmarkStart w:id="1305" w:name="_Hlk23771105"/>
      <w:ins w:id="1306" w:author="[108#31][IAB]" w:date="2020-01-28T14:03:00Z">
        <w:r>
          <w:rPr>
            <w:lang w:val="en-US"/>
          </w:rPr>
          <w:t>Editor’s note: It is FFS if the Routing configuration also includes the UL addressing information.</w:t>
        </w:r>
      </w:ins>
    </w:p>
    <w:p w14:paraId="7F14B8A8" w14:textId="77777777" w:rsidR="0020030F" w:rsidRDefault="0020030F" w:rsidP="0020030F">
      <w:pPr>
        <w:pStyle w:val="EditorsNote"/>
        <w:rPr>
          <w:ins w:id="1307" w:author="[108#31][IAB]" w:date="2020-01-28T14:03:00Z"/>
          <w:lang w:val="en-US"/>
        </w:rPr>
      </w:pPr>
      <w:ins w:id="1308" w:author="[108#31][IAB]" w:date="2020-01-28T14:03:00Z">
        <w:r>
          <w:rPr>
            <w:lang w:val="en-US"/>
          </w:rPr>
          <w:t>Editor’s note: It is FFS if an explicit UL routing configuration is needed for non-DC case.</w:t>
        </w:r>
      </w:ins>
    </w:p>
    <w:bookmarkEnd w:id="1305"/>
    <w:p w14:paraId="58FCFB7E" w14:textId="77777777" w:rsidR="0020030F" w:rsidRDefault="0020030F" w:rsidP="0020030F">
      <w:pPr>
        <w:pStyle w:val="B1"/>
        <w:rPr>
          <w:ins w:id="1309" w:author="[108#31][IAB]" w:date="2020-01-28T14:03:00Z"/>
          <w:lang w:val="en-US"/>
        </w:rPr>
      </w:pPr>
      <w:ins w:id="1310" w:author="[108#31][IAB]" w:date="2020-01-28T14:03:00Z">
        <w:r>
          <w:rPr>
            <w:lang w:val="en-US"/>
          </w:rPr>
          <w:t>1</w:t>
        </w:r>
        <w:r w:rsidRPr="00E576CC">
          <w:rPr>
            <w:lang w:val="en-US" w:eastAsia="ja-JP"/>
          </w:rPr>
          <w:t xml:space="preserve">&gt; if </w:t>
        </w:r>
        <w:r>
          <w:rPr>
            <w:i/>
            <w:lang w:val="en-US" w:eastAsia="ja-JP"/>
          </w:rPr>
          <w:t>defaultUL-BH-RLC-Channel</w:t>
        </w:r>
        <w:r w:rsidRPr="00E576CC">
          <w:rPr>
            <w:lang w:val="en-US" w:eastAsia="ja-JP"/>
          </w:rPr>
          <w:t xml:space="preserve"> is included</w:t>
        </w:r>
      </w:ins>
    </w:p>
    <w:p w14:paraId="7C48F15A" w14:textId="77777777" w:rsidR="0020030F" w:rsidRDefault="0020030F" w:rsidP="0020030F">
      <w:pPr>
        <w:pStyle w:val="B1"/>
        <w:ind w:firstLine="0"/>
        <w:rPr>
          <w:ins w:id="1311" w:author="[108#31][IAB]" w:date="2020-01-28T14:03:00Z"/>
          <w:lang w:val="en-US"/>
        </w:rPr>
      </w:pPr>
      <w:ins w:id="1312" w:author="[108#31][IAB]" w:date="2020-01-28T14:03:00Z">
        <w:r>
          <w:rPr>
            <w:lang w:val="en-US"/>
          </w:rPr>
          <w:t xml:space="preserve">2&gt; configure the BAP entity to apply the default UL </w:t>
        </w:r>
        <w:r w:rsidRPr="00375E9F">
          <w:rPr>
            <w:i/>
            <w:lang w:val="en-US"/>
          </w:rPr>
          <w:t>bh-RLC-Channel</w:t>
        </w:r>
        <w:r>
          <w:rPr>
            <w:lang w:val="en-US"/>
          </w:rPr>
          <w:t xml:space="preserve"> according to the configuration.</w:t>
        </w:r>
      </w:ins>
    </w:p>
    <w:p w14:paraId="15600F12" w14:textId="77777777" w:rsidR="0020030F" w:rsidRDefault="0020030F" w:rsidP="0020030F">
      <w:pPr>
        <w:pStyle w:val="EditorsNote"/>
        <w:rPr>
          <w:ins w:id="1313" w:author="[108#31][IAB]" w:date="2020-01-28T14:03:00Z"/>
          <w:lang w:val="en-US"/>
        </w:rPr>
      </w:pPr>
      <w:ins w:id="1314" w:author="[108#31][IAB]" w:date="2020-01-28T14:03:00Z">
        <w:r>
          <w:rPr>
            <w:lang w:val="en-US"/>
          </w:rPr>
          <w:t>Editor’s note: It is FFS if other information should be included in the BAP configuration.</w:t>
        </w:r>
      </w:ins>
    </w:p>
    <w:p w14:paraId="212EE54E" w14:textId="77777777" w:rsidR="0020030F" w:rsidRDefault="0020030F" w:rsidP="0020030F">
      <w:pPr>
        <w:pStyle w:val="Heading5"/>
        <w:rPr>
          <w:ins w:id="1315" w:author="[108#31][IAB]" w:date="2020-01-28T14:03:00Z"/>
          <w:rFonts w:eastAsia="MS Mincho"/>
          <w:lang w:val="en-GB" w:eastAsia="ja-JP"/>
        </w:rPr>
      </w:pPr>
      <w:bookmarkStart w:id="1316" w:name="_Toc12717998"/>
      <w:ins w:id="1317" w:author="[108#31][IAB]" w:date="2020-01-28T14:03:00Z">
        <w:r>
          <w:rPr>
            <w:lang w:val="en-GB"/>
          </w:rPr>
          <w:t>5.3.5.5.X</w:t>
        </w:r>
        <w:r>
          <w:rPr>
            <w:lang w:val="en-GB"/>
          </w:rPr>
          <w:tab/>
          <w:t>BH RLC channel release</w:t>
        </w:r>
      </w:ins>
    </w:p>
    <w:p w14:paraId="1F1FAAEB" w14:textId="77777777" w:rsidR="0020030F" w:rsidRDefault="0020030F" w:rsidP="0020030F">
      <w:pPr>
        <w:rPr>
          <w:ins w:id="1318" w:author="[108#31][IAB]" w:date="2020-01-28T14:03:00Z"/>
          <w:rFonts w:eastAsia="MS Mincho"/>
        </w:rPr>
      </w:pPr>
      <w:ins w:id="1319" w:author="[108#31][IAB]" w:date="2020-01-28T14:03:00Z">
        <w:r>
          <w:t>The IAB-node shall:</w:t>
        </w:r>
      </w:ins>
    </w:p>
    <w:p w14:paraId="1CECBB16" w14:textId="77777777" w:rsidR="0020030F" w:rsidRDefault="0020030F" w:rsidP="0020030F">
      <w:pPr>
        <w:pStyle w:val="B1"/>
        <w:rPr>
          <w:ins w:id="1320" w:author="[108#31][IAB]" w:date="2020-01-28T14:03:00Z"/>
          <w:lang w:val="en-GB"/>
        </w:rPr>
      </w:pPr>
      <w:ins w:id="1321" w:author="[108#31][IAB]" w:date="2020-01-28T14:03:00Z">
        <w:r>
          <w:rPr>
            <w:lang w:val="en-GB"/>
          </w:rPr>
          <w:t>1&gt;</w:t>
        </w:r>
        <w:r>
          <w:rPr>
            <w:lang w:val="en-GB"/>
          </w:rPr>
          <w:tab/>
          <w:t xml:space="preserve">for each </w:t>
        </w:r>
        <w:r w:rsidRPr="00887C26">
          <w:rPr>
            <w:i/>
            <w:lang w:val="en-GB"/>
          </w:rPr>
          <w:t>BH-LogicalChannelIdentity</w:t>
        </w:r>
        <w:r w:rsidRPr="00887C26" w:rsidDel="00887C26">
          <w:rPr>
            <w:i/>
            <w:lang w:val="en-GB"/>
          </w:rPr>
          <w:t xml:space="preserve"> </w:t>
        </w:r>
        <w:r>
          <w:rPr>
            <w:lang w:val="en-GB"/>
          </w:rPr>
          <w:t xml:space="preserve">value included in the </w:t>
        </w:r>
        <w:r>
          <w:rPr>
            <w:i/>
            <w:lang w:val="en-GB"/>
          </w:rPr>
          <w:t>bh-</w:t>
        </w:r>
        <w:r w:rsidRPr="00995774">
          <w:rPr>
            <w:i/>
            <w:lang w:val="en-GB"/>
          </w:rPr>
          <w:t>RLC-</w:t>
        </w:r>
        <w:r w:rsidDel="00995774">
          <w:rPr>
            <w:i/>
            <w:lang w:val="en-GB"/>
          </w:rPr>
          <w:t>ChannelToReleaseList</w:t>
        </w:r>
        <w:r w:rsidDel="00995774">
          <w:rPr>
            <w:lang w:val="en-GB"/>
          </w:rPr>
          <w:t xml:space="preserve"> </w:t>
        </w:r>
        <w:r>
          <w:rPr>
            <w:lang w:val="en-GB"/>
          </w:rPr>
          <w:t>that is part of the current IAB-node configuration within the same cell group (LCH release); or</w:t>
        </w:r>
      </w:ins>
    </w:p>
    <w:p w14:paraId="40D1F9EF" w14:textId="77777777" w:rsidR="0020030F" w:rsidRDefault="0020030F" w:rsidP="0020030F">
      <w:pPr>
        <w:pStyle w:val="B1"/>
        <w:rPr>
          <w:ins w:id="1322" w:author="[108#31][IAB]" w:date="2020-01-28T14:03:00Z"/>
          <w:lang w:val="en-GB"/>
        </w:rPr>
      </w:pPr>
      <w:ins w:id="1323" w:author="[108#31][IAB]" w:date="2020-01-28T14:03:00Z">
        <w:r>
          <w:rPr>
            <w:lang w:val="en-GB"/>
          </w:rPr>
          <w:t>1&gt;</w:t>
        </w:r>
        <w:r>
          <w:rPr>
            <w:lang w:val="en-GB"/>
          </w:rPr>
          <w:tab/>
          <w:t xml:space="preserve">for each </w:t>
        </w:r>
        <w:r w:rsidRPr="000E2AAD">
          <w:rPr>
            <w:i/>
            <w:lang w:val="en-GB"/>
          </w:rPr>
          <w:t xml:space="preserve">BH-LogicalChannelIdentity </w:t>
        </w:r>
        <w:r>
          <w:rPr>
            <w:lang w:val="en-GB"/>
          </w:rPr>
          <w:t>value that is to be released as the result of an SCG release according to 5.3.5.4:</w:t>
        </w:r>
      </w:ins>
    </w:p>
    <w:p w14:paraId="526E0F7A" w14:textId="77777777" w:rsidR="0020030F" w:rsidRDefault="0020030F" w:rsidP="0020030F">
      <w:pPr>
        <w:pStyle w:val="B2"/>
        <w:rPr>
          <w:ins w:id="1324" w:author="[108#31][IAB]" w:date="2020-01-28T14:03:00Z"/>
          <w:lang w:val="en-GB"/>
        </w:rPr>
      </w:pPr>
      <w:ins w:id="1325" w:author="[108#31][IAB]" w:date="2020-01-28T14:03:00Z">
        <w:r>
          <w:rPr>
            <w:lang w:val="en-GB"/>
          </w:rPr>
          <w:t>2&gt;</w:t>
        </w:r>
        <w:r>
          <w:rPr>
            <w:lang w:val="en-GB"/>
          </w:rPr>
          <w:tab/>
          <w:t>release the RLC entity or entities as specified in TS 38.322 [4], clause 5.1.3;</w:t>
        </w:r>
      </w:ins>
    </w:p>
    <w:p w14:paraId="6354AA5D" w14:textId="77777777" w:rsidR="0020030F" w:rsidRDefault="0020030F" w:rsidP="0020030F">
      <w:pPr>
        <w:pStyle w:val="B2"/>
        <w:rPr>
          <w:ins w:id="1326" w:author="[108#31][IAB]" w:date="2020-01-28T14:03:00Z"/>
          <w:lang w:val="en-GB"/>
        </w:rPr>
      </w:pPr>
      <w:ins w:id="1327" w:author="[108#31][IAB]" w:date="2020-01-28T14:03:00Z">
        <w:r>
          <w:rPr>
            <w:lang w:val="en-GB"/>
          </w:rPr>
          <w:t>2&gt;</w:t>
        </w:r>
        <w:r>
          <w:rPr>
            <w:lang w:val="en-GB"/>
          </w:rPr>
          <w:tab/>
          <w:t>release the corresponding logical channel.</w:t>
        </w:r>
      </w:ins>
    </w:p>
    <w:bookmarkEnd w:id="1316"/>
    <w:p w14:paraId="421892F8" w14:textId="77777777" w:rsidR="0020030F" w:rsidRDefault="0020030F" w:rsidP="0020030F">
      <w:pPr>
        <w:pStyle w:val="B2"/>
        <w:rPr>
          <w:ins w:id="1328" w:author="[108#31][IAB]" w:date="2020-01-28T14:03:00Z"/>
          <w:lang w:val="en-GB"/>
        </w:rPr>
      </w:pPr>
    </w:p>
    <w:p w14:paraId="43CAFE1F" w14:textId="77777777" w:rsidR="0020030F" w:rsidRDefault="0020030F" w:rsidP="0020030F">
      <w:pPr>
        <w:pStyle w:val="Heading5"/>
        <w:rPr>
          <w:ins w:id="1329" w:author="[108#31][IAB]" w:date="2020-01-28T14:03:00Z"/>
          <w:rFonts w:eastAsia="MS Mincho"/>
          <w:lang w:val="en-GB"/>
        </w:rPr>
      </w:pPr>
      <w:bookmarkStart w:id="1330" w:name="_Toc12717999"/>
      <w:ins w:id="1331" w:author="[108#31][IAB]" w:date="2020-01-28T14:03:00Z">
        <w:r>
          <w:rPr>
            <w:rFonts w:eastAsia="MS Mincho"/>
            <w:lang w:val="en-GB"/>
          </w:rPr>
          <w:t>5.3.5.</w:t>
        </w:r>
        <w:proofErr w:type="gramStart"/>
        <w:r>
          <w:rPr>
            <w:rFonts w:eastAsia="MS Mincho"/>
            <w:lang w:val="en-GB"/>
          </w:rPr>
          <w:t>5.Y</w:t>
        </w:r>
        <w:proofErr w:type="gramEnd"/>
        <w:r>
          <w:rPr>
            <w:rFonts w:eastAsia="MS Mincho"/>
            <w:lang w:val="en-GB"/>
          </w:rPr>
          <w:tab/>
          <w:t>BH RLC channel addition/modification</w:t>
        </w:r>
        <w:bookmarkEnd w:id="1330"/>
      </w:ins>
    </w:p>
    <w:p w14:paraId="5D83D6C8" w14:textId="77777777" w:rsidR="0020030F" w:rsidRDefault="0020030F" w:rsidP="0020030F">
      <w:pPr>
        <w:rPr>
          <w:ins w:id="1332" w:author="[108#31][IAB]" w:date="2020-01-28T14:03:00Z"/>
          <w:rFonts w:eastAsia="MS Mincho"/>
        </w:rPr>
      </w:pPr>
      <w:ins w:id="1333" w:author="[108#31][IAB]" w:date="2020-01-28T14:03:00Z">
        <w:r>
          <w:t xml:space="preserve">For each </w:t>
        </w:r>
        <w:r>
          <w:rPr>
            <w:i/>
          </w:rPr>
          <w:t>BH-RLC-ChannelConfig</w:t>
        </w:r>
        <w:r>
          <w:t xml:space="preserve"> received in </w:t>
        </w:r>
        <w:r>
          <w:rPr>
            <w:lang w:eastAsia="zh-CN"/>
          </w:rPr>
          <w:t>the</w:t>
        </w:r>
        <w:r>
          <w:t xml:space="preserve"> </w:t>
        </w:r>
        <w:r w:rsidRPr="008629E3">
          <w:rPr>
            <w:i/>
          </w:rPr>
          <w:t>bh-RLC-</w:t>
        </w:r>
        <w:r w:rsidDel="00995774">
          <w:rPr>
            <w:i/>
          </w:rPr>
          <w:t>ChannelToAddModList</w:t>
        </w:r>
        <w:r>
          <w:t xml:space="preserve"> IE the IAB-node shall:</w:t>
        </w:r>
      </w:ins>
    </w:p>
    <w:p w14:paraId="25D3A999" w14:textId="77777777" w:rsidR="0020030F" w:rsidRDefault="0020030F" w:rsidP="0020030F">
      <w:pPr>
        <w:pStyle w:val="B1"/>
        <w:rPr>
          <w:ins w:id="1334" w:author="[108#31][IAB]" w:date="2020-01-28T14:03:00Z"/>
          <w:lang w:val="en-GB"/>
        </w:rPr>
      </w:pPr>
      <w:ins w:id="1335" w:author="[108#31][IAB]" w:date="2020-01-28T14:03:00Z">
        <w:r>
          <w:rPr>
            <w:lang w:val="en-GB"/>
          </w:rPr>
          <w:t>1&gt;</w:t>
        </w:r>
        <w:r>
          <w:rPr>
            <w:lang w:val="en-GB"/>
          </w:rPr>
          <w:tab/>
          <w:t xml:space="preserve">if the current configuration contains a BH RLC Channel with the received </w:t>
        </w:r>
        <w:r w:rsidRPr="004F7217">
          <w:rPr>
            <w:i/>
            <w:lang w:val="en-GB"/>
          </w:rPr>
          <w:t>bh-LogicalChannelIdentity</w:t>
        </w:r>
        <w:r>
          <w:rPr>
            <w:i/>
            <w:lang w:val="en-GB"/>
          </w:rPr>
          <w:t xml:space="preserve"> </w:t>
        </w:r>
        <w:r>
          <w:rPr>
            <w:lang w:val="en-GB"/>
          </w:rPr>
          <w:t>within the same cell group:</w:t>
        </w:r>
      </w:ins>
    </w:p>
    <w:p w14:paraId="441E1E7C" w14:textId="77777777" w:rsidR="0020030F" w:rsidRDefault="0020030F" w:rsidP="0020030F">
      <w:pPr>
        <w:pStyle w:val="B2"/>
        <w:rPr>
          <w:ins w:id="1336" w:author="[108#31][IAB]" w:date="2020-01-28T14:03:00Z"/>
          <w:lang w:val="en-GB"/>
        </w:rPr>
      </w:pPr>
      <w:ins w:id="1337" w:author="[108#31][IAB]" w:date="2020-01-28T14:03:00Z">
        <w:r>
          <w:rPr>
            <w:lang w:val="en-GB"/>
          </w:rPr>
          <w:t>2&gt;</w:t>
        </w:r>
        <w:r>
          <w:rPr>
            <w:lang w:val="en-GB"/>
          </w:rPr>
          <w:tab/>
          <w:t xml:space="preserve">if </w:t>
        </w:r>
        <w:r>
          <w:rPr>
            <w:i/>
            <w:lang w:val="en-GB"/>
          </w:rPr>
          <w:t>reestablishRLC</w:t>
        </w:r>
        <w:r>
          <w:rPr>
            <w:lang w:val="en-GB"/>
          </w:rPr>
          <w:t xml:space="preserve"> is received:</w:t>
        </w:r>
      </w:ins>
    </w:p>
    <w:p w14:paraId="528454F6" w14:textId="77777777" w:rsidR="0020030F" w:rsidRDefault="0020030F" w:rsidP="0020030F">
      <w:pPr>
        <w:pStyle w:val="B3"/>
        <w:rPr>
          <w:ins w:id="1338" w:author="[108#31][IAB]" w:date="2020-01-28T14:03:00Z"/>
          <w:lang w:val="en-GB"/>
        </w:rPr>
      </w:pPr>
      <w:ins w:id="1339" w:author="[108#31][IAB]" w:date="2020-01-28T14:03:00Z">
        <w:r>
          <w:rPr>
            <w:lang w:val="en-GB"/>
          </w:rPr>
          <w:t>3&gt;</w:t>
        </w:r>
        <w:r>
          <w:rPr>
            <w:lang w:val="en-GB"/>
          </w:rPr>
          <w:tab/>
          <w:t>re-establish the RLC entity as specified in TS 38.322 [4];</w:t>
        </w:r>
      </w:ins>
    </w:p>
    <w:p w14:paraId="39BC3A02" w14:textId="77777777" w:rsidR="0020030F" w:rsidRDefault="0020030F" w:rsidP="0020030F">
      <w:pPr>
        <w:pStyle w:val="B2"/>
        <w:rPr>
          <w:ins w:id="1340" w:author="[108#31][IAB]" w:date="2020-01-28T14:03:00Z"/>
          <w:lang w:val="en-GB"/>
        </w:rPr>
      </w:pPr>
      <w:ins w:id="1341" w:author="[108#31][IAB]" w:date="2020-01-28T14:03:00Z">
        <w:r>
          <w:rPr>
            <w:lang w:val="en-GB"/>
          </w:rPr>
          <w:t>2&gt;</w:t>
        </w:r>
        <w:r>
          <w:rPr>
            <w:lang w:val="en-GB"/>
          </w:rPr>
          <w:tab/>
          <w:t xml:space="preserve">reconfigure the RLC entity or entities in accordance with the received </w:t>
        </w:r>
        <w:r>
          <w:rPr>
            <w:i/>
            <w:lang w:val="en-GB"/>
          </w:rPr>
          <w:t>rlc-Config</w:t>
        </w:r>
        <w:r>
          <w:rPr>
            <w:lang w:val="en-GB"/>
          </w:rPr>
          <w:t>;</w:t>
        </w:r>
      </w:ins>
    </w:p>
    <w:p w14:paraId="050A3400" w14:textId="77777777" w:rsidR="0020030F" w:rsidRDefault="0020030F" w:rsidP="0020030F">
      <w:pPr>
        <w:pStyle w:val="B2"/>
        <w:rPr>
          <w:ins w:id="1342" w:author="[108#31][IAB]" w:date="2020-01-28T14:03:00Z"/>
          <w:lang w:val="en-GB"/>
        </w:rPr>
      </w:pPr>
      <w:ins w:id="1343" w:author="[108#31][IAB]" w:date="2020-01-28T14:03:00Z">
        <w:r>
          <w:rPr>
            <w:lang w:val="en-GB"/>
          </w:rPr>
          <w:t>2&gt;</w:t>
        </w:r>
        <w:r>
          <w:rPr>
            <w:lang w:val="en-GB"/>
          </w:rPr>
          <w:tab/>
          <w:t xml:space="preserve">reconfigure the logical channel in accordance with the received </w:t>
        </w:r>
        <w:r>
          <w:rPr>
            <w:i/>
            <w:lang w:val="en-GB"/>
          </w:rPr>
          <w:t>mac-LogicalChannelConfig</w:t>
        </w:r>
        <w:r>
          <w:rPr>
            <w:lang w:val="en-GB"/>
          </w:rPr>
          <w:t>;</w:t>
        </w:r>
      </w:ins>
    </w:p>
    <w:p w14:paraId="73798C3C" w14:textId="77777777" w:rsidR="0020030F" w:rsidRDefault="0020030F" w:rsidP="0020030F">
      <w:pPr>
        <w:pStyle w:val="B1"/>
        <w:rPr>
          <w:ins w:id="1344" w:author="[108#31][IAB]" w:date="2020-01-28T14:03:00Z"/>
          <w:lang w:val="en-GB"/>
        </w:rPr>
      </w:pPr>
      <w:ins w:id="1345" w:author="[108#31][IAB]" w:date="2020-01-28T14:03:00Z">
        <w:r>
          <w:rPr>
            <w:lang w:val="en-GB"/>
          </w:rPr>
          <w:t>1&gt;</w:t>
        </w:r>
        <w:r>
          <w:rPr>
            <w:lang w:val="en-GB"/>
          </w:rPr>
          <w:tab/>
          <w:t xml:space="preserve">else (a logical channel with the given </w:t>
        </w:r>
        <w:r w:rsidRPr="00791156">
          <w:rPr>
            <w:i/>
          </w:rPr>
          <w:t>bh-LogicalChannelIdentity</w:t>
        </w:r>
        <w:r>
          <w:rPr>
            <w:i/>
            <w:lang w:val="en-GB"/>
          </w:rPr>
          <w:t xml:space="preserve"> </w:t>
        </w:r>
        <w:r>
          <w:rPr>
            <w:lang w:val="en-GB"/>
          </w:rPr>
          <w:t>was not configured before within the same cell group):</w:t>
        </w:r>
      </w:ins>
    </w:p>
    <w:p w14:paraId="1905C865" w14:textId="77777777" w:rsidR="0020030F" w:rsidRDefault="0020030F" w:rsidP="0020030F">
      <w:pPr>
        <w:pStyle w:val="B2"/>
        <w:rPr>
          <w:ins w:id="1346" w:author="[108#31][IAB]" w:date="2020-01-28T14:03:00Z"/>
          <w:lang w:val="en-GB"/>
        </w:rPr>
      </w:pPr>
      <w:ins w:id="1347" w:author="[108#31][IAB]" w:date="2020-01-28T14:03:00Z">
        <w:r>
          <w:rPr>
            <w:lang w:val="en-GB"/>
          </w:rPr>
          <w:t>2&gt;</w:t>
        </w:r>
        <w:r>
          <w:rPr>
            <w:lang w:val="en-GB"/>
          </w:rPr>
          <w:tab/>
          <w:t xml:space="preserve">establish an RLC entity in accordance with the received </w:t>
        </w:r>
        <w:r>
          <w:rPr>
            <w:i/>
            <w:lang w:val="en-GB"/>
          </w:rPr>
          <w:t>rlc-Config</w:t>
        </w:r>
        <w:r>
          <w:rPr>
            <w:lang w:val="en-GB"/>
          </w:rPr>
          <w:t>;</w:t>
        </w:r>
      </w:ins>
    </w:p>
    <w:p w14:paraId="0DE58211" w14:textId="77777777" w:rsidR="0020030F" w:rsidRDefault="0020030F" w:rsidP="0020030F">
      <w:pPr>
        <w:pStyle w:val="B2"/>
        <w:rPr>
          <w:ins w:id="1348" w:author="[108#31][IAB]" w:date="2020-01-28T14:03:00Z"/>
          <w:lang w:val="en-GB"/>
        </w:rPr>
      </w:pPr>
      <w:ins w:id="1349" w:author="[108#31][IAB]" w:date="2020-01-28T14:03:00Z">
        <w:r>
          <w:rPr>
            <w:lang w:val="en-GB"/>
          </w:rPr>
          <w:t>2&gt;</w:t>
        </w:r>
        <w:r>
          <w:rPr>
            <w:lang w:val="en-GB"/>
          </w:rPr>
          <w:tab/>
          <w:t xml:space="preserve">configure this MAC entity with a logical channel in accordance to the received </w:t>
        </w:r>
        <w:r>
          <w:rPr>
            <w:i/>
            <w:lang w:val="en-GB"/>
          </w:rPr>
          <w:t>mac-LogicalChannelConfig</w:t>
        </w:r>
        <w:r>
          <w:rPr>
            <w:lang w:val="en-GB"/>
          </w:rPr>
          <w:t>;</w:t>
        </w:r>
      </w:ins>
    </w:p>
    <w:p w14:paraId="096470DA" w14:textId="77777777" w:rsidR="002C5D28" w:rsidRPr="00325D1F" w:rsidRDefault="002C5D28" w:rsidP="002C5D28">
      <w:pPr>
        <w:pStyle w:val="Heading3"/>
        <w:rPr>
          <w:rFonts w:eastAsia="SimSun"/>
          <w:lang w:val="en-GB" w:eastAsia="zh-CN"/>
        </w:rPr>
      </w:pPr>
      <w:r w:rsidRPr="00325D1F">
        <w:rPr>
          <w:rFonts w:eastAsia="SimSun"/>
          <w:lang w:val="en-GB" w:eastAsia="zh-CN"/>
        </w:rPr>
        <w:t>5.3.6</w:t>
      </w:r>
      <w:r w:rsidRPr="00325D1F">
        <w:rPr>
          <w:rFonts w:eastAsia="SimSun"/>
          <w:lang w:val="en-GB" w:eastAsia="zh-CN"/>
        </w:rPr>
        <w:tab/>
        <w:t>Counter check</w:t>
      </w:r>
      <w:bookmarkEnd w:id="1227"/>
      <w:bookmarkEnd w:id="1228"/>
    </w:p>
    <w:p w14:paraId="6D4A21A0" w14:textId="77777777" w:rsidR="002C5D28" w:rsidRPr="00325D1F" w:rsidRDefault="002C5D28" w:rsidP="002C5D28">
      <w:pPr>
        <w:pStyle w:val="Heading4"/>
        <w:rPr>
          <w:rFonts w:eastAsia="SimSun"/>
          <w:lang w:val="en-GB" w:eastAsia="zh-CN"/>
        </w:rPr>
      </w:pPr>
      <w:bookmarkStart w:id="1350" w:name="_Toc20425727"/>
      <w:bookmarkStart w:id="1351"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350"/>
      <w:bookmarkEnd w:id="1351"/>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35pt;height:100.65pt" o:ole="">
            <v:imagedata r:id="rId35" o:title=""/>
          </v:shape>
          <o:OLEObject Type="Embed" ProgID="Mscgen.Chart" ShapeID="_x0000_i1035" DrawAspect="Content" ObjectID="_1642268194"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352" w:name="_Toc20425728"/>
      <w:bookmarkStart w:id="1353"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352"/>
      <w:bookmarkEnd w:id="1353"/>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354" w:name="_Toc20425729"/>
      <w:bookmarkStart w:id="1355"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354"/>
      <w:bookmarkEnd w:id="1355"/>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356" w:name="_Toc20425730"/>
      <w:bookmarkStart w:id="1357" w:name="_Toc29321126"/>
      <w:r w:rsidRPr="00325D1F">
        <w:rPr>
          <w:rFonts w:eastAsia="MS Mincho"/>
          <w:lang w:val="en-GB"/>
        </w:rPr>
        <w:t>5.3.7</w:t>
      </w:r>
      <w:r w:rsidRPr="00325D1F">
        <w:rPr>
          <w:rFonts w:eastAsia="MS Mincho"/>
          <w:lang w:val="en-GB"/>
        </w:rPr>
        <w:tab/>
        <w:t>RRC connection re-establishment</w:t>
      </w:r>
      <w:bookmarkEnd w:id="1356"/>
      <w:bookmarkEnd w:id="1357"/>
    </w:p>
    <w:p w14:paraId="6609B997" w14:textId="77777777" w:rsidR="002C5D28" w:rsidRPr="00325D1F" w:rsidRDefault="002C5D28" w:rsidP="002C5D28">
      <w:pPr>
        <w:pStyle w:val="Heading4"/>
        <w:rPr>
          <w:lang w:val="en-GB"/>
        </w:rPr>
      </w:pPr>
      <w:bookmarkStart w:id="1358" w:name="_Toc20425731"/>
      <w:bookmarkStart w:id="1359" w:name="_Toc29321127"/>
      <w:r w:rsidRPr="00325D1F">
        <w:rPr>
          <w:lang w:val="en-GB"/>
        </w:rPr>
        <w:t>5.3.7.1</w:t>
      </w:r>
      <w:r w:rsidRPr="00325D1F">
        <w:rPr>
          <w:lang w:val="en-GB"/>
        </w:rPr>
        <w:tab/>
        <w:t>General</w:t>
      </w:r>
      <w:bookmarkEnd w:id="1358"/>
      <w:bookmarkEnd w:id="1359"/>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65pt;height:121.35pt" o:ole="">
            <v:imagedata r:id="rId37" o:title=""/>
          </v:shape>
          <o:OLEObject Type="Embed" ProgID="Mscgen.Chart" ShapeID="_x0000_i1036" DrawAspect="Content" ObjectID="_1642268195"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35pt" o:ole="">
            <v:imagedata r:id="rId39" o:title=""/>
          </v:shape>
          <o:OLEObject Type="Embed" ProgID="Mscgen.Chart" ShapeID="_x0000_i1037" DrawAspect="Content" ObjectID="_1642268196"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w:t>
      </w:r>
      <w:proofErr w:type="gramStart"/>
      <w:r w:rsidRPr="00325D1F">
        <w:t>is able to</w:t>
      </w:r>
      <w:proofErr w:type="gramEnd"/>
      <w:r w:rsidRPr="00325D1F">
        <w:t xml:space="preserve">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360" w:name="_MON_1267947476"/>
      <w:bookmarkStart w:id="1361" w:name="_MON_1289914521"/>
      <w:bookmarkStart w:id="1362" w:name="_MON_1267947623"/>
      <w:bookmarkStart w:id="1363" w:name="_MON_1289914522"/>
      <w:bookmarkEnd w:id="1360"/>
      <w:bookmarkEnd w:id="1361"/>
      <w:bookmarkEnd w:id="1362"/>
      <w:bookmarkEnd w:id="1363"/>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364" w:name="_Toc20425732"/>
      <w:bookmarkStart w:id="1365" w:name="_Toc29321128"/>
      <w:r w:rsidRPr="00325D1F">
        <w:rPr>
          <w:lang w:val="en-GB"/>
        </w:rPr>
        <w:t>5.3.7.2</w:t>
      </w:r>
      <w:r w:rsidRPr="00325D1F">
        <w:rPr>
          <w:lang w:val="en-GB"/>
        </w:rPr>
        <w:tab/>
        <w:t>Initiation</w:t>
      </w:r>
      <w:bookmarkEnd w:id="1364"/>
      <w:bookmarkEnd w:id="1365"/>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44A1FA20" w:rsidR="002C5D28" w:rsidRPr="00325D1F" w:rsidRDefault="002C5D28" w:rsidP="00737FF8">
      <w:pPr>
        <w:pStyle w:val="B1"/>
        <w:rPr>
          <w:lang w:val="en-GB"/>
        </w:rPr>
      </w:pPr>
      <w:bookmarkStart w:id="1366" w:name="_Hlk30753458"/>
      <w:r w:rsidRPr="00325D1F">
        <w:rPr>
          <w:lang w:val="en-GB"/>
        </w:rPr>
        <w:t>1&gt;</w:t>
      </w:r>
      <w:r w:rsidRPr="00325D1F">
        <w:rPr>
          <w:lang w:val="en-GB"/>
        </w:rPr>
        <w:tab/>
        <w:t>upon re-configuration with sync failure of the MCG</w:t>
      </w:r>
      <w:ins w:id="1367" w:author="[108#33][DCCA]" w:date="2020-01-24T10:16:00Z">
        <w:r w:rsidR="00E60B03">
          <w:t xml:space="preserve"> </w:t>
        </w:r>
        <w:bookmarkStart w:id="1368" w:name="_Hlk25026022"/>
        <w:r w:rsidR="00E60B03" w:rsidRPr="00255B54">
          <w:rPr>
            <w:lang w:val="en-US"/>
          </w:rPr>
          <w:t>and f</w:t>
        </w:r>
        <w:r w:rsidR="00E60B03">
          <w:rPr>
            <w:lang w:val="en-US"/>
          </w:rPr>
          <w:t>ast MCG link recovery is not available (i.e. T316 is not configured)</w:t>
        </w:r>
      </w:ins>
      <w:bookmarkEnd w:id="1368"/>
      <w:r w:rsidRPr="00325D1F">
        <w:rPr>
          <w:lang w:val="en-GB"/>
        </w:rPr>
        <w:t>, in accordance with sub-clause 5.3.5.8.3; or</w:t>
      </w:r>
    </w:p>
    <w:bookmarkEnd w:id="1366"/>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5D6F6E03" w14:textId="1B9F14B1" w:rsidR="004B429E" w:rsidRDefault="002C5D28" w:rsidP="004B429E">
      <w:pPr>
        <w:pStyle w:val="B1"/>
        <w:rPr>
          <w:ins w:id="1369" w:author="[108#33][DCCA]" w:date="2020-01-24T10:31:00Z"/>
        </w:rPr>
      </w:pPr>
      <w:r w:rsidRPr="00325D1F">
        <w:rPr>
          <w:lang w:val="en-GB"/>
        </w:rPr>
        <w:t>1&gt;</w:t>
      </w:r>
      <w:r w:rsidRPr="00325D1F">
        <w:rPr>
          <w:lang w:val="en-GB"/>
        </w:rPr>
        <w:tab/>
        <w:t>upon an RRC connection reconfiguration failure, in accordance with sub-clause 5.3.5.8.2</w:t>
      </w:r>
      <w:ins w:id="1370" w:author="[108#33][DCCA]" w:date="2020-01-24T10:31:00Z">
        <w:r w:rsidR="004B429E">
          <w:t>; or</w:t>
        </w:r>
      </w:ins>
      <w:del w:id="1371" w:author="[108#33][DCCA]" w:date="2020-01-24T10:31:00Z">
        <w:r w:rsidRPr="00325D1F" w:rsidDel="004B429E">
          <w:rPr>
            <w:lang w:val="en-GB"/>
          </w:rPr>
          <w:delText>.</w:delText>
        </w:r>
      </w:del>
    </w:p>
    <w:p w14:paraId="16DC40FC" w14:textId="77777777" w:rsidR="004B429E" w:rsidRPr="00426E0D" w:rsidRDefault="004B429E" w:rsidP="004B429E">
      <w:pPr>
        <w:pStyle w:val="B1"/>
        <w:rPr>
          <w:ins w:id="1372" w:author="[108#33][DCCA]" w:date="2020-01-24T10:31:00Z"/>
          <w:lang w:val="en-US"/>
        </w:rPr>
      </w:pPr>
      <w:ins w:id="1373" w:author="[108#33][DCCA]" w:date="2020-01-24T10:31:00Z">
        <w:r>
          <w:rPr>
            <w:lang w:val="en-US"/>
          </w:rPr>
          <w:t>1</w:t>
        </w:r>
        <w:r w:rsidRPr="00A047D1">
          <w:t>&gt;</w:t>
        </w:r>
        <w:r w:rsidRPr="00A047D1">
          <w:tab/>
          <w:t>upon detecting radio link failure for the SCG</w:t>
        </w:r>
        <w:r>
          <w:t xml:space="preserve"> while MCG </w:t>
        </w:r>
        <w:r w:rsidRPr="00823B4B">
          <w:rPr>
            <w:lang w:val="en-US"/>
          </w:rPr>
          <w:t>tr</w:t>
        </w:r>
        <w:r>
          <w:rPr>
            <w:lang w:val="en-US"/>
          </w:rPr>
          <w:t xml:space="preserve">ansmission </w:t>
        </w:r>
        <w:r>
          <w:t>is suspended</w:t>
        </w:r>
        <w:r w:rsidRPr="00823B4B">
          <w:rPr>
            <w:lang w:val="en-US"/>
          </w:rPr>
          <w:t>,</w:t>
        </w:r>
        <w:r>
          <w:t xml:space="preserve"> </w:t>
        </w:r>
        <w:r w:rsidRPr="00A047D1">
          <w:t>in accordance with subclause 5.3.10.3</w:t>
        </w:r>
        <w:r>
          <w:t xml:space="preserve"> in NR-DC or in accordance with TS 36.331 [10] subclause 5.3.11.3 in NE-DC</w:t>
        </w:r>
        <w:r w:rsidRPr="00A047D1">
          <w:t>;</w:t>
        </w:r>
        <w:r w:rsidRPr="00426E0D">
          <w:rPr>
            <w:lang w:val="en-US"/>
          </w:rPr>
          <w:t xml:space="preserve"> </w:t>
        </w:r>
        <w:r>
          <w:rPr>
            <w:lang w:val="en-US"/>
          </w:rPr>
          <w:t>or</w:t>
        </w:r>
      </w:ins>
    </w:p>
    <w:p w14:paraId="1AB5B97F" w14:textId="77777777" w:rsidR="004B429E" w:rsidRPr="00426E0D" w:rsidRDefault="004B429E" w:rsidP="004B429E">
      <w:pPr>
        <w:pStyle w:val="B1"/>
        <w:rPr>
          <w:ins w:id="1374" w:author="[108#33][DCCA]" w:date="2020-01-24T10:31:00Z"/>
          <w:lang w:val="en-US"/>
        </w:rPr>
      </w:pPr>
      <w:ins w:id="1375" w:author="[108#33][DCCA]" w:date="2020-01-24T10:31:00Z">
        <w:r w:rsidRPr="00255B54">
          <w:rPr>
            <w:lang w:val="en-US"/>
          </w:rPr>
          <w:t>1</w:t>
        </w:r>
        <w:r w:rsidRPr="00A047D1">
          <w:t>&gt;</w:t>
        </w:r>
        <w:r w:rsidRPr="00A047D1">
          <w:tab/>
          <w:t>upon reconfiguration with sync failure of the SCG</w:t>
        </w:r>
        <w:r>
          <w:t xml:space="preserve"> while MCG </w:t>
        </w:r>
        <w:r w:rsidRPr="00F95453">
          <w:rPr>
            <w:lang w:val="en-US"/>
          </w:rPr>
          <w:t>tr</w:t>
        </w:r>
        <w:r>
          <w:rPr>
            <w:lang w:val="en-US"/>
          </w:rPr>
          <w:t xml:space="preserve">ansmission </w:t>
        </w:r>
        <w:r>
          <w:t xml:space="preserve">is suspended </w:t>
        </w:r>
        <w:r w:rsidRPr="00A047D1">
          <w:t>in accordance with subclause 5.3.5.8.3;</w:t>
        </w:r>
        <w:r w:rsidRPr="00426E0D">
          <w:rPr>
            <w:lang w:val="en-US"/>
          </w:rPr>
          <w:t xml:space="preserve"> </w:t>
        </w:r>
        <w:r>
          <w:rPr>
            <w:lang w:val="en-US"/>
          </w:rPr>
          <w:t>or</w:t>
        </w:r>
      </w:ins>
    </w:p>
    <w:p w14:paraId="489A0E95" w14:textId="77777777" w:rsidR="004B429E" w:rsidRPr="00426E0D" w:rsidRDefault="004B429E" w:rsidP="004B429E">
      <w:pPr>
        <w:pStyle w:val="B1"/>
        <w:rPr>
          <w:ins w:id="1376" w:author="[108#33][DCCA]" w:date="2020-01-24T10:31:00Z"/>
          <w:lang w:val="en-US"/>
        </w:rPr>
      </w:pPr>
      <w:ins w:id="1377" w:author="[108#33][DCCA]" w:date="2020-01-24T10:31:00Z">
        <w:r w:rsidRPr="00255B54">
          <w:rPr>
            <w:lang w:val="en-US"/>
          </w:rPr>
          <w:t>1</w:t>
        </w:r>
        <w:r w:rsidRPr="00A047D1">
          <w:t>&gt;</w:t>
        </w:r>
        <w:r w:rsidRPr="00A047D1">
          <w:tab/>
          <w:t>upon SCG configuration failure</w:t>
        </w:r>
        <w:r>
          <w:t xml:space="preserve"> while MCG </w:t>
        </w:r>
        <w:r w:rsidRPr="00823B4B">
          <w:rPr>
            <w:lang w:val="en-US"/>
          </w:rPr>
          <w:t>transm</w:t>
        </w:r>
        <w:r>
          <w:rPr>
            <w:lang w:val="en-US"/>
          </w:rPr>
          <w:t xml:space="preserve">ission </w:t>
        </w:r>
        <w:r>
          <w:t xml:space="preserve">is suspended </w:t>
        </w:r>
        <w:r w:rsidRPr="00A047D1">
          <w:t>in accordance with subclause 5.3.5.8.2</w:t>
        </w:r>
        <w:r>
          <w:t xml:space="preserve"> in NR-DC</w:t>
        </w:r>
        <w:r w:rsidRPr="005F7C8A">
          <w:rPr>
            <w:lang w:val="en-US"/>
          </w:rPr>
          <w:t xml:space="preserve"> </w:t>
        </w:r>
        <w:r>
          <w:rPr>
            <w:lang w:val="en-US"/>
          </w:rPr>
          <w:t>or in accordance with TS 36.331 [10] subclause 5.3.5.5 in NE-DC</w:t>
        </w:r>
        <w:r w:rsidRPr="00A047D1">
          <w:t>;</w:t>
        </w:r>
        <w:r w:rsidRPr="00426E0D">
          <w:rPr>
            <w:lang w:val="en-US"/>
          </w:rPr>
          <w:t xml:space="preserve"> </w:t>
        </w:r>
        <w:r>
          <w:rPr>
            <w:lang w:val="en-US"/>
          </w:rPr>
          <w:t>or</w:t>
        </w:r>
      </w:ins>
    </w:p>
    <w:p w14:paraId="592E54FA" w14:textId="77777777" w:rsidR="004B429E" w:rsidRDefault="004B429E" w:rsidP="004B429E">
      <w:pPr>
        <w:pStyle w:val="B1"/>
        <w:rPr>
          <w:ins w:id="1378" w:author="[108#33][DCCA]" w:date="2020-01-24T10:31:00Z"/>
        </w:rPr>
      </w:pPr>
      <w:ins w:id="1379" w:author="[108#33][DCCA]" w:date="2020-01-24T10:31:00Z">
        <w:r w:rsidRPr="00255B54">
          <w:rPr>
            <w:lang w:val="en-US"/>
          </w:rPr>
          <w:t>1</w:t>
        </w:r>
        <w:r w:rsidRPr="00A047D1">
          <w:t>&gt;</w:t>
        </w:r>
        <w:r w:rsidRPr="00A047D1">
          <w:tab/>
          <w:t>upon integrity check failure indication from SCG lower layers concerning SRB3</w:t>
        </w:r>
        <w:r>
          <w:t xml:space="preserve"> while MCG is suspended</w:t>
        </w:r>
        <w:r w:rsidRPr="00426E0D">
          <w:rPr>
            <w:lang w:val="en-US"/>
          </w:rPr>
          <w:t xml:space="preserve">; </w:t>
        </w:r>
        <w:r>
          <w:rPr>
            <w:lang w:val="en-US"/>
          </w:rPr>
          <w:t>or</w:t>
        </w:r>
      </w:ins>
    </w:p>
    <w:p w14:paraId="1B26AB7C" w14:textId="617ED568" w:rsidR="002C5D28" w:rsidRPr="00325D1F" w:rsidRDefault="004B429E" w:rsidP="004B429E">
      <w:pPr>
        <w:pStyle w:val="B1"/>
        <w:rPr>
          <w:lang w:val="en-GB"/>
        </w:rPr>
      </w:pPr>
      <w:bookmarkStart w:id="1380" w:name="_Hlk25026050"/>
      <w:ins w:id="1381" w:author="[108#33][DCCA]" w:date="2020-01-24T10:31:00Z">
        <w:r w:rsidRPr="00255B54">
          <w:rPr>
            <w:lang w:val="en-US"/>
          </w:rPr>
          <w:t>1</w:t>
        </w:r>
        <w:r>
          <w:t xml:space="preserve">&gt; upon T316 expiry, in accordance with sub-clause </w:t>
        </w:r>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t>.</w:t>
        </w:r>
      </w:ins>
      <w:bookmarkEnd w:id="1380"/>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596A2874" w14:textId="77777777" w:rsidR="00A91204" w:rsidRDefault="00A91204" w:rsidP="00A91204">
      <w:pPr>
        <w:pStyle w:val="B1"/>
        <w:rPr>
          <w:ins w:id="1382" w:author="[108#34][NR Mob]" w:date="2020-01-24T20:15:00Z"/>
          <w:lang w:val="en-GB"/>
        </w:rPr>
      </w:pPr>
      <w:ins w:id="1383" w:author="[108#34][NR Mob]" w:date="2020-01-24T20:15:00Z">
        <w:r w:rsidRPr="00A068A4">
          <w:rPr>
            <w:lang w:val="en-GB"/>
          </w:rPr>
          <w:t>1&gt;</w:t>
        </w:r>
        <w:r w:rsidRPr="00A068A4">
          <w:rPr>
            <w:lang w:val="en-GB"/>
          </w:rPr>
          <w:tab/>
          <w:t>stop timer T312, if running;</w:t>
        </w:r>
      </w:ins>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63AA3E5D" w14:textId="58B7CEB6" w:rsidR="004B429E" w:rsidRDefault="002C5D28" w:rsidP="004B429E">
      <w:pPr>
        <w:pStyle w:val="B1"/>
        <w:rPr>
          <w:ins w:id="1384" w:author="[108#33][DCCA]" w:date="2020-01-24T10:32:00Z"/>
        </w:rPr>
      </w:pPr>
      <w:r w:rsidRPr="00325D1F">
        <w:rPr>
          <w:lang w:val="en-GB"/>
        </w:rPr>
        <w:t>1&gt;</w:t>
      </w:r>
      <w:r w:rsidRPr="00325D1F">
        <w:rPr>
          <w:lang w:val="en-GB"/>
        </w:rPr>
        <w:tab/>
        <w:t>start timer T311;</w:t>
      </w:r>
    </w:p>
    <w:p w14:paraId="2ADCBBCD" w14:textId="152774DE" w:rsidR="002C5D28" w:rsidRPr="00325D1F" w:rsidRDefault="004B429E" w:rsidP="004B429E">
      <w:pPr>
        <w:pStyle w:val="B1"/>
        <w:rPr>
          <w:lang w:val="en-GB"/>
        </w:rPr>
      </w:pPr>
      <w:ins w:id="1385" w:author="[108#33][DCCA]" w:date="2020-01-24T10:32:00Z">
        <w:r>
          <w:t>1&gt; stop timer T316, if running;</w:t>
        </w:r>
      </w:ins>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03333153" w14:textId="77777777" w:rsidR="006E459D" w:rsidRPr="0096519C" w:rsidRDefault="006E459D" w:rsidP="006E459D">
      <w:pPr>
        <w:pStyle w:val="B1"/>
        <w:rPr>
          <w:ins w:id="1386" w:author="[108#39][Power Saving]" w:date="2020-01-27T16:15:00Z"/>
          <w:lang w:val="en-GB"/>
        </w:rPr>
      </w:pPr>
      <w:ins w:id="1387" w:author="[108#39][Power Saving]" w:date="2020-01-27T16:15:00Z">
        <w:r w:rsidRPr="0096519C">
          <w:rPr>
            <w:lang w:val="en-GB"/>
          </w:rPr>
          <w:t>1&gt;</w:t>
        </w:r>
        <w:r w:rsidRPr="0096519C">
          <w:rPr>
            <w:lang w:val="en-GB"/>
          </w:rPr>
          <w:tab/>
          <w:t>release</w:t>
        </w:r>
        <w:r>
          <w:rPr>
            <w:lang w:val="en-GB"/>
          </w:rPr>
          <w:t xml:space="preserve"> </w:t>
        </w:r>
        <w:r>
          <w:rPr>
            <w:i/>
            <w:lang w:val="en-GB"/>
          </w:rPr>
          <w:t>drx-</w:t>
        </w:r>
        <w:r w:rsidRPr="001E62EA">
          <w:rPr>
            <w:i/>
          </w:rPr>
          <w:t>PreferenceConfig</w:t>
        </w:r>
        <w:r w:rsidRPr="0096519C">
          <w:rPr>
            <w:lang w:val="en-GB"/>
          </w:rPr>
          <w:t>, if configured, and stop timer T3</w:t>
        </w:r>
        <w:r>
          <w:rPr>
            <w:lang w:val="en-GB"/>
          </w:rPr>
          <w:t>xa</w:t>
        </w:r>
        <w:r w:rsidRPr="0096519C">
          <w:rPr>
            <w:lang w:val="en-GB"/>
          </w:rPr>
          <w:t>, if running;</w:t>
        </w:r>
      </w:ins>
    </w:p>
    <w:p w14:paraId="5DF7FBDE" w14:textId="77777777" w:rsidR="006E459D" w:rsidRPr="0096519C" w:rsidRDefault="006E459D" w:rsidP="006E459D">
      <w:pPr>
        <w:pStyle w:val="B1"/>
        <w:rPr>
          <w:ins w:id="1388" w:author="[108#39][Power Saving]" w:date="2020-01-27T16:15:00Z"/>
          <w:lang w:val="en-GB"/>
        </w:rPr>
      </w:pPr>
      <w:ins w:id="1389" w:author="[108#39][Power Saving]" w:date="2020-01-27T16:15:00Z">
        <w:r w:rsidRPr="0096519C">
          <w:rPr>
            <w:lang w:val="en-GB"/>
          </w:rPr>
          <w:t>1&gt;</w:t>
        </w:r>
        <w:r w:rsidRPr="0096519C">
          <w:rPr>
            <w:lang w:val="en-GB"/>
          </w:rPr>
          <w:tab/>
          <w:t>release</w:t>
        </w:r>
        <w:r>
          <w:rPr>
            <w:lang w:val="en-GB"/>
          </w:rPr>
          <w:t xml:space="preserve"> </w:t>
        </w:r>
        <w:r>
          <w:rPr>
            <w:i/>
            <w:lang w:val="en-GB"/>
          </w:rPr>
          <w:t>ma</w:t>
        </w:r>
        <w:r w:rsidRPr="00410614">
          <w:rPr>
            <w:i/>
          </w:rPr>
          <w:t>xBW-</w:t>
        </w:r>
        <w:r w:rsidRPr="001E62EA">
          <w:rPr>
            <w:i/>
          </w:rPr>
          <w:t>PreferenceConfig</w:t>
        </w:r>
        <w:r w:rsidRPr="0096519C">
          <w:rPr>
            <w:lang w:val="en-GB"/>
          </w:rPr>
          <w:t>, if configured, and stop timer T3</w:t>
        </w:r>
        <w:r>
          <w:rPr>
            <w:lang w:val="en-GB"/>
          </w:rPr>
          <w:t>xb</w:t>
        </w:r>
        <w:r w:rsidRPr="0096519C">
          <w:rPr>
            <w:lang w:val="en-GB"/>
          </w:rPr>
          <w:t>, if running;</w:t>
        </w:r>
      </w:ins>
    </w:p>
    <w:p w14:paraId="0D864EC4" w14:textId="77777777" w:rsidR="006E459D" w:rsidRPr="0096519C" w:rsidRDefault="006E459D" w:rsidP="006E459D">
      <w:pPr>
        <w:pStyle w:val="B1"/>
        <w:rPr>
          <w:ins w:id="1390" w:author="[108#39][Power Saving]" w:date="2020-01-27T16:15:00Z"/>
          <w:lang w:val="en-GB"/>
        </w:rPr>
      </w:pPr>
      <w:ins w:id="1391" w:author="[108#39][Power Saving]" w:date="2020-01-27T16:15:00Z">
        <w:r w:rsidRPr="0096519C">
          <w:rPr>
            <w:lang w:val="en-GB"/>
          </w:rPr>
          <w:t>1&gt;</w:t>
        </w:r>
        <w:r w:rsidRPr="0096519C">
          <w:rPr>
            <w:lang w:val="en-GB"/>
          </w:rPr>
          <w:tab/>
          <w:t>release</w:t>
        </w:r>
        <w:r>
          <w:rPr>
            <w:lang w:val="en-GB"/>
          </w:rPr>
          <w:t xml:space="preserve"> </w:t>
        </w:r>
        <w:r>
          <w:rPr>
            <w:i/>
            <w:lang w:val="en-GB"/>
          </w:rPr>
          <w:t>ma</w:t>
        </w:r>
        <w:r>
          <w:rPr>
            <w:i/>
          </w:rPr>
          <w:t>xCC</w:t>
        </w:r>
        <w:r w:rsidRPr="00410614">
          <w:rPr>
            <w:i/>
          </w:rPr>
          <w:t>-</w:t>
        </w:r>
        <w:r w:rsidRPr="001E62EA">
          <w:rPr>
            <w:i/>
          </w:rPr>
          <w:t>PreferenceConfig</w:t>
        </w:r>
        <w:r w:rsidRPr="0096519C">
          <w:rPr>
            <w:lang w:val="en-GB"/>
          </w:rPr>
          <w:t>, if configured, and stop timer T3</w:t>
        </w:r>
        <w:r>
          <w:rPr>
            <w:lang w:val="en-GB"/>
          </w:rPr>
          <w:t>xc</w:t>
        </w:r>
        <w:r w:rsidRPr="0096519C">
          <w:rPr>
            <w:lang w:val="en-GB"/>
          </w:rPr>
          <w:t>, if running;</w:t>
        </w:r>
      </w:ins>
    </w:p>
    <w:p w14:paraId="74887AE2" w14:textId="77777777" w:rsidR="006E459D" w:rsidRPr="0096519C" w:rsidRDefault="006E459D" w:rsidP="006E459D">
      <w:pPr>
        <w:pStyle w:val="B1"/>
        <w:rPr>
          <w:ins w:id="1392" w:author="[108#39][Power Saving]" w:date="2020-01-27T16:15:00Z"/>
          <w:lang w:val="en-GB"/>
        </w:rPr>
      </w:pPr>
      <w:ins w:id="1393" w:author="[108#39][Power Saving]" w:date="2020-01-27T16:15:00Z">
        <w:r w:rsidRPr="0096519C">
          <w:rPr>
            <w:lang w:val="en-GB"/>
          </w:rPr>
          <w:t>1&gt;</w:t>
        </w:r>
        <w:r w:rsidRPr="0096519C">
          <w:rPr>
            <w:lang w:val="en-GB"/>
          </w:rPr>
          <w:tab/>
          <w:t>release</w:t>
        </w:r>
        <w:r>
          <w:rPr>
            <w:lang w:val="en-GB"/>
          </w:rPr>
          <w:t xml:space="preserv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if configured, and stop timer T3</w:t>
        </w:r>
        <w:r>
          <w:rPr>
            <w:lang w:val="en-GB"/>
          </w:rPr>
          <w:t>xd</w:t>
        </w:r>
        <w:r w:rsidRPr="0096519C">
          <w:rPr>
            <w:lang w:val="en-GB"/>
          </w:rPr>
          <w:t>, if running;</w:t>
        </w:r>
      </w:ins>
    </w:p>
    <w:p w14:paraId="32DF2D75" w14:textId="77777777" w:rsidR="006E459D" w:rsidRPr="0096519C" w:rsidRDefault="006E459D" w:rsidP="006E459D">
      <w:pPr>
        <w:pStyle w:val="B1"/>
        <w:rPr>
          <w:ins w:id="1394" w:author="[108#39][Power Saving]" w:date="2020-01-27T16:15:00Z"/>
          <w:lang w:val="en-GB"/>
        </w:rPr>
      </w:pPr>
      <w:ins w:id="1395" w:author="[108#39][Power Saving]" w:date="2020-01-27T16:15:00Z">
        <w:r w:rsidRPr="0096519C">
          <w:rPr>
            <w:lang w:val="en-GB"/>
          </w:rPr>
          <w:t>1&gt;</w:t>
        </w:r>
        <w:r w:rsidRPr="0096519C">
          <w:rPr>
            <w:lang w:val="en-GB"/>
          </w:rPr>
          <w:tab/>
          <w:t>release</w:t>
        </w:r>
        <w:r>
          <w:rPr>
            <w:lang w:val="en-GB"/>
          </w:rPr>
          <w:t xml:space="preserve"> </w:t>
        </w:r>
        <w:r>
          <w:rPr>
            <w:i/>
            <w:lang w:val="en-GB"/>
          </w:rPr>
          <w:t>m</w:t>
        </w:r>
        <w:r w:rsidRPr="00410614">
          <w:rPr>
            <w:i/>
            <w:lang w:val="en-GB"/>
          </w:rPr>
          <w:t>inSchedulingOffset</w:t>
        </w:r>
        <w:r w:rsidRPr="001E62EA">
          <w:rPr>
            <w:i/>
          </w:rPr>
          <w:t>PreferenceConfig</w:t>
        </w:r>
        <w:r w:rsidRPr="0096519C">
          <w:rPr>
            <w:lang w:val="en-GB"/>
          </w:rPr>
          <w:t>, if configured, and stop timer T3</w:t>
        </w:r>
        <w:r>
          <w:rPr>
            <w:lang w:val="en-GB"/>
          </w:rPr>
          <w:t>xe</w:t>
        </w:r>
        <w:r w:rsidRPr="0096519C">
          <w:rPr>
            <w:lang w:val="en-GB"/>
          </w:rPr>
          <w:t>, if running;</w:t>
        </w:r>
      </w:ins>
    </w:p>
    <w:p w14:paraId="36DFB6FF" w14:textId="77777777" w:rsidR="006E459D" w:rsidRPr="0096519C" w:rsidRDefault="006E459D" w:rsidP="006E459D">
      <w:pPr>
        <w:pStyle w:val="B1"/>
        <w:rPr>
          <w:ins w:id="1396" w:author="[108#39][Power Saving]" w:date="2020-01-27T16:15:00Z"/>
          <w:lang w:val="en-GB"/>
        </w:rPr>
      </w:pPr>
      <w:ins w:id="1397" w:author="[108#39][Power Saving]" w:date="2020-01-27T16:15:00Z">
        <w:r w:rsidRPr="0096519C">
          <w:rPr>
            <w:lang w:val="en-GB"/>
          </w:rPr>
          <w:t>1&gt;</w:t>
        </w:r>
        <w:r w:rsidRPr="0096519C">
          <w:rPr>
            <w:lang w:val="en-GB"/>
          </w:rPr>
          <w:tab/>
          <w:t xml:space="preserve">release </w:t>
        </w:r>
        <w:r w:rsidRPr="00B83045">
          <w:rPr>
            <w:i/>
          </w:rPr>
          <w:t>releaseRequestConfig</w:t>
        </w:r>
        <w:r w:rsidRPr="0096519C">
          <w:rPr>
            <w:lang w:val="en-GB"/>
          </w:rPr>
          <w:t>, if configured, and stop timer T3</w:t>
        </w:r>
        <w:r>
          <w:rPr>
            <w:lang w:val="en-GB"/>
          </w:rPr>
          <w:t>xf</w:t>
        </w:r>
        <w:r w:rsidRPr="0096519C">
          <w:rPr>
            <w:lang w:val="en-GB"/>
          </w:rPr>
          <w:t>, if running;</w:t>
        </w:r>
      </w:ins>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398" w:name="_Toc20425733"/>
      <w:bookmarkStart w:id="1399" w:name="_Toc29321129"/>
      <w:r w:rsidRPr="00325D1F">
        <w:rPr>
          <w:lang w:val="en-GB"/>
        </w:rPr>
        <w:t>5.3.7.3</w:t>
      </w:r>
      <w:r w:rsidRPr="00325D1F">
        <w:rPr>
          <w:lang w:val="en-GB"/>
        </w:rPr>
        <w:tab/>
        <w:t>Actions following cell selection while T311 is running</w:t>
      </w:r>
      <w:bookmarkEnd w:id="1398"/>
      <w:bookmarkEnd w:id="1399"/>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636CD68B" w:rsidR="003F70C1" w:rsidRPr="00325D1F" w:rsidDel="00A91204" w:rsidRDefault="002C5D28" w:rsidP="00737FF8">
      <w:pPr>
        <w:pStyle w:val="B1"/>
        <w:rPr>
          <w:del w:id="1400" w:author="[108#34][NR Mob]" w:date="2020-01-24T20:15:00Z"/>
          <w:lang w:val="en-GB"/>
        </w:rPr>
      </w:pPr>
      <w:del w:id="1401" w:author="[108#34][NR Mob]" w:date="2020-01-24T20:15:00Z">
        <w:r w:rsidRPr="00325D1F" w:rsidDel="00A91204">
          <w:rPr>
            <w:lang w:val="en-GB"/>
          </w:rPr>
          <w:delText>1&gt;</w:delText>
        </w:r>
        <w:r w:rsidRPr="00325D1F" w:rsidDel="00A91204">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132B24BD" w14:textId="77777777" w:rsidR="00A91204" w:rsidRPr="00AE0A27" w:rsidRDefault="00A91204" w:rsidP="00A91204">
      <w:pPr>
        <w:pStyle w:val="B1"/>
        <w:rPr>
          <w:ins w:id="1402" w:author="[108#34][NR Mob]" w:date="2020-01-24T20:15:00Z"/>
        </w:rPr>
      </w:pPr>
      <w:ins w:id="1403" w:author="[108#34][NR Mob]" w:date="2020-01-24T20:15:00Z">
        <w:r>
          <w:t>1&gt;</w:t>
        </w:r>
        <w:r>
          <w:tab/>
          <w:t xml:space="preserve">if </w:t>
        </w:r>
        <w:r w:rsidRPr="00AE0A27">
          <w:rPr>
            <w:i/>
          </w:rPr>
          <w:t>attemptCHO</w:t>
        </w:r>
        <w:r w:rsidRPr="00AE0A27">
          <w:t xml:space="preserve"> is configured; and</w:t>
        </w:r>
      </w:ins>
    </w:p>
    <w:p w14:paraId="792D2599" w14:textId="77777777" w:rsidR="00A91204" w:rsidRDefault="00A91204" w:rsidP="00A91204">
      <w:pPr>
        <w:pStyle w:val="B1"/>
        <w:rPr>
          <w:ins w:id="1404" w:author="[108#34][NR Mob]" w:date="2020-01-24T20:15:00Z"/>
        </w:rPr>
      </w:pPr>
      <w:ins w:id="1405" w:author="[108#34][NR Mob]" w:date="2020-01-24T20:15:00Z">
        <w:r>
          <w:t>1&gt;</w:t>
        </w:r>
        <w:r>
          <w:tab/>
          <w:t xml:space="preserve">if the selected cell is one of the candidate cells in </w:t>
        </w:r>
        <w:r w:rsidRPr="00CB22FD">
          <w:rPr>
            <w:i/>
          </w:rPr>
          <w:t>VarCHO-Config</w:t>
        </w:r>
        <w:r>
          <w:t>:</w:t>
        </w:r>
      </w:ins>
    </w:p>
    <w:p w14:paraId="54084E99" w14:textId="77777777" w:rsidR="00A91204" w:rsidRDefault="00A91204" w:rsidP="00A91204">
      <w:pPr>
        <w:pStyle w:val="B2"/>
        <w:rPr>
          <w:ins w:id="1406" w:author="[108#34][NR Mob]" w:date="2020-01-24T20:15:00Z"/>
        </w:rPr>
      </w:pPr>
      <w:ins w:id="1407" w:author="[108#34][NR Mob]" w:date="2020-01-24T20:15: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r>
          <w:t>;</w:t>
        </w:r>
        <w:r w:rsidRPr="00CB22FD">
          <w:t xml:space="preserve"> </w:t>
        </w:r>
      </w:ins>
    </w:p>
    <w:p w14:paraId="5DBC32B3" w14:textId="77777777" w:rsidR="00A91204" w:rsidRDefault="00A91204" w:rsidP="00A91204">
      <w:pPr>
        <w:pStyle w:val="NO"/>
        <w:rPr>
          <w:ins w:id="1408" w:author="[108#34][NR Mob]" w:date="2020-01-24T20:15:00Z"/>
        </w:rPr>
      </w:pPr>
      <w:ins w:id="1409" w:author="[108#34][NR Mob]" w:date="2020-01-24T20:15:00Z">
        <w:r w:rsidRPr="0096519C">
          <w:t>NOTE:</w:t>
        </w:r>
        <w:r w:rsidRPr="0096519C">
          <w:tab/>
        </w:r>
        <w:r>
          <w:t xml:space="preserve">The </w:t>
        </w:r>
        <w:r w:rsidRPr="002007BA">
          <w:t>UE applies the CHO configuration on top the current source configuration</w:t>
        </w:r>
        <w:r>
          <w:t>( i.e. the configuration before performing the actions as specified in 5.3.7.2.)</w:t>
        </w:r>
        <w:r w:rsidRPr="002007BA">
          <w:t>.</w:t>
        </w:r>
      </w:ins>
    </w:p>
    <w:p w14:paraId="17F1E52E" w14:textId="77777777" w:rsidR="00A91204" w:rsidRDefault="00A91204" w:rsidP="00A91204">
      <w:pPr>
        <w:pStyle w:val="B2"/>
        <w:rPr>
          <w:ins w:id="1410" w:author="[108#34][NR Mob]" w:date="2020-01-24T20:15:00Z"/>
        </w:rPr>
      </w:pPr>
      <w:ins w:id="1411" w:author="[108#34][NR Mob]" w:date="2020-01-24T20:15:00Z">
        <w:r>
          <w:t xml:space="preserve">2&gt; remove all the entries within </w:t>
        </w:r>
        <w:r w:rsidRPr="00CB22FD">
          <w:rPr>
            <w:i/>
          </w:rPr>
          <w:t>VarCHO-Config</w:t>
        </w:r>
        <w:r>
          <w:t>;</w:t>
        </w:r>
      </w:ins>
    </w:p>
    <w:p w14:paraId="35F1DB9F" w14:textId="77777777" w:rsidR="00A91204" w:rsidRDefault="00A91204" w:rsidP="00A91204">
      <w:pPr>
        <w:pStyle w:val="B2"/>
        <w:rPr>
          <w:ins w:id="1412" w:author="[108#34][NR Mob]" w:date="2020-01-24T20:15:00Z"/>
        </w:rPr>
      </w:pPr>
      <w:ins w:id="1413" w:author="[108#34][NR Mob]" w:date="2020-01-24T20:15:00Z">
        <w:r>
          <w:t xml:space="preserve">2&gt; perform the actions as </w:t>
        </w:r>
        <w:r w:rsidRPr="00CB22FD">
          <w:t>specified in 5.3.5.3;</w:t>
        </w:r>
      </w:ins>
    </w:p>
    <w:p w14:paraId="1A83284C" w14:textId="77777777" w:rsidR="00A91204" w:rsidRPr="00CB22FD" w:rsidRDefault="00A91204" w:rsidP="00A91204">
      <w:pPr>
        <w:pStyle w:val="B1"/>
        <w:rPr>
          <w:ins w:id="1414" w:author="[108#34][NR Mob]" w:date="2020-01-24T20:15:00Z"/>
        </w:rPr>
      </w:pPr>
      <w:ins w:id="1415" w:author="[108#34][NR Mob]" w:date="2020-01-24T20:15:00Z">
        <w:r>
          <w:t>1&gt;</w:t>
        </w:r>
        <w:r>
          <w:tab/>
          <w:t>else:</w:t>
        </w:r>
      </w:ins>
    </w:p>
    <w:p w14:paraId="34ADB4AA" w14:textId="77777777" w:rsidR="00A91204" w:rsidRDefault="00A91204" w:rsidP="00A91204">
      <w:pPr>
        <w:pStyle w:val="B2"/>
        <w:rPr>
          <w:ins w:id="1416" w:author="[108#34][NR Mob]" w:date="2020-01-24T20:15:00Z"/>
        </w:rPr>
      </w:pPr>
      <w:ins w:id="1417" w:author="[108#34][NR Mob]" w:date="2020-01-24T20:15:00Z">
        <w:r>
          <w:t xml:space="preserve">2&gt; remove all the entries within </w:t>
        </w:r>
        <w:r w:rsidRPr="00CB22FD">
          <w:rPr>
            <w:i/>
          </w:rPr>
          <w:t>VarCHO-Config</w:t>
        </w:r>
        <w:r>
          <w:t>, if any;</w:t>
        </w:r>
      </w:ins>
    </w:p>
    <w:p w14:paraId="06F8BB6C" w14:textId="77777777" w:rsidR="00A91204" w:rsidRDefault="00A91204" w:rsidP="00A91204">
      <w:pPr>
        <w:pStyle w:val="B2"/>
        <w:rPr>
          <w:ins w:id="1418" w:author="[108#34][NR Mob]" w:date="2020-01-24T20:15:00Z"/>
          <w:lang w:val="en-GB"/>
        </w:rPr>
      </w:pPr>
      <w:ins w:id="1419" w:author="[108#34][NR Mob]" w:date="2020-01-24T20:15:00Z">
        <w:r>
          <w:t>2</w:t>
        </w:r>
        <w:r w:rsidRPr="0096519C">
          <w:t>&gt;</w:t>
        </w:r>
        <w:r w:rsidRPr="0096519C">
          <w:tab/>
          <w:t>start timer T301;</w:t>
        </w:r>
      </w:ins>
    </w:p>
    <w:p w14:paraId="7E42679E" w14:textId="4CEBA96D" w:rsidR="00E32F60" w:rsidRPr="00325D1F" w:rsidRDefault="00A91204">
      <w:pPr>
        <w:pStyle w:val="B2"/>
        <w:pPrChange w:id="1420" w:author="[108#34][NR Mob]" w:date="2020-01-24T20:16:00Z">
          <w:pPr>
            <w:pStyle w:val="B1"/>
          </w:pPr>
        </w:pPrChange>
      </w:pPr>
      <w:ins w:id="1421" w:author="[108#34][NR Mob]" w:date="2020-01-24T20:16:00Z">
        <w:r>
          <w:t>2</w:t>
        </w:r>
      </w:ins>
      <w:del w:id="1422" w:author="[108#34][NR Mob]" w:date="2020-01-24T20:16:00Z">
        <w:r w:rsidR="00E32F60" w:rsidRPr="00325D1F" w:rsidDel="00A91204">
          <w:delText>1</w:delText>
        </w:r>
      </w:del>
      <w:r w:rsidR="00E32F60" w:rsidRPr="00325D1F">
        <w:t>&gt;</w:t>
      </w:r>
      <w:r w:rsidR="00E32F60" w:rsidRPr="00325D1F">
        <w:tab/>
        <w:t xml:space="preserve">apply the default L1 parameter values as specified in corresponding physical layer specifications except for the parameters for which values are provided in </w:t>
      </w:r>
      <w:r w:rsidR="00E32F60" w:rsidRPr="00325D1F">
        <w:rPr>
          <w:i/>
        </w:rPr>
        <w:t>SIB1</w:t>
      </w:r>
      <w:r w:rsidR="00E32F60" w:rsidRPr="00325D1F">
        <w:t>;</w:t>
      </w:r>
    </w:p>
    <w:p w14:paraId="548E07AB" w14:textId="42EE4DCE" w:rsidR="00E32F60" w:rsidRPr="00325D1F" w:rsidRDefault="00E32F60">
      <w:pPr>
        <w:pStyle w:val="B2"/>
        <w:pPrChange w:id="1423" w:author="[108#34][NR Mob]" w:date="2020-01-24T20:16:00Z">
          <w:pPr>
            <w:pStyle w:val="B1"/>
          </w:pPr>
        </w:pPrChange>
      </w:pPr>
      <w:del w:id="1424" w:author="[108#34][NR Mob]" w:date="2020-01-24T20:16:00Z">
        <w:r w:rsidRPr="00325D1F" w:rsidDel="00A91204">
          <w:delText>1</w:delText>
        </w:r>
      </w:del>
      <w:ins w:id="1425" w:author="[108#34][NR Mob]" w:date="2020-01-24T20:16:00Z">
        <w:r w:rsidR="00A91204">
          <w:t>2</w:t>
        </w:r>
      </w:ins>
      <w:r w:rsidRPr="00325D1F">
        <w:t>&gt;</w:t>
      </w:r>
      <w:r w:rsidRPr="00325D1F">
        <w:tab/>
        <w:t>apply the default MAC Cell Group configuration as specified in 9.2.2;</w:t>
      </w:r>
    </w:p>
    <w:p w14:paraId="24AB2E31" w14:textId="67AABBBD" w:rsidR="00B9400B" w:rsidRPr="00325D1F" w:rsidRDefault="00B9400B">
      <w:pPr>
        <w:pStyle w:val="B2"/>
        <w:pPrChange w:id="1426" w:author="[108#34][NR Mob]" w:date="2020-01-24T20:16:00Z">
          <w:pPr>
            <w:pStyle w:val="B1"/>
          </w:pPr>
        </w:pPrChange>
      </w:pPr>
      <w:del w:id="1427" w:author="[108#34][NR Mob]" w:date="2020-01-24T20:16:00Z">
        <w:r w:rsidRPr="00325D1F" w:rsidDel="00A91204">
          <w:delText>1</w:delText>
        </w:r>
      </w:del>
      <w:ins w:id="1428" w:author="[108#34][NR Mob]" w:date="2020-01-24T20:16:00Z">
        <w:r w:rsidR="00A91204">
          <w:t>2</w:t>
        </w:r>
      </w:ins>
      <w:r w:rsidRPr="00325D1F">
        <w:t>&gt;</w:t>
      </w:r>
      <w:r w:rsidRPr="00325D1F">
        <w:tab/>
        <w:t>apply the CCCH configuration as specified in 9.1.1.2;</w:t>
      </w:r>
    </w:p>
    <w:p w14:paraId="67C8FAEB" w14:textId="10CC14B8" w:rsidR="002C5D28" w:rsidRPr="00325D1F" w:rsidRDefault="00A91204">
      <w:pPr>
        <w:pStyle w:val="B2"/>
        <w:pPrChange w:id="1429" w:author="[108#34][NR Mob]" w:date="2020-01-24T20:16:00Z">
          <w:pPr>
            <w:pStyle w:val="B1"/>
          </w:pPr>
        </w:pPrChange>
      </w:pPr>
      <w:ins w:id="1430" w:author="[108#34][NR Mob]" w:date="2020-01-24T20:16:00Z">
        <w:r>
          <w:t>2</w:t>
        </w:r>
      </w:ins>
      <w:del w:id="1431" w:author="[108#34][NR Mob]" w:date="2020-01-24T20:16:00Z">
        <w:r w:rsidR="002C5D28" w:rsidRPr="00325D1F" w:rsidDel="00A91204">
          <w:delText>1</w:delText>
        </w:r>
      </w:del>
      <w:r w:rsidR="002C5D28" w:rsidRPr="00325D1F">
        <w:t>&gt;</w:t>
      </w:r>
      <w:r w:rsidR="002C5D28" w:rsidRPr="00325D1F">
        <w:tab/>
        <w:t xml:space="preserve">apply the </w:t>
      </w:r>
      <w:r w:rsidR="002C5D28" w:rsidRPr="00325D1F">
        <w:rPr>
          <w:i/>
        </w:rPr>
        <w:t>timeAlignmentTimerCommon</w:t>
      </w:r>
      <w:r w:rsidR="002C5D28" w:rsidRPr="00325D1F">
        <w:t xml:space="preserve"> included in </w:t>
      </w:r>
      <w:r w:rsidR="002C5D28" w:rsidRPr="00325D1F">
        <w:rPr>
          <w:i/>
        </w:rPr>
        <w:t>SIB1</w:t>
      </w:r>
      <w:r w:rsidR="002C5D28" w:rsidRPr="00325D1F">
        <w:t>;</w:t>
      </w:r>
    </w:p>
    <w:p w14:paraId="244EF45F" w14:textId="3C9C60C0" w:rsidR="002C5D28" w:rsidRPr="00325D1F" w:rsidRDefault="002C5D28">
      <w:pPr>
        <w:pStyle w:val="B2"/>
        <w:pPrChange w:id="1432" w:author="[108#34][NR Mob]" w:date="2020-01-24T20:16:00Z">
          <w:pPr>
            <w:pStyle w:val="B1"/>
          </w:pPr>
        </w:pPrChange>
      </w:pPr>
      <w:del w:id="1433" w:author="[108#34][NR Mob]" w:date="2020-01-24T20:16:00Z">
        <w:r w:rsidRPr="00325D1F" w:rsidDel="00A91204">
          <w:delText>1</w:delText>
        </w:r>
      </w:del>
      <w:ins w:id="1434" w:author="[108#34][NR Mob]" w:date="2020-01-24T20:16:00Z">
        <w:r w:rsidR="00A91204">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51529A9A" w:rsidR="002C5D28" w:rsidRPr="00325D1F" w:rsidRDefault="002C5D28" w:rsidP="002C5D28">
      <w:pPr>
        <w:pStyle w:val="NO"/>
        <w:rPr>
          <w:lang w:val="en-GB"/>
        </w:rPr>
      </w:pPr>
      <w:r w:rsidRPr="00325D1F">
        <w:rPr>
          <w:lang w:val="en-GB"/>
        </w:rPr>
        <w:t>NOTE</w:t>
      </w:r>
      <w:ins w:id="1435" w:author="[108#34][NR Mob]" w:date="2020-01-24T20:16:00Z">
        <w:r w:rsidR="00A91204">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436" w:name="_Toc20425734"/>
      <w:bookmarkStart w:id="1437"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436"/>
      <w:bookmarkEnd w:id="1437"/>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2C7C9BBF" w14:textId="77777777" w:rsidR="001708DC" w:rsidRDefault="001708DC" w:rsidP="001708DC">
      <w:pPr>
        <w:pStyle w:val="B1"/>
        <w:rPr>
          <w:ins w:id="1438" w:author="[108#42][NR/MDT]" w:date="2020-01-28T10:40:00Z"/>
          <w:lang w:val="en-GB"/>
        </w:rPr>
      </w:pPr>
      <w:ins w:id="1439" w:author="[108#42][NR/MDT]" w:date="2020-01-28T10:40:00Z">
        <w:r>
          <w:rPr>
            <w:lang w:val="en-GB"/>
          </w:rPr>
          <w:t>1&gt;</w:t>
        </w:r>
        <w:r>
          <w:rPr>
            <w:lang w:val="en-GB"/>
          </w:rPr>
          <w:tab/>
        </w:r>
        <w:r>
          <w:t>if the procedure was initiated due to radio link failure or handover failure</w:t>
        </w:r>
        <w:r>
          <w:rPr>
            <w:lang w:val="en-GB"/>
          </w:rPr>
          <w:t>:</w:t>
        </w:r>
      </w:ins>
    </w:p>
    <w:p w14:paraId="436FCB00" w14:textId="77777777" w:rsidR="001708DC" w:rsidRDefault="001708DC" w:rsidP="001708DC">
      <w:pPr>
        <w:pStyle w:val="B2"/>
        <w:rPr>
          <w:ins w:id="1440" w:author="[108#42][NR/MDT]" w:date="2020-01-28T10:40:00Z"/>
          <w:lang w:val="en-GB"/>
        </w:rPr>
      </w:pPr>
      <w:ins w:id="1441" w:author="[108#42][NR/MDT]" w:date="2020-01-28T10:40: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442" w:name="_Toc20425735"/>
      <w:bookmarkStart w:id="1443"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442"/>
      <w:bookmarkEnd w:id="1443"/>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6F50E7A" w14:textId="77777777" w:rsidR="001708DC" w:rsidRDefault="001708DC" w:rsidP="001708DC">
      <w:pPr>
        <w:pStyle w:val="B1"/>
        <w:rPr>
          <w:ins w:id="1444" w:author="[108#42][NR/MDT]" w:date="2020-01-28T10:41:00Z"/>
        </w:rPr>
      </w:pPr>
      <w:ins w:id="1445" w:author="[108#42][NR/MDT]" w:date="2020-01-28T10:41:00Z">
        <w:r>
          <w:t>1&gt;</w:t>
        </w:r>
        <w:r>
          <w:tab/>
          <w:t xml:space="preserve">set the content of </w:t>
        </w:r>
        <w:r>
          <w:rPr>
            <w:i/>
          </w:rPr>
          <w:t>RRCReestablishmentComplete</w:t>
        </w:r>
        <w:r>
          <w:t xml:space="preserve"> message as follows:</w:t>
        </w:r>
      </w:ins>
    </w:p>
    <w:p w14:paraId="62393F33" w14:textId="77777777" w:rsidR="001708DC" w:rsidRDefault="001708DC" w:rsidP="001708DC">
      <w:pPr>
        <w:pStyle w:val="B2"/>
        <w:rPr>
          <w:ins w:id="1446" w:author="[108#42][NR/MDT]" w:date="2020-01-28T10:41:00Z"/>
        </w:rPr>
      </w:pPr>
      <w:ins w:id="1447" w:author="[108#42][NR/MDT]" w:date="2020-01-28T10:41: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493A8269" w14:textId="77777777" w:rsidR="001708DC" w:rsidRDefault="001708DC" w:rsidP="001708DC">
      <w:pPr>
        <w:pStyle w:val="B3"/>
        <w:rPr>
          <w:ins w:id="1448" w:author="[108#42][NR/MDT]" w:date="2020-01-28T10:41:00Z"/>
        </w:rPr>
      </w:pPr>
      <w:ins w:id="1449" w:author="[108#42][NR/MDT]" w:date="2020-01-28T10:41:00Z">
        <w:r>
          <w:t>3&gt;</w:t>
        </w:r>
        <w:r>
          <w:tab/>
          <w:t xml:space="preserve">include the </w:t>
        </w:r>
        <w:r>
          <w:rPr>
            <w:i/>
            <w:iCs/>
          </w:rPr>
          <w:t>logMeas</w:t>
        </w:r>
        <w:r>
          <w:rPr>
            <w:rFonts w:eastAsia="SimSun"/>
            <w:i/>
          </w:rPr>
          <w:t>Available</w:t>
        </w:r>
        <w:r w:rsidRPr="005B418D">
          <w:rPr>
            <w:rFonts w:eastAsia="SimSun"/>
            <w:i/>
            <w:lang w:val="en-US"/>
          </w:rPr>
          <w:t xml:space="preserve"> </w:t>
        </w:r>
        <w:r w:rsidRPr="005B418D">
          <w:rPr>
            <w:rFonts w:eastAsia="SimSun"/>
            <w:iCs/>
            <w:lang w:val="en-US"/>
          </w:rPr>
          <w:t xml:space="preserve">in the </w:t>
        </w:r>
        <w:r>
          <w:rPr>
            <w:i/>
          </w:rPr>
          <w:t>RRCReestablishmentComplete</w:t>
        </w:r>
        <w:r>
          <w:t xml:space="preserve"> message;</w:t>
        </w:r>
      </w:ins>
    </w:p>
    <w:p w14:paraId="64A9CBC9" w14:textId="77777777" w:rsidR="001708DC" w:rsidRDefault="001708DC" w:rsidP="001708DC">
      <w:pPr>
        <w:pStyle w:val="B2"/>
        <w:rPr>
          <w:ins w:id="1450" w:author="[108#42][NR/MDT]" w:date="2020-01-28T10:41:00Z"/>
        </w:rPr>
      </w:pPr>
      <w:ins w:id="1451" w:author="[108#42][NR/MDT]" w:date="2020-01-28T10:41: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60FBCF76" w14:textId="77777777" w:rsidR="001708DC" w:rsidRDefault="001708DC" w:rsidP="001708DC">
      <w:pPr>
        <w:pStyle w:val="B3"/>
        <w:rPr>
          <w:ins w:id="1452" w:author="[108#42][NR/MDT]" w:date="2020-01-28T10:41:00Z"/>
        </w:rPr>
      </w:pPr>
      <w:ins w:id="1453" w:author="[108#42][NR/MDT]" w:date="2020-01-28T10:41:00Z">
        <w:r>
          <w:t>3&gt;</w:t>
        </w:r>
        <w:r>
          <w:tab/>
          <w:t xml:space="preserve">include the </w:t>
        </w:r>
        <w:r>
          <w:rPr>
            <w:i/>
            <w:iCs/>
          </w:rPr>
          <w:t>logMeas</w:t>
        </w:r>
        <w:r>
          <w:rPr>
            <w:i/>
          </w:rPr>
          <w:t>AvailableBT</w:t>
        </w:r>
        <w:r w:rsidRPr="005B418D">
          <w:rPr>
            <w:i/>
            <w:lang w:val="en-US"/>
          </w:rPr>
          <w:t xml:space="preserve"> </w:t>
        </w:r>
        <w:r w:rsidRPr="00D54718">
          <w:rPr>
            <w:rFonts w:eastAsia="SimSun"/>
            <w:iCs/>
            <w:lang w:val="en-US"/>
          </w:rPr>
          <w:t xml:space="preserve">in the </w:t>
        </w:r>
        <w:r>
          <w:rPr>
            <w:i/>
          </w:rPr>
          <w:t>RRCReestablishmentComplete</w:t>
        </w:r>
        <w:r>
          <w:t xml:space="preserve"> message;</w:t>
        </w:r>
      </w:ins>
    </w:p>
    <w:p w14:paraId="3752BBDB" w14:textId="77777777" w:rsidR="001708DC" w:rsidRDefault="001708DC" w:rsidP="001708DC">
      <w:pPr>
        <w:pStyle w:val="B2"/>
        <w:rPr>
          <w:ins w:id="1454" w:author="[108#42][NR/MDT]" w:date="2020-01-28T10:41:00Z"/>
        </w:rPr>
      </w:pPr>
      <w:ins w:id="1455" w:author="[108#42][NR/MDT]" w:date="2020-01-28T10:41: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7BFDA02A" w14:textId="77777777" w:rsidR="001708DC" w:rsidRDefault="001708DC" w:rsidP="001708DC">
      <w:pPr>
        <w:pStyle w:val="B3"/>
        <w:rPr>
          <w:ins w:id="1456" w:author="[108#42][NR/MDT]" w:date="2020-01-28T10:41:00Z"/>
        </w:rPr>
      </w:pPr>
      <w:ins w:id="1457" w:author="[108#42][NR/MDT]" w:date="2020-01-28T10:41:00Z">
        <w:r>
          <w:t>3&gt;</w:t>
        </w:r>
        <w:r>
          <w:tab/>
          <w:t xml:space="preserve">include the </w:t>
        </w:r>
        <w:r>
          <w:rPr>
            <w:i/>
            <w:iCs/>
          </w:rPr>
          <w:t>logMeas</w:t>
        </w:r>
        <w:r>
          <w:rPr>
            <w:i/>
          </w:rPr>
          <w:t>AvailableWLAN</w:t>
        </w:r>
        <w:r w:rsidRPr="005B418D">
          <w:rPr>
            <w:i/>
            <w:lang w:val="en-US"/>
          </w:rPr>
          <w:t xml:space="preserve"> </w:t>
        </w:r>
        <w:r w:rsidRPr="00D54718">
          <w:rPr>
            <w:rFonts w:eastAsia="SimSun"/>
            <w:iCs/>
            <w:lang w:val="en-US"/>
          </w:rPr>
          <w:t xml:space="preserve">in the </w:t>
        </w:r>
        <w:r>
          <w:rPr>
            <w:i/>
          </w:rPr>
          <w:t>RRCReestablishmentComplete</w:t>
        </w:r>
        <w:r>
          <w:t xml:space="preserve"> message;</w:t>
        </w:r>
      </w:ins>
    </w:p>
    <w:p w14:paraId="4BF662C5" w14:textId="77777777" w:rsidR="001708DC" w:rsidRDefault="001708DC" w:rsidP="001708DC">
      <w:pPr>
        <w:pStyle w:val="B2"/>
        <w:rPr>
          <w:ins w:id="1458" w:author="[108#42][NR/MDT]" w:date="2020-01-28T10:41:00Z"/>
        </w:rPr>
      </w:pPr>
      <w:ins w:id="1459" w:author="[108#42][NR/MDT]" w:date="2020-01-28T10:41: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4637EE9E" w14:textId="77777777" w:rsidR="001708DC" w:rsidRDefault="001708DC" w:rsidP="001708DC">
      <w:pPr>
        <w:pStyle w:val="B3"/>
        <w:rPr>
          <w:ins w:id="1460" w:author="[108#42][NR/MDT]" w:date="2020-01-28T10:41:00Z"/>
        </w:rPr>
      </w:pPr>
      <w:ins w:id="1461" w:author="[108#42][NR/MDT]" w:date="2020-01-28T10:41:00Z">
        <w:r>
          <w:t>3&gt;</w:t>
        </w:r>
        <w:r>
          <w:tab/>
        </w:r>
        <w:r>
          <w:rPr>
            <w:lang w:val="en-GB"/>
          </w:rPr>
          <w:t xml:space="preserve">include </w:t>
        </w:r>
        <w:r>
          <w:rPr>
            <w:i/>
            <w:lang w:val="en-GB"/>
          </w:rPr>
          <w:t xml:space="preserve">connEstFailInfoAvailable </w:t>
        </w:r>
        <w:r w:rsidRPr="00D54718">
          <w:rPr>
            <w:rFonts w:eastAsia="SimSun"/>
            <w:iCs/>
            <w:lang w:val="en-US"/>
          </w:rPr>
          <w:t xml:space="preserve">in the </w:t>
        </w:r>
        <w:r>
          <w:rPr>
            <w:i/>
          </w:rPr>
          <w:t>RRCReestablishmentComplete</w:t>
        </w:r>
        <w:r>
          <w:t xml:space="preserve"> message;</w:t>
        </w:r>
      </w:ins>
    </w:p>
    <w:p w14:paraId="6AC9EF13" w14:textId="77777777" w:rsidR="001708DC" w:rsidRDefault="001708DC" w:rsidP="001708DC">
      <w:pPr>
        <w:pStyle w:val="B2"/>
        <w:rPr>
          <w:ins w:id="1462" w:author="[108#42][NR/MDT]" w:date="2020-01-28T10:41:00Z"/>
        </w:rPr>
      </w:pPr>
      <w:ins w:id="1463" w:author="[108#42][NR/MDT]" w:date="2020-01-28T10:41: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5FE59746" w14:textId="77777777" w:rsidR="001708DC" w:rsidRDefault="001708DC" w:rsidP="001708DC">
      <w:pPr>
        <w:pStyle w:val="B3"/>
        <w:rPr>
          <w:ins w:id="1464" w:author="[108#42][NR/MDT]" w:date="2020-01-28T10:41:00Z"/>
        </w:rPr>
      </w:pPr>
      <w:ins w:id="1465" w:author="[108#42][NR/MDT]" w:date="2020-01-28T10:41:00Z">
        <w:r>
          <w:rPr>
            <w:lang w:val="en-US"/>
          </w:rPr>
          <w:t>3</w:t>
        </w:r>
        <w:r>
          <w:t>&gt;</w:t>
        </w:r>
        <w:r>
          <w:tab/>
          <w:t xml:space="preserve">include </w:t>
        </w:r>
        <w:r>
          <w:rPr>
            <w:i/>
          </w:rPr>
          <w:t>rlf-InfoAvailable</w:t>
        </w:r>
        <w:r w:rsidRPr="005B418D">
          <w:rPr>
            <w:i/>
            <w:lang w:val="en-US"/>
          </w:rPr>
          <w:t xml:space="preserve"> </w:t>
        </w:r>
        <w:r w:rsidRPr="00D54718">
          <w:rPr>
            <w:rFonts w:eastAsia="SimSun"/>
            <w:iCs/>
            <w:lang w:val="en-US"/>
          </w:rPr>
          <w:t xml:space="preserve">in the </w:t>
        </w:r>
        <w:r>
          <w:rPr>
            <w:i/>
          </w:rPr>
          <w:t>RRCReestablishmentComplete</w:t>
        </w:r>
        <w:r>
          <w:t xml:space="preserve"> message;</w:t>
        </w:r>
      </w:ins>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466" w:name="_Toc20425736"/>
      <w:bookmarkStart w:id="1467" w:name="_Toc29321132"/>
      <w:r w:rsidRPr="00325D1F">
        <w:rPr>
          <w:lang w:val="en-GB"/>
        </w:rPr>
        <w:t>5.3.7.6</w:t>
      </w:r>
      <w:r w:rsidRPr="00325D1F">
        <w:rPr>
          <w:lang w:val="en-GB"/>
        </w:rPr>
        <w:tab/>
        <w:t>T311 expiry</w:t>
      </w:r>
      <w:bookmarkEnd w:id="1466"/>
      <w:bookmarkEnd w:id="1467"/>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468" w:name="_Toc20425737"/>
      <w:bookmarkStart w:id="1469" w:name="_Toc29321133"/>
      <w:r w:rsidRPr="00325D1F">
        <w:rPr>
          <w:lang w:val="en-GB"/>
        </w:rPr>
        <w:t>5.3.7.7</w:t>
      </w:r>
      <w:r w:rsidRPr="00325D1F">
        <w:rPr>
          <w:lang w:val="en-GB"/>
        </w:rPr>
        <w:tab/>
        <w:t>T301 expiry or selected cell no longer suitable</w:t>
      </w:r>
      <w:bookmarkEnd w:id="1468"/>
      <w:bookmarkEnd w:id="1469"/>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470" w:name="_Toc20425738"/>
      <w:bookmarkStart w:id="1471"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470"/>
      <w:bookmarkEnd w:id="1471"/>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472" w:name="_Toc20425739"/>
      <w:bookmarkStart w:id="1473" w:name="_Toc29321135"/>
      <w:r w:rsidRPr="00325D1F">
        <w:rPr>
          <w:rFonts w:eastAsia="MS Mincho"/>
          <w:lang w:val="en-GB"/>
        </w:rPr>
        <w:t>5.3.8</w:t>
      </w:r>
      <w:r w:rsidRPr="00325D1F">
        <w:rPr>
          <w:rFonts w:eastAsia="MS Mincho"/>
          <w:lang w:val="en-GB"/>
        </w:rPr>
        <w:tab/>
        <w:t>RRC connection release</w:t>
      </w:r>
      <w:bookmarkEnd w:id="1472"/>
      <w:bookmarkEnd w:id="1473"/>
    </w:p>
    <w:p w14:paraId="07B819E7" w14:textId="77777777" w:rsidR="002C5D28" w:rsidRPr="00325D1F" w:rsidRDefault="002C5D28" w:rsidP="002C5D28">
      <w:pPr>
        <w:pStyle w:val="Heading4"/>
        <w:rPr>
          <w:lang w:val="en-GB"/>
        </w:rPr>
      </w:pPr>
      <w:bookmarkStart w:id="1474" w:name="_Toc20425740"/>
      <w:bookmarkStart w:id="1475" w:name="_Toc29321136"/>
      <w:r w:rsidRPr="00325D1F">
        <w:rPr>
          <w:lang w:val="en-GB"/>
        </w:rPr>
        <w:t>5.3.8.1</w:t>
      </w:r>
      <w:r w:rsidRPr="00325D1F">
        <w:rPr>
          <w:lang w:val="en-GB"/>
        </w:rPr>
        <w:tab/>
        <w:t>General</w:t>
      </w:r>
      <w:bookmarkEnd w:id="1474"/>
      <w:bookmarkEnd w:id="1475"/>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35pt" o:ole="">
            <v:imagedata r:id="rId41" o:title=""/>
          </v:shape>
          <o:OLEObject Type="Embed" ProgID="Mscgen.Chart" ShapeID="_x0000_i1038" DrawAspect="Content" ObjectID="_1642268197"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476" w:name="_1267948855"/>
      <w:bookmarkStart w:id="1477" w:name="_1289914524"/>
      <w:bookmarkStart w:id="1478" w:name="_1582530302"/>
      <w:bookmarkStart w:id="1479" w:name="_1582606777"/>
      <w:bookmarkStart w:id="1480" w:name="_Toc20425741"/>
      <w:bookmarkStart w:id="1481" w:name="_Toc29321137"/>
      <w:bookmarkEnd w:id="1476"/>
      <w:bookmarkEnd w:id="1477"/>
      <w:bookmarkEnd w:id="1478"/>
      <w:bookmarkEnd w:id="1479"/>
      <w:r w:rsidRPr="00325D1F">
        <w:rPr>
          <w:lang w:val="en-GB"/>
        </w:rPr>
        <w:t>5.3.8.2</w:t>
      </w:r>
      <w:r w:rsidRPr="00325D1F">
        <w:rPr>
          <w:lang w:val="en-GB"/>
        </w:rPr>
        <w:tab/>
        <w:t>Initiation</w:t>
      </w:r>
      <w:bookmarkEnd w:id="1480"/>
      <w:bookmarkEnd w:id="1481"/>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482" w:name="_Toc20425742"/>
      <w:bookmarkStart w:id="1483"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482"/>
      <w:bookmarkEnd w:id="1483"/>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41ECF9A5" w14:textId="156D4580" w:rsidR="004B429E" w:rsidRDefault="002C5D28" w:rsidP="004B429E">
      <w:pPr>
        <w:pStyle w:val="B1"/>
        <w:rPr>
          <w:ins w:id="1484" w:author="[108#33][DCCA]" w:date="2020-01-24T10:32:00Z"/>
        </w:rPr>
      </w:pPr>
      <w:r w:rsidRPr="00325D1F">
        <w:rPr>
          <w:lang w:val="en-GB"/>
        </w:rPr>
        <w:t>1&gt;</w:t>
      </w:r>
      <w:r w:rsidRPr="00325D1F">
        <w:rPr>
          <w:lang w:val="en-GB"/>
        </w:rPr>
        <w:tab/>
        <w:t>stop timer T320, if running;</w:t>
      </w:r>
    </w:p>
    <w:p w14:paraId="2FF482CA" w14:textId="3B320DF3" w:rsidR="00350AE9" w:rsidRPr="00325D1F" w:rsidRDefault="004B429E" w:rsidP="004B429E">
      <w:pPr>
        <w:pStyle w:val="B1"/>
        <w:rPr>
          <w:lang w:val="en-GB"/>
        </w:rPr>
      </w:pPr>
      <w:ins w:id="1485" w:author="[108#33][DCCA]" w:date="2020-01-24T10:32:00Z">
        <w:r>
          <w:t>1&gt; stop timer T316, if running;</w:t>
        </w:r>
      </w:ins>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1AB178AE" w14:textId="3E8C6A55" w:rsidR="004B429E" w:rsidRDefault="002C5D28" w:rsidP="004B429E">
      <w:pPr>
        <w:pStyle w:val="B1"/>
        <w:rPr>
          <w:ins w:id="1486" w:author="[108#33][DCCA]" w:date="2020-01-24T10:34:00Z"/>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256F650F" w14:textId="77777777" w:rsidR="004B429E" w:rsidRPr="00394B88" w:rsidRDefault="004B429E" w:rsidP="004B429E">
      <w:pPr>
        <w:pStyle w:val="B1"/>
        <w:rPr>
          <w:ins w:id="1487" w:author="[108#33][DCCA]" w:date="2020-01-24T10:34:00Z"/>
        </w:rPr>
      </w:pPr>
      <w:ins w:id="1488" w:author="[108#33][DCCA]" w:date="2020-01-24T10:34:00Z">
        <w:r w:rsidRPr="00394B88">
          <w:t>1&gt;</w:t>
        </w:r>
        <w:r w:rsidRPr="00394B88">
          <w:tab/>
          <w:t xml:space="preserve">if the </w:t>
        </w:r>
        <w:r w:rsidRPr="00394B88">
          <w:rPr>
            <w:i/>
          </w:rPr>
          <w:t>RRCRelease</w:t>
        </w:r>
        <w:r w:rsidRPr="00394B88">
          <w:t xml:space="preserve"> includes the </w:t>
        </w:r>
        <w:r w:rsidRPr="00394B88">
          <w:rPr>
            <w:i/>
          </w:rPr>
          <w:t>measIdleConfig</w:t>
        </w:r>
        <w:r w:rsidRPr="00394B88">
          <w:t>:</w:t>
        </w:r>
      </w:ins>
    </w:p>
    <w:p w14:paraId="3D84AC9E" w14:textId="77777777" w:rsidR="004B429E" w:rsidRDefault="004B429E" w:rsidP="004B429E">
      <w:pPr>
        <w:pStyle w:val="B2"/>
        <w:rPr>
          <w:ins w:id="1489" w:author="[108#33][DCCA]" w:date="2020-01-24T10:34:00Z"/>
        </w:rPr>
      </w:pPr>
      <w:ins w:id="1490" w:author="[108#33][DCCA]" w:date="2020-01-24T10:34:00Z">
        <w:r w:rsidRPr="00394B88">
          <w:t>2&gt;</w:t>
        </w:r>
        <w:r w:rsidRPr="00394B88">
          <w:tab/>
        </w:r>
        <w:r>
          <w:t>if T331 is running:</w:t>
        </w:r>
      </w:ins>
    </w:p>
    <w:p w14:paraId="25DEFDC5" w14:textId="77777777" w:rsidR="004B429E" w:rsidRDefault="004B429E" w:rsidP="004B429E">
      <w:pPr>
        <w:pStyle w:val="B3"/>
        <w:rPr>
          <w:ins w:id="1491" w:author="[108#33][DCCA]" w:date="2020-01-24T10:34:00Z"/>
        </w:rPr>
      </w:pPr>
      <w:ins w:id="1492" w:author="[108#33][DCCA]" w:date="2020-01-24T10:34:00Z">
        <w:r w:rsidRPr="00836E9C">
          <w:rPr>
            <w:lang w:val="en-US"/>
          </w:rPr>
          <w:t xml:space="preserve">3&gt; </w:t>
        </w:r>
        <w:r w:rsidRPr="00394B88">
          <w:t>stop timer T331;</w:t>
        </w:r>
      </w:ins>
    </w:p>
    <w:p w14:paraId="76BA3645" w14:textId="77777777" w:rsidR="004B429E" w:rsidRPr="00325D1F" w:rsidRDefault="004B429E" w:rsidP="004B429E">
      <w:pPr>
        <w:pStyle w:val="B3"/>
        <w:rPr>
          <w:ins w:id="1493" w:author="[108#33][DCCA]" w:date="2020-01-24T10:34:00Z"/>
          <w:rFonts w:eastAsia="DengXian"/>
        </w:rPr>
      </w:pPr>
      <w:ins w:id="1494" w:author="[108#33][DCCA]" w:date="2020-01-24T10:34: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60C0EEC0" w14:textId="77777777" w:rsidR="004B429E" w:rsidRPr="00805709" w:rsidRDefault="004B429E" w:rsidP="004B429E">
      <w:pPr>
        <w:pStyle w:val="B2"/>
        <w:rPr>
          <w:ins w:id="1495" w:author="[108#33][DCCA]" w:date="2020-01-24T10:34:00Z"/>
        </w:rPr>
      </w:pPr>
      <w:ins w:id="1496" w:author="[108#33][DCCA]" w:date="2020-01-24T10:34:00Z">
        <w:r w:rsidRPr="00506CB3">
          <w:rPr>
            <w:lang w:val="en-US"/>
          </w:rPr>
          <w:t>2</w:t>
        </w:r>
        <w:r>
          <w:t>&gt;</w:t>
        </w:r>
        <w:r>
          <w:tab/>
          <w:t xml:space="preserve">if the </w:t>
        </w:r>
        <w:r>
          <w:rPr>
            <w:i/>
          </w:rPr>
          <w:t>measIdleConfig</w:t>
        </w:r>
        <w:r>
          <w:t xml:space="preserve"> is set to </w:t>
        </w:r>
        <w:r w:rsidRPr="00805709">
          <w:rPr>
            <w:i/>
          </w:rPr>
          <w:t>setup</w:t>
        </w:r>
        <w:r>
          <w:t>:</w:t>
        </w:r>
      </w:ins>
    </w:p>
    <w:p w14:paraId="649414FD" w14:textId="77777777" w:rsidR="004B429E" w:rsidRPr="00394B88" w:rsidRDefault="004B429E" w:rsidP="004B429E">
      <w:pPr>
        <w:pStyle w:val="B3"/>
        <w:rPr>
          <w:ins w:id="1497" w:author="[108#33][DCCA]" w:date="2020-01-24T10:34:00Z"/>
        </w:rPr>
      </w:pPr>
      <w:ins w:id="1498" w:author="[108#33][DCCA]" w:date="2020-01-24T10:34:00Z">
        <w:r w:rsidRPr="00506CB3">
          <w:rPr>
            <w:lang w:val="en-US"/>
          </w:rPr>
          <w:t>3</w:t>
        </w:r>
        <w:r w:rsidRPr="00394B88">
          <w:t>&gt;</w:t>
        </w:r>
        <w:r w:rsidRPr="00394B88">
          <w:tab/>
          <w:t xml:space="preserve">store the received </w:t>
        </w:r>
        <w:r w:rsidRPr="00506CB3">
          <w:rPr>
            <w:i/>
          </w:rPr>
          <w:t>measIdleDuration</w:t>
        </w:r>
        <w:r w:rsidRPr="00394B88">
          <w:t xml:space="preserve"> in </w:t>
        </w:r>
        <w:r w:rsidRPr="00506CB3">
          <w:rPr>
            <w:i/>
          </w:rPr>
          <w:t>VarMeasIdleConfig</w:t>
        </w:r>
        <w:r w:rsidRPr="00394B88">
          <w:t>;</w:t>
        </w:r>
      </w:ins>
    </w:p>
    <w:p w14:paraId="1FF61490" w14:textId="77777777" w:rsidR="004B429E" w:rsidRPr="00394B88" w:rsidRDefault="004B429E" w:rsidP="004B429E">
      <w:pPr>
        <w:pStyle w:val="B3"/>
        <w:rPr>
          <w:ins w:id="1499" w:author="[108#33][DCCA]" w:date="2020-01-24T10:34:00Z"/>
        </w:rPr>
      </w:pPr>
      <w:ins w:id="1500" w:author="[108#33][DCCA]" w:date="2020-01-24T10:34:00Z">
        <w:r>
          <w:t>3</w:t>
        </w:r>
        <w:r w:rsidRPr="00394B88">
          <w:t>&gt;</w:t>
        </w:r>
        <w:r w:rsidRPr="00394B88">
          <w:tab/>
          <w:t xml:space="preserve">start </w:t>
        </w:r>
        <w:r w:rsidRPr="00506CB3">
          <w:rPr>
            <w:lang w:val="en-US"/>
          </w:rPr>
          <w:t xml:space="preserve">timer </w:t>
        </w:r>
        <w:r w:rsidRPr="00394B88">
          <w:t xml:space="preserve">T331 with the value of </w:t>
        </w:r>
        <w:r w:rsidRPr="00394B88">
          <w:rPr>
            <w:i/>
          </w:rPr>
          <w:t>measIdleDuration</w:t>
        </w:r>
        <w:r w:rsidRPr="00394B88">
          <w:t>;</w:t>
        </w:r>
      </w:ins>
    </w:p>
    <w:p w14:paraId="3E7FAC4F" w14:textId="77777777" w:rsidR="004B429E" w:rsidRPr="00394B88" w:rsidRDefault="004B429E" w:rsidP="004B429E">
      <w:pPr>
        <w:pStyle w:val="B3"/>
        <w:rPr>
          <w:ins w:id="1501" w:author="[108#33][DCCA]" w:date="2020-01-24T10:34:00Z"/>
        </w:rPr>
      </w:pPr>
      <w:ins w:id="1502" w:author="[108#33][DCCA]" w:date="2020-01-24T10:34:00Z">
        <w:r w:rsidRPr="00506CB3">
          <w:rPr>
            <w:lang w:val="en-US"/>
          </w:rPr>
          <w:t>3</w:t>
        </w:r>
        <w:r w:rsidRPr="00394B88">
          <w:t>&gt;</w:t>
        </w:r>
        <w:r w:rsidRPr="00394B88">
          <w:tab/>
          <w:t xml:space="preserve">if the </w:t>
        </w:r>
        <w:r w:rsidRPr="00506CB3">
          <w:rPr>
            <w:i/>
          </w:rPr>
          <w:t>measIdleConfig</w:t>
        </w:r>
        <w:r w:rsidRPr="00394B88">
          <w:t xml:space="preserve"> contains </w:t>
        </w:r>
        <w:r w:rsidRPr="00506CB3">
          <w:rPr>
            <w:i/>
          </w:rPr>
          <w:t>measIdleCarrierListNR</w:t>
        </w:r>
        <w:r w:rsidRPr="00394B88">
          <w:t>:</w:t>
        </w:r>
      </w:ins>
    </w:p>
    <w:p w14:paraId="43021DED" w14:textId="77777777" w:rsidR="004B429E" w:rsidRPr="00394B88" w:rsidRDefault="004B429E" w:rsidP="004B429E">
      <w:pPr>
        <w:pStyle w:val="B4"/>
        <w:rPr>
          <w:ins w:id="1503" w:author="[108#33][DCCA]" w:date="2020-01-24T10:34:00Z"/>
        </w:rPr>
      </w:pPr>
      <w:ins w:id="1504" w:author="[108#33][DCCA]" w:date="2020-01-24T10:34:00Z">
        <w:r w:rsidRPr="00506CB3">
          <w:rPr>
            <w:lang w:val="en-US"/>
          </w:rPr>
          <w:t>4</w:t>
        </w:r>
        <w:r w:rsidRPr="00394B88">
          <w:t>&gt;</w:t>
        </w:r>
        <w:r w:rsidRPr="00394B88">
          <w:tab/>
          <w:t xml:space="preserve">store the received </w:t>
        </w:r>
        <w:r w:rsidRPr="00506CB3">
          <w:rPr>
            <w:i/>
          </w:rPr>
          <w:t>measIdleCarrierListNR</w:t>
        </w:r>
        <w:r w:rsidRPr="00394B88">
          <w:t xml:space="preserve"> in </w:t>
        </w:r>
        <w:r w:rsidRPr="00506CB3">
          <w:rPr>
            <w:i/>
          </w:rPr>
          <w:t>VarMeasIdleConfig</w:t>
        </w:r>
        <w:r w:rsidRPr="00394B88">
          <w:t>;</w:t>
        </w:r>
      </w:ins>
    </w:p>
    <w:p w14:paraId="4342F506" w14:textId="77777777" w:rsidR="004B429E" w:rsidRPr="00394B88" w:rsidRDefault="004B429E" w:rsidP="004B429E">
      <w:pPr>
        <w:pStyle w:val="B3"/>
        <w:rPr>
          <w:ins w:id="1505" w:author="[108#33][DCCA]" w:date="2020-01-24T10:34:00Z"/>
        </w:rPr>
      </w:pPr>
      <w:ins w:id="1506" w:author="[108#33][DCCA]" w:date="2020-01-24T10:34:00Z">
        <w:r w:rsidRPr="00506CB3">
          <w:rPr>
            <w:lang w:val="en-US"/>
          </w:rPr>
          <w:t>3</w:t>
        </w:r>
        <w:r w:rsidRPr="00394B88">
          <w:t>&gt;</w:t>
        </w:r>
        <w:r w:rsidRPr="00394B88">
          <w:tab/>
          <w:t xml:space="preserve">if the </w:t>
        </w:r>
        <w:r w:rsidRPr="00506CB3">
          <w:rPr>
            <w:i/>
          </w:rPr>
          <w:t>measIdleConfig</w:t>
        </w:r>
        <w:r w:rsidRPr="00394B88">
          <w:t xml:space="preserve"> contains </w:t>
        </w:r>
        <w:r w:rsidRPr="00506CB3">
          <w:rPr>
            <w:i/>
          </w:rPr>
          <w:t>measIdleCarrierListEUTRA</w:t>
        </w:r>
        <w:r w:rsidRPr="00394B88">
          <w:t>:</w:t>
        </w:r>
      </w:ins>
    </w:p>
    <w:p w14:paraId="7ABEBE8B" w14:textId="77777777" w:rsidR="004B429E" w:rsidRDefault="004B429E" w:rsidP="004B429E">
      <w:pPr>
        <w:pStyle w:val="B4"/>
        <w:rPr>
          <w:ins w:id="1507" w:author="[108#33][DCCA]" w:date="2020-01-24T10:34:00Z"/>
        </w:rPr>
      </w:pPr>
      <w:ins w:id="1508" w:author="[108#33][DCCA]" w:date="2020-01-24T10:34:00Z">
        <w:r w:rsidRPr="00506CB3">
          <w:rPr>
            <w:lang w:val="en-US"/>
          </w:rPr>
          <w:t>4</w:t>
        </w:r>
        <w:r w:rsidRPr="00394B88">
          <w:t>&gt;</w:t>
        </w:r>
        <w:r w:rsidRPr="00394B88">
          <w:tab/>
          <w:t xml:space="preserve">store the received </w:t>
        </w:r>
        <w:r w:rsidRPr="00506CB3">
          <w:rPr>
            <w:i/>
          </w:rPr>
          <w:t>measIdleCarrierListEUTRA</w:t>
        </w:r>
        <w:r w:rsidRPr="00394B88">
          <w:t xml:space="preserve"> in </w:t>
        </w:r>
        <w:r w:rsidRPr="00506CB3">
          <w:rPr>
            <w:i/>
          </w:rPr>
          <w:t>VarMeasIdleConfig</w:t>
        </w:r>
        <w:r w:rsidRPr="00394B88">
          <w:t>;</w:t>
        </w:r>
      </w:ins>
    </w:p>
    <w:p w14:paraId="02A0D2C3" w14:textId="77777777" w:rsidR="004B429E" w:rsidRPr="00394B88" w:rsidRDefault="004B429E" w:rsidP="004B429E">
      <w:pPr>
        <w:pStyle w:val="B3"/>
        <w:rPr>
          <w:ins w:id="1509" w:author="[108#33][DCCA]" w:date="2020-01-24T10:34:00Z"/>
        </w:rPr>
      </w:pPr>
      <w:ins w:id="1510" w:author="[108#33][DCCA]" w:date="2020-01-24T10:34:00Z">
        <w:r w:rsidRPr="00506CB3">
          <w:rPr>
            <w:lang w:val="en-US"/>
          </w:rPr>
          <w:t>3</w:t>
        </w:r>
        <w:r w:rsidRPr="00394B88">
          <w:t>&gt;</w:t>
        </w:r>
        <w:r w:rsidRPr="00394B88">
          <w:tab/>
          <w:t xml:space="preserve">if the </w:t>
        </w:r>
        <w:r w:rsidRPr="00506CB3">
          <w:rPr>
            <w:i/>
          </w:rPr>
          <w:t>measIdleConfig</w:t>
        </w:r>
        <w:r w:rsidRPr="00394B88">
          <w:t xml:space="preserve"> contains </w:t>
        </w:r>
        <w:r w:rsidRPr="004F1F82">
          <w:rPr>
            <w:i/>
          </w:rPr>
          <w:t>validityAreaList</w:t>
        </w:r>
        <w:r w:rsidRPr="00394B88">
          <w:t>:</w:t>
        </w:r>
      </w:ins>
    </w:p>
    <w:p w14:paraId="6EC2247B" w14:textId="77777777" w:rsidR="004B429E" w:rsidRDefault="004B429E" w:rsidP="004B429E">
      <w:pPr>
        <w:pStyle w:val="B4"/>
        <w:rPr>
          <w:ins w:id="1511" w:author="[108#33][DCCA]" w:date="2020-01-24T10:34:00Z"/>
        </w:rPr>
      </w:pPr>
      <w:ins w:id="1512" w:author="[108#33][DCCA]" w:date="2020-01-24T10:34:00Z">
        <w:r w:rsidRPr="00506CB3">
          <w:rPr>
            <w:lang w:val="en-US"/>
          </w:rPr>
          <w:t>4</w:t>
        </w:r>
        <w:r w:rsidRPr="00394B88">
          <w:t>&gt;</w:t>
        </w:r>
        <w:r w:rsidRPr="00394B88">
          <w:tab/>
          <w:t xml:space="preserve">store the received </w:t>
        </w:r>
        <w:r w:rsidRPr="004F1F82">
          <w:rPr>
            <w:i/>
          </w:rPr>
          <w:t>validityAreaList</w:t>
        </w:r>
        <w:r w:rsidRPr="00394B88">
          <w:t xml:space="preserve"> in </w:t>
        </w:r>
        <w:r w:rsidRPr="00506CB3">
          <w:rPr>
            <w:i/>
          </w:rPr>
          <w:t>VarMeasIdleConfig</w:t>
        </w:r>
        <w:r w:rsidRPr="00394B88">
          <w:t>;</w:t>
        </w:r>
      </w:ins>
    </w:p>
    <w:p w14:paraId="4CA52106" w14:textId="28FE71E2" w:rsidR="002C5D28" w:rsidRPr="00325D1F" w:rsidRDefault="004B429E" w:rsidP="004B429E">
      <w:pPr>
        <w:pStyle w:val="B2"/>
        <w:rPr>
          <w:lang w:val="en-GB"/>
        </w:rPr>
      </w:pPr>
      <w:ins w:id="1513" w:author="[108#33][DCCA]" w:date="2020-01-24T10:34:00Z">
        <w:r>
          <w:t>3</w:t>
        </w:r>
        <w:r w:rsidRPr="00394B88">
          <w:t>&gt;</w:t>
        </w:r>
        <w:r w:rsidRPr="00394B88">
          <w:tab/>
          <w:t>start performing idle</w:t>
        </w:r>
        <w:r w:rsidRPr="00394B88">
          <w:rPr>
            <w:lang w:val="en-US"/>
          </w:rPr>
          <w:t>/inactive</w:t>
        </w:r>
        <w:r w:rsidRPr="00394B88">
          <w:t xml:space="preserve"> measurements as</w:t>
        </w:r>
        <w:r w:rsidRPr="00394B88">
          <w:rPr>
            <w:i/>
          </w:rPr>
          <w:t xml:space="preserve"> </w:t>
        </w:r>
        <w:r w:rsidRPr="00394B88">
          <w:t>specified in</w:t>
        </w:r>
        <w:r w:rsidRPr="00394B88">
          <w:rPr>
            <w:i/>
          </w:rPr>
          <w:t xml:space="preserve"> </w:t>
        </w:r>
        <w:r w:rsidRPr="00394B88">
          <w:t>5.</w:t>
        </w:r>
        <w:r w:rsidRPr="00394B88">
          <w:rPr>
            <w:lang w:val="en-US"/>
          </w:rPr>
          <w:t>7</w:t>
        </w:r>
        <w:r w:rsidRPr="00394B88">
          <w:t>.</w:t>
        </w:r>
        <w:r w:rsidRPr="00394B88">
          <w:rPr>
            <w:lang w:val="en-US"/>
          </w:rPr>
          <w:t>x</w:t>
        </w:r>
        <w:r w:rsidRPr="00394B88">
          <w:t>;</w:t>
        </w:r>
      </w:ins>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4DC4713F" w14:textId="77777777" w:rsidR="00F341FA" w:rsidRPr="0096519C" w:rsidRDefault="00F341FA" w:rsidP="00F341FA">
      <w:pPr>
        <w:pStyle w:val="NO"/>
        <w:rPr>
          <w:ins w:id="1514" w:author="[108#44][V2X]" w:date="2020-01-27T07:54:00Z"/>
        </w:rPr>
      </w:pPr>
      <w:ins w:id="1515" w:author="[108#44][V2X]" w:date="2020-01-27T07:54:00Z">
        <w:r w:rsidRPr="0096519C">
          <w:t>NOTE:</w:t>
        </w:r>
        <w:r w:rsidRPr="0096519C">
          <w:tab/>
        </w:r>
        <w:r>
          <w:t xml:space="preserve">NR </w:t>
        </w:r>
        <w:r w:rsidRPr="00712D8A">
          <w:t xml:space="preserve">sidelink </w:t>
        </w:r>
        <w:r w:rsidRPr="00B625D0">
          <w:t>communication</w:t>
        </w:r>
        <w:r w:rsidRPr="00724A11">
          <w:rPr>
            <w:kern w:val="2"/>
            <w:sz w:val="21"/>
            <w:szCs w:val="22"/>
            <w:lang w:eastAsia="zh-CN"/>
          </w:rPr>
          <w:t xml:space="preserve"> related configurations is </w:t>
        </w:r>
        <w:r>
          <w:rPr>
            <w:kern w:val="2"/>
            <w:sz w:val="21"/>
            <w:szCs w:val="22"/>
            <w:lang w:eastAsia="zh-CN"/>
          </w:rPr>
          <w:t>not</w:t>
        </w:r>
        <w:r w:rsidRPr="00724A11">
          <w:rPr>
            <w:kern w:val="2"/>
            <w:sz w:val="21"/>
            <w:szCs w:val="22"/>
            <w:lang w:eastAsia="zh-CN"/>
          </w:rPr>
          <w:t xml:space="preserve"> stored as </w:t>
        </w:r>
        <w:r w:rsidRPr="0096519C">
          <w:t>UE Inactive AS Context</w:t>
        </w:r>
        <w:r w:rsidRPr="00724A11">
          <w:rPr>
            <w:kern w:val="2"/>
            <w:sz w:val="21"/>
            <w:szCs w:val="22"/>
            <w:lang w:eastAsia="zh-CN"/>
          </w:rPr>
          <w:t xml:space="preserve">, when UE enters </w:t>
        </w:r>
        <w:r w:rsidRPr="0096519C">
          <w:t>RRC_INACTIVE.</w:t>
        </w:r>
      </w:ins>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78C5D969" w14:textId="02F3812F" w:rsidR="0020030F" w:rsidRDefault="002E3A1D" w:rsidP="0020030F">
      <w:pPr>
        <w:pStyle w:val="B2"/>
        <w:rPr>
          <w:ins w:id="1516" w:author="[108#31][IAB]" w:date="2020-01-28T14:04:00Z"/>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ins w:id="1517" w:author="[108#31][IAB]" w:date="2020-01-28T14:04:00Z">
        <w:r w:rsidR="0020030F" w:rsidRPr="0020030F">
          <w:rPr>
            <w:lang w:val="en-GB"/>
          </w:rPr>
          <w:t xml:space="preserve"> </w:t>
        </w:r>
      </w:ins>
    </w:p>
    <w:p w14:paraId="64589006" w14:textId="59328A61" w:rsidR="002C5D28" w:rsidRPr="00325D1F" w:rsidRDefault="0020030F">
      <w:pPr>
        <w:pStyle w:val="EditorsNote"/>
        <w:rPr>
          <w:lang w:val="en-GB"/>
        </w:rPr>
        <w:pPrChange w:id="1518" w:author="[108#31][IAB]" w:date="2020-01-28T14:04:00Z">
          <w:pPr>
            <w:pStyle w:val="B2"/>
          </w:pPr>
        </w:pPrChange>
      </w:pPr>
      <w:ins w:id="1519" w:author="[108#31][IAB]" w:date="2020-01-28T14:04:00Z">
        <w:r>
          <w:t>Editor’s note: It is FFS if IAB node supports INACTIVE mode and if so, if there is a need for the BAP entity to be released/suspended on transition to INACTIVE mode.</w:t>
        </w:r>
      </w:ins>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520" w:name="_Toc20425743"/>
      <w:bookmarkStart w:id="1521" w:name="_Toc29321139"/>
      <w:r w:rsidRPr="00325D1F">
        <w:rPr>
          <w:lang w:val="en-GB"/>
        </w:rPr>
        <w:t>5.3.8.4</w:t>
      </w:r>
      <w:r w:rsidRPr="00325D1F">
        <w:rPr>
          <w:lang w:val="en-GB"/>
        </w:rPr>
        <w:tab/>
        <w:t>T320 expiry</w:t>
      </w:r>
      <w:bookmarkEnd w:id="1520"/>
      <w:bookmarkEnd w:id="152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522" w:name="_Toc20425744"/>
      <w:bookmarkStart w:id="1523" w:name="_Toc29321140"/>
      <w:r w:rsidRPr="00325D1F">
        <w:rPr>
          <w:lang w:val="en-GB"/>
        </w:rPr>
        <w:t>5.3.8.5</w:t>
      </w:r>
      <w:r w:rsidRPr="00325D1F">
        <w:rPr>
          <w:lang w:val="en-GB"/>
        </w:rPr>
        <w:tab/>
        <w:t xml:space="preserve">UE actions upon the expiry of </w:t>
      </w:r>
      <w:r w:rsidRPr="00325D1F">
        <w:rPr>
          <w:i/>
          <w:lang w:val="en-GB"/>
        </w:rPr>
        <w:t>DataInactivityTimer</w:t>
      </w:r>
      <w:bookmarkEnd w:id="1522"/>
      <w:bookmarkEnd w:id="152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524" w:name="_Toc20425745"/>
      <w:bookmarkStart w:id="1525" w:name="_Toc29321141"/>
      <w:r w:rsidRPr="00325D1F">
        <w:rPr>
          <w:rFonts w:eastAsia="MS Mincho"/>
          <w:lang w:val="en-GB"/>
        </w:rPr>
        <w:t>5.3.9</w:t>
      </w:r>
      <w:r w:rsidRPr="00325D1F">
        <w:rPr>
          <w:rFonts w:eastAsia="MS Mincho"/>
          <w:lang w:val="en-GB"/>
        </w:rPr>
        <w:tab/>
        <w:t>RRC connection release requested by upper layers</w:t>
      </w:r>
      <w:bookmarkEnd w:id="1524"/>
      <w:bookmarkEnd w:id="1525"/>
    </w:p>
    <w:p w14:paraId="4939722D" w14:textId="77777777" w:rsidR="002C5D28" w:rsidRPr="00325D1F" w:rsidRDefault="002C5D28" w:rsidP="002C5D28">
      <w:pPr>
        <w:pStyle w:val="Heading4"/>
        <w:rPr>
          <w:lang w:val="en-GB"/>
        </w:rPr>
      </w:pPr>
      <w:bookmarkStart w:id="1526" w:name="_Toc20425746"/>
      <w:bookmarkStart w:id="1527" w:name="_Toc29321142"/>
      <w:bookmarkStart w:id="1528" w:name="_Hlk514301762"/>
      <w:r w:rsidRPr="00325D1F">
        <w:rPr>
          <w:lang w:val="en-GB"/>
        </w:rPr>
        <w:t>5.3.9.1</w:t>
      </w:r>
      <w:r w:rsidRPr="00325D1F">
        <w:rPr>
          <w:lang w:val="en-GB"/>
        </w:rPr>
        <w:tab/>
        <w:t>General</w:t>
      </w:r>
      <w:bookmarkEnd w:id="1526"/>
      <w:bookmarkEnd w:id="152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529" w:name="_Toc20425747"/>
      <w:bookmarkStart w:id="1530" w:name="_Toc29321143"/>
      <w:r w:rsidRPr="00325D1F">
        <w:rPr>
          <w:lang w:val="en-GB"/>
        </w:rPr>
        <w:t>5.3.9.2</w:t>
      </w:r>
      <w:r w:rsidRPr="00325D1F">
        <w:rPr>
          <w:lang w:val="en-GB"/>
        </w:rPr>
        <w:tab/>
        <w:t>Initiation</w:t>
      </w:r>
      <w:bookmarkEnd w:id="1529"/>
      <w:bookmarkEnd w:id="153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531" w:name="_Toc20425748"/>
      <w:bookmarkStart w:id="1532" w:name="_Toc29321144"/>
      <w:r w:rsidRPr="00325D1F">
        <w:rPr>
          <w:lang w:val="en-GB"/>
        </w:rPr>
        <w:t>5.3.10</w:t>
      </w:r>
      <w:r w:rsidRPr="00325D1F">
        <w:rPr>
          <w:lang w:val="en-GB"/>
        </w:rPr>
        <w:tab/>
        <w:t>Radio link failure related actions</w:t>
      </w:r>
      <w:bookmarkEnd w:id="1531"/>
      <w:bookmarkEnd w:id="1532"/>
    </w:p>
    <w:p w14:paraId="0C204260" w14:textId="77777777" w:rsidR="002C5D28" w:rsidRPr="00325D1F" w:rsidRDefault="002C5D28" w:rsidP="002C5D28">
      <w:pPr>
        <w:pStyle w:val="Heading4"/>
        <w:rPr>
          <w:rFonts w:eastAsia="MS Mincho"/>
          <w:lang w:val="en-GB"/>
        </w:rPr>
      </w:pPr>
      <w:bookmarkStart w:id="1533" w:name="_Toc20425749"/>
      <w:bookmarkStart w:id="1534" w:name="_Toc29321145"/>
      <w:bookmarkEnd w:id="1528"/>
      <w:r w:rsidRPr="00325D1F">
        <w:rPr>
          <w:rFonts w:eastAsia="MS Mincho"/>
          <w:lang w:val="en-GB"/>
        </w:rPr>
        <w:t>5.3.10.1</w:t>
      </w:r>
      <w:r w:rsidRPr="00325D1F">
        <w:rPr>
          <w:rFonts w:eastAsia="MS Mincho"/>
          <w:lang w:val="en-GB"/>
        </w:rPr>
        <w:tab/>
        <w:t>Detection of physical layer problems in RRC_CONNECTED</w:t>
      </w:r>
      <w:bookmarkEnd w:id="1533"/>
      <w:bookmarkEnd w:id="1534"/>
    </w:p>
    <w:p w14:paraId="4C9F0D5A" w14:textId="77777777" w:rsidR="002C5D28" w:rsidRPr="00325D1F" w:rsidRDefault="002C5D28" w:rsidP="002C5D28">
      <w:pPr>
        <w:rPr>
          <w:rFonts w:eastAsia="MS Mincho"/>
        </w:rPr>
      </w:pPr>
      <w:r w:rsidRPr="00325D1F">
        <w:t>The UE shall:</w:t>
      </w:r>
    </w:p>
    <w:p w14:paraId="74D503AB" w14:textId="77777777" w:rsidR="00077075" w:rsidRPr="0096519C" w:rsidRDefault="00077075" w:rsidP="00077075">
      <w:pPr>
        <w:pStyle w:val="B1"/>
        <w:rPr>
          <w:ins w:id="1535" w:author="[108#34][NR Mob]" w:date="2020-01-24T20:40:00Z"/>
        </w:rPr>
      </w:pPr>
      <w:ins w:id="1536" w:author="[108#34][NR Mob]" w:date="2020-01-24T20:40: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2AFA9D7A" w14:textId="77777777" w:rsidR="00077075" w:rsidRPr="00FC76D7" w:rsidRDefault="00077075" w:rsidP="00077075">
      <w:pPr>
        <w:pStyle w:val="B2"/>
        <w:rPr>
          <w:ins w:id="1537" w:author="[108#34][NR Mob]" w:date="2020-01-24T20:40:00Z"/>
        </w:rPr>
      </w:pPr>
      <w:ins w:id="1538" w:author="[108#34][NR Mob]" w:date="2020-01-24T20:40:00Z">
        <w:r w:rsidRPr="0096519C">
          <w:t>2&gt;</w:t>
        </w:r>
        <w:r w:rsidRPr="0096519C">
          <w:tab/>
          <w:t xml:space="preserve">start timer T310 for the </w:t>
        </w:r>
        <w:r>
          <w:t>source</w:t>
        </w:r>
        <w:r w:rsidRPr="0096519C">
          <w:t>.</w:t>
        </w:r>
      </w:ins>
    </w:p>
    <w:p w14:paraId="0CD0238B" w14:textId="25223CB3"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4B83D896" w14:textId="0071B2E3" w:rsidR="00077075" w:rsidRDefault="002C5D28" w:rsidP="00077075">
      <w:pPr>
        <w:pStyle w:val="B2"/>
        <w:rPr>
          <w:ins w:id="1539" w:author="[108#34][NR Mob]" w:date="2020-01-24T20:40:00Z"/>
          <w:lang w:val="en-GB"/>
        </w:rPr>
      </w:pPr>
      <w:r w:rsidRPr="00325D1F">
        <w:rPr>
          <w:lang w:val="en-GB"/>
        </w:rPr>
        <w:t>2&gt;</w:t>
      </w:r>
      <w:r w:rsidRPr="00325D1F">
        <w:rPr>
          <w:lang w:val="en-GB"/>
        </w:rPr>
        <w:tab/>
        <w:t>start timer T310 for the corresponding SpCell.</w:t>
      </w:r>
      <w:ins w:id="1540" w:author="[108#34][NR Mob]" w:date="2020-01-24T20:40:00Z">
        <w:r w:rsidR="00077075" w:rsidRPr="00077075">
          <w:rPr>
            <w:lang w:val="en-GB"/>
          </w:rPr>
          <w:t xml:space="preserve"> </w:t>
        </w:r>
      </w:ins>
    </w:p>
    <w:p w14:paraId="27F049EA" w14:textId="1C18DA0C" w:rsidR="002C5D28" w:rsidRPr="00325D1F" w:rsidRDefault="00077075">
      <w:pPr>
        <w:pStyle w:val="EditorsNote"/>
        <w:rPr>
          <w:lang w:val="en-GB"/>
        </w:rPr>
        <w:pPrChange w:id="1541" w:author="[108#34][NR Mob]" w:date="2020-01-24T20:41:00Z">
          <w:pPr>
            <w:pStyle w:val="B2"/>
          </w:pPr>
        </w:pPrChange>
      </w:pPr>
      <w:bookmarkStart w:id="1542" w:name="_Hlk23709641"/>
      <w:ins w:id="1543" w:author="[108#34][NR Mob]" w:date="2020-01-24T20:40:00Z">
        <w:r>
          <w:t xml:space="preserve">Editor’s note: </w:t>
        </w:r>
        <w:bookmarkStart w:id="1544" w:name="_Hlk23494694"/>
        <w:r>
          <w:t>TBC on how/whether to capture stop RLM in source after RACH successful to target PCell.</w:t>
        </w:r>
      </w:ins>
      <w:bookmarkEnd w:id="1542"/>
      <w:bookmarkEnd w:id="1544"/>
    </w:p>
    <w:p w14:paraId="4850553F" w14:textId="77777777" w:rsidR="002C5D28" w:rsidRPr="00325D1F" w:rsidRDefault="002C5D28" w:rsidP="002C5D28">
      <w:pPr>
        <w:pStyle w:val="Heading4"/>
        <w:rPr>
          <w:rFonts w:eastAsia="MS Mincho"/>
          <w:lang w:val="en-GB"/>
        </w:rPr>
      </w:pPr>
      <w:bookmarkStart w:id="1545" w:name="_Toc20425750"/>
      <w:bookmarkStart w:id="1546" w:name="_Toc29321146"/>
      <w:r w:rsidRPr="00325D1F">
        <w:rPr>
          <w:lang w:val="en-GB"/>
        </w:rPr>
        <w:t>5.3.10.2</w:t>
      </w:r>
      <w:r w:rsidRPr="00325D1F">
        <w:rPr>
          <w:lang w:val="en-GB"/>
        </w:rPr>
        <w:tab/>
        <w:t>Recovery of physical layer problems</w:t>
      </w:r>
      <w:bookmarkEnd w:id="1545"/>
      <w:bookmarkEnd w:id="1546"/>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79022F3C" w14:textId="3B883620" w:rsidR="00077075" w:rsidRDefault="002C5D28" w:rsidP="00077075">
      <w:pPr>
        <w:pStyle w:val="B1"/>
        <w:rPr>
          <w:ins w:id="1547" w:author="[108#34][NR Mob]" w:date="2020-01-24T20:41:00Z"/>
          <w:lang w:val="en-GB"/>
        </w:rPr>
      </w:pPr>
      <w:r w:rsidRPr="00325D1F">
        <w:rPr>
          <w:lang w:val="en-GB"/>
        </w:rPr>
        <w:t>1&gt;</w:t>
      </w:r>
      <w:r w:rsidRPr="00325D1F">
        <w:rPr>
          <w:lang w:val="en-GB"/>
        </w:rPr>
        <w:tab/>
        <w:t>stop timer T310 for the corresponding SpCell.</w:t>
      </w:r>
    </w:p>
    <w:p w14:paraId="43D1BC11" w14:textId="63DB04DC" w:rsidR="002C5D28" w:rsidRPr="00325D1F" w:rsidRDefault="00077075" w:rsidP="00077075">
      <w:pPr>
        <w:pStyle w:val="B1"/>
        <w:rPr>
          <w:lang w:val="en-GB"/>
        </w:rPr>
      </w:pPr>
      <w:ins w:id="1548" w:author="[108#34][NR Mob]" w:date="2020-01-24T20:41: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549" w:name="_Toc20425751"/>
      <w:bookmarkStart w:id="1550" w:name="_Toc29321147"/>
      <w:bookmarkStart w:id="1551" w:name="_Hlk30791767"/>
      <w:r w:rsidRPr="00325D1F">
        <w:rPr>
          <w:lang w:val="en-GB"/>
        </w:rPr>
        <w:t>5.3.10.3</w:t>
      </w:r>
      <w:r w:rsidRPr="00325D1F">
        <w:rPr>
          <w:lang w:val="en-GB"/>
        </w:rPr>
        <w:tab/>
        <w:t>Detection of radio link failure</w:t>
      </w:r>
      <w:bookmarkEnd w:id="1549"/>
      <w:bookmarkEnd w:id="1550"/>
    </w:p>
    <w:bookmarkEnd w:id="1551"/>
    <w:p w14:paraId="7084CD9A" w14:textId="77777777" w:rsidR="002C5D28" w:rsidRPr="00325D1F" w:rsidRDefault="002C5D28" w:rsidP="002C5D28">
      <w:pPr>
        <w:rPr>
          <w:rFonts w:eastAsia="MS Mincho"/>
        </w:rPr>
      </w:pPr>
      <w:r w:rsidRPr="00325D1F">
        <w:t>The UE shall:</w:t>
      </w:r>
    </w:p>
    <w:p w14:paraId="08AEBBF5" w14:textId="77777777" w:rsidR="00077075" w:rsidRDefault="00077075" w:rsidP="00077075">
      <w:pPr>
        <w:pStyle w:val="B1"/>
        <w:rPr>
          <w:ins w:id="1552" w:author="[108#34][NR Mob]" w:date="2020-01-24T20:41:00Z"/>
        </w:rPr>
      </w:pPr>
      <w:ins w:id="1553" w:author="[108#34][NR Mob]" w:date="2020-01-24T20:41:00Z">
        <w:r>
          <w:t xml:space="preserve">1&gt; if </w:t>
        </w:r>
        <w:r w:rsidRPr="00E87F59">
          <w:rPr>
            <w:i/>
          </w:rPr>
          <w:t>dapsConfig</w:t>
        </w:r>
        <w:r>
          <w:t xml:space="preserve"> is configured for any DRB:</w:t>
        </w:r>
      </w:ins>
    </w:p>
    <w:p w14:paraId="326D6A57" w14:textId="77777777" w:rsidR="00077075" w:rsidRPr="0096519C" w:rsidRDefault="00077075" w:rsidP="00077075">
      <w:pPr>
        <w:pStyle w:val="B2"/>
        <w:rPr>
          <w:ins w:id="1554" w:author="[108#34][NR Mob]" w:date="2020-01-24T20:41:00Z"/>
        </w:rPr>
      </w:pPr>
      <w:ins w:id="1555" w:author="[108#34][NR Mob]" w:date="2020-01-24T20:41:00Z">
        <w:r>
          <w:t>2</w:t>
        </w:r>
        <w:r w:rsidRPr="0096519C">
          <w:t>&gt;</w:t>
        </w:r>
        <w:r w:rsidRPr="0096519C">
          <w:tab/>
          <w:t xml:space="preserve">upon T310 expiry in </w:t>
        </w:r>
        <w:r>
          <w:t>source</w:t>
        </w:r>
        <w:r w:rsidRPr="0096519C">
          <w:t>; or</w:t>
        </w:r>
      </w:ins>
    </w:p>
    <w:p w14:paraId="2A955842" w14:textId="77777777" w:rsidR="00077075" w:rsidRPr="0096519C" w:rsidRDefault="00077075" w:rsidP="00077075">
      <w:pPr>
        <w:pStyle w:val="B2"/>
        <w:rPr>
          <w:ins w:id="1556" w:author="[108#34][NR Mob]" w:date="2020-01-24T20:41:00Z"/>
        </w:rPr>
      </w:pPr>
      <w:ins w:id="1557" w:author="[108#34][NR Mob]" w:date="2020-01-24T20:41:00Z">
        <w:r>
          <w:t>2</w:t>
        </w:r>
        <w:r w:rsidRPr="0096519C">
          <w:t>&gt;</w:t>
        </w:r>
        <w:r w:rsidRPr="0096519C">
          <w:tab/>
          <w:t xml:space="preserve">upon random access problem indication from </w:t>
        </w:r>
        <w:r>
          <w:t xml:space="preserve">source </w:t>
        </w:r>
        <w:r w:rsidRPr="0096519C">
          <w:t>MCG MAC; or</w:t>
        </w:r>
      </w:ins>
    </w:p>
    <w:p w14:paraId="3E67AED9" w14:textId="77777777" w:rsidR="00077075" w:rsidRPr="0096519C" w:rsidRDefault="00077075" w:rsidP="00077075">
      <w:pPr>
        <w:pStyle w:val="B2"/>
        <w:rPr>
          <w:ins w:id="1558" w:author="[108#34][NR Mob]" w:date="2020-01-24T20:41:00Z"/>
        </w:rPr>
      </w:pPr>
      <w:ins w:id="1559" w:author="[108#34][NR Mob]" w:date="2020-01-24T20:41:00Z">
        <w:r>
          <w:t>2</w:t>
        </w:r>
        <w:r w:rsidRPr="0096519C">
          <w:t>&gt;</w:t>
        </w:r>
        <w:r w:rsidRPr="0096519C">
          <w:tab/>
          <w:t xml:space="preserve">upon indication from </w:t>
        </w:r>
        <w:r>
          <w:t xml:space="preserve">source </w:t>
        </w:r>
        <w:r w:rsidRPr="0096519C">
          <w:t>MCG RLC that the maximum number of retransmissions has been reached:</w:t>
        </w:r>
      </w:ins>
    </w:p>
    <w:p w14:paraId="2AAB90A0" w14:textId="77777777" w:rsidR="00077075" w:rsidRPr="0096519C" w:rsidRDefault="00077075" w:rsidP="00077075">
      <w:pPr>
        <w:pStyle w:val="B3"/>
        <w:rPr>
          <w:ins w:id="1560" w:author="[108#34][NR Mob]" w:date="2020-01-24T20:41:00Z"/>
        </w:rPr>
      </w:pPr>
      <w:ins w:id="1561" w:author="[108#34][NR Mob]" w:date="2020-01-24T20:41: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12D82325" w14:textId="77777777" w:rsidR="00077075" w:rsidRDefault="00077075" w:rsidP="00077075">
      <w:pPr>
        <w:pStyle w:val="B5"/>
        <w:rPr>
          <w:ins w:id="1562" w:author="[108#34][NR Mob]" w:date="2020-01-24T20:41:00Z"/>
        </w:rPr>
      </w:pPr>
      <w:ins w:id="1563" w:author="[108#34][NR Mob]" w:date="2020-01-24T20:41:00Z">
        <w:r>
          <w:rPr>
            <w:rStyle w:val="B4Char"/>
          </w:rPr>
          <w:t>4</w:t>
        </w:r>
        <w:r w:rsidRPr="00D17287">
          <w:rPr>
            <w:rStyle w:val="B4Char"/>
          </w:rPr>
          <w:t>&gt; suspend all DRBs in the source</w:t>
        </w:r>
        <w:r>
          <w:t>.</w:t>
        </w:r>
      </w:ins>
    </w:p>
    <w:p w14:paraId="08C8EDD4" w14:textId="77777777" w:rsidR="00077075" w:rsidRPr="00D30C34" w:rsidRDefault="00077075" w:rsidP="00077075">
      <w:pPr>
        <w:pStyle w:val="B1"/>
        <w:rPr>
          <w:ins w:id="1564" w:author="[108#34][NR Mob]" w:date="2020-01-24T20:41:00Z"/>
        </w:rPr>
      </w:pPr>
      <w:ins w:id="1565" w:author="[108#34][NR Mob]" w:date="2020-01-24T20:41:00Z">
        <w:r>
          <w:t>1&gt;  e</w:t>
        </w:r>
        <w:r>
          <w:rPr>
            <w:rFonts w:eastAsia="MS Mincho"/>
          </w:rPr>
          <w:t>lse:</w:t>
        </w:r>
      </w:ins>
    </w:p>
    <w:p w14:paraId="31D08582" w14:textId="59B8A0B9" w:rsidR="002C5D28" w:rsidRPr="00325D1F" w:rsidRDefault="002C5D28">
      <w:pPr>
        <w:pStyle w:val="B2"/>
        <w:pPrChange w:id="1566" w:author="[108#34][NR Mob]" w:date="2020-01-24T20:45:00Z">
          <w:pPr>
            <w:pStyle w:val="B1"/>
          </w:pPr>
        </w:pPrChange>
      </w:pPr>
      <w:del w:id="1567" w:author="[108#34][NR Mob]" w:date="2020-01-24T20:45:00Z">
        <w:r w:rsidRPr="00325D1F" w:rsidDel="00077075">
          <w:delText>1</w:delText>
        </w:r>
      </w:del>
      <w:ins w:id="1568" w:author="[108#34][NR Mob]" w:date="2020-01-24T20:45:00Z">
        <w:r w:rsidR="00077075">
          <w:t>2</w:t>
        </w:r>
      </w:ins>
      <w:r w:rsidRPr="00325D1F">
        <w:t>&gt;</w:t>
      </w:r>
      <w:r w:rsidRPr="00325D1F">
        <w:tab/>
        <w:t>upon T310 expiry in</w:t>
      </w:r>
      <w:r w:rsidR="000D2BB9" w:rsidRPr="00325D1F">
        <w:t xml:space="preserve"> PCell</w:t>
      </w:r>
      <w:r w:rsidRPr="00325D1F">
        <w:t>; or</w:t>
      </w:r>
    </w:p>
    <w:p w14:paraId="21E9C00C" w14:textId="77777777" w:rsidR="00077075" w:rsidRPr="00325D1F" w:rsidRDefault="00077075" w:rsidP="00077075">
      <w:pPr>
        <w:pStyle w:val="B2"/>
        <w:rPr>
          <w:ins w:id="1569" w:author="[108#34][NR Mob]" w:date="2020-01-24T20:46:00Z"/>
        </w:rPr>
      </w:pPr>
      <w:ins w:id="1570" w:author="[108#34][NR Mob]" w:date="2020-01-24T20:46:00Z">
        <w:r>
          <w:rPr>
            <w:lang w:val="en-US"/>
          </w:rPr>
          <w:t>2</w:t>
        </w:r>
        <w:r w:rsidRPr="00A068A4">
          <w:t>&gt;</w:t>
        </w:r>
        <w:r w:rsidRPr="00A068A4">
          <w:tab/>
          <w:t>upon T312 expiry in PCell; or</w:t>
        </w:r>
      </w:ins>
    </w:p>
    <w:p w14:paraId="279E89BF" w14:textId="3B44C166" w:rsidR="002C5D28" w:rsidRPr="00325D1F" w:rsidRDefault="00077075">
      <w:pPr>
        <w:pStyle w:val="B2"/>
        <w:pPrChange w:id="1571" w:author="[108#34][NR Mob]" w:date="2020-01-24T20:46:00Z">
          <w:pPr>
            <w:pStyle w:val="B1"/>
          </w:pPr>
        </w:pPrChange>
      </w:pPr>
      <w:ins w:id="1572" w:author="[108#34][NR Mob]" w:date="2020-01-24T20:46:00Z">
        <w:r>
          <w:t>2</w:t>
        </w:r>
      </w:ins>
      <w:del w:id="1573" w:author="[108#34][NR Mob]" w:date="2020-01-24T20:46:00Z">
        <w:r w:rsidR="002C5D28" w:rsidRPr="00325D1F" w:rsidDel="00077075">
          <w:delText>1</w:delText>
        </w:r>
      </w:del>
      <w:r w:rsidR="002C5D28" w:rsidRPr="00325D1F">
        <w:t>&gt;</w:t>
      </w:r>
      <w:r w:rsidR="002C5D28" w:rsidRPr="00325D1F">
        <w:tab/>
        <w:t>upon random access problem indication from MCG MAC while neither T300, T301, T304</w:t>
      </w:r>
      <w:r w:rsidR="00767455" w:rsidRPr="00325D1F">
        <w:t>,</w:t>
      </w:r>
      <w:r w:rsidR="002C5D28" w:rsidRPr="00325D1F">
        <w:t xml:space="preserve"> T311 </w:t>
      </w:r>
      <w:r w:rsidR="00767455" w:rsidRPr="00325D1F">
        <w:t xml:space="preserve">nor T319 are </w:t>
      </w:r>
      <w:r w:rsidR="002C5D28" w:rsidRPr="00325D1F">
        <w:t>running; or</w:t>
      </w:r>
    </w:p>
    <w:p w14:paraId="14D4EED4" w14:textId="77777777" w:rsidR="00987B38" w:rsidRDefault="002C5D28" w:rsidP="00987B38">
      <w:pPr>
        <w:pStyle w:val="B1"/>
        <w:rPr>
          <w:ins w:id="1574" w:author="[108#38][NR-U]" w:date="2020-01-31T17:10:00Z"/>
          <w:lang w:val="en-GB"/>
        </w:rPr>
      </w:pPr>
      <w:del w:id="1575" w:author="[108#34][NR Mob]" w:date="2020-01-24T20:46:00Z">
        <w:r w:rsidRPr="00325D1F" w:rsidDel="00077075">
          <w:delText>1</w:delText>
        </w:r>
      </w:del>
      <w:ins w:id="1576" w:author="[108#34][NR Mob]" w:date="2020-01-24T20:46:00Z">
        <w:r w:rsidR="00077075">
          <w:t>2</w:t>
        </w:r>
      </w:ins>
      <w:r w:rsidRPr="00325D1F">
        <w:t>&gt;</w:t>
      </w:r>
      <w:r w:rsidRPr="00325D1F">
        <w:tab/>
        <w:t>upon indication from MCG RLC that the maximum number of retransmissions has been reached</w:t>
      </w:r>
      <w:ins w:id="1577" w:author="[108#38][NR-U]" w:date="2020-01-31T17:10:00Z">
        <w:r w:rsidR="00987B38">
          <w:rPr>
            <w:lang w:val="en-GB"/>
          </w:rPr>
          <w:t>; or</w:t>
        </w:r>
      </w:ins>
    </w:p>
    <w:p w14:paraId="0F1B8CCA" w14:textId="1BEB2A87" w:rsidR="0020030F" w:rsidRDefault="00987B38">
      <w:pPr>
        <w:pStyle w:val="B2"/>
        <w:rPr>
          <w:ins w:id="1578" w:author="[108#31][IAB]" w:date="2020-01-28T14:11:00Z"/>
        </w:rPr>
        <w:pPrChange w:id="1579" w:author="[108#38][NR-U]" w:date="2020-01-31T17:12:00Z">
          <w:pPr>
            <w:pStyle w:val="B1"/>
          </w:pPr>
        </w:pPrChange>
      </w:pPr>
      <w:ins w:id="1580" w:author="[108#38][NR-U]" w:date="2020-01-31T17:12:00Z">
        <w:r>
          <w:rPr>
            <w:lang w:val="sv-SE"/>
          </w:rPr>
          <w:t>2</w:t>
        </w:r>
      </w:ins>
      <w:ins w:id="1581" w:author="[108#38][NR-U]" w:date="2020-01-31T17:10:00Z">
        <w:r w:rsidRPr="00325D1F">
          <w:t>&gt;</w:t>
        </w:r>
        <w:r w:rsidRPr="00325D1F">
          <w:tab/>
          <w:t>upon indication</w:t>
        </w:r>
        <w:r>
          <w:t xml:space="preserve"> of consistent uplink LBT failures from MCG MAC:</w:t>
        </w:r>
      </w:ins>
      <w:ins w:id="1582" w:author="[108#31][IAB]" w:date="2020-01-28T14:11:00Z">
        <w:r w:rsidR="0020030F">
          <w:t>; or</w:t>
        </w:r>
      </w:ins>
    </w:p>
    <w:p w14:paraId="08171CBD" w14:textId="38DD7251" w:rsidR="002C5D28" w:rsidRPr="00325D1F" w:rsidRDefault="00987B38">
      <w:pPr>
        <w:pStyle w:val="B2"/>
        <w:pPrChange w:id="1583" w:author="[108#34][NR Mob]" w:date="2020-01-24T20:46:00Z">
          <w:pPr>
            <w:pStyle w:val="B1"/>
          </w:pPr>
        </w:pPrChange>
      </w:pPr>
      <w:ins w:id="1584" w:author="[108#38][NR-U]" w:date="2020-01-31T17:12:00Z">
        <w:r>
          <w:rPr>
            <w:lang w:val="en-GB"/>
          </w:rPr>
          <w:t>2</w:t>
        </w:r>
      </w:ins>
      <w:ins w:id="1585" w:author="[108#31][IAB]" w:date="2020-01-28T14:11:00Z">
        <w:r w:rsidR="0020030F">
          <w:rPr>
            <w:lang w:val="en-GB"/>
          </w:rPr>
          <w:t xml:space="preserve">&gt; if connected as an IAB-node, upon MCG BH RLF failure indication from the </w:t>
        </w:r>
        <w:proofErr w:type="gramStart"/>
        <w:r w:rsidR="0020030F" w:rsidRPr="00520596">
          <w:rPr>
            <w:lang w:val="en-GB" w:eastAsia="ja-JP"/>
          </w:rPr>
          <w:t>BAP</w:t>
        </w:r>
        <w:r w:rsidR="0020030F">
          <w:rPr>
            <w:lang w:val="en-GB"/>
          </w:rPr>
          <w:t>:</w:t>
        </w:r>
      </w:ins>
      <w:r w:rsidR="002C5D28" w:rsidRPr="00325D1F">
        <w:t>:</w:t>
      </w:r>
      <w:proofErr w:type="gramEnd"/>
    </w:p>
    <w:p w14:paraId="79B6228C" w14:textId="472BF82B" w:rsidR="00766818" w:rsidRPr="00325D1F" w:rsidRDefault="00766818">
      <w:pPr>
        <w:pStyle w:val="B3"/>
        <w:pPrChange w:id="1586" w:author="[108#34][NR Mob]" w:date="2020-01-24T20:53:00Z">
          <w:pPr>
            <w:pStyle w:val="B2"/>
          </w:pPr>
        </w:pPrChange>
      </w:pPr>
      <w:del w:id="1587" w:author="[108#34][NR Mob]" w:date="2020-01-24T20:50:00Z">
        <w:r w:rsidRPr="00325D1F" w:rsidDel="00C87072">
          <w:delText>2</w:delText>
        </w:r>
      </w:del>
      <w:ins w:id="1588" w:author="[108#34][NR Mob]" w:date="2020-01-24T20:51:00Z">
        <w:r w:rsidR="00C87072">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2D5C3D7D" w:rsidR="00766818" w:rsidRPr="00325D1F" w:rsidRDefault="00766818">
      <w:pPr>
        <w:pStyle w:val="B4"/>
        <w:pPrChange w:id="1589" w:author="[108#34][NR Mob]" w:date="2020-01-24T20:53:00Z">
          <w:pPr>
            <w:pStyle w:val="B3"/>
          </w:pPr>
        </w:pPrChange>
      </w:pPr>
      <w:del w:id="1590" w:author="[108#34][NR Mob]" w:date="2020-01-24T20:51:00Z">
        <w:r w:rsidRPr="00325D1F" w:rsidDel="00C87072">
          <w:delText>3</w:delText>
        </w:r>
      </w:del>
      <w:ins w:id="1591" w:author="[108#34][NR Mob]" w:date="2020-01-24T20:51:00Z">
        <w:r w:rsidR="00C87072">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795B3724" w:rsidR="00766818" w:rsidRPr="00325D1F" w:rsidRDefault="00C87072">
      <w:pPr>
        <w:pStyle w:val="B3"/>
        <w:pPrChange w:id="1592" w:author="[108#34][NR Mob]" w:date="2020-01-24T20:53:00Z">
          <w:pPr>
            <w:pStyle w:val="B2"/>
          </w:pPr>
        </w:pPrChange>
      </w:pPr>
      <w:ins w:id="1593" w:author="[108#34][NR Mob]" w:date="2020-01-24T20:51:00Z">
        <w:r>
          <w:t>3</w:t>
        </w:r>
      </w:ins>
      <w:del w:id="1594" w:author="[108#34][NR Mob]" w:date="2020-01-24T20:51:00Z">
        <w:r w:rsidR="00766818" w:rsidRPr="00325D1F" w:rsidDel="00C87072">
          <w:delText>2</w:delText>
        </w:r>
      </w:del>
      <w:r w:rsidR="00766818" w:rsidRPr="00325D1F">
        <w:t>&gt;</w:t>
      </w:r>
      <w:r w:rsidR="00766818" w:rsidRPr="00325D1F">
        <w:tab/>
        <w:t>else:</w:t>
      </w:r>
    </w:p>
    <w:p w14:paraId="3E1FE931" w14:textId="3193E9FE" w:rsidR="004438EB" w:rsidRDefault="00C87072" w:rsidP="004438EB">
      <w:pPr>
        <w:pStyle w:val="B3"/>
        <w:rPr>
          <w:ins w:id="1595" w:author="[RRC DL segm]" w:date="2020-01-28T15:39:00Z"/>
        </w:rPr>
      </w:pPr>
      <w:ins w:id="1596" w:author="[108#34][NR Mob]" w:date="2020-01-24T20:51:00Z">
        <w:r>
          <w:t>4</w:t>
        </w:r>
      </w:ins>
      <w:del w:id="1597" w:author="[108#34][NR Mob]" w:date="2020-01-24T20:51:00Z">
        <w:r w:rsidR="00766818" w:rsidRPr="00325D1F" w:rsidDel="00C87072">
          <w:delText>3</w:delText>
        </w:r>
      </w:del>
      <w:r w:rsidR="002C5D28" w:rsidRPr="00325D1F">
        <w:t>&gt;</w:t>
      </w:r>
      <w:r w:rsidR="002C5D28" w:rsidRPr="00325D1F">
        <w:tab/>
        <w:t>consider radio link failure to be detected for the MCG i.e. RLF;</w:t>
      </w:r>
    </w:p>
    <w:p w14:paraId="56C523D9" w14:textId="6941C268" w:rsidR="00F95F2F" w:rsidRPr="00325D1F" w:rsidRDefault="004438EB">
      <w:pPr>
        <w:pStyle w:val="B4"/>
        <w:pPrChange w:id="1598" w:author="[108#34][NR Mob]" w:date="2020-01-24T20:53:00Z">
          <w:pPr>
            <w:pStyle w:val="B3"/>
          </w:pPr>
        </w:pPrChange>
      </w:pPr>
      <w:ins w:id="1599" w:author="[RRC DL segm]" w:date="2020-01-28T15:39:00Z">
        <w:r>
          <w:t>3&gt;</w:t>
        </w:r>
        <w:r>
          <w:tab/>
          <w:t>discard any segments of segmented RRC messages received;</w:t>
        </w:r>
      </w:ins>
    </w:p>
    <w:p w14:paraId="0C7BFAF9" w14:textId="398C7E8E" w:rsidR="001708DC" w:rsidRDefault="001708DC">
      <w:pPr>
        <w:pStyle w:val="B4"/>
        <w:rPr>
          <w:ins w:id="1600" w:author="[108#42][NR/MDT]" w:date="2020-01-28T10:47:00Z"/>
        </w:rPr>
        <w:pPrChange w:id="1601" w:author="[108#42][NR/MDT]" w:date="2020-01-28T10:52:00Z">
          <w:pPr>
            <w:pStyle w:val="B3"/>
          </w:pPr>
        </w:pPrChange>
      </w:pPr>
      <w:ins w:id="1602" w:author="[108#42][NR/MDT]" w:date="2020-01-28T10:48:00Z">
        <w:r>
          <w:rPr>
            <w:lang w:val="sv-SE"/>
          </w:rPr>
          <w:t>4</w:t>
        </w:r>
      </w:ins>
      <w:ins w:id="1603" w:author="[108#42][NR/MDT]" w:date="2020-01-28T10:47:00Z">
        <w:r>
          <w:t>&gt;</w:t>
        </w:r>
        <w:r>
          <w:tab/>
          <w:t xml:space="preserve">store the following radio link failure information in the </w:t>
        </w:r>
        <w:r>
          <w:rPr>
            <w:i/>
          </w:rPr>
          <w:t>VarRLF-Report</w:t>
        </w:r>
        <w:r>
          <w:t xml:space="preserve"> by setting its fields as follows:</w:t>
        </w:r>
      </w:ins>
    </w:p>
    <w:p w14:paraId="0B57E2AD" w14:textId="0E83E62F" w:rsidR="001708DC" w:rsidRDefault="001708DC">
      <w:pPr>
        <w:pStyle w:val="B5"/>
        <w:rPr>
          <w:ins w:id="1604" w:author="[108#42][NR/MDT]" w:date="2020-01-28T10:47:00Z"/>
        </w:rPr>
        <w:pPrChange w:id="1605" w:author="[108#42][NR/MDT]" w:date="2020-01-28T10:52:00Z">
          <w:pPr>
            <w:pStyle w:val="B4"/>
          </w:pPr>
        </w:pPrChange>
      </w:pPr>
      <w:ins w:id="1606" w:author="[108#42][NR/MDT]" w:date="2020-01-28T10:48:00Z">
        <w:r>
          <w:rPr>
            <w:lang w:val="sv-SE"/>
          </w:rPr>
          <w:t>5</w:t>
        </w:r>
      </w:ins>
      <w:ins w:id="1607" w:author="[108#42][NR/MDT]" w:date="2020-01-28T10:47:00Z">
        <w:r>
          <w:t>&gt;</w:t>
        </w:r>
        <w:r>
          <w:tab/>
          <w:t xml:space="preserve">clear the information included in </w:t>
        </w:r>
        <w:r>
          <w:rPr>
            <w:i/>
          </w:rPr>
          <w:t>VarRLF-Report</w:t>
        </w:r>
        <w:r>
          <w:t>, if any;</w:t>
        </w:r>
      </w:ins>
    </w:p>
    <w:p w14:paraId="459FAD83" w14:textId="172A7725" w:rsidR="001708DC" w:rsidRDefault="001708DC">
      <w:pPr>
        <w:pStyle w:val="B5"/>
        <w:rPr>
          <w:ins w:id="1608" w:author="[108#42][NR/MDT]" w:date="2020-01-28T10:47:00Z"/>
        </w:rPr>
        <w:pPrChange w:id="1609" w:author="[108#42][NR/MDT]" w:date="2020-01-28T10:52:00Z">
          <w:pPr>
            <w:pStyle w:val="B4"/>
          </w:pPr>
        </w:pPrChange>
      </w:pPr>
      <w:ins w:id="1610" w:author="[108#42][NR/MDT]" w:date="2020-01-28T10:48:00Z">
        <w:r>
          <w:rPr>
            <w:lang w:val="sv-SE"/>
          </w:rPr>
          <w:t>5</w:t>
        </w:r>
      </w:ins>
      <w:ins w:id="1611" w:author="[108#42][NR/MDT]" w:date="2020-01-28T10:47:00Z">
        <w:r>
          <w:t>&gt;</w:t>
        </w:r>
        <w:r>
          <w:tab/>
          <w:t xml:space="preserve">set the </w:t>
        </w:r>
        <w:r>
          <w:rPr>
            <w:i/>
          </w:rPr>
          <w:t>plmn-IdentityList</w:t>
        </w:r>
        <w:r>
          <w:t xml:space="preserve"> to include the list of EPLMNs stored by the UE (i.e. includes the RPLMN);</w:t>
        </w:r>
      </w:ins>
    </w:p>
    <w:p w14:paraId="19D049F1" w14:textId="764EC203" w:rsidR="001708DC" w:rsidRDefault="001708DC">
      <w:pPr>
        <w:pStyle w:val="B5"/>
        <w:rPr>
          <w:ins w:id="1612" w:author="[108#42][NR/MDT]" w:date="2020-01-28T10:47:00Z"/>
        </w:rPr>
        <w:pPrChange w:id="1613" w:author="[108#42][NR/MDT]" w:date="2020-01-28T10:52:00Z">
          <w:pPr>
            <w:pStyle w:val="B4"/>
          </w:pPr>
        </w:pPrChange>
      </w:pPr>
      <w:ins w:id="1614" w:author="[108#42][NR/MDT]" w:date="2020-01-28T10:48:00Z">
        <w:r>
          <w:rPr>
            <w:lang w:val="sv-SE"/>
          </w:rPr>
          <w:t>5</w:t>
        </w:r>
      </w:ins>
      <w:ins w:id="1615" w:author="[108#42][NR/MDT]" w:date="2020-01-28T10:47:00Z">
        <w:r>
          <w:t>&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w:t>
        </w:r>
        <w:r>
          <w:rPr>
            <w:lang w:val="en-US"/>
          </w:rPr>
          <w:t>radio link</w:t>
        </w:r>
        <w:r>
          <w:t xml:space="preserve"> failure;</w:t>
        </w:r>
      </w:ins>
    </w:p>
    <w:p w14:paraId="66B163BD" w14:textId="5578B4F7" w:rsidR="001708DC" w:rsidRDefault="001708DC">
      <w:pPr>
        <w:pStyle w:val="B5"/>
        <w:rPr>
          <w:ins w:id="1616" w:author="[108#42][NR/MDT]" w:date="2020-01-28T10:47:00Z"/>
        </w:rPr>
        <w:pPrChange w:id="1617" w:author="[108#42][NR/MDT]" w:date="2020-01-28T10:52:00Z">
          <w:pPr>
            <w:pStyle w:val="B4"/>
          </w:pPr>
        </w:pPrChange>
      </w:pPr>
      <w:ins w:id="1618" w:author="[108#42][NR/MDT]" w:date="2020-01-28T10:49:00Z">
        <w:r>
          <w:rPr>
            <w:lang w:val="sv-SE"/>
          </w:rPr>
          <w:t>5</w:t>
        </w:r>
      </w:ins>
      <w:ins w:id="1619" w:author="[108#42][NR/MDT]" w:date="2020-01-28T10:47:00Z">
        <w:r>
          <w:t>&gt;</w:t>
        </w:r>
        <w:r>
          <w:tab/>
          <w:t xml:space="preserve">set the </w:t>
        </w:r>
        <w:r>
          <w:rPr>
            <w:i/>
            <w:iCs/>
          </w:rPr>
          <w:t>ssbRLMConfigBitmap</w:t>
        </w:r>
        <w:r>
          <w:t xml:space="preserve"> and</w:t>
        </w:r>
        <w:r>
          <w:rPr>
            <w:lang w:val="en-US"/>
          </w:rPr>
          <w:t>/or</w:t>
        </w:r>
        <w:r>
          <w:t xml:space="preserve"> </w:t>
        </w:r>
        <w:r>
          <w:rPr>
            <w:i/>
            <w:iCs/>
          </w:rPr>
          <w:t>csi-rsRLMConfigBitmap</w:t>
        </w:r>
        <w:r>
          <w:t xml:space="preserve"> in </w:t>
        </w:r>
        <w:r>
          <w:rPr>
            <w:i/>
            <w:iCs/>
          </w:rPr>
          <w:t>measResultLast</w:t>
        </w:r>
        <w:r>
          <w:rPr>
            <w:i/>
          </w:rPr>
          <w:t>ServCell</w:t>
        </w:r>
        <w:r>
          <w:t xml:space="preserve"> to include the radio link monitoring configuration of the source PCell;</w:t>
        </w:r>
      </w:ins>
    </w:p>
    <w:p w14:paraId="3E4C248C" w14:textId="1302C4AA" w:rsidR="001708DC" w:rsidRDefault="001708DC">
      <w:pPr>
        <w:pStyle w:val="B5"/>
        <w:rPr>
          <w:ins w:id="1620" w:author="[108#42][NR/MDT]" w:date="2020-01-28T10:47:00Z"/>
        </w:rPr>
        <w:pPrChange w:id="1621" w:author="[108#42][NR/MDT]" w:date="2020-01-28T10:52:00Z">
          <w:pPr>
            <w:pStyle w:val="B4"/>
          </w:pPr>
        </w:pPrChange>
      </w:pPr>
      <w:ins w:id="1622" w:author="[108#42][NR/MDT]" w:date="2020-01-28T10:49:00Z">
        <w:r>
          <w:rPr>
            <w:lang w:val="sv-SE"/>
          </w:rPr>
          <w:t>5</w:t>
        </w:r>
      </w:ins>
      <w:ins w:id="1623" w:author="[108#42][NR/MDT]" w:date="2020-01-28T10:47:00Z">
        <w:r>
          <w:t>&gt;</w:t>
        </w:r>
        <w:r>
          <w:tab/>
          <w:t>for each of the configured NR frequencies in which measurements are available;</w:t>
        </w:r>
      </w:ins>
    </w:p>
    <w:p w14:paraId="0A22F55D" w14:textId="1D52DBF0" w:rsidR="001708DC" w:rsidRDefault="001708DC">
      <w:pPr>
        <w:pStyle w:val="B6"/>
        <w:rPr>
          <w:ins w:id="1624" w:author="[108#42][NR/MDT]" w:date="2020-01-28T10:47:00Z"/>
          <w:lang w:val="en-GB"/>
        </w:rPr>
        <w:pPrChange w:id="1625" w:author="[108#42][NR/MDT]" w:date="2020-01-28T10:52:00Z">
          <w:pPr>
            <w:pStyle w:val="B5"/>
          </w:pPr>
        </w:pPrChange>
      </w:pPr>
      <w:ins w:id="1626" w:author="[108#42][NR/MDT]" w:date="2020-01-28T10:49:00Z">
        <w:r>
          <w:rPr>
            <w:lang w:val="sv-SE"/>
          </w:rPr>
          <w:t>6</w:t>
        </w:r>
      </w:ins>
      <w:ins w:id="1627" w:author="[108#42][NR/MDT]" w:date="2020-01-28T10:47:00Z">
        <w:r>
          <w:t xml:space="preserve">&gt; if the SS/PBCH block-based measurement quantities </w:t>
        </w:r>
        <w:r>
          <w:rPr>
            <w:lang w:val="en-GB"/>
          </w:rPr>
          <w:t>are available;</w:t>
        </w:r>
      </w:ins>
    </w:p>
    <w:p w14:paraId="7A2BB6D7" w14:textId="48F75835" w:rsidR="001708DC" w:rsidRDefault="001708DC">
      <w:pPr>
        <w:pStyle w:val="B7"/>
        <w:rPr>
          <w:ins w:id="1628" w:author="[108#42][NR/MDT]" w:date="2020-01-28T10:47:00Z"/>
        </w:rPr>
        <w:pPrChange w:id="1629" w:author="[108#42][NR/MDT]" w:date="2020-01-28T10:53:00Z">
          <w:pPr>
            <w:pStyle w:val="B6"/>
          </w:pPr>
        </w:pPrChange>
      </w:pPr>
      <w:ins w:id="1630" w:author="[108#42][NR/MDT]" w:date="2020-01-28T10:49:00Z">
        <w:r>
          <w:rPr>
            <w:lang w:val="en-GB"/>
          </w:rPr>
          <w:t>7</w:t>
        </w:r>
      </w:ins>
      <w:ins w:id="1631" w:author="[108#42][NR/MDT]" w:date="2020-01-28T10:47:00Z">
        <w:r>
          <w:rPr>
            <w:lang w:val="en-GB"/>
          </w:rPr>
          <w:t xml:space="preserve">&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 xml:space="preserve">measurements collected up to the moment the UE detected </w:t>
        </w:r>
        <w:r>
          <w:rPr>
            <w:lang w:val="en-US"/>
          </w:rPr>
          <w:t xml:space="preserve">radio link </w:t>
        </w:r>
        <w:r>
          <w:t>failure;</w:t>
        </w:r>
      </w:ins>
    </w:p>
    <w:p w14:paraId="7A124FF0" w14:textId="4ACB3952" w:rsidR="001708DC" w:rsidRDefault="001708DC">
      <w:pPr>
        <w:pStyle w:val="B8"/>
        <w:rPr>
          <w:ins w:id="1632" w:author="[108#42][NR/MDT]" w:date="2020-01-28T10:47:00Z"/>
        </w:rPr>
        <w:pPrChange w:id="1633" w:author="[108#42][NR/MDT]" w:date="2020-01-28T10:53:00Z">
          <w:pPr>
            <w:pStyle w:val="B7"/>
          </w:pPr>
        </w:pPrChange>
      </w:pPr>
      <w:ins w:id="1634" w:author="[108#42][NR/MDT]" w:date="2020-01-28T10:49:00Z">
        <w:r>
          <w:rPr>
            <w:lang w:val="sv-SE"/>
          </w:rPr>
          <w:t>8</w:t>
        </w:r>
      </w:ins>
      <w:ins w:id="1635" w:author="[108#42][NR/MDT]" w:date="2020-01-28T10:47:00Z">
        <w:r>
          <w:t>&gt;</w:t>
        </w:r>
        <w:r>
          <w:tab/>
          <w:t>for each neighbour cell included, include the optional fields that are available;</w:t>
        </w:r>
      </w:ins>
    </w:p>
    <w:p w14:paraId="2B919184" w14:textId="16622499" w:rsidR="001708DC" w:rsidRDefault="001708DC">
      <w:pPr>
        <w:pStyle w:val="B6"/>
        <w:rPr>
          <w:ins w:id="1636" w:author="[108#42][NR/MDT]" w:date="2020-01-28T10:47:00Z"/>
          <w:lang w:val="en-GB"/>
        </w:rPr>
        <w:pPrChange w:id="1637" w:author="[108#42][NR/MDT]" w:date="2020-01-28T10:53:00Z">
          <w:pPr>
            <w:pStyle w:val="B5"/>
          </w:pPr>
        </w:pPrChange>
      </w:pPr>
      <w:ins w:id="1638" w:author="[108#42][NR/MDT]" w:date="2020-01-28T10:49:00Z">
        <w:r>
          <w:rPr>
            <w:lang w:val="en-US"/>
          </w:rPr>
          <w:t>6</w:t>
        </w:r>
      </w:ins>
      <w:ins w:id="1639" w:author="[108#42][NR/MDT]" w:date="2020-01-28T10:47:00Z">
        <w:r>
          <w:t xml:space="preserve">&gt; if the CSI-RS based measurement quantities </w:t>
        </w:r>
        <w:r>
          <w:rPr>
            <w:lang w:val="en-GB"/>
          </w:rPr>
          <w:t>are available;</w:t>
        </w:r>
      </w:ins>
    </w:p>
    <w:p w14:paraId="0A883B04" w14:textId="7B79FF0B" w:rsidR="001708DC" w:rsidRDefault="001708DC">
      <w:pPr>
        <w:pStyle w:val="B7"/>
        <w:rPr>
          <w:ins w:id="1640" w:author="[108#42][NR/MDT]" w:date="2020-01-28T10:47:00Z"/>
        </w:rPr>
        <w:pPrChange w:id="1641" w:author="[108#42][NR/MDT]" w:date="2020-01-28T10:53:00Z">
          <w:pPr>
            <w:pStyle w:val="B6"/>
          </w:pPr>
        </w:pPrChange>
      </w:pPr>
      <w:ins w:id="1642" w:author="[108#42][NR/MDT]" w:date="2020-01-28T10:49:00Z">
        <w:r>
          <w:rPr>
            <w:lang w:val="en-GB"/>
          </w:rPr>
          <w:t>7</w:t>
        </w:r>
      </w:ins>
      <w:ins w:id="1643" w:author="[108#42][NR/MDT]" w:date="2020-01-28T10:47:00Z">
        <w:r>
          <w:rPr>
            <w:lang w:val="en-GB"/>
          </w:rPr>
          <w:t xml:space="preserve">&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 xml:space="preserve">measurements collected up to the moment the UE detected </w:t>
        </w:r>
        <w:r>
          <w:rPr>
            <w:lang w:val="en-US"/>
          </w:rPr>
          <w:t>radio link</w:t>
        </w:r>
        <w:r>
          <w:t xml:space="preserve"> failure;</w:t>
        </w:r>
      </w:ins>
    </w:p>
    <w:p w14:paraId="274CB590" w14:textId="0EC439DB" w:rsidR="001708DC" w:rsidRDefault="001708DC">
      <w:pPr>
        <w:pStyle w:val="B8"/>
        <w:rPr>
          <w:ins w:id="1644" w:author="[108#42][NR/MDT]" w:date="2020-01-28T10:47:00Z"/>
        </w:rPr>
        <w:pPrChange w:id="1645" w:author="[108#42][NR/MDT]" w:date="2020-01-28T10:54:00Z">
          <w:pPr>
            <w:pStyle w:val="B7"/>
          </w:pPr>
        </w:pPrChange>
      </w:pPr>
      <w:ins w:id="1646" w:author="[108#42][NR/MDT]" w:date="2020-01-28T10:49:00Z">
        <w:r>
          <w:rPr>
            <w:lang w:val="sv-SE"/>
          </w:rPr>
          <w:t>8</w:t>
        </w:r>
      </w:ins>
      <w:ins w:id="1647" w:author="[108#42][NR/MDT]" w:date="2020-01-28T10:47:00Z">
        <w:r>
          <w:t>&gt;</w:t>
        </w:r>
        <w:r>
          <w:tab/>
          <w:t>for each neighbour cell included, include the optional fields that are available;</w:t>
        </w:r>
      </w:ins>
    </w:p>
    <w:p w14:paraId="44DE1620" w14:textId="30CD5F72" w:rsidR="001708DC" w:rsidRDefault="001708DC">
      <w:pPr>
        <w:pStyle w:val="B5"/>
        <w:rPr>
          <w:ins w:id="1648" w:author="[108#42][NR/MDT]" w:date="2020-01-28T10:47:00Z"/>
        </w:rPr>
        <w:pPrChange w:id="1649" w:author="[108#42][NR/MDT]" w:date="2020-01-28T10:54:00Z">
          <w:pPr>
            <w:pStyle w:val="B4"/>
          </w:pPr>
        </w:pPrChange>
      </w:pPr>
      <w:ins w:id="1650" w:author="[108#42][NR/MDT]" w:date="2020-01-28T10:49:00Z">
        <w:r>
          <w:rPr>
            <w:lang w:val="sv-SE"/>
          </w:rPr>
          <w:t>5</w:t>
        </w:r>
      </w:ins>
      <w:ins w:id="1651" w:author="[108#42][NR/MDT]" w:date="2020-01-28T10:47:00Z">
        <w:r>
          <w:t>&gt;</w:t>
        </w:r>
        <w:r>
          <w:tab/>
          <w:t>for each of the configured EUTRA frequencies in which measurements are available;</w:t>
        </w:r>
      </w:ins>
    </w:p>
    <w:p w14:paraId="1703A80A" w14:textId="41DD01AA" w:rsidR="001708DC" w:rsidRDefault="001708DC">
      <w:pPr>
        <w:pStyle w:val="B6"/>
        <w:rPr>
          <w:ins w:id="1652" w:author="[108#42][NR/MDT]" w:date="2020-01-28T10:47:00Z"/>
        </w:rPr>
        <w:pPrChange w:id="1653" w:author="[108#42][NR/MDT]" w:date="2020-01-28T10:54:00Z">
          <w:pPr>
            <w:pStyle w:val="B5"/>
          </w:pPr>
        </w:pPrChange>
      </w:pPr>
      <w:ins w:id="1654" w:author="[108#42][NR/MDT]" w:date="2020-01-28T10:49:00Z">
        <w:r>
          <w:rPr>
            <w:lang w:val="sv-SE"/>
          </w:rPr>
          <w:t>6</w:t>
        </w:r>
      </w:ins>
      <w:ins w:id="1655" w:author="[108#42][NR/MDT]" w:date="2020-01-28T10:47:00Z">
        <w:r>
          <w:t>&gt;</w:t>
        </w:r>
        <w:r>
          <w:tab/>
          <w:t xml:space="preserve">set the </w:t>
        </w:r>
        <w:r>
          <w:rPr>
            <w:i/>
          </w:rPr>
          <w:t>measResultList</w:t>
        </w:r>
        <w:r>
          <w:rPr>
            <w:i/>
            <w:lang w:val="en-US"/>
          </w:rPr>
          <w:t>EUTRA</w:t>
        </w:r>
        <w:r>
          <w:t xml:space="preserve"> </w:t>
        </w:r>
        <w:r>
          <w:rPr>
            <w:lang w:val="en-US"/>
          </w:rPr>
          <w:t xml:space="preserve">in </w:t>
        </w:r>
        <w:r>
          <w:rPr>
            <w:i/>
          </w:rPr>
          <w:t>measResultNeighCells</w:t>
        </w:r>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02523604" w14:textId="77777777" w:rsidR="001708DC" w:rsidRDefault="001708DC" w:rsidP="001708DC">
      <w:pPr>
        <w:pStyle w:val="NO"/>
        <w:rPr>
          <w:ins w:id="1656" w:author="[108#42][NR/MDT]" w:date="2020-01-28T10:47:00Z"/>
          <w:lang w:val="en-GB"/>
        </w:rPr>
      </w:pPr>
      <w:ins w:id="1657" w:author="[108#42][NR/MDT]" w:date="2020-01-28T10:4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6EEFBA4" w14:textId="1FAAB65A" w:rsidR="001708DC" w:rsidRDefault="001708DC">
      <w:pPr>
        <w:pStyle w:val="B5"/>
        <w:rPr>
          <w:ins w:id="1658" w:author="[108#42][NR/MDT]" w:date="2020-01-28T10:47:00Z"/>
          <w:rFonts w:eastAsiaTheme="minorEastAsia"/>
        </w:rPr>
        <w:pPrChange w:id="1659" w:author="[108#42][NR/MDT]" w:date="2020-01-28T10:54:00Z">
          <w:pPr>
            <w:pStyle w:val="B4"/>
          </w:pPr>
        </w:pPrChange>
      </w:pPr>
      <w:ins w:id="1660" w:author="[108#42][NR/MDT]" w:date="2020-01-28T10:49:00Z">
        <w:r>
          <w:rPr>
            <w:lang w:val="en-US"/>
          </w:rPr>
          <w:t>5</w:t>
        </w:r>
      </w:ins>
      <w:ins w:id="1661" w:author="[108#42][NR/MDT]" w:date="2020-01-28T10:47:00Z">
        <w:r>
          <w:t>&gt;</w:t>
        </w:r>
        <w:r>
          <w:tab/>
          <w:t xml:space="preserve">if detailed location information is available, set the content of </w:t>
        </w:r>
        <w:r>
          <w:rPr>
            <w:i/>
            <w:lang w:val="en-US"/>
          </w:rPr>
          <w:t>locationInfo</w:t>
        </w:r>
        <w:r>
          <w:rPr>
            <w:lang w:val="en-US"/>
          </w:rPr>
          <w:t xml:space="preserve"> </w:t>
        </w:r>
        <w:r>
          <w:t>as follows:</w:t>
        </w:r>
      </w:ins>
    </w:p>
    <w:p w14:paraId="3938814C" w14:textId="1CD32061" w:rsidR="001708DC" w:rsidRDefault="001708DC">
      <w:pPr>
        <w:pStyle w:val="B6"/>
        <w:rPr>
          <w:ins w:id="1662" w:author="[108#42][NR/MDT]" w:date="2020-01-28T10:47:00Z"/>
        </w:rPr>
        <w:pPrChange w:id="1663" w:author="[108#42][NR/MDT]" w:date="2020-01-28T10:54:00Z">
          <w:pPr>
            <w:pStyle w:val="B5"/>
          </w:pPr>
        </w:pPrChange>
      </w:pPr>
      <w:ins w:id="1664" w:author="[108#42][NR/MDT]" w:date="2020-01-28T10:50:00Z">
        <w:r>
          <w:rPr>
            <w:lang w:val="sv-SE"/>
          </w:rPr>
          <w:t>6</w:t>
        </w:r>
      </w:ins>
      <w:ins w:id="1665" w:author="[108#42][NR/MDT]" w:date="2020-01-28T10:47:00Z">
        <w:r>
          <w:t xml:space="preserve"> &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47C50C5D" w14:textId="436F4AC2" w:rsidR="001708DC" w:rsidRDefault="001708DC">
      <w:pPr>
        <w:pStyle w:val="B6"/>
        <w:rPr>
          <w:ins w:id="1666" w:author="[108#42][NR/MDT]" w:date="2020-01-28T10:47:00Z"/>
        </w:rPr>
        <w:pPrChange w:id="1667" w:author="[108#42][NR/MDT]" w:date="2020-01-28T10:54:00Z">
          <w:pPr>
            <w:pStyle w:val="B5"/>
          </w:pPr>
        </w:pPrChange>
      </w:pPr>
      <w:ins w:id="1668" w:author="[108#42][NR/MDT]" w:date="2020-01-28T10:50:00Z">
        <w:r>
          <w:rPr>
            <w:lang w:val="en-US"/>
          </w:rPr>
          <w:t>6</w:t>
        </w:r>
      </w:ins>
      <w:ins w:id="1669" w:author="[108#42][NR/MDT]" w:date="2020-01-28T10:47:00Z">
        <w:r>
          <w:t>&gt;</w:t>
        </w:r>
        <w:r>
          <w:tab/>
          <w:t xml:space="preserve">if available, set the </w:t>
        </w:r>
        <w:r>
          <w:rPr>
            <w:i/>
            <w:lang w:val="en-US"/>
          </w:rPr>
          <w:t>bt</w:t>
        </w:r>
        <w:r>
          <w:rPr>
            <w:i/>
          </w:rPr>
          <w:t>-LocationInfo</w:t>
        </w:r>
        <w:r>
          <w:t xml:space="preserve"> </w:t>
        </w:r>
        <w:r>
          <w:rPr>
            <w:lang w:val="en-US"/>
          </w:rPr>
          <w:t xml:space="preserve">in </w:t>
        </w:r>
        <w:r>
          <w:rPr>
            <w:i/>
            <w:lang w:val="en-US"/>
          </w:rPr>
          <w:t>locationInfo</w:t>
        </w:r>
        <w:r>
          <w:rPr>
            <w:lang w:val="en-US"/>
          </w:rPr>
          <w:t xml:space="preserve"> </w:t>
        </w:r>
        <w:r>
          <w:t>to include the Bluetooth measurement results, in order of decreasing RSSI for Bluetooth b</w:t>
        </w:r>
        <w:r>
          <w:rPr>
            <w:lang w:val="en-US"/>
          </w:rPr>
          <w:t>e</w:t>
        </w:r>
        <w:r>
          <w:t>acons;</w:t>
        </w:r>
      </w:ins>
    </w:p>
    <w:p w14:paraId="6D7817C3" w14:textId="4E05EB70" w:rsidR="001708DC" w:rsidRDefault="001708DC">
      <w:pPr>
        <w:pStyle w:val="B6"/>
        <w:rPr>
          <w:ins w:id="1670" w:author="[108#42][NR/MDT]" w:date="2020-01-28T10:47:00Z"/>
        </w:rPr>
        <w:pPrChange w:id="1671" w:author="[108#42][NR/MDT]" w:date="2020-01-28T10:54:00Z">
          <w:pPr>
            <w:pStyle w:val="B5"/>
          </w:pPr>
        </w:pPrChange>
      </w:pPr>
      <w:ins w:id="1672" w:author="[108#42][NR/MDT]" w:date="2020-01-28T10:50:00Z">
        <w:r>
          <w:rPr>
            <w:lang w:val="en-US"/>
          </w:rPr>
          <w:t>6</w:t>
        </w:r>
      </w:ins>
      <w:ins w:id="1673" w:author="[108#42][NR/MDT]" w:date="2020-01-28T10:47:00Z">
        <w:r>
          <w:t>&gt;</w:t>
        </w:r>
        <w:r>
          <w:tab/>
          <w:t xml:space="preserve">if available, set the </w:t>
        </w:r>
        <w:r>
          <w:rPr>
            <w:i/>
          </w:rPr>
          <w:t>wlan-LocationInfo</w:t>
        </w:r>
        <w:r>
          <w:t xml:space="preserve"> </w:t>
        </w:r>
        <w:r>
          <w:rPr>
            <w:lang w:val="en-US"/>
          </w:rPr>
          <w:t xml:space="preserve">in </w:t>
        </w:r>
        <w:r>
          <w:rPr>
            <w:i/>
            <w:lang w:val="en-US"/>
          </w:rPr>
          <w:t>locationInfo</w:t>
        </w:r>
        <w:r>
          <w:rPr>
            <w:lang w:val="en-US"/>
          </w:rPr>
          <w:t xml:space="preserve"> </w:t>
        </w:r>
        <w:r>
          <w:t>to include the WLAN measurement results, in order of decreasing RSSI for WLAN APs;</w:t>
        </w:r>
      </w:ins>
    </w:p>
    <w:p w14:paraId="333474B9" w14:textId="29AB431A" w:rsidR="001708DC" w:rsidRDefault="001708DC">
      <w:pPr>
        <w:pStyle w:val="B6"/>
        <w:rPr>
          <w:ins w:id="1674" w:author="[108#42][NR/MDT]" w:date="2020-01-28T10:47:00Z"/>
        </w:rPr>
        <w:pPrChange w:id="1675" w:author="[108#42][NR/MDT]" w:date="2020-01-28T10:54:00Z">
          <w:pPr>
            <w:pStyle w:val="B5"/>
          </w:pPr>
        </w:pPrChange>
      </w:pPr>
      <w:ins w:id="1676" w:author="[108#42][NR/MDT]" w:date="2020-01-28T10:50:00Z">
        <w:r>
          <w:rPr>
            <w:lang w:val="en-US"/>
          </w:rPr>
          <w:t>6</w:t>
        </w:r>
      </w:ins>
      <w:ins w:id="1677" w:author="[108#42][NR/MDT]" w:date="2020-01-28T10:47:00Z">
        <w:r>
          <w:t>&gt;</w:t>
        </w:r>
        <w:r>
          <w:tab/>
          <w:t xml:space="preserve">if available, set the </w:t>
        </w:r>
        <w:r>
          <w:rPr>
            <w:i/>
            <w:lang w:val="en-US"/>
          </w:rPr>
          <w:t>sensor-LocationInfo</w:t>
        </w:r>
        <w:r>
          <w:t xml:space="preserve"> </w:t>
        </w:r>
        <w:r>
          <w:rPr>
            <w:lang w:val="en-US"/>
          </w:rPr>
          <w:t xml:space="preserve">in </w:t>
        </w:r>
        <w:r>
          <w:rPr>
            <w:i/>
            <w:lang w:val="en-US"/>
          </w:rPr>
          <w:t>locationInfo</w:t>
        </w:r>
        <w:r>
          <w:rPr>
            <w:lang w:val="en-US"/>
          </w:rPr>
          <w:t xml:space="preserve"> </w:t>
        </w:r>
        <w:r>
          <w:t>to include the sensor measurement results;</w:t>
        </w:r>
      </w:ins>
    </w:p>
    <w:p w14:paraId="7E6EB1CC" w14:textId="2E4C3FD9" w:rsidR="001708DC" w:rsidRDefault="001708DC">
      <w:pPr>
        <w:pStyle w:val="B5"/>
        <w:rPr>
          <w:ins w:id="1678" w:author="[108#42][NR/MDT]" w:date="2020-01-28T10:47:00Z"/>
        </w:rPr>
        <w:pPrChange w:id="1679" w:author="[108#42][NR/MDT]" w:date="2020-01-28T10:54:00Z">
          <w:pPr>
            <w:pStyle w:val="B4"/>
          </w:pPr>
        </w:pPrChange>
      </w:pPr>
      <w:ins w:id="1680" w:author="[108#42][NR/MDT]" w:date="2020-01-28T10:50:00Z">
        <w:r>
          <w:rPr>
            <w:lang w:val="sv-SE"/>
          </w:rPr>
          <w:t>5</w:t>
        </w:r>
      </w:ins>
      <w:ins w:id="1681" w:author="[108#42][NR/MDT]" w:date="2020-01-28T10:47:00Z">
        <w:r>
          <w:t>&gt;</w:t>
        </w:r>
        <w:r>
          <w:tab/>
          <w:t xml:space="preserve">set the </w:t>
        </w:r>
        <w:r>
          <w:rPr>
            <w:i/>
          </w:rPr>
          <w:t>failedPCellId</w:t>
        </w:r>
        <w:r>
          <w:t xml:space="preserve"> to the global cell identity, if available, and otherwise to the physical cell identity and carrier frequency of the PCell where radio link failure is detected;</w:t>
        </w:r>
      </w:ins>
    </w:p>
    <w:p w14:paraId="77A7E215" w14:textId="13881091" w:rsidR="001708DC" w:rsidRDefault="001708DC">
      <w:pPr>
        <w:pStyle w:val="B5"/>
        <w:rPr>
          <w:ins w:id="1682" w:author="[108#42][NR/MDT]" w:date="2020-01-28T10:47:00Z"/>
        </w:rPr>
        <w:pPrChange w:id="1683" w:author="[108#42][NR/MDT]" w:date="2020-01-28T10:54:00Z">
          <w:pPr>
            <w:pStyle w:val="B4"/>
          </w:pPr>
        </w:pPrChange>
      </w:pPr>
      <w:ins w:id="1684" w:author="[108#42][NR/MDT]" w:date="2020-01-28T10:50:00Z">
        <w:r>
          <w:rPr>
            <w:lang w:val="sv-SE"/>
          </w:rPr>
          <w:t>5</w:t>
        </w:r>
      </w:ins>
      <w:ins w:id="1685" w:author="[108#42][NR/MDT]" w:date="2020-01-28T10:47:00Z">
        <w:r>
          <w:t>&gt;</w:t>
        </w:r>
        <w:r>
          <w:tab/>
          <w:t xml:space="preserve">set the </w:t>
        </w:r>
        <w:r>
          <w:rPr>
            <w:i/>
            <w:iCs/>
          </w:rPr>
          <w:t>tac-FailedPCell</w:t>
        </w:r>
        <w:r>
          <w:t xml:space="preserve"> to the tracking area code, if available, of the PCell where radio link failure is detected;</w:t>
        </w:r>
      </w:ins>
    </w:p>
    <w:p w14:paraId="7E992CF2" w14:textId="23C1912F" w:rsidR="001708DC" w:rsidRDefault="001708DC">
      <w:pPr>
        <w:pStyle w:val="B5"/>
        <w:rPr>
          <w:ins w:id="1686" w:author="[108#42][NR/MDT]" w:date="2020-01-28T10:47:00Z"/>
        </w:rPr>
        <w:pPrChange w:id="1687" w:author="[108#42][NR/MDT]" w:date="2020-01-28T10:54:00Z">
          <w:pPr>
            <w:pStyle w:val="B4"/>
          </w:pPr>
        </w:pPrChange>
      </w:pPr>
      <w:ins w:id="1688" w:author="[108#42][NR/MDT]" w:date="2020-01-28T10:50:00Z">
        <w:r>
          <w:rPr>
            <w:lang w:val="sv-SE"/>
          </w:rPr>
          <w:t>5</w:t>
        </w:r>
      </w:ins>
      <w:ins w:id="1689" w:author="[108#42][NR/MDT]" w:date="2020-01-28T10:47:00Z">
        <w:r>
          <w:t>&gt;</w:t>
        </w:r>
        <w:r>
          <w:tab/>
          <w:t xml:space="preserve">if an </w:t>
        </w:r>
        <w:r>
          <w:rPr>
            <w:i/>
          </w:rPr>
          <w:t>RRCReconfiguration</w:t>
        </w:r>
        <w:r>
          <w:t xml:space="preserve"> message including the </w:t>
        </w:r>
        <w:r>
          <w:rPr>
            <w:i/>
            <w:lang w:val="en-GB" w:eastAsia="ja-JP"/>
          </w:rPr>
          <w:t>reconfigurationWithSync</w:t>
        </w:r>
        <w:r>
          <w:rPr>
            <w:lang w:val="en-GB"/>
          </w:rPr>
          <w:t xml:space="preserve"> </w:t>
        </w:r>
        <w:r>
          <w:t>was received before the connection failure:</w:t>
        </w:r>
      </w:ins>
    </w:p>
    <w:p w14:paraId="555E40B7" w14:textId="6FA2BBAA" w:rsidR="001708DC" w:rsidRDefault="001708DC">
      <w:pPr>
        <w:pStyle w:val="B6"/>
        <w:rPr>
          <w:ins w:id="1690" w:author="[108#42][NR/MDT]" w:date="2020-01-28T10:47:00Z"/>
        </w:rPr>
        <w:pPrChange w:id="1691" w:author="[108#42][NR/MDT]" w:date="2020-01-28T10:54:00Z">
          <w:pPr>
            <w:pStyle w:val="B5"/>
          </w:pPr>
        </w:pPrChange>
      </w:pPr>
      <w:ins w:id="1692" w:author="[108#42][NR/MDT]" w:date="2020-01-28T10:50:00Z">
        <w:r>
          <w:rPr>
            <w:lang w:val="sv-SE"/>
          </w:rPr>
          <w:t>6</w:t>
        </w:r>
      </w:ins>
      <w:ins w:id="1693" w:author="[108#42][NR/MDT]" w:date="2020-01-28T10:47:00Z">
        <w:r>
          <w:t>&gt;</w:t>
        </w:r>
        <w:r>
          <w:tab/>
          <w:t xml:space="preserve">if the last </w:t>
        </w:r>
        <w:r>
          <w:rPr>
            <w:i/>
          </w:rPr>
          <w:t>RRCReconfiguration</w:t>
        </w:r>
        <w:r>
          <w:t xml:space="preserve"> message including the </w:t>
        </w:r>
        <w:r>
          <w:rPr>
            <w:i/>
            <w:lang w:val="en-GB"/>
          </w:rPr>
          <w:t>reconfigurationWithSync</w:t>
        </w:r>
        <w:r>
          <w:rPr>
            <w:lang w:val="en-GB"/>
          </w:rPr>
          <w:t xml:space="preserve"> </w:t>
        </w:r>
        <w:r>
          <w:t xml:space="preserve">concerned an intra </w:t>
        </w:r>
        <w:r>
          <w:rPr>
            <w:lang w:val="en-US"/>
          </w:rPr>
          <w:t>NR</w:t>
        </w:r>
        <w:r>
          <w:t xml:space="preserve"> handover:</w:t>
        </w:r>
      </w:ins>
    </w:p>
    <w:p w14:paraId="1BE58F9D" w14:textId="17C43B23" w:rsidR="001708DC" w:rsidRDefault="001708DC">
      <w:pPr>
        <w:pStyle w:val="B7"/>
        <w:rPr>
          <w:ins w:id="1694" w:author="[108#42][NR/MDT]" w:date="2020-01-28T10:47:00Z"/>
        </w:rPr>
        <w:pPrChange w:id="1695" w:author="[108#42][NR/MDT]" w:date="2020-01-28T10:55:00Z">
          <w:pPr>
            <w:pStyle w:val="B6"/>
          </w:pPr>
        </w:pPrChange>
      </w:pPr>
      <w:ins w:id="1696" w:author="[108#42][NR/MDT]" w:date="2020-01-28T10:50:00Z">
        <w:r>
          <w:rPr>
            <w:lang w:val="sv-SE"/>
          </w:rPr>
          <w:t>7</w:t>
        </w:r>
      </w:ins>
      <w:ins w:id="1697" w:author="[108#42][NR/MDT]" w:date="2020-01-28T10:47:00Z">
        <w:r>
          <w:t>&gt;</w:t>
        </w:r>
        <w:r>
          <w:tab/>
          <w:t xml:space="preserve">include the </w:t>
        </w:r>
        <w:r>
          <w:rPr>
            <w:i/>
          </w:rPr>
          <w:t>previousPCellId</w:t>
        </w:r>
        <w:r>
          <w:t xml:space="preserve"> and set it to the global cell identity of the PCell where the last </w:t>
        </w:r>
        <w:r>
          <w:rPr>
            <w:i/>
          </w:rPr>
          <w:t>RRCReconfiguration</w:t>
        </w:r>
        <w:r>
          <w:t xml:space="preserve"> message including </w:t>
        </w:r>
        <w:r>
          <w:rPr>
            <w:i/>
            <w:lang w:val="en-GB"/>
          </w:rPr>
          <w:t>reconfigurationWithSync</w:t>
        </w:r>
        <w:r>
          <w:rPr>
            <w:lang w:val="en-GB"/>
          </w:rPr>
          <w:t xml:space="preserve"> </w:t>
        </w:r>
        <w:r>
          <w:t>was received;</w:t>
        </w:r>
      </w:ins>
    </w:p>
    <w:p w14:paraId="50C3396C" w14:textId="031709DC" w:rsidR="001708DC" w:rsidRDefault="001708DC">
      <w:pPr>
        <w:pStyle w:val="B7"/>
        <w:rPr>
          <w:ins w:id="1698" w:author="[108#42][NR/MDT]" w:date="2020-01-28T10:47:00Z"/>
        </w:rPr>
        <w:pPrChange w:id="1699" w:author="[108#42][NR/MDT]" w:date="2020-01-28T10:55:00Z">
          <w:pPr>
            <w:pStyle w:val="B6"/>
          </w:pPr>
        </w:pPrChange>
      </w:pPr>
      <w:ins w:id="1700" w:author="[108#42][NR/MDT]" w:date="2020-01-28T10:50:00Z">
        <w:r>
          <w:rPr>
            <w:lang w:val="sv-SE"/>
          </w:rPr>
          <w:t>7</w:t>
        </w:r>
      </w:ins>
      <w:ins w:id="1701" w:author="[108#42][NR/MDT]" w:date="2020-01-28T10:47:00Z">
        <w:r>
          <w:t>&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ins>
    </w:p>
    <w:p w14:paraId="6C7ED7B2" w14:textId="5673CC3E" w:rsidR="001708DC" w:rsidRDefault="001708DC">
      <w:pPr>
        <w:pStyle w:val="B5"/>
        <w:rPr>
          <w:ins w:id="1702" w:author="[108#42][NR/MDT]" w:date="2020-01-28T10:47:00Z"/>
        </w:rPr>
        <w:pPrChange w:id="1703" w:author="[108#42][NR/MDT]" w:date="2020-01-28T10:55:00Z">
          <w:pPr>
            <w:pStyle w:val="B4"/>
          </w:pPr>
        </w:pPrChange>
      </w:pPr>
      <w:ins w:id="1704" w:author="[108#42][NR/MDT]" w:date="2020-01-28T10:50:00Z">
        <w:r>
          <w:rPr>
            <w:lang w:val="sv-SE"/>
          </w:rPr>
          <w:t>5</w:t>
        </w:r>
      </w:ins>
      <w:ins w:id="1705" w:author="[108#42][NR/MDT]" w:date="2020-01-28T10:47:00Z">
        <w:r>
          <w:t>&gt;</w:t>
        </w:r>
        <w:r>
          <w:tab/>
          <w:t xml:space="preserve">set the connectionFailureType to </w:t>
        </w:r>
        <w:r w:rsidRPr="00D54718">
          <w:t>rlf</w:t>
        </w:r>
        <w:r>
          <w:t>;</w:t>
        </w:r>
      </w:ins>
    </w:p>
    <w:p w14:paraId="5925C458" w14:textId="61C10A4E" w:rsidR="001708DC" w:rsidRDefault="001708DC">
      <w:pPr>
        <w:pStyle w:val="B5"/>
        <w:rPr>
          <w:ins w:id="1706" w:author="[108#42][NR/MDT]" w:date="2020-01-28T10:47:00Z"/>
        </w:rPr>
        <w:pPrChange w:id="1707" w:author="[108#42][NR/MDT]" w:date="2020-01-28T10:55:00Z">
          <w:pPr>
            <w:pStyle w:val="B4"/>
          </w:pPr>
        </w:pPrChange>
      </w:pPr>
      <w:ins w:id="1708" w:author="[108#42][NR/MDT]" w:date="2020-01-28T10:50:00Z">
        <w:r>
          <w:rPr>
            <w:lang w:val="sv-SE"/>
          </w:rPr>
          <w:t>5</w:t>
        </w:r>
      </w:ins>
      <w:ins w:id="1709" w:author="[108#42][NR/MDT]" w:date="2020-01-28T10:47:00Z">
        <w:r>
          <w:t>&gt;</w:t>
        </w:r>
        <w:r>
          <w:tab/>
          <w:t>set the c-RNTI to the C-RNTI used in the PCell;</w:t>
        </w:r>
      </w:ins>
    </w:p>
    <w:p w14:paraId="18EA4767" w14:textId="4377F9E6" w:rsidR="001708DC" w:rsidRDefault="001708DC">
      <w:pPr>
        <w:pStyle w:val="B5"/>
        <w:rPr>
          <w:ins w:id="1710" w:author="[108#42][NR/MDT]" w:date="2020-01-28T10:47:00Z"/>
        </w:rPr>
        <w:pPrChange w:id="1711" w:author="[108#42][NR/MDT]" w:date="2020-01-28T10:55:00Z">
          <w:pPr>
            <w:pStyle w:val="B4"/>
          </w:pPr>
        </w:pPrChange>
      </w:pPr>
      <w:ins w:id="1712" w:author="[108#42][NR/MDT]" w:date="2020-01-28T10:50:00Z">
        <w:r>
          <w:rPr>
            <w:lang w:val="sv-SE"/>
          </w:rPr>
          <w:t>5</w:t>
        </w:r>
      </w:ins>
      <w:ins w:id="1713" w:author="[108#42][NR/MDT]" w:date="2020-01-28T10:47:00Z">
        <w:r>
          <w:t>&gt;</w:t>
        </w:r>
        <w:r>
          <w:tab/>
          <w:t>set the rlf-Cause to the trigger for detecting radio link failure;</w:t>
        </w:r>
      </w:ins>
    </w:p>
    <w:p w14:paraId="6EC1EF51" w14:textId="6F0AC47E" w:rsidR="001708DC" w:rsidRDefault="001708DC">
      <w:pPr>
        <w:pStyle w:val="B5"/>
        <w:rPr>
          <w:ins w:id="1714" w:author="[108#42][NR/MDT]" w:date="2020-01-28T10:47:00Z"/>
          <w:rFonts w:eastAsia="DengXian"/>
        </w:rPr>
        <w:pPrChange w:id="1715" w:author="[108#42][NR/MDT]" w:date="2020-01-28T10:55:00Z">
          <w:pPr>
            <w:pStyle w:val="B4"/>
          </w:pPr>
        </w:pPrChange>
      </w:pPr>
      <w:ins w:id="1716" w:author="[108#42][NR/MDT]" w:date="2020-01-28T10:50:00Z">
        <w:r>
          <w:rPr>
            <w:rFonts w:eastAsia="DengXian"/>
            <w:lang w:val="en-US"/>
          </w:rPr>
          <w:t>5</w:t>
        </w:r>
      </w:ins>
      <w:ins w:id="1717" w:author="[108#42][NR/MDT]" w:date="2020-01-28T10:47:00Z">
        <w:r>
          <w:rPr>
            <w:rFonts w:eastAsia="DengXian"/>
          </w:rPr>
          <w:t xml:space="preserve">&gt; </w:t>
        </w:r>
        <w:r>
          <w:rPr>
            <w:rFonts w:eastAsia="DengXian"/>
            <w:lang w:val="en-US"/>
          </w:rPr>
          <w:t xml:space="preserve">if the </w:t>
        </w:r>
        <w:r>
          <w:t>rlf-Cause</w:t>
        </w:r>
        <w:r>
          <w:rPr>
            <w:rFonts w:eastAsia="DengXian"/>
            <w:lang w:val="en-US"/>
          </w:rPr>
          <w:t xml:space="preserve"> is set to </w:t>
        </w:r>
        <w:r w:rsidRPr="00D54718">
          <w:rPr>
            <w:rFonts w:eastAsia="DengXian"/>
            <w:lang w:val="en-US"/>
          </w:rPr>
          <w:t>randomAccessProblem</w:t>
        </w:r>
        <w:r>
          <w:rPr>
            <w:rFonts w:eastAsia="DengXian"/>
            <w:lang w:val="en-US"/>
          </w:rPr>
          <w:t xml:space="preserve">, then </w:t>
        </w:r>
        <w:r>
          <w:rPr>
            <w:rFonts w:eastAsia="DengXian"/>
          </w:rPr>
          <w:t>set the parameters associated to individual random-access attempt in the chronological order of attmepts as follows:</w:t>
        </w:r>
      </w:ins>
    </w:p>
    <w:p w14:paraId="2106D969" w14:textId="03916181" w:rsidR="001708DC" w:rsidRDefault="001708DC">
      <w:pPr>
        <w:pStyle w:val="B6"/>
        <w:rPr>
          <w:ins w:id="1718" w:author="[108#42][NR/MDT]" w:date="2020-01-28T10:47:00Z"/>
          <w:rFonts w:eastAsia="DengXian"/>
        </w:rPr>
        <w:pPrChange w:id="1719" w:author="[108#42][NR/MDT]" w:date="2020-01-28T10:55:00Z">
          <w:pPr>
            <w:pStyle w:val="B5"/>
          </w:pPr>
        </w:pPrChange>
      </w:pPr>
      <w:ins w:id="1720" w:author="[108#42][NR/MDT]" w:date="2020-01-28T10:50:00Z">
        <w:r>
          <w:rPr>
            <w:rFonts w:eastAsia="DengXian"/>
            <w:lang w:val="sv-SE"/>
          </w:rPr>
          <w:t>6</w:t>
        </w:r>
      </w:ins>
      <w:ins w:id="1721" w:author="[108#42][NR/MDT]" w:date="2020-01-28T10:47:00Z">
        <w:r>
          <w:rPr>
            <w:rFonts w:eastAsia="DengXian"/>
          </w:rPr>
          <w:t>&gt; if the random-access resource used is associated to a SS/PBCH block, set the associated random-access parameters for the successive random-access attempts associated to the same SS/PBCH block for one or more radom-access attempts as follows:</w:t>
        </w:r>
      </w:ins>
    </w:p>
    <w:p w14:paraId="1ECF42AD" w14:textId="3A4D0DEF" w:rsidR="001708DC" w:rsidRDefault="001708DC">
      <w:pPr>
        <w:pStyle w:val="B7"/>
        <w:rPr>
          <w:ins w:id="1722" w:author="[108#42][NR/MDT]" w:date="2020-01-28T10:47:00Z"/>
          <w:rFonts w:eastAsia="DengXian"/>
          <w:lang w:val="en-US"/>
        </w:rPr>
        <w:pPrChange w:id="1723" w:author="[108#42][NR/MDT]" w:date="2020-01-28T10:55:00Z">
          <w:pPr>
            <w:pStyle w:val="B6"/>
          </w:pPr>
        </w:pPrChange>
      </w:pPr>
      <w:ins w:id="1724" w:author="[108#42][NR/MDT]" w:date="2020-01-28T10:50:00Z">
        <w:r>
          <w:rPr>
            <w:rFonts w:eastAsia="DengXian"/>
            <w:lang w:val="sv-SE"/>
          </w:rPr>
          <w:t>7</w:t>
        </w:r>
      </w:ins>
      <w:ins w:id="1725" w:author="[108#42][NR/MDT]" w:date="2020-01-28T10:47:00Z">
        <w:r>
          <w:rPr>
            <w:rFonts w:eastAsia="DengXian"/>
          </w:rPr>
          <w:t xml:space="preserve">&gt; set the </w:t>
        </w:r>
        <w:r>
          <w:rPr>
            <w:rFonts w:eastAsia="DengXian"/>
            <w:i/>
            <w:iCs/>
          </w:rPr>
          <w:t>ssb-Index</w:t>
        </w:r>
        <w:r>
          <w:rPr>
            <w:rFonts w:eastAsia="DengXian"/>
          </w:rPr>
          <w:t xml:space="preserve"> to include the SS/PBCH block index</w:t>
        </w:r>
        <w:r>
          <w:rPr>
            <w:rFonts w:eastAsia="DengXian"/>
            <w:lang w:val="en-US"/>
          </w:rPr>
          <w:t xml:space="preserve"> associated to the used random-access resource;</w:t>
        </w:r>
      </w:ins>
    </w:p>
    <w:p w14:paraId="103D9CCD" w14:textId="011939FC" w:rsidR="001708DC" w:rsidRDefault="001708DC">
      <w:pPr>
        <w:pStyle w:val="B7"/>
        <w:rPr>
          <w:ins w:id="1726" w:author="[108#42][NR/MDT]" w:date="2020-01-28T10:47:00Z"/>
          <w:rFonts w:eastAsia="DengXian"/>
          <w:i/>
        </w:rPr>
        <w:pPrChange w:id="1727" w:author="[108#42][NR/MDT]" w:date="2020-01-28T10:55:00Z">
          <w:pPr>
            <w:pStyle w:val="B6"/>
          </w:pPr>
        </w:pPrChange>
      </w:pPr>
      <w:ins w:id="1728" w:author="[108#42][NR/MDT]" w:date="2020-01-28T10:50:00Z">
        <w:r>
          <w:rPr>
            <w:rFonts w:eastAsia="DengXian"/>
            <w:lang w:val="en-US"/>
          </w:rPr>
          <w:t>7</w:t>
        </w:r>
      </w:ins>
      <w:ins w:id="1729" w:author="[108#42][NR/MDT]" w:date="2020-01-28T10:47:00Z">
        <w:r>
          <w:rPr>
            <w:rFonts w:eastAsia="DengXian"/>
          </w:rPr>
          <w:t xml:space="preserve">&gt; set the </w:t>
        </w:r>
        <w:r>
          <w:rPr>
            <w:rFonts w:eastAsia="DengXian"/>
            <w:i/>
            <w:iCs/>
          </w:rPr>
          <w:t>numberOfPreamblesSentOnSSB</w:t>
        </w:r>
        <w:r>
          <w:rPr>
            <w:rFonts w:eastAsia="DengXian"/>
          </w:rPr>
          <w:t xml:space="preserve"> to indicate the number of </w:t>
        </w:r>
        <w:r>
          <w:rPr>
            <w:rFonts w:eastAsia="DengXian"/>
            <w:lang w:val="en-US"/>
          </w:rPr>
          <w:t xml:space="preserve">successive </w:t>
        </w:r>
        <w:proofErr w:type="gramStart"/>
        <w:r w:rsidRPr="00D54718">
          <w:rPr>
            <w:rFonts w:eastAsia="DengXian"/>
            <w:lang w:val="en-US"/>
          </w:rPr>
          <w:t>ra</w:t>
        </w:r>
        <w:r>
          <w:rPr>
            <w:rFonts w:eastAsia="DengXian"/>
            <w:lang w:val="en-US"/>
          </w:rPr>
          <w:t>ndom access</w:t>
        </w:r>
        <w:proofErr w:type="gramEnd"/>
        <w:r>
          <w:rPr>
            <w:rFonts w:eastAsia="DengXian"/>
          </w:rPr>
          <w:t xml:space="preserve">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26B50F8F" w14:textId="604376E0" w:rsidR="001708DC" w:rsidRDefault="001708DC">
      <w:pPr>
        <w:pStyle w:val="B7"/>
        <w:rPr>
          <w:ins w:id="1730" w:author="[108#42][NR/MDT]" w:date="2020-01-28T10:47:00Z"/>
        </w:rPr>
        <w:pPrChange w:id="1731" w:author="[108#42][NR/MDT]" w:date="2020-01-28T10:55:00Z">
          <w:pPr>
            <w:pStyle w:val="B6"/>
          </w:pPr>
        </w:pPrChange>
      </w:pPr>
      <w:ins w:id="1732" w:author="[108#42][NR/MDT]" w:date="2020-01-28T10:51:00Z">
        <w:r>
          <w:rPr>
            <w:lang w:val="en-US"/>
          </w:rPr>
          <w:t>7</w:t>
        </w:r>
      </w:ins>
      <w:ins w:id="1733" w:author="[108#42][NR/MDT]" w:date="2020-01-28T10:47:00Z">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0B22A570" w14:textId="78BA83BE" w:rsidR="001708DC" w:rsidRDefault="001708DC">
      <w:pPr>
        <w:pStyle w:val="B8"/>
        <w:rPr>
          <w:ins w:id="1734" w:author="[108#42][NR/MDT]" w:date="2020-01-28T10:47:00Z"/>
        </w:rPr>
        <w:pPrChange w:id="1735" w:author="[108#42][NR/MDT]" w:date="2020-01-28T10:55:00Z">
          <w:pPr>
            <w:pStyle w:val="B7"/>
          </w:pPr>
        </w:pPrChange>
      </w:pPr>
      <w:ins w:id="1736" w:author="[108#42][NR/MDT]" w:date="2020-01-28T10:51:00Z">
        <w:r>
          <w:rPr>
            <w:lang w:val="sv-SE"/>
          </w:rPr>
          <w:t>8</w:t>
        </w:r>
      </w:ins>
      <w:ins w:id="1737" w:author="[108#42][NR/MDT]" w:date="2020-01-28T10:47:00Z">
        <w:r>
          <w:t>&gt; if contention resolution was not successful as specified in TS 38.321 [6] for the</w:t>
        </w:r>
        <w:r>
          <w:rPr>
            <w:lang w:val="en-US"/>
          </w:rPr>
          <w:t xml:space="preserve"> </w:t>
        </w:r>
        <w:r>
          <w:t>transmitted preamble:</w:t>
        </w:r>
      </w:ins>
    </w:p>
    <w:p w14:paraId="4B316DEA" w14:textId="190E82FA" w:rsidR="001708DC" w:rsidRDefault="001708DC">
      <w:pPr>
        <w:pStyle w:val="B9"/>
        <w:rPr>
          <w:ins w:id="1738" w:author="[108#42][NR/MDT]" w:date="2020-01-28T10:47:00Z"/>
        </w:rPr>
        <w:pPrChange w:id="1739" w:author="[108#42][NR/MDT]" w:date="2020-01-28T10:55:00Z">
          <w:pPr>
            <w:pStyle w:val="B8"/>
          </w:pPr>
        </w:pPrChange>
      </w:pPr>
      <w:ins w:id="1740" w:author="[108#42][NR/MDT]" w:date="2020-01-28T10:51:00Z">
        <w:r>
          <w:rPr>
            <w:lang w:val="sv-SE"/>
          </w:rPr>
          <w:t>9</w:t>
        </w:r>
      </w:ins>
      <w:ins w:id="1741" w:author="[108#42][NR/MDT]" w:date="2020-01-28T10:47:00Z">
        <w:r>
          <w:t xml:space="preserve">&gt; set the </w:t>
        </w:r>
        <w:r>
          <w:rPr>
            <w:i/>
          </w:rPr>
          <w:t>contentionDetected</w:t>
        </w:r>
        <w:r>
          <w:t xml:space="preserve"> to </w:t>
        </w:r>
        <w:r>
          <w:rPr>
            <w:lang w:eastAsia="zh-CN"/>
          </w:rPr>
          <w:t>true</w:t>
        </w:r>
        <w:r>
          <w:t>;</w:t>
        </w:r>
      </w:ins>
    </w:p>
    <w:p w14:paraId="425274A3" w14:textId="6226D58B" w:rsidR="001708DC" w:rsidRDefault="001708DC">
      <w:pPr>
        <w:pStyle w:val="B8"/>
        <w:rPr>
          <w:ins w:id="1742" w:author="[108#42][NR/MDT]" w:date="2020-01-28T10:47:00Z"/>
        </w:rPr>
        <w:pPrChange w:id="1743" w:author="[108#42][NR/MDT]" w:date="2020-01-28T10:55:00Z">
          <w:pPr>
            <w:pStyle w:val="B7"/>
          </w:pPr>
        </w:pPrChange>
      </w:pPr>
      <w:ins w:id="1744" w:author="[108#42][NR/MDT]" w:date="2020-01-28T10:51:00Z">
        <w:r>
          <w:rPr>
            <w:lang w:val="en-US"/>
          </w:rPr>
          <w:t>8</w:t>
        </w:r>
      </w:ins>
      <w:ins w:id="1745" w:author="[108#42][NR/MDT]" w:date="2020-01-28T10:47:00Z">
        <w:r>
          <w:t>&gt; else:</w:t>
        </w:r>
      </w:ins>
    </w:p>
    <w:p w14:paraId="705167C1" w14:textId="4D8E02A3" w:rsidR="001708DC" w:rsidRDefault="001708DC">
      <w:pPr>
        <w:pStyle w:val="B9"/>
        <w:rPr>
          <w:ins w:id="1746" w:author="[108#42][NR/MDT]" w:date="2020-01-28T10:47:00Z"/>
        </w:rPr>
        <w:pPrChange w:id="1747" w:author="[108#42][NR/MDT]" w:date="2020-01-28T10:55:00Z">
          <w:pPr>
            <w:pStyle w:val="B8"/>
          </w:pPr>
        </w:pPrChange>
      </w:pPr>
      <w:ins w:id="1748" w:author="[108#42][NR/MDT]" w:date="2020-01-28T10:51:00Z">
        <w:r>
          <w:rPr>
            <w:lang w:val="sv-SE"/>
          </w:rPr>
          <w:t>9</w:t>
        </w:r>
      </w:ins>
      <w:ins w:id="1749" w:author="[108#42][NR/MDT]" w:date="2020-01-28T10:47:00Z">
        <w:r>
          <w:t>&gt;</w:t>
        </w:r>
        <w:r>
          <w:tab/>
          <w:t xml:space="preserve">set the </w:t>
        </w:r>
        <w:r>
          <w:rPr>
            <w:i/>
          </w:rPr>
          <w:t>contentionDetected</w:t>
        </w:r>
        <w:r>
          <w:t xml:space="preserve"> to </w:t>
        </w:r>
        <w:r>
          <w:rPr>
            <w:lang w:eastAsia="zh-CN"/>
          </w:rPr>
          <w:t>false</w:t>
        </w:r>
        <w:r>
          <w:t>;</w:t>
        </w:r>
      </w:ins>
    </w:p>
    <w:p w14:paraId="7E064F72" w14:textId="5953425A" w:rsidR="001708DC" w:rsidRDefault="001708DC">
      <w:pPr>
        <w:pStyle w:val="B8"/>
        <w:rPr>
          <w:ins w:id="1750" w:author="[108#42][NR/MDT]" w:date="2020-01-28T10:47:00Z"/>
          <w:lang w:val="en-US"/>
        </w:rPr>
        <w:pPrChange w:id="1751" w:author="[108#42][NR/MDT]" w:date="2020-01-28T10:55:00Z">
          <w:pPr>
            <w:pStyle w:val="B7"/>
          </w:pPr>
        </w:pPrChange>
      </w:pPr>
      <w:ins w:id="1752" w:author="[108#42][NR/MDT]" w:date="2020-01-28T10:51:00Z">
        <w:r>
          <w:rPr>
            <w:lang w:val="en-US"/>
          </w:rPr>
          <w:t>8</w:t>
        </w:r>
      </w:ins>
      <w:ins w:id="1753" w:author="[108#42][NR/MDT]" w:date="2020-01-28T10:47:00Z">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5322BDD3" w14:textId="6A185713" w:rsidR="001708DC" w:rsidRDefault="001708DC">
      <w:pPr>
        <w:pStyle w:val="B9"/>
        <w:rPr>
          <w:ins w:id="1754" w:author="[108#42][NR/MDT]" w:date="2020-01-28T10:47:00Z"/>
        </w:rPr>
        <w:pPrChange w:id="1755" w:author="[108#42][NR/MDT]" w:date="2020-01-28T10:55:00Z">
          <w:pPr>
            <w:pStyle w:val="B8"/>
          </w:pPr>
        </w:pPrChange>
      </w:pPr>
      <w:ins w:id="1756" w:author="[108#42][NR/MDT]" w:date="2020-01-28T10:51:00Z">
        <w:r>
          <w:rPr>
            <w:lang w:val="sv-SE"/>
          </w:rPr>
          <w:t>9</w:t>
        </w:r>
      </w:ins>
      <w:ins w:id="1757" w:author="[108#42][NR/MDT]" w:date="2020-01-28T10:47:00Z">
        <w:r>
          <w:t>&gt;</w:t>
        </w:r>
        <w:r>
          <w:tab/>
          <w:t xml:space="preserve"> set the </w:t>
        </w:r>
        <w:r>
          <w:rPr>
            <w:i/>
            <w:lang w:val="en-US"/>
          </w:rPr>
          <w:t>dlR</w:t>
        </w:r>
        <w:r>
          <w:rPr>
            <w:i/>
          </w:rPr>
          <w:t>SRPQualityIndicator</w:t>
        </w:r>
        <w:r>
          <w:t xml:space="preserve"> to true;</w:t>
        </w:r>
      </w:ins>
    </w:p>
    <w:p w14:paraId="76D939C4" w14:textId="0CCF8CB1" w:rsidR="001708DC" w:rsidRDefault="001708DC">
      <w:pPr>
        <w:pStyle w:val="B8"/>
        <w:rPr>
          <w:ins w:id="1758" w:author="[108#42][NR/MDT]" w:date="2020-01-28T10:47:00Z"/>
        </w:rPr>
        <w:pPrChange w:id="1759" w:author="[108#42][NR/MDT]" w:date="2020-01-28T10:55:00Z">
          <w:pPr>
            <w:pStyle w:val="B7"/>
          </w:pPr>
        </w:pPrChange>
      </w:pPr>
      <w:ins w:id="1760" w:author="[108#42][NR/MDT]" w:date="2020-01-28T10:51:00Z">
        <w:r>
          <w:rPr>
            <w:lang w:val="en-US"/>
          </w:rPr>
          <w:t>8</w:t>
        </w:r>
      </w:ins>
      <w:ins w:id="1761" w:author="[108#42][NR/MDT]" w:date="2020-01-28T10:47:00Z">
        <w:r>
          <w:t>&gt; else:</w:t>
        </w:r>
      </w:ins>
    </w:p>
    <w:p w14:paraId="068A068C" w14:textId="5DF7D9F6" w:rsidR="001708DC" w:rsidRDefault="001708DC">
      <w:pPr>
        <w:pStyle w:val="B9"/>
        <w:rPr>
          <w:ins w:id="1762" w:author="[108#42][NR/MDT]" w:date="2020-01-28T10:47:00Z"/>
        </w:rPr>
        <w:pPrChange w:id="1763" w:author="[108#42][NR/MDT]" w:date="2020-01-28T10:55:00Z">
          <w:pPr>
            <w:pStyle w:val="B8"/>
          </w:pPr>
        </w:pPrChange>
      </w:pPr>
      <w:ins w:id="1764" w:author="[108#42][NR/MDT]" w:date="2020-01-28T10:51:00Z">
        <w:r>
          <w:rPr>
            <w:lang w:val="sv-SE"/>
          </w:rPr>
          <w:t>9</w:t>
        </w:r>
      </w:ins>
      <w:ins w:id="1765" w:author="[108#42][NR/MDT]" w:date="2020-01-28T10:47:00Z">
        <w:r>
          <w:t xml:space="preserve">&gt; set the </w:t>
        </w:r>
        <w:r>
          <w:rPr>
            <w:lang w:val="en-US"/>
          </w:rPr>
          <w:t>dlR</w:t>
        </w:r>
        <w:r>
          <w:t>SRPQualityIndicator to false;</w:t>
        </w:r>
      </w:ins>
    </w:p>
    <w:p w14:paraId="7829E386" w14:textId="4388A11A" w:rsidR="001708DC" w:rsidRDefault="001708DC">
      <w:pPr>
        <w:pStyle w:val="B6"/>
        <w:rPr>
          <w:ins w:id="1766" w:author="[108#42][NR/MDT]" w:date="2020-01-28T10:47:00Z"/>
          <w:rFonts w:eastAsia="DengXian"/>
        </w:rPr>
        <w:pPrChange w:id="1767" w:author="[108#42][NR/MDT]" w:date="2020-01-28T10:56:00Z">
          <w:pPr>
            <w:pStyle w:val="B5"/>
          </w:pPr>
        </w:pPrChange>
      </w:pPr>
      <w:ins w:id="1768" w:author="[108#42][NR/MDT]" w:date="2020-01-28T10:51:00Z">
        <w:r>
          <w:rPr>
            <w:rFonts w:eastAsia="DengXian"/>
            <w:lang w:val="sv-SE"/>
          </w:rPr>
          <w:t>6</w:t>
        </w:r>
      </w:ins>
      <w:ins w:id="1769" w:author="[108#42][NR/MDT]" w:date="2020-01-28T10:47:00Z">
        <w:r>
          <w:rPr>
            <w:rFonts w:eastAsia="DengXian"/>
          </w:rPr>
          <w:t>&gt; else if the random-access resource used is associated to a CSI-RS, set the associated random-access parameters for the successive random-access attempts associated to the same CSI-RS for one or more radom-access attempts as follows:</w:t>
        </w:r>
      </w:ins>
    </w:p>
    <w:p w14:paraId="7A0A947F" w14:textId="129F10CB" w:rsidR="001708DC" w:rsidRDefault="001708DC">
      <w:pPr>
        <w:pStyle w:val="B7"/>
        <w:rPr>
          <w:ins w:id="1770" w:author="[108#42][NR/MDT]" w:date="2020-01-28T10:47:00Z"/>
          <w:rFonts w:eastAsia="DengXian"/>
        </w:rPr>
        <w:pPrChange w:id="1771" w:author="[108#42][NR/MDT]" w:date="2020-01-28T10:56:00Z">
          <w:pPr>
            <w:pStyle w:val="B6"/>
          </w:pPr>
        </w:pPrChange>
      </w:pPr>
      <w:ins w:id="1772" w:author="[108#42][NR/MDT]" w:date="2020-01-28T10:51:00Z">
        <w:r>
          <w:rPr>
            <w:rFonts w:eastAsia="DengXian"/>
            <w:lang w:val="sv-SE"/>
          </w:rPr>
          <w:t>7</w:t>
        </w:r>
      </w:ins>
      <w:ins w:id="1773" w:author="[108#42][NR/MDT]" w:date="2020-01-28T10:47:00Z">
        <w:r>
          <w:rPr>
            <w:rFonts w:eastAsia="DengXian"/>
          </w:rPr>
          <w:t xml:space="preserve">&gt; set the </w:t>
        </w:r>
        <w:r>
          <w:rPr>
            <w:rFonts w:eastAsia="DengXian"/>
            <w:i/>
            <w:iCs/>
          </w:rPr>
          <w:t>csi-RS-Index</w:t>
        </w:r>
        <w:r>
          <w:rPr>
            <w:rFonts w:eastAsia="DengXian"/>
          </w:rPr>
          <w:t xml:space="preserve"> to include the CSI-RS index associated to the used random-access resource;</w:t>
        </w:r>
      </w:ins>
    </w:p>
    <w:p w14:paraId="02EFC00E" w14:textId="63AAB36C" w:rsidR="001708DC" w:rsidRDefault="001708DC">
      <w:pPr>
        <w:pStyle w:val="B7"/>
        <w:rPr>
          <w:ins w:id="1774" w:author="[108#42][NR/MDT]" w:date="2020-01-28T10:47:00Z"/>
          <w:rFonts w:eastAsia="DengXian"/>
          <w:i/>
        </w:rPr>
        <w:pPrChange w:id="1775" w:author="[108#42][NR/MDT]" w:date="2020-01-28T10:56:00Z">
          <w:pPr>
            <w:pStyle w:val="B6"/>
          </w:pPr>
        </w:pPrChange>
      </w:pPr>
      <w:ins w:id="1776" w:author="[108#42][NR/MDT]" w:date="2020-01-28T10:51:00Z">
        <w:r>
          <w:rPr>
            <w:rFonts w:eastAsia="DengXian"/>
            <w:lang w:val="sv-SE"/>
          </w:rPr>
          <w:t>7</w:t>
        </w:r>
      </w:ins>
      <w:ins w:id="1777" w:author="[108#42][NR/MDT]" w:date="2020-01-28T10:47:00Z">
        <w:r>
          <w:rPr>
            <w:rFonts w:eastAsia="DengXian"/>
          </w:rPr>
          <w:t xml:space="preserve">&gt; set the </w:t>
        </w:r>
        <w:r>
          <w:rPr>
            <w:rFonts w:eastAsia="DengXian"/>
            <w:i/>
            <w:iCs/>
          </w:rPr>
          <w:t>numberOfPreamblesSentOnCSI-RS</w:t>
        </w:r>
        <w:r>
          <w:rPr>
            <w:rFonts w:eastAsia="DengXian"/>
          </w:rPr>
          <w:t xml:space="preserve"> to indicate the number of successive random-access attempts associated to the CSI-RS; </w:t>
        </w:r>
      </w:ins>
    </w:p>
    <w:p w14:paraId="42A78C90" w14:textId="108EE5A1" w:rsidR="001708DC" w:rsidRDefault="001708DC">
      <w:pPr>
        <w:pStyle w:val="B7"/>
        <w:rPr>
          <w:ins w:id="1778" w:author="[108#42][NR/MDT]" w:date="2020-01-28T10:47:00Z"/>
        </w:rPr>
        <w:pPrChange w:id="1779" w:author="[108#42][NR/MDT]" w:date="2020-01-28T10:56:00Z">
          <w:pPr>
            <w:pStyle w:val="B6"/>
          </w:pPr>
        </w:pPrChange>
      </w:pPr>
      <w:ins w:id="1780" w:author="[108#42][NR/MDT]" w:date="2020-01-28T10:51:00Z">
        <w:r>
          <w:rPr>
            <w:lang w:val="sv-SE"/>
          </w:rPr>
          <w:t>7</w:t>
        </w:r>
      </w:ins>
      <w:ins w:id="1781" w:author="[108#42][NR/MDT]" w:date="2020-01-28T10:47:00Z">
        <w:r>
          <w:t>&gt;</w:t>
        </w:r>
        <w:r>
          <w:tab/>
          <w:t>for each random-access attempt performed on the random-access resource, include the following parameters in the chronological order of the random-access attempt:</w:t>
        </w:r>
      </w:ins>
    </w:p>
    <w:p w14:paraId="30C841FD" w14:textId="719E382C" w:rsidR="001708DC" w:rsidRDefault="001708DC">
      <w:pPr>
        <w:pStyle w:val="B8"/>
        <w:rPr>
          <w:ins w:id="1782" w:author="[108#42][NR/MDT]" w:date="2020-01-28T10:47:00Z"/>
        </w:rPr>
        <w:pPrChange w:id="1783" w:author="[108#42][NR/MDT]" w:date="2020-01-28T10:56:00Z">
          <w:pPr>
            <w:pStyle w:val="B7"/>
          </w:pPr>
        </w:pPrChange>
      </w:pPr>
      <w:ins w:id="1784" w:author="[108#42][NR/MDT]" w:date="2020-01-28T10:51:00Z">
        <w:r>
          <w:rPr>
            <w:lang w:val="sv-SE"/>
          </w:rPr>
          <w:t>8</w:t>
        </w:r>
      </w:ins>
      <w:ins w:id="1785" w:author="[108#42][NR/MDT]" w:date="2020-01-28T10:47:00Z">
        <w:r>
          <w:t>&gt; if contention resolution was not successful as specified in TS 38.321 [6] for the</w:t>
        </w:r>
        <w:r>
          <w:rPr>
            <w:lang w:val="en-US"/>
          </w:rPr>
          <w:t xml:space="preserve"> </w:t>
        </w:r>
        <w:r>
          <w:t>transmitted preamble:</w:t>
        </w:r>
      </w:ins>
    </w:p>
    <w:p w14:paraId="0D9850F1" w14:textId="4405537B" w:rsidR="001708DC" w:rsidRDefault="001708DC" w:rsidP="001708DC">
      <w:pPr>
        <w:pStyle w:val="B8"/>
        <w:rPr>
          <w:ins w:id="1786" w:author="[108#42][NR/MDT]" w:date="2020-01-28T10:47:00Z"/>
        </w:rPr>
      </w:pPr>
      <w:ins w:id="1787" w:author="[108#42][NR/MDT]" w:date="2020-01-28T10:51:00Z">
        <w:r>
          <w:rPr>
            <w:lang w:val="sv-SE"/>
          </w:rPr>
          <w:t>9</w:t>
        </w:r>
      </w:ins>
      <w:ins w:id="1788" w:author="[108#42][NR/MDT]" w:date="2020-01-28T10:47:00Z">
        <w:r>
          <w:t xml:space="preserve">&gt; set the </w:t>
        </w:r>
        <w:r>
          <w:rPr>
            <w:i/>
          </w:rPr>
          <w:t>contentionDetected</w:t>
        </w:r>
        <w:r>
          <w:t xml:space="preserve"> to </w:t>
        </w:r>
        <w:r>
          <w:rPr>
            <w:lang w:eastAsia="zh-CN"/>
          </w:rPr>
          <w:t>true</w:t>
        </w:r>
        <w:r>
          <w:t>;</w:t>
        </w:r>
      </w:ins>
    </w:p>
    <w:p w14:paraId="2765F2B6" w14:textId="1A59BBD7" w:rsidR="001708DC" w:rsidRDefault="001708DC">
      <w:pPr>
        <w:pStyle w:val="B8"/>
        <w:rPr>
          <w:ins w:id="1789" w:author="[108#42][NR/MDT]" w:date="2020-01-28T10:47:00Z"/>
        </w:rPr>
        <w:pPrChange w:id="1790" w:author="[108#42][NR/MDT]" w:date="2020-01-28T10:56:00Z">
          <w:pPr>
            <w:pStyle w:val="B7"/>
          </w:pPr>
        </w:pPrChange>
      </w:pPr>
      <w:ins w:id="1791" w:author="[108#42][NR/MDT]" w:date="2020-01-28T10:52:00Z">
        <w:r>
          <w:rPr>
            <w:lang w:val="sv-SE"/>
          </w:rPr>
          <w:t>8</w:t>
        </w:r>
      </w:ins>
      <w:ins w:id="1792" w:author="[108#42][NR/MDT]" w:date="2020-01-28T10:47:00Z">
        <w:r>
          <w:t>&gt; else:</w:t>
        </w:r>
      </w:ins>
    </w:p>
    <w:p w14:paraId="0D1CFCB3" w14:textId="074346E2" w:rsidR="001708DC" w:rsidRDefault="001708DC" w:rsidP="001708DC">
      <w:pPr>
        <w:pStyle w:val="B8"/>
        <w:rPr>
          <w:ins w:id="1793" w:author="[108#42][NR/MDT]" w:date="2020-01-28T10:47:00Z"/>
        </w:rPr>
      </w:pPr>
      <w:ins w:id="1794" w:author="[108#42][NR/MDT]" w:date="2020-01-28T10:52:00Z">
        <w:r>
          <w:rPr>
            <w:lang w:val="sv-SE"/>
          </w:rPr>
          <w:t>9</w:t>
        </w:r>
      </w:ins>
      <w:ins w:id="1795" w:author="[108#42][NR/MDT]" w:date="2020-01-28T10:47:00Z">
        <w:r>
          <w:t>&gt;</w:t>
        </w:r>
        <w:r>
          <w:tab/>
          <w:t xml:space="preserve">set the </w:t>
        </w:r>
        <w:r>
          <w:rPr>
            <w:i/>
          </w:rPr>
          <w:t>contentionDetected</w:t>
        </w:r>
        <w:r>
          <w:t xml:space="preserve"> to </w:t>
        </w:r>
        <w:r>
          <w:rPr>
            <w:lang w:eastAsia="zh-CN"/>
          </w:rPr>
          <w:t>false</w:t>
        </w:r>
        <w:r>
          <w:t>;</w:t>
        </w:r>
      </w:ins>
    </w:p>
    <w:p w14:paraId="2C170491" w14:textId="74F4CAE4" w:rsidR="001708DC" w:rsidRDefault="001708DC">
      <w:pPr>
        <w:pStyle w:val="B8"/>
        <w:rPr>
          <w:ins w:id="1796" w:author="[108#42][NR/MDT]" w:date="2020-01-28T10:47:00Z"/>
          <w:lang w:val="en-US"/>
        </w:rPr>
        <w:pPrChange w:id="1797" w:author="[108#42][NR/MDT]" w:date="2020-01-28T10:56:00Z">
          <w:pPr>
            <w:pStyle w:val="B7"/>
          </w:pPr>
        </w:pPrChange>
      </w:pPr>
      <w:ins w:id="1798" w:author="[108#42][NR/MDT]" w:date="2020-01-28T10:52:00Z">
        <w:r>
          <w:rPr>
            <w:lang w:val="en-US"/>
          </w:rPr>
          <w:t>8</w:t>
        </w:r>
      </w:ins>
      <w:ins w:id="1799" w:author="[108#42][NR/MDT]" w:date="2020-01-28T10:47:00Z">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r>
          <w:rPr>
            <w:i/>
          </w:rPr>
          <w:t>rsrp-Threshold</w:t>
        </w:r>
        <w:r w:rsidRPr="00D54718">
          <w:rPr>
            <w:i/>
            <w:lang w:val="en-US"/>
          </w:rPr>
          <w:t>CS</w:t>
        </w:r>
        <w:r>
          <w:rPr>
            <w:i/>
            <w:lang w:val="en-US"/>
          </w:rPr>
          <w:t>I-RS</w:t>
        </w:r>
        <w:r>
          <w:rPr>
            <w:lang w:val="en-US"/>
          </w:rPr>
          <w:t>:</w:t>
        </w:r>
      </w:ins>
    </w:p>
    <w:p w14:paraId="0A170898" w14:textId="5CC10AFB" w:rsidR="001708DC" w:rsidRDefault="001708DC">
      <w:pPr>
        <w:pStyle w:val="B9"/>
        <w:rPr>
          <w:ins w:id="1800" w:author="[108#42][NR/MDT]" w:date="2020-01-28T10:47:00Z"/>
        </w:rPr>
        <w:pPrChange w:id="1801" w:author="[108#42][NR/MDT]" w:date="2020-01-28T10:56:00Z">
          <w:pPr>
            <w:pStyle w:val="B8"/>
          </w:pPr>
        </w:pPrChange>
      </w:pPr>
      <w:ins w:id="1802" w:author="[108#42][NR/MDT]" w:date="2020-01-28T10:52:00Z">
        <w:r>
          <w:rPr>
            <w:lang w:val="en-US"/>
          </w:rPr>
          <w:t>9</w:t>
        </w:r>
      </w:ins>
      <w:ins w:id="1803" w:author="[108#42][NR/MDT]" w:date="2020-01-28T10:47:00Z">
        <w:r>
          <w:t>&gt;</w:t>
        </w:r>
        <w:r>
          <w:tab/>
          <w:t xml:space="preserve"> set the </w:t>
        </w:r>
        <w:r>
          <w:rPr>
            <w:i/>
            <w:lang w:val="en-US"/>
          </w:rPr>
          <w:t>dlRS</w:t>
        </w:r>
        <w:r>
          <w:rPr>
            <w:i/>
          </w:rPr>
          <w:t>RPQualityIndicator</w:t>
        </w:r>
        <w:r>
          <w:t xml:space="preserve"> to true;</w:t>
        </w:r>
      </w:ins>
    </w:p>
    <w:p w14:paraId="30B1617F" w14:textId="33BD8359" w:rsidR="001708DC" w:rsidRDefault="001708DC">
      <w:pPr>
        <w:pStyle w:val="B8"/>
        <w:rPr>
          <w:ins w:id="1804" w:author="[108#42][NR/MDT]" w:date="2020-01-28T10:47:00Z"/>
        </w:rPr>
        <w:pPrChange w:id="1805" w:author="[108#42][NR/MDT]" w:date="2020-01-28T10:56:00Z">
          <w:pPr>
            <w:pStyle w:val="B7"/>
          </w:pPr>
        </w:pPrChange>
      </w:pPr>
      <w:ins w:id="1806" w:author="[108#42][NR/MDT]" w:date="2020-01-28T10:52:00Z">
        <w:r>
          <w:rPr>
            <w:lang w:val="en-US"/>
          </w:rPr>
          <w:t>8</w:t>
        </w:r>
      </w:ins>
      <w:ins w:id="1807" w:author="[108#42][NR/MDT]" w:date="2020-01-28T10:47:00Z">
        <w:r>
          <w:t>&gt; else:</w:t>
        </w:r>
      </w:ins>
    </w:p>
    <w:p w14:paraId="1FF61A68" w14:textId="572AF1F0" w:rsidR="001708DC" w:rsidRDefault="001708DC">
      <w:pPr>
        <w:pStyle w:val="B9"/>
        <w:rPr>
          <w:ins w:id="1808" w:author="[108#42][NR/MDT]" w:date="2020-01-28T10:47:00Z"/>
        </w:rPr>
        <w:pPrChange w:id="1809" w:author="[108#42][NR/MDT]" w:date="2020-01-28T10:56:00Z">
          <w:pPr>
            <w:pStyle w:val="B8"/>
          </w:pPr>
        </w:pPrChange>
      </w:pPr>
      <w:ins w:id="1810" w:author="[108#42][NR/MDT]" w:date="2020-01-28T10:52:00Z">
        <w:r>
          <w:rPr>
            <w:lang w:val="sv-SE"/>
          </w:rPr>
          <w:t>9</w:t>
        </w:r>
      </w:ins>
      <w:ins w:id="1811" w:author="[108#42][NR/MDT]" w:date="2020-01-28T10:47:00Z">
        <w:r>
          <w:t xml:space="preserve">&gt; set the </w:t>
        </w:r>
        <w:r>
          <w:rPr>
            <w:lang w:val="en-US"/>
          </w:rPr>
          <w:t>dlRS</w:t>
        </w:r>
        <w:r>
          <w:t>RPQualityIndicator to false;</w:t>
        </w:r>
      </w:ins>
    </w:p>
    <w:p w14:paraId="63FD294D" w14:textId="0FD89578" w:rsidR="002C5D28" w:rsidRPr="00325D1F" w:rsidRDefault="00C87072">
      <w:pPr>
        <w:pStyle w:val="B4"/>
        <w:pPrChange w:id="1812" w:author="[108#34][NR Mob]" w:date="2020-01-24T20:53:00Z">
          <w:pPr>
            <w:pStyle w:val="B3"/>
          </w:pPr>
        </w:pPrChange>
      </w:pPr>
      <w:ins w:id="1813" w:author="[108#34][NR Mob]" w:date="2020-01-24T20:51:00Z">
        <w:r>
          <w:t>4</w:t>
        </w:r>
      </w:ins>
      <w:del w:id="1814" w:author="[108#34][NR Mob]" w:date="2020-01-24T20:51:00Z">
        <w:r w:rsidR="00766818" w:rsidRPr="00325D1F" w:rsidDel="00C87072">
          <w:delText>3</w:delText>
        </w:r>
      </w:del>
      <w:r w:rsidR="002C5D28" w:rsidRPr="00325D1F">
        <w:t>&gt;</w:t>
      </w:r>
      <w:r w:rsidR="002C5D28" w:rsidRPr="00325D1F">
        <w:tab/>
        <w:t>if AS security has not been activated:</w:t>
      </w:r>
    </w:p>
    <w:p w14:paraId="02265747" w14:textId="29D42762" w:rsidR="002C5D28" w:rsidRPr="00325D1F" w:rsidRDefault="00766818">
      <w:pPr>
        <w:pStyle w:val="B5"/>
        <w:pPrChange w:id="1815" w:author="[108#34][NR Mob]" w:date="2020-01-24T20:53:00Z">
          <w:pPr>
            <w:pStyle w:val="B4"/>
          </w:pPr>
        </w:pPrChange>
      </w:pPr>
      <w:del w:id="1816" w:author="[108#34][NR Mob]" w:date="2020-01-24T20:51:00Z">
        <w:r w:rsidRPr="00325D1F" w:rsidDel="00C87072">
          <w:delText>4</w:delText>
        </w:r>
      </w:del>
      <w:ins w:id="1817" w:author="[108#34][NR Mob]" w:date="2020-01-24T20:51:00Z">
        <w:r w:rsidR="00C87072">
          <w:t>5</w:t>
        </w:r>
      </w:ins>
      <w:r w:rsidR="002C5D28" w:rsidRPr="00325D1F">
        <w:t>&gt;</w:t>
      </w:r>
      <w:r w:rsidR="002C5D28" w:rsidRPr="00325D1F">
        <w:tab/>
        <w:t>perform the actions upon going to RRC_IDLE as specified in 5.3.11, with release cause 'other';</w:t>
      </w:r>
      <w:r w:rsidR="00B522D0" w:rsidRPr="00325D1F">
        <w:t>-</w:t>
      </w:r>
    </w:p>
    <w:p w14:paraId="13EEEC47" w14:textId="69E24AE8" w:rsidR="00834FD4" w:rsidRPr="00325D1F" w:rsidRDefault="00C87072">
      <w:pPr>
        <w:pStyle w:val="B4"/>
        <w:pPrChange w:id="1818" w:author="[108#34][NR Mob]" w:date="2020-01-24T20:53:00Z">
          <w:pPr>
            <w:pStyle w:val="B3"/>
          </w:pPr>
        </w:pPrChange>
      </w:pPr>
      <w:ins w:id="1819" w:author="[108#34][NR Mob]" w:date="2020-01-24T20:51:00Z">
        <w:r>
          <w:t>4</w:t>
        </w:r>
      </w:ins>
      <w:del w:id="1820" w:author="[108#34][NR Mob]" w:date="2020-01-24T20:51:00Z">
        <w:r w:rsidR="00766818" w:rsidRPr="00325D1F" w:rsidDel="00C87072">
          <w:delText>3</w:delText>
        </w:r>
      </w:del>
      <w:r w:rsidR="002C5D28" w:rsidRPr="00325D1F">
        <w:t>&gt;</w:t>
      </w:r>
      <w:r w:rsidR="002C5D28" w:rsidRPr="00325D1F">
        <w:tab/>
        <w:t>else</w:t>
      </w:r>
      <w:r w:rsidR="00834FD4" w:rsidRPr="00325D1F">
        <w:t xml:space="preserve"> if AS security has been activated but SRB2 and at least one DRB have not been setup:</w:t>
      </w:r>
    </w:p>
    <w:p w14:paraId="4FEB1D16" w14:textId="3AA571C7" w:rsidR="00834FD4" w:rsidRDefault="00834FD4">
      <w:pPr>
        <w:pStyle w:val="B5"/>
        <w:rPr>
          <w:ins w:id="1821" w:author="[108#31][IAB]" w:date="2020-01-28T14:17:00Z"/>
        </w:rPr>
      </w:pPr>
      <w:del w:id="1822" w:author="[108#34][NR Mob]" w:date="2020-01-24T20:51:00Z">
        <w:r w:rsidRPr="00C87072" w:rsidDel="00C87072">
          <w:rPr>
            <w:rPrChange w:id="1823" w:author="[108#34][NR Mob]" w:date="2020-01-24T20:53:00Z">
              <w:rPr>
                <w:lang w:val="en-GB"/>
              </w:rPr>
            </w:rPrChange>
          </w:rPr>
          <w:delText>4</w:delText>
        </w:r>
      </w:del>
      <w:ins w:id="1824" w:author="[108#34][NR Mob]" w:date="2020-01-24T20:51:00Z">
        <w:r w:rsidR="00C87072" w:rsidRPr="00C87072">
          <w:rPr>
            <w:rPrChange w:id="1825" w:author="[108#34][NR Mob]" w:date="2020-01-24T20:53:00Z">
              <w:rPr>
                <w:lang w:val="en-GB"/>
              </w:rPr>
            </w:rPrChange>
          </w:rPr>
          <w:t>5</w:t>
        </w:r>
      </w:ins>
      <w:r w:rsidRPr="00C87072">
        <w:rPr>
          <w:rPrChange w:id="1826" w:author="[108#34][NR Mob]" w:date="2020-01-24T20:53:00Z">
            <w:rPr>
              <w:lang w:val="en-GB"/>
            </w:rPr>
          </w:rPrChange>
        </w:rPr>
        <w:t>&gt;</w:t>
      </w:r>
      <w:r w:rsidRPr="00C87072">
        <w:rPr>
          <w:rPrChange w:id="1827" w:author="[108#34][NR Mob]" w:date="2020-01-24T20:53:00Z">
            <w:rPr>
              <w:lang w:val="en-GB"/>
            </w:rPr>
          </w:rPrChange>
        </w:rPr>
        <w:tab/>
        <w:t>perform the actions upon going to RRC_IDLE as specified in 5.3.11, with release cause 'RRC connection failure';</w:t>
      </w:r>
    </w:p>
    <w:p w14:paraId="780AB529" w14:textId="474DCD34" w:rsidR="00F26D03" w:rsidRPr="00C87072" w:rsidRDefault="00F26D03">
      <w:pPr>
        <w:pStyle w:val="EditorsNote"/>
        <w:rPr>
          <w:rPrChange w:id="1828" w:author="[108#34][NR Mob]" w:date="2020-01-24T20:53:00Z">
            <w:rPr>
              <w:lang w:val="en-GB"/>
            </w:rPr>
          </w:rPrChange>
        </w:rPr>
        <w:pPrChange w:id="1829" w:author="[108#31][IAB]" w:date="2020-01-28T14:17:00Z">
          <w:pPr>
            <w:pStyle w:val="B4"/>
          </w:pPr>
        </w:pPrChange>
      </w:pPr>
      <w:ins w:id="1830" w:author="[108#31][IAB]" w:date="2020-01-28T14:17:00Z">
        <w:r w:rsidRPr="00286362">
          <w:t xml:space="preserve">Editor’s note: FFS if </w:t>
        </w:r>
        <w:r w:rsidRPr="0029100A">
          <w:t xml:space="preserve">the </w:t>
        </w:r>
        <w:r>
          <w:t>check for SRB2 activation and the setup of one DRB is applicable to IAB nodes.</w:t>
        </w:r>
      </w:ins>
    </w:p>
    <w:p w14:paraId="09C7B5CE" w14:textId="70166A92" w:rsidR="002C5D28" w:rsidRPr="00325D1F" w:rsidRDefault="00C87072">
      <w:pPr>
        <w:pStyle w:val="B4"/>
        <w:pPrChange w:id="1831" w:author="[108#34][NR Mob]" w:date="2020-01-24T20:54:00Z">
          <w:pPr>
            <w:pStyle w:val="B3"/>
          </w:pPr>
        </w:pPrChange>
      </w:pPr>
      <w:ins w:id="1832" w:author="[108#34][NR Mob]" w:date="2020-01-24T20:51:00Z">
        <w:r>
          <w:t>4</w:t>
        </w:r>
      </w:ins>
      <w:del w:id="1833" w:author="[108#34][NR Mob]" w:date="2020-01-24T20:51:00Z">
        <w:r w:rsidR="00834FD4" w:rsidRPr="00325D1F" w:rsidDel="00C87072">
          <w:delText>3</w:delText>
        </w:r>
      </w:del>
      <w:r w:rsidR="00834FD4" w:rsidRPr="00325D1F">
        <w:t>&gt;</w:t>
      </w:r>
      <w:r w:rsidR="00834FD4" w:rsidRPr="00325D1F">
        <w:tab/>
        <w:t>else</w:t>
      </w:r>
      <w:r w:rsidR="002C5D28" w:rsidRPr="00325D1F">
        <w:t>:</w:t>
      </w:r>
    </w:p>
    <w:p w14:paraId="40113FBA" w14:textId="4EB6A6D6" w:rsidR="004B429E" w:rsidRDefault="00C87072">
      <w:pPr>
        <w:pStyle w:val="B5"/>
        <w:rPr>
          <w:ins w:id="1834" w:author="[108#33][DCCA]" w:date="2020-01-24T10:35:00Z"/>
        </w:rPr>
        <w:pPrChange w:id="1835" w:author="[108#34][NR Mob]" w:date="2020-01-24T20:54:00Z">
          <w:pPr>
            <w:pStyle w:val="B4"/>
          </w:pPr>
        </w:pPrChange>
      </w:pPr>
      <w:bookmarkStart w:id="1836" w:name="_Hlk30791901"/>
      <w:ins w:id="1837" w:author="[108#34][NR Mob]" w:date="2020-01-24T20:52:00Z">
        <w:r>
          <w:rPr>
            <w:lang w:val="sv-SE"/>
          </w:rPr>
          <w:t>5</w:t>
        </w:r>
      </w:ins>
      <w:ins w:id="1838" w:author="[108#33][DCCA]" w:date="2020-01-24T10:35:00Z">
        <w:del w:id="1839" w:author="[108#34][NR Mob]" w:date="2020-01-24T20:52:00Z">
          <w:r w:rsidR="004B429E" w:rsidDel="00C87072">
            <w:delText>4</w:delText>
          </w:r>
        </w:del>
        <w:r w:rsidR="004B429E">
          <w:t>&gt;</w:t>
        </w:r>
        <w:r w:rsidR="004B429E">
          <w:tab/>
          <w:t>if fast MCG link recovery is configured (i.e. T316 is configured; and</w:t>
        </w:r>
      </w:ins>
    </w:p>
    <w:bookmarkEnd w:id="1836"/>
    <w:p w14:paraId="70C68C86" w14:textId="237E558F" w:rsidR="004B429E" w:rsidRDefault="00C87072">
      <w:pPr>
        <w:pStyle w:val="B5"/>
        <w:rPr>
          <w:ins w:id="1840" w:author="[108#33][DCCA]" w:date="2020-01-24T10:35:00Z"/>
        </w:rPr>
        <w:pPrChange w:id="1841" w:author="[108#34][NR Mob]" w:date="2020-01-24T20:54:00Z">
          <w:pPr>
            <w:pStyle w:val="B4"/>
          </w:pPr>
        </w:pPrChange>
      </w:pPr>
      <w:ins w:id="1842" w:author="[108#34][NR Mob]" w:date="2020-01-24T20:52:00Z">
        <w:r>
          <w:rPr>
            <w:lang w:val="sv-SE"/>
          </w:rPr>
          <w:t>5</w:t>
        </w:r>
      </w:ins>
      <w:ins w:id="1843" w:author="[108#33][DCCA]" w:date="2020-01-24T10:35:00Z">
        <w:del w:id="1844" w:author="[108#34][NR Mob]" w:date="2020-01-24T20:52:00Z">
          <w:r w:rsidR="004B429E" w:rsidDel="00C87072">
            <w:delText>4</w:delText>
          </w:r>
        </w:del>
        <w:r w:rsidR="004B429E">
          <w:t xml:space="preserve">&gt; if SCG </w:t>
        </w:r>
        <w:r w:rsidR="004B429E" w:rsidRPr="009E7161">
          <w:rPr>
            <w:lang w:val="en-US"/>
          </w:rPr>
          <w:t xml:space="preserve">transmission </w:t>
        </w:r>
        <w:r w:rsidR="004B429E">
          <w:t xml:space="preserve">is not suspended; and </w:t>
        </w:r>
      </w:ins>
    </w:p>
    <w:p w14:paraId="0C09D53D" w14:textId="225D8388" w:rsidR="004B429E" w:rsidRDefault="00C87072">
      <w:pPr>
        <w:pStyle w:val="B5"/>
        <w:rPr>
          <w:ins w:id="1845" w:author="[108#33][DCCA]" w:date="2020-01-24T10:35:00Z"/>
        </w:rPr>
        <w:pPrChange w:id="1846" w:author="[108#34][NR Mob]" w:date="2020-01-24T20:54:00Z">
          <w:pPr>
            <w:pStyle w:val="B4"/>
          </w:pPr>
        </w:pPrChange>
      </w:pPr>
      <w:ins w:id="1847" w:author="[108#34][NR Mob]" w:date="2020-01-24T20:52:00Z">
        <w:r>
          <w:rPr>
            <w:lang w:val="sv-SE"/>
          </w:rPr>
          <w:t>5</w:t>
        </w:r>
      </w:ins>
      <w:ins w:id="1848" w:author="[108#33][DCCA]" w:date="2020-01-24T10:35:00Z">
        <w:del w:id="1849" w:author="[108#34][NR Mob]" w:date="2020-01-24T20:52:00Z">
          <w:r w:rsidR="004B429E" w:rsidDel="00C87072">
            <w:delText>4</w:delText>
          </w:r>
        </w:del>
        <w:r w:rsidR="004B429E">
          <w:t>&gt; if PSCell change is not ongoing (i.e. timer T304 for the NR PSCell is not running in case of NR-DC or timer T307 of the E-UTRA PSCell is not running as specified in TS 36.331 [10], clause 5.3.10.10, in NE-DC):</w:t>
        </w:r>
      </w:ins>
    </w:p>
    <w:p w14:paraId="70462FA4" w14:textId="159A1E6D" w:rsidR="004B429E" w:rsidRDefault="00C87072">
      <w:pPr>
        <w:pStyle w:val="B6"/>
        <w:rPr>
          <w:ins w:id="1850" w:author="[108#33][DCCA]" w:date="2020-01-24T10:35:00Z"/>
        </w:rPr>
        <w:pPrChange w:id="1851" w:author="[108#34][NR Mob]" w:date="2020-01-24T20:54:00Z">
          <w:pPr>
            <w:pStyle w:val="B5"/>
          </w:pPr>
        </w:pPrChange>
      </w:pPr>
      <w:ins w:id="1852" w:author="[108#34][NR Mob]" w:date="2020-01-24T20:52:00Z">
        <w:r>
          <w:rPr>
            <w:lang w:val="sv-SE"/>
          </w:rPr>
          <w:t>6</w:t>
        </w:r>
      </w:ins>
      <w:ins w:id="1853" w:author="[108#33][DCCA]" w:date="2020-01-24T10:35:00Z">
        <w:del w:id="1854" w:author="[108#34][NR Mob]" w:date="2020-01-24T20:52:00Z">
          <w:r w:rsidR="004B429E" w:rsidDel="00C87072">
            <w:delText>5</w:delText>
          </w:r>
        </w:del>
        <w:r w:rsidR="004B429E">
          <w:t>&gt; initiate the MCG failure information procedure as specified in 5.7.y to report MCG radio link failure.</w:t>
        </w:r>
      </w:ins>
    </w:p>
    <w:p w14:paraId="4F9EA668" w14:textId="67B15430" w:rsidR="004B429E" w:rsidRPr="00432A42" w:rsidRDefault="00C87072">
      <w:pPr>
        <w:pStyle w:val="B5"/>
        <w:rPr>
          <w:ins w:id="1855" w:author="[108#33][DCCA]" w:date="2020-01-24T10:35:00Z"/>
          <w:lang w:val="fi-FI"/>
        </w:rPr>
        <w:pPrChange w:id="1856" w:author="[108#34][NR Mob]" w:date="2020-01-24T20:54:00Z">
          <w:pPr>
            <w:pStyle w:val="B4"/>
          </w:pPr>
        </w:pPrChange>
      </w:pPr>
      <w:ins w:id="1857" w:author="[108#34][NR Mob]" w:date="2020-01-24T20:52:00Z">
        <w:r>
          <w:rPr>
            <w:lang w:val="sv-SE"/>
          </w:rPr>
          <w:t>5</w:t>
        </w:r>
      </w:ins>
      <w:ins w:id="1858" w:author="[108#33][DCCA]" w:date="2020-01-24T10:35:00Z">
        <w:del w:id="1859" w:author="[108#34][NR Mob]" w:date="2020-01-24T20:52:00Z">
          <w:r w:rsidR="004B429E" w:rsidDel="00C87072">
            <w:delText>4</w:delText>
          </w:r>
        </w:del>
        <w:r w:rsidR="004B429E">
          <w:t>&gt; else:</w:t>
        </w:r>
      </w:ins>
    </w:p>
    <w:p w14:paraId="4D964706" w14:textId="6FC6FFDB" w:rsidR="002C5D28" w:rsidRPr="00325D1F" w:rsidRDefault="00C87072">
      <w:pPr>
        <w:pStyle w:val="B6"/>
        <w:pPrChange w:id="1860" w:author="[108#34][NR Mob]" w:date="2020-01-24T20:54:00Z">
          <w:pPr>
            <w:pStyle w:val="B5"/>
          </w:pPr>
        </w:pPrChange>
      </w:pPr>
      <w:ins w:id="1861" w:author="[108#34][NR Mob]" w:date="2020-01-24T20:53:00Z">
        <w:r>
          <w:rPr>
            <w:lang w:val="sv-SE"/>
          </w:rPr>
          <w:t>6</w:t>
        </w:r>
      </w:ins>
      <w:ins w:id="1862" w:author="[108#33][DCCA]" w:date="2020-01-24T10:35:00Z">
        <w:del w:id="1863" w:author="[108#34][NR Mob]" w:date="2020-01-24T20:53:00Z">
          <w:r w:rsidR="004B429E" w:rsidDel="00C87072">
            <w:delText>5</w:delText>
          </w:r>
        </w:del>
      </w:ins>
      <w:del w:id="1864" w:author="[108#33][DCCA]" w:date="2020-01-24T10:35:00Z">
        <w:r w:rsidR="00766818" w:rsidRPr="00325D1F" w:rsidDel="004B429E">
          <w:delText>4</w:delText>
        </w:r>
      </w:del>
      <w:r w:rsidR="002C5D28" w:rsidRPr="00325D1F">
        <w:t>&gt;</w:t>
      </w:r>
      <w:r w:rsidR="002C5D28" w:rsidRPr="00325D1F">
        <w:tab/>
        <w:t>initiate the connection re-establishment procedure as specified in 5.3.7.</w:t>
      </w:r>
    </w:p>
    <w:p w14:paraId="7E99C0AA" w14:textId="77777777" w:rsidR="001708DC" w:rsidRPr="00170CE7" w:rsidRDefault="001708DC" w:rsidP="001708DC">
      <w:pPr>
        <w:rPr>
          <w:ins w:id="1865" w:author="[108#42][NR/MDT]" w:date="2020-01-28T10:57:00Z"/>
        </w:rPr>
      </w:pPr>
      <w:ins w:id="1866" w:author="[108#42][NR/MDT]" w:date="2020-01-28T10:57:00Z">
        <w:r w:rsidRPr="00170CE7">
          <w:t xml:space="preserve">The UE may discard the radio link failure information, i.e. release the UE variable </w:t>
        </w:r>
        <w:r w:rsidRPr="00170CE7">
          <w:rPr>
            <w:i/>
          </w:rPr>
          <w:t>VarRLF-Report</w:t>
        </w:r>
        <w:r w:rsidRPr="00170CE7">
          <w:t>, 48 hours after the radio link failure is detected.</w:t>
        </w:r>
      </w:ins>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FB9731B" w14:textId="77777777" w:rsidR="00FD5596" w:rsidRPr="00325D1F" w:rsidRDefault="00FD5596" w:rsidP="00FD5596">
      <w:pPr>
        <w:pStyle w:val="B1"/>
        <w:rPr>
          <w:ins w:id="1867" w:author="[108#34][NR Mob]" w:date="2020-01-24T20:59:00Z"/>
          <w:lang w:val="en-GB"/>
        </w:rPr>
      </w:pPr>
      <w:ins w:id="1868" w:author="[108#34][NR Mob]" w:date="2020-01-24T20:59:00Z">
        <w:r w:rsidRPr="00A068A4">
          <w:rPr>
            <w:lang w:val="en-GB"/>
          </w:rPr>
          <w:t>1&gt; upon T312 expiry in PSCell; or</w:t>
        </w:r>
      </w:ins>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7837FB04" w14:textId="2FD5F50B" w:rsidR="00F26D03" w:rsidRDefault="002C5D28" w:rsidP="00F26D03">
      <w:pPr>
        <w:pStyle w:val="B1"/>
        <w:rPr>
          <w:ins w:id="1869" w:author="[108#31][IAB]" w:date="2020-01-28T14:18:00Z"/>
          <w:lang w:val="en-US"/>
        </w:rPr>
      </w:pPr>
      <w:r w:rsidRPr="00325D1F">
        <w:rPr>
          <w:lang w:val="en-GB"/>
        </w:rPr>
        <w:t>1&gt;</w:t>
      </w:r>
      <w:r w:rsidRPr="00325D1F">
        <w:rPr>
          <w:lang w:val="en-GB"/>
        </w:rPr>
        <w:tab/>
        <w:t>upon indication from SCG RLC that the maximum number of retransmissions has been reached</w:t>
      </w:r>
      <w:ins w:id="1870" w:author="[108#31][IAB]" w:date="2020-01-28T14:19:00Z">
        <w:r w:rsidR="00F26D03">
          <w:rPr>
            <w:lang w:val="en-GB"/>
          </w:rPr>
          <w:t>;</w:t>
        </w:r>
      </w:ins>
      <w:del w:id="1871" w:author="[108#31][IAB]" w:date="2020-01-28T14:19:00Z">
        <w:r w:rsidRPr="00325D1F" w:rsidDel="00F26D03">
          <w:rPr>
            <w:lang w:val="en-GB"/>
          </w:rPr>
          <w:delText>:</w:delText>
        </w:r>
      </w:del>
      <w:ins w:id="1872" w:author="[108#31][IAB]" w:date="2020-01-28T14:18:00Z">
        <w:r w:rsidR="00F26D03" w:rsidRPr="00F26D03">
          <w:rPr>
            <w:lang w:val="en-US"/>
          </w:rPr>
          <w:t xml:space="preserve"> </w:t>
        </w:r>
        <w:r w:rsidR="00F26D03" w:rsidRPr="0086427B">
          <w:rPr>
            <w:lang w:val="en-US"/>
          </w:rPr>
          <w:t>or</w:t>
        </w:r>
      </w:ins>
    </w:p>
    <w:p w14:paraId="4E7C568E" w14:textId="77777777" w:rsidR="0025518F" w:rsidRDefault="00987B38" w:rsidP="00F26D03">
      <w:pPr>
        <w:pStyle w:val="B1"/>
        <w:rPr>
          <w:ins w:id="1873" w:author="[108#38][NR-U]" w:date="2020-01-31T17:14:00Z"/>
          <w:lang w:val="en-GB"/>
        </w:rPr>
      </w:pPr>
      <w:ins w:id="1874" w:author="[108#38][NR-U]" w:date="2020-01-31T17:14:00Z">
        <w:r w:rsidRPr="00325D1F">
          <w:rPr>
            <w:lang w:val="en-GB"/>
          </w:rPr>
          <w:t>1&gt;</w:t>
        </w:r>
        <w:r w:rsidRPr="00325D1F">
          <w:rPr>
            <w:lang w:val="en-GB"/>
          </w:rPr>
          <w:tab/>
          <w:t xml:space="preserve">upon indication </w:t>
        </w:r>
        <w:r>
          <w:rPr>
            <w:lang w:val="en-GB"/>
          </w:rPr>
          <w:t>of consistent uplink LBT failures from SCG MAC:</w:t>
        </w:r>
      </w:ins>
    </w:p>
    <w:p w14:paraId="46898A7F" w14:textId="23820812" w:rsidR="002C5D28" w:rsidRPr="00325D1F" w:rsidRDefault="00F26D03" w:rsidP="00F26D03">
      <w:pPr>
        <w:pStyle w:val="B1"/>
        <w:rPr>
          <w:lang w:val="en-GB"/>
        </w:rPr>
      </w:pPr>
      <w:ins w:id="1875" w:author="[108#31][IAB]" w:date="2020-01-28T14:18:00Z">
        <w:r>
          <w:rPr>
            <w:lang w:val="en-GB"/>
          </w:rPr>
          <w:t xml:space="preserve">1&gt; if connected as an IAB-node, upon SCG BH RLF failure indication from the </w:t>
        </w:r>
        <w:r w:rsidRPr="004C6184">
          <w:rPr>
            <w:lang w:val="en-GB" w:eastAsia="ja-JP"/>
          </w:rPr>
          <w:t>BAP</w:t>
        </w:r>
        <w:r>
          <w:rPr>
            <w:lang w:val="en-GB"/>
          </w:rPr>
          <w:t>:</w:t>
        </w:r>
      </w:ins>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4246B381" w:rsidR="00766818" w:rsidRPr="00325D1F" w:rsidRDefault="00766818" w:rsidP="00766818">
      <w:pPr>
        <w:pStyle w:val="B2"/>
        <w:rPr>
          <w:lang w:val="en-GB"/>
        </w:rPr>
      </w:pPr>
      <w:r w:rsidRPr="00325D1F">
        <w:rPr>
          <w:lang w:val="en-GB"/>
        </w:rPr>
        <w:t>2&gt;</w:t>
      </w:r>
      <w:r w:rsidRPr="00325D1F">
        <w:rPr>
          <w:lang w:val="en-GB"/>
        </w:rPr>
        <w:tab/>
        <w:t>else</w:t>
      </w:r>
      <w:ins w:id="1876" w:author="[108#33][DCCA]" w:date="2020-01-24T10:36:00Z">
        <w:r w:rsidR="004B429E">
          <w:t xml:space="preserve"> if MCG transmission is not suspended</w:t>
        </w:r>
      </w:ins>
      <w:r w:rsidRPr="00325D1F">
        <w:rPr>
          <w:lang w:val="en-GB"/>
        </w:rPr>
        <w:t>:</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43BF94EF" w14:textId="77777777" w:rsidR="004B429E" w:rsidRDefault="009C7C48" w:rsidP="004B429E">
      <w:pPr>
        <w:pStyle w:val="B3"/>
        <w:rPr>
          <w:ins w:id="1877" w:author="[108#33][DCCA]" w:date="2020-01-24T10:37:00Z"/>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27C16B4B" w14:textId="77777777" w:rsidR="004B429E" w:rsidRDefault="004B429E" w:rsidP="004B429E">
      <w:pPr>
        <w:ind w:left="284" w:firstLine="284"/>
        <w:rPr>
          <w:ins w:id="1878" w:author="[108#33][DCCA]" w:date="2020-01-24T10:37:00Z"/>
        </w:rPr>
      </w:pPr>
      <w:ins w:id="1879" w:author="[108#33][DCCA]" w:date="2020-01-24T10:37:00Z">
        <w:r>
          <w:t>2&gt; else:</w:t>
        </w:r>
      </w:ins>
    </w:p>
    <w:p w14:paraId="423DE740" w14:textId="77777777" w:rsidR="004B429E" w:rsidRPr="00AB1A0A" w:rsidRDefault="004B429E" w:rsidP="004B429E">
      <w:pPr>
        <w:pStyle w:val="B3"/>
        <w:rPr>
          <w:ins w:id="1880" w:author="[108#33][DCCA]" w:date="2020-01-24T10:37:00Z"/>
        </w:rPr>
      </w:pPr>
      <w:ins w:id="1881" w:author="[108#33][DCCA]" w:date="2020-01-24T10:37:00Z">
        <w:r w:rsidRPr="00AB1A0A">
          <w:t>3&gt;</w:t>
        </w:r>
        <w:r w:rsidRPr="00AB1A0A">
          <w:tab/>
          <w:t xml:space="preserve">consider radio link failure to be detected for the </w:t>
        </w:r>
        <w:r>
          <w:t>SCG</w:t>
        </w:r>
        <w:r w:rsidRPr="00AB1A0A">
          <w:t xml:space="preserve"> i.e. </w:t>
        </w:r>
        <w:r>
          <w:rPr>
            <w:lang w:val="fi-FI"/>
          </w:rPr>
          <w:t xml:space="preserve">SCG </w:t>
        </w:r>
        <w:r w:rsidRPr="00AB1A0A">
          <w:t>RLF;</w:t>
        </w:r>
      </w:ins>
    </w:p>
    <w:p w14:paraId="5BDD5545" w14:textId="77777777" w:rsidR="004B429E" w:rsidRPr="003519F9" w:rsidRDefault="004B429E" w:rsidP="004B429E">
      <w:pPr>
        <w:pStyle w:val="B4"/>
        <w:ind w:left="284" w:firstLine="567"/>
        <w:rPr>
          <w:ins w:id="1882" w:author="[108#33][DCCA]" w:date="2020-01-24T10:37:00Z"/>
          <w:lang w:val="en-US"/>
        </w:rPr>
      </w:pPr>
      <w:ins w:id="1883" w:author="[108#33][DCCA]" w:date="2020-01-24T10:37:00Z">
        <w:r>
          <w:t>3</w:t>
        </w:r>
        <w:r w:rsidRPr="00AB1A0A">
          <w:t>&gt;</w:t>
        </w:r>
        <w:r w:rsidRPr="00AB1A0A">
          <w:tab/>
        </w:r>
        <w:r>
          <w:t xml:space="preserve">if </w:t>
        </w:r>
        <w:r>
          <w:rPr>
            <w:lang w:val="fi-FI"/>
          </w:rPr>
          <w:t xml:space="preserve">the </w:t>
        </w:r>
        <w:r>
          <w:t>UE is in NR-DC</w:t>
        </w:r>
        <w:r w:rsidRPr="003519F9">
          <w:rPr>
            <w:lang w:val="en-US"/>
          </w:rPr>
          <w:t>:</w:t>
        </w:r>
      </w:ins>
    </w:p>
    <w:p w14:paraId="551D1BCC" w14:textId="77777777" w:rsidR="004B429E" w:rsidRPr="003519F9" w:rsidRDefault="004B429E" w:rsidP="004B429E">
      <w:pPr>
        <w:pStyle w:val="B4"/>
        <w:ind w:left="567" w:firstLine="567"/>
        <w:rPr>
          <w:ins w:id="1884" w:author="[108#33][DCCA]" w:date="2020-01-24T10:37:00Z"/>
          <w:lang w:val="en-US"/>
        </w:rPr>
      </w:pPr>
      <w:ins w:id="1885" w:author="[108#33][DCCA]" w:date="2020-01-24T10:37:00Z">
        <w:r>
          <w:t xml:space="preserve">4&gt; </w:t>
        </w:r>
        <w:r w:rsidRPr="00AB1A0A">
          <w:t>initiate the connection re-establishment procedure as specified in 5.3.7</w:t>
        </w:r>
        <w:r w:rsidRPr="003519F9">
          <w:rPr>
            <w:lang w:val="en-US"/>
          </w:rPr>
          <w:t>;</w:t>
        </w:r>
      </w:ins>
    </w:p>
    <w:p w14:paraId="58C031E2" w14:textId="77777777" w:rsidR="004B429E" w:rsidRPr="003519F9" w:rsidRDefault="004B429E" w:rsidP="004B429E">
      <w:pPr>
        <w:pStyle w:val="B4"/>
        <w:ind w:left="284" w:firstLine="567"/>
        <w:rPr>
          <w:ins w:id="1886" w:author="[108#33][DCCA]" w:date="2020-01-24T10:37:00Z"/>
          <w:lang w:val="en-US"/>
        </w:rPr>
      </w:pPr>
      <w:ins w:id="1887" w:author="[108#33][DCCA]" w:date="2020-01-24T10:37:00Z">
        <w:r>
          <w:t>3</w:t>
        </w:r>
        <w:r w:rsidRPr="00AB1A0A">
          <w:t>&gt;</w:t>
        </w:r>
        <w:r w:rsidRPr="00AB1A0A">
          <w:tab/>
        </w:r>
        <w:r>
          <w:t>else (</w:t>
        </w:r>
        <w:r>
          <w:rPr>
            <w:lang w:val="fi-FI"/>
          </w:rPr>
          <w:t xml:space="preserve">the </w:t>
        </w:r>
        <w:r>
          <w:t>UE is in (NG)EN-DC)</w:t>
        </w:r>
        <w:r w:rsidRPr="003519F9">
          <w:rPr>
            <w:lang w:val="en-US"/>
          </w:rPr>
          <w:t>:</w:t>
        </w:r>
      </w:ins>
    </w:p>
    <w:p w14:paraId="399D84D9" w14:textId="7013E721" w:rsidR="002C5D28" w:rsidRDefault="004B429E" w:rsidP="004B429E">
      <w:pPr>
        <w:pStyle w:val="B4"/>
        <w:rPr>
          <w:ins w:id="1888" w:author="[108#33][DCCA]" w:date="2020-01-24T10:37:00Z"/>
          <w:lang w:val="en-GB"/>
        </w:rPr>
      </w:pPr>
      <w:ins w:id="1889" w:author="[108#33][DCCA]" w:date="2020-01-24T10:37:00Z">
        <w:r>
          <w:t>4</w:t>
        </w:r>
        <w:r w:rsidRPr="00AB1A0A">
          <w:t>&gt;</w:t>
        </w:r>
        <w:r>
          <w:t xml:space="preserve"> </w:t>
        </w:r>
        <w:r w:rsidRPr="00AB1A0A">
          <w:t xml:space="preserve">initiate the connection re-establishment procedure as specified in </w:t>
        </w:r>
        <w:r>
          <w:t xml:space="preserve">TS 36.331 [10], clause </w:t>
        </w:r>
        <w:r w:rsidRPr="00AB1A0A">
          <w:t>5.3.7</w:t>
        </w:r>
      </w:ins>
      <w:r w:rsidR="002C5D28" w:rsidRPr="00325D1F">
        <w:rPr>
          <w:lang w:val="en-GB"/>
        </w:rPr>
        <w:t>.</w:t>
      </w:r>
    </w:p>
    <w:p w14:paraId="4696C4FD" w14:textId="77777777" w:rsidR="004B429E" w:rsidRPr="004B429E" w:rsidRDefault="004B429E" w:rsidP="004B429E">
      <w:pPr>
        <w:pStyle w:val="B3"/>
        <w:rPr>
          <w:lang w:val="en-GB"/>
        </w:rPr>
      </w:pPr>
    </w:p>
    <w:p w14:paraId="6AFE4183" w14:textId="77777777" w:rsidR="002C5D28" w:rsidRPr="00325D1F" w:rsidRDefault="002C5D28" w:rsidP="002C5D28">
      <w:pPr>
        <w:pStyle w:val="Heading3"/>
        <w:rPr>
          <w:rFonts w:eastAsia="MS Mincho"/>
          <w:lang w:val="en-GB"/>
        </w:rPr>
      </w:pPr>
      <w:bookmarkStart w:id="1890" w:name="_Toc20425752"/>
      <w:bookmarkStart w:id="1891" w:name="_Toc29321148"/>
      <w:r w:rsidRPr="00325D1F">
        <w:rPr>
          <w:rFonts w:eastAsia="MS Mincho"/>
          <w:lang w:val="en-GB"/>
        </w:rPr>
        <w:t>5.3.11</w:t>
      </w:r>
      <w:r w:rsidRPr="00325D1F">
        <w:rPr>
          <w:rFonts w:eastAsia="MS Mincho"/>
          <w:lang w:val="en-GB"/>
        </w:rPr>
        <w:tab/>
        <w:t>UE actions upon going to RRC_IDLE</w:t>
      </w:r>
      <w:bookmarkEnd w:id="1890"/>
      <w:bookmarkEnd w:id="1891"/>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0607A411" w:rsidR="002C5D28" w:rsidRPr="00325D1F" w:rsidRDefault="002C5D28" w:rsidP="00056235">
      <w:pPr>
        <w:pStyle w:val="B1"/>
        <w:rPr>
          <w:lang w:val="en-GB"/>
        </w:rPr>
      </w:pPr>
      <w:bookmarkStart w:id="1892" w:name="_Hlk30754759"/>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w:t>
      </w:r>
      <w:ins w:id="1893" w:author="[108#33][DCCA]" w:date="2020-01-24T10:38:00Z">
        <w:r w:rsidR="004B429E">
          <w:t>, T331,</w:t>
        </w:r>
      </w:ins>
      <w:r w:rsidRPr="00325D1F">
        <w:rPr>
          <w:lang w:val="en-GB"/>
        </w:rPr>
        <w:t xml:space="preserve"> and T325;</w:t>
      </w:r>
    </w:p>
    <w:bookmarkEnd w:id="1892"/>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4A02031F" w14:textId="5F0B49DD" w:rsidR="00F26D03" w:rsidRDefault="002C5D28" w:rsidP="00F26D03">
      <w:pPr>
        <w:pStyle w:val="B1"/>
        <w:rPr>
          <w:ins w:id="1894" w:author="[108#31][IAB]" w:date="2020-01-28T14:20:00Z"/>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ins w:id="1895" w:author="[108#31][IAB]" w:date="2020-01-28T14:20:00Z">
        <w:r w:rsidR="00F26D03" w:rsidRPr="00F26D03">
          <w:rPr>
            <w:lang w:val="en-GB"/>
          </w:rPr>
          <w:t xml:space="preserve"> </w:t>
        </w:r>
      </w:ins>
    </w:p>
    <w:p w14:paraId="38FABEC7" w14:textId="4A3E9C9F" w:rsidR="002C5D28" w:rsidRPr="00325D1F" w:rsidRDefault="00F26D03" w:rsidP="00F26D03">
      <w:pPr>
        <w:pStyle w:val="B1"/>
        <w:rPr>
          <w:lang w:val="en-GB"/>
        </w:rPr>
      </w:pPr>
      <w:ins w:id="1896" w:author="[108#31][IAB]" w:date="2020-01-28T14:20:00Z">
        <w:r>
          <w:rPr>
            <w:lang w:val="en-US"/>
          </w:rPr>
          <w:t>Editor’s note: FFS if there is a need for the BAP entity to be released on transition to IDLE mode.</w:t>
        </w:r>
      </w:ins>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326FC8B1" w14:textId="2C39339D" w:rsidR="004B429E" w:rsidRDefault="00BA48F7" w:rsidP="004B429E">
      <w:pPr>
        <w:pStyle w:val="B2"/>
        <w:rPr>
          <w:ins w:id="1897" w:author="[108#33][DCCA]" w:date="2020-01-24T10:39:00Z"/>
        </w:rPr>
      </w:pPr>
      <w:r w:rsidRPr="00325D1F">
        <w:rPr>
          <w:lang w:val="en-GB"/>
        </w:rPr>
        <w:t>2&gt;</w:t>
      </w:r>
      <w:r w:rsidRPr="00325D1F">
        <w:rPr>
          <w:lang w:val="en-GB"/>
        </w:rPr>
        <w:tab/>
        <w:t>enter RRC_IDLE and perform cell selection as specified in TS 38.304 [20];</w:t>
      </w:r>
    </w:p>
    <w:p w14:paraId="0572FFFA" w14:textId="77777777" w:rsidR="004B429E" w:rsidRDefault="004B429E" w:rsidP="004B429E">
      <w:pPr>
        <w:pStyle w:val="B1"/>
        <w:rPr>
          <w:ins w:id="1898" w:author="[108#33][DCCA]" w:date="2020-01-24T10:39:00Z"/>
        </w:rPr>
      </w:pPr>
      <w:ins w:id="1899" w:author="[108#33][DCCA]" w:date="2020-01-24T10:39:00Z">
        <w:r>
          <w:t>1&gt;</w:t>
        </w:r>
        <w:r>
          <w:tab/>
          <w:t>if going to RRC_IDLE was triggered by inter-RAT cell reselection while the UE is in RRC_INACTIVE or RRC_IDLE:</w:t>
        </w:r>
      </w:ins>
    </w:p>
    <w:p w14:paraId="27D2CCD9" w14:textId="77777777" w:rsidR="004B429E" w:rsidRDefault="004B429E" w:rsidP="004B429E">
      <w:pPr>
        <w:pStyle w:val="B2"/>
        <w:rPr>
          <w:ins w:id="1900" w:author="[108#33][DCCA]" w:date="2020-01-24T10:39:00Z"/>
        </w:rPr>
      </w:pPr>
      <w:ins w:id="1901" w:author="[108#33][DCCA]" w:date="2020-01-24T10:39:00Z">
        <w:r w:rsidRPr="00394B88">
          <w:t>2&gt;</w:t>
        </w:r>
        <w:r w:rsidRPr="00394B88">
          <w:tab/>
        </w:r>
        <w:r>
          <w:t>if T331 is running:</w:t>
        </w:r>
      </w:ins>
    </w:p>
    <w:p w14:paraId="5D096F0E" w14:textId="77777777" w:rsidR="004B429E" w:rsidRDefault="004B429E" w:rsidP="004B429E">
      <w:pPr>
        <w:pStyle w:val="B3"/>
        <w:rPr>
          <w:ins w:id="1902" w:author="[108#33][DCCA]" w:date="2020-01-24T10:39:00Z"/>
        </w:rPr>
      </w:pPr>
      <w:ins w:id="1903" w:author="[108#33][DCCA]" w:date="2020-01-24T10:39:00Z">
        <w:r w:rsidRPr="00836E9C">
          <w:rPr>
            <w:lang w:val="en-US"/>
          </w:rPr>
          <w:t xml:space="preserve">3&gt; </w:t>
        </w:r>
        <w:r w:rsidRPr="00394B88">
          <w:t>stop timer T331;</w:t>
        </w:r>
      </w:ins>
    </w:p>
    <w:p w14:paraId="4DF65E34" w14:textId="77777777" w:rsidR="004B429E" w:rsidRPr="00325D1F" w:rsidRDefault="004B429E" w:rsidP="004B429E">
      <w:pPr>
        <w:pStyle w:val="B3"/>
        <w:rPr>
          <w:ins w:id="1904" w:author="[108#33][DCCA]" w:date="2020-01-24T10:39:00Z"/>
          <w:rFonts w:eastAsia="DengXian"/>
        </w:rPr>
      </w:pPr>
      <w:bookmarkStart w:id="1905" w:name="_Hlk30677838"/>
      <w:ins w:id="1906" w:author="[108#33][DCCA]" w:date="2020-01-24T10:39: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bookmarkEnd w:id="1905"/>
    <w:p w14:paraId="1F532A17" w14:textId="587A76D8" w:rsidR="00BA48F7" w:rsidRPr="00325D1F" w:rsidRDefault="00BA48F7" w:rsidP="00485C98">
      <w:pPr>
        <w:pStyle w:val="B2"/>
        <w:rPr>
          <w:lang w:val="en-GB"/>
        </w:rPr>
      </w:pPr>
    </w:p>
    <w:p w14:paraId="06D94B7A" w14:textId="77777777" w:rsidR="002C5D28" w:rsidRPr="00325D1F" w:rsidRDefault="002C5D28" w:rsidP="002C5D28">
      <w:pPr>
        <w:pStyle w:val="Heading3"/>
        <w:rPr>
          <w:rFonts w:eastAsia="MS Mincho"/>
          <w:lang w:val="en-GB"/>
        </w:rPr>
      </w:pPr>
      <w:bookmarkStart w:id="1907" w:name="_Toc20425753"/>
      <w:bookmarkStart w:id="1908" w:name="_Toc29321149"/>
      <w:r w:rsidRPr="00325D1F">
        <w:rPr>
          <w:rFonts w:eastAsia="MS Mincho"/>
          <w:lang w:val="en-GB"/>
        </w:rPr>
        <w:t>5.3.12</w:t>
      </w:r>
      <w:r w:rsidRPr="00325D1F">
        <w:rPr>
          <w:rFonts w:eastAsia="MS Mincho"/>
          <w:lang w:val="en-GB"/>
        </w:rPr>
        <w:tab/>
        <w:t>UE actions upon PUCCH/SRS release request</w:t>
      </w:r>
      <w:bookmarkEnd w:id="1907"/>
      <w:bookmarkEnd w:id="190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909" w:name="_Toc20425754"/>
      <w:bookmarkStart w:id="1910" w:name="_Toc29321150"/>
      <w:r w:rsidRPr="00325D1F">
        <w:rPr>
          <w:lang w:val="en-GB"/>
        </w:rPr>
        <w:t>5.3.13</w:t>
      </w:r>
      <w:r w:rsidRPr="00325D1F">
        <w:rPr>
          <w:lang w:val="en-GB"/>
        </w:rPr>
        <w:tab/>
        <w:t>RRC connection resume</w:t>
      </w:r>
      <w:bookmarkEnd w:id="1909"/>
      <w:bookmarkEnd w:id="1910"/>
    </w:p>
    <w:p w14:paraId="5548EB4A" w14:textId="77777777" w:rsidR="002C5D28" w:rsidRPr="00325D1F" w:rsidRDefault="002C5D28" w:rsidP="002C5D28">
      <w:pPr>
        <w:pStyle w:val="Heading4"/>
        <w:rPr>
          <w:lang w:val="en-GB"/>
        </w:rPr>
      </w:pPr>
      <w:bookmarkStart w:id="1911" w:name="_Toc20425755"/>
      <w:bookmarkStart w:id="1912" w:name="_Toc29321151"/>
      <w:r w:rsidRPr="00325D1F">
        <w:rPr>
          <w:lang w:val="en-GB"/>
        </w:rPr>
        <w:t>5.3.13.1</w:t>
      </w:r>
      <w:r w:rsidRPr="00325D1F">
        <w:rPr>
          <w:lang w:val="en-GB"/>
        </w:rPr>
        <w:tab/>
        <w:t>General</w:t>
      </w:r>
      <w:bookmarkEnd w:id="1911"/>
      <w:bookmarkEnd w:id="191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pt;height:115.65pt" o:ole="">
            <v:imagedata r:id="rId43" o:title="" croptop="-1873f" cropbottom="8001f" cropright="2479f"/>
          </v:shape>
          <o:OLEObject Type="Embed" ProgID="Mscgen.Chart" ShapeID="_x0000_i1039" DrawAspect="Content" ObjectID="_1642268198"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35pt;height:129.65pt" o:ole="">
            <v:imagedata r:id="rId45" o:title="" cropbottom="5342f" cropright="1111f"/>
          </v:shape>
          <o:OLEObject Type="Embed" ProgID="Mscgen.Chart" ShapeID="_x0000_i1040" DrawAspect="Content" ObjectID="_1642268199"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7.65pt" o:ole="">
            <v:imagedata r:id="rId47" o:title="" cropbottom="6683f"/>
          </v:shape>
          <o:OLEObject Type="Embed" ProgID="Mscgen.Chart" ShapeID="_x0000_i1041" DrawAspect="Content" ObjectID="_1642268200"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7.65pt" o:ole="">
            <v:imagedata r:id="rId49" o:title="" cropbottom="6352f" cropright="562f"/>
          </v:shape>
          <o:OLEObject Type="Embed" ProgID="Mscgen.Chart" ShapeID="_x0000_i1042" DrawAspect="Content" ObjectID="_1642268201"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7.65pt" o:ole="">
            <v:imagedata r:id="rId51" o:title="" cropbottom="7319f" cropright="287f"/>
          </v:shape>
          <o:OLEObject Type="Embed" ProgID="Mscgen.Chart" ShapeID="_x0000_i1043" DrawAspect="Content" ObjectID="_1642268202"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4C2564EA" w14:textId="77777777" w:rsidR="00F341FA" w:rsidRDefault="00F341FA" w:rsidP="00F341FA">
      <w:pPr>
        <w:pStyle w:val="Heading4"/>
        <w:rPr>
          <w:ins w:id="1913" w:author="[108#44][V2X]" w:date="2020-01-27T07:55:00Z"/>
        </w:rPr>
      </w:pPr>
      <w:bookmarkStart w:id="1914" w:name="_Toc20425756"/>
      <w:bookmarkStart w:id="1915" w:name="_Toc29321152"/>
      <w:ins w:id="1916" w:author="[108#44][V2X]" w:date="2020-01-27T07:55:00Z">
        <w:r>
          <w:t>5.3.13.1a</w:t>
        </w:r>
        <w:r>
          <w:tab/>
          <w:t>Conditions for resuming RRC Connection for NR sidelink communication</w:t>
        </w:r>
      </w:ins>
    </w:p>
    <w:p w14:paraId="519D3FF8" w14:textId="77777777" w:rsidR="00F341FA" w:rsidRPr="00B60231" w:rsidRDefault="00F341FA" w:rsidP="00F341FA">
      <w:pPr>
        <w:rPr>
          <w:ins w:id="1917" w:author="[108#44][V2X]" w:date="2020-01-27T07:55:00Z"/>
        </w:rPr>
      </w:pPr>
      <w:ins w:id="1918" w:author="[108#44][V2X]" w:date="2020-01-27T07:55:00Z">
        <w:r w:rsidRPr="00B60231">
          <w:t>For</w:t>
        </w:r>
        <w:r w:rsidRPr="00B60231">
          <w:rPr>
            <w:lang w:eastAsia="zh-CN"/>
          </w:rPr>
          <w:t xml:space="preserve"> </w:t>
        </w:r>
        <w:r>
          <w:rPr>
            <w:lang w:eastAsia="zh-CN"/>
          </w:rPr>
          <w:t>NR</w:t>
        </w:r>
        <w:r w:rsidRPr="00B60231">
          <w:t xml:space="preserve"> sidelink communication an RRC connection</w:t>
        </w:r>
        <w:r>
          <w:t xml:space="preserve"> </w:t>
        </w:r>
        <w:r w:rsidRPr="00B60231">
          <w:t xml:space="preserve">is </w:t>
        </w:r>
        <w:r>
          <w:t>resumed</w:t>
        </w:r>
        <w:r w:rsidRPr="00B60231">
          <w:t xml:space="preserve"> only in the following case</w:t>
        </w:r>
        <w:r>
          <w:t>s</w:t>
        </w:r>
        <w:r w:rsidRPr="00B60231">
          <w:t>:</w:t>
        </w:r>
      </w:ins>
    </w:p>
    <w:p w14:paraId="18ABFA91" w14:textId="77777777" w:rsidR="00F341FA" w:rsidRPr="00227B53" w:rsidRDefault="00F341FA" w:rsidP="00F341FA">
      <w:pPr>
        <w:pStyle w:val="B1"/>
        <w:rPr>
          <w:ins w:id="1919" w:author="[108#44][V2X]" w:date="2020-01-27T07:55:00Z"/>
        </w:rPr>
      </w:pPr>
      <w:ins w:id="1920" w:author="[108#44][V2X]" w:date="2020-01-27T07:55:00Z">
        <w:r w:rsidRPr="00B60231">
          <w:t>1&gt;</w:t>
        </w:r>
        <w:r w:rsidRPr="00B60231">
          <w:tab/>
          <w:t xml:space="preserve">if configured by upper layers to transmit </w:t>
        </w:r>
        <w:r>
          <w:rPr>
            <w:lang w:eastAsia="zh-CN"/>
          </w:rPr>
          <w:t xml:space="preserve">NR </w:t>
        </w:r>
        <w:r w:rsidRPr="00B60231">
          <w:t>sidelink communication and related data is available for transmission:</w:t>
        </w:r>
      </w:ins>
    </w:p>
    <w:p w14:paraId="18B84E9E" w14:textId="77777777" w:rsidR="00F341FA" w:rsidRPr="00227B53" w:rsidRDefault="00F341FA" w:rsidP="00F341FA">
      <w:pPr>
        <w:pStyle w:val="B2"/>
        <w:rPr>
          <w:ins w:id="1921" w:author="[108#44][V2X]" w:date="2020-01-27T07:55:00Z"/>
          <w:lang w:eastAsia="zh-CN"/>
        </w:rPr>
      </w:pPr>
      <w:ins w:id="1922" w:author="[108#44][V2X]" w:date="2020-01-27T07:55:00Z">
        <w:r w:rsidRPr="00227B53">
          <w:t>2&gt;</w:t>
        </w:r>
        <w:r w:rsidRPr="00227B53">
          <w:tab/>
          <w:t xml:space="preserve">if the frequency on which the UE is configured to transmit </w:t>
        </w:r>
        <w:r>
          <w:rPr>
            <w:lang w:eastAsia="zh-CN"/>
          </w:rPr>
          <w:t>NR</w:t>
        </w:r>
        <w:r w:rsidRPr="00227B53">
          <w:t xml:space="preserve"> sidelink communication concerns the camped frequency; and</w:t>
        </w:r>
        <w:r>
          <w:t xml:space="preserve"> </w:t>
        </w:r>
        <w:r w:rsidRPr="00227B53">
          <w:t xml:space="preserve">if </w:t>
        </w:r>
        <w:r w:rsidRPr="00227B53">
          <w:rPr>
            <w:i/>
          </w:rPr>
          <w:t>S</w:t>
        </w:r>
        <w:r>
          <w:rPr>
            <w:i/>
          </w:rPr>
          <w:t>IBX</w:t>
        </w:r>
        <w:r w:rsidRPr="00227B53">
          <w:t xml:space="preserve"> is</w:t>
        </w:r>
        <w:r w:rsidRPr="005A49DF">
          <w:t xml:space="preserve"> </w:t>
        </w:r>
        <w:r w:rsidRPr="005A49DF">
          <w:rPr>
            <w:lang w:eastAsia="ko-KR"/>
          </w:rPr>
          <w:t>provided</w:t>
        </w:r>
        <w:r w:rsidRPr="005A49DF">
          <w:t xml:space="preserve"> b</w:t>
        </w:r>
        <w:r w:rsidRPr="00227B53">
          <w:t xml:space="preserve">y the cell on which the UE camps; and if the valid version of </w:t>
        </w:r>
        <w:r w:rsidRPr="00227B53">
          <w:rPr>
            <w:i/>
            <w:iCs/>
          </w:rPr>
          <w:t>S</w:t>
        </w:r>
        <w:r>
          <w:rPr>
            <w:i/>
            <w:iCs/>
          </w:rPr>
          <w:t>IBX</w:t>
        </w:r>
        <w:r w:rsidRPr="00227B53">
          <w:rPr>
            <w:lang w:eastAsia="zh-CN"/>
          </w:rPr>
          <w:t xml:space="preserve"> does not include </w:t>
        </w:r>
        <w:r w:rsidRPr="000873D5">
          <w:rPr>
            <w:i/>
          </w:rPr>
          <w:t>sl-TxPoolSelectedNormal</w:t>
        </w:r>
        <w:r w:rsidRPr="00DF29A8">
          <w:t xml:space="preserve"> </w:t>
        </w:r>
        <w:r>
          <w:t xml:space="preserve">for </w:t>
        </w:r>
        <w:r w:rsidRPr="00227B53">
          <w:t>the frequency</w:t>
        </w:r>
        <w:r w:rsidRPr="00227B53">
          <w:rPr>
            <w:lang w:eastAsia="zh-CN"/>
          </w:rPr>
          <w:t>;</w:t>
        </w:r>
        <w:r w:rsidRPr="00227B53">
          <w:t xml:space="preserve"> </w:t>
        </w:r>
        <w:r w:rsidRPr="00227B53">
          <w:rPr>
            <w:lang w:eastAsia="zh-CN"/>
          </w:rPr>
          <w:t>or</w:t>
        </w:r>
      </w:ins>
    </w:p>
    <w:p w14:paraId="71ACB0E1" w14:textId="77777777" w:rsidR="00F341FA" w:rsidRPr="00227B53" w:rsidRDefault="00F341FA" w:rsidP="00F341FA">
      <w:pPr>
        <w:pStyle w:val="B2"/>
        <w:rPr>
          <w:ins w:id="1923" w:author="[108#44][V2X]" w:date="2020-01-27T07:55:00Z"/>
          <w:lang w:eastAsia="zh-CN"/>
        </w:rPr>
      </w:pPr>
      <w:ins w:id="1924" w:author="[108#44][V2X]" w:date="2020-01-27T07:55: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sidelink communication is included in </w:t>
        </w:r>
        <w:r w:rsidRPr="000873D5">
          <w:rPr>
            <w:i/>
            <w:lang w:eastAsia="zh-CN"/>
          </w:rPr>
          <w:t xml:space="preserve">sl-FreqInfoList </w:t>
        </w:r>
        <w:r w:rsidRPr="00227B53">
          <w:rPr>
            <w:lang w:eastAsia="zh-CN"/>
          </w:rPr>
          <w:t xml:space="preserve">within </w:t>
        </w:r>
        <w:r w:rsidRPr="00227B53">
          <w:rPr>
            <w:i/>
            <w:lang w:eastAsia="zh-CN"/>
          </w:rPr>
          <w:t>S</w:t>
        </w:r>
        <w:r>
          <w:rPr>
            <w:i/>
            <w:lang w:eastAsia="zh-CN"/>
          </w:rPr>
          <w:t>IBX</w:t>
        </w:r>
        <w:r w:rsidRPr="00227B53">
          <w:rPr>
            <w:lang w:eastAsia="zh-CN"/>
          </w:rPr>
          <w:t xml:space="preserve"> </w:t>
        </w:r>
        <w:r w:rsidRPr="005A49DF">
          <w:rPr>
            <w:lang w:eastAsia="ko-KR"/>
          </w:rPr>
          <w:t>provided</w:t>
        </w:r>
        <w:r w:rsidRPr="00227B53">
          <w:rPr>
            <w:lang w:eastAsia="zh-CN"/>
          </w:rPr>
          <w:t xml:space="preserve"> by the cell on which the UE camps; and if the valid version of </w:t>
        </w:r>
        <w:r>
          <w:rPr>
            <w:i/>
            <w:lang w:eastAsia="zh-CN"/>
          </w:rPr>
          <w:t>SIBX</w:t>
        </w:r>
        <w:r w:rsidRPr="00227B53">
          <w:rPr>
            <w:lang w:eastAsia="zh-CN"/>
          </w:rPr>
          <w:t xml:space="preserve"> does not include </w:t>
        </w:r>
        <w:r w:rsidRPr="000873D5">
          <w:rPr>
            <w:i/>
          </w:rPr>
          <w:t>sl-TxPoolSelectedNormal</w:t>
        </w:r>
        <w:r w:rsidRPr="00227B53">
          <w:rPr>
            <w:lang w:eastAsia="zh-CN"/>
          </w:rPr>
          <w:t xml:space="preserve"> for the concerned frequency;</w:t>
        </w:r>
      </w:ins>
    </w:p>
    <w:p w14:paraId="090A8B66" w14:textId="77777777" w:rsidR="00F341FA" w:rsidRDefault="00F341FA" w:rsidP="00F341FA">
      <w:pPr>
        <w:rPr>
          <w:ins w:id="1925" w:author="[108#44][V2X]" w:date="2020-01-27T07:55:00Z"/>
          <w:lang w:eastAsia="zh-CN"/>
        </w:rPr>
      </w:pPr>
      <w:ins w:id="1926" w:author="[108#44][V2X]" w:date="2020-01-27T07:55:00Z">
        <w:r w:rsidRPr="00B60231">
          <w:t>For</w:t>
        </w:r>
        <w:r w:rsidRPr="00B60231">
          <w:rPr>
            <w:lang w:eastAsia="zh-CN"/>
          </w:rPr>
          <w:t xml:space="preserve"> </w:t>
        </w:r>
        <w:r>
          <w:rPr>
            <w:rFonts w:hint="eastAsia"/>
            <w:lang w:eastAsia="zh-CN"/>
          </w:rPr>
          <w:t xml:space="preserve">V2X </w:t>
        </w:r>
        <w:r w:rsidRPr="00B60231">
          <w:t>sidelink communication an RRC connection</w:t>
        </w:r>
        <w:r>
          <w:t xml:space="preserve"> resume</w:t>
        </w:r>
        <w:r w:rsidRPr="00B60231">
          <w:t xml:space="preserve"> is initiated </w:t>
        </w:r>
        <w:r>
          <w:rPr>
            <w:rFonts w:hint="eastAsia"/>
            <w:lang w:eastAsia="zh-CN"/>
          </w:rPr>
          <w:t>only when the conditions specified for V2X sidelink communication in subclause 5.3.3.1a of TS 36.331 [10] are met.</w:t>
        </w:r>
      </w:ins>
    </w:p>
    <w:p w14:paraId="74926BA5" w14:textId="77777777" w:rsidR="00F341FA" w:rsidRDefault="00F341FA" w:rsidP="00F341FA">
      <w:pPr>
        <w:pStyle w:val="NO"/>
        <w:rPr>
          <w:ins w:id="1927" w:author="[108#44][V2X]" w:date="2020-01-27T07:55:00Z"/>
        </w:rPr>
      </w:pPr>
      <w:ins w:id="1928" w:author="[108#44][V2X]" w:date="2020-01-27T07:55:00Z">
        <w:r w:rsidRPr="00227B53">
          <w:t>NOTE:</w:t>
        </w:r>
        <w:r w:rsidRPr="00227B53">
          <w:tab/>
          <w:t>Upper layers initiate an RRC connection</w:t>
        </w:r>
        <w:r>
          <w:t xml:space="preserve"> resume</w:t>
        </w:r>
        <w:r w:rsidRPr="00227B53">
          <w:t>. The interaction with NAS is left to UE implementation.</w:t>
        </w:r>
      </w:ins>
    </w:p>
    <w:p w14:paraId="50466314" w14:textId="77777777" w:rsidR="002C5D28" w:rsidRPr="00325D1F" w:rsidRDefault="002C5D28" w:rsidP="002C5D28">
      <w:pPr>
        <w:pStyle w:val="Heading4"/>
        <w:rPr>
          <w:lang w:val="en-GB"/>
        </w:rPr>
      </w:pPr>
      <w:r w:rsidRPr="00325D1F">
        <w:rPr>
          <w:lang w:val="en-GB"/>
        </w:rPr>
        <w:t>5.3.13.2</w:t>
      </w:r>
      <w:r w:rsidRPr="00325D1F">
        <w:rPr>
          <w:lang w:val="en-GB"/>
        </w:rPr>
        <w:tab/>
        <w:t>Initiation</w:t>
      </w:r>
      <w:bookmarkEnd w:id="1914"/>
      <w:bookmarkEnd w:id="1915"/>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5B60EEA3" w14:textId="77777777" w:rsidR="004B429E" w:rsidRPr="0075354B" w:rsidRDefault="004B429E" w:rsidP="004B429E">
      <w:pPr>
        <w:pStyle w:val="B2"/>
        <w:rPr>
          <w:ins w:id="1929" w:author="[108#33][DCCA]" w:date="2020-01-24T10:40:00Z"/>
        </w:rPr>
      </w:pPr>
      <w:ins w:id="1930" w:author="[108#33][DCCA]" w:date="2020-01-24T10:40:00Z">
        <w:r w:rsidRPr="0075354B">
          <w:t>2&gt;</w:t>
        </w:r>
        <w:r w:rsidRPr="0075354B">
          <w:tab/>
          <w:t>if the UE does not support maintaining SCG configuration upon connection resumption:</w:t>
        </w:r>
      </w:ins>
    </w:p>
    <w:p w14:paraId="034F431F" w14:textId="3B51147B" w:rsidR="004B429E" w:rsidRDefault="004B429E" w:rsidP="00730A6E">
      <w:pPr>
        <w:pStyle w:val="B3"/>
        <w:rPr>
          <w:ins w:id="1931" w:author="[108#33][DCCA]" w:date="2020-01-24T10:41:00Z"/>
        </w:rPr>
      </w:pPr>
      <w:ins w:id="1932" w:author="[108#33][DCCA]" w:date="2020-01-24T10:40:00Z">
        <w:r>
          <w:t>3</w:t>
        </w:r>
      </w:ins>
      <w:del w:id="1933" w:author="[108#33][DCCA]" w:date="2020-01-24T10:40:00Z">
        <w:r w:rsidR="00A10704" w:rsidRPr="00325D1F" w:rsidDel="004B429E">
          <w:delText>2</w:delText>
        </w:r>
      </w:del>
      <w:r w:rsidR="00A10704" w:rsidRPr="00325D1F">
        <w:t>&gt;</w:t>
      </w:r>
      <w:r w:rsidR="00A10704" w:rsidRPr="00325D1F">
        <w:tab/>
        <w:t>release the MR-DC related configurations (i.e., as specified in 5.3.5.10) from the UE Inactive AS context, if stored;</w:t>
      </w:r>
    </w:p>
    <w:p w14:paraId="0176E78B" w14:textId="12CEAF24" w:rsidR="002C5D28" w:rsidRPr="00325D1F" w:rsidRDefault="004B429E" w:rsidP="00730A6E">
      <w:pPr>
        <w:pStyle w:val="B1"/>
      </w:pPr>
      <w:ins w:id="1934" w:author="[108#33][DCCA]" w:date="2020-01-24T10:41:00Z">
        <w:r w:rsidRPr="0075354B">
          <w:t>1&gt;</w:t>
        </w:r>
        <w:r w:rsidRPr="0075354B">
          <w:tab/>
          <w:t>if the UE does not support maintaining the MCG SCell configurations upon connection resumption:</w:t>
        </w:r>
      </w:ins>
    </w:p>
    <w:p w14:paraId="303CFB9E" w14:textId="0569E439" w:rsidR="00A64504" w:rsidRPr="00325D1F" w:rsidRDefault="00A64504" w:rsidP="00730A6E">
      <w:pPr>
        <w:pStyle w:val="B2"/>
      </w:pPr>
      <w:del w:id="1935" w:author="[108#33][DCCA]" w:date="2020-01-24T10:42:00Z">
        <w:r w:rsidRPr="00325D1F" w:rsidDel="00730A6E">
          <w:delText>1</w:delText>
        </w:r>
      </w:del>
      <w:ins w:id="1936" w:author="[108#33][DCCA]" w:date="2020-01-24T10:42:00Z">
        <w:r w:rsidR="00730A6E">
          <w:t>2</w:t>
        </w:r>
      </w:ins>
      <w:r w:rsidRPr="00325D1F">
        <w:t>&gt;</w:t>
      </w:r>
      <w:r w:rsidRPr="00325D1F">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23C30616" w14:textId="77777777" w:rsidR="006E459D" w:rsidRPr="0096519C" w:rsidRDefault="006E459D" w:rsidP="006E459D">
      <w:pPr>
        <w:pStyle w:val="B1"/>
        <w:rPr>
          <w:ins w:id="1937" w:author="[108#39][Power Saving]" w:date="2020-01-27T16:15:00Z"/>
          <w:lang w:val="en-GB"/>
        </w:rPr>
      </w:pPr>
      <w:ins w:id="1938" w:author="[108#39][Power Saving]" w:date="2020-01-27T16:15:00Z">
        <w:r w:rsidRPr="0096519C">
          <w:rPr>
            <w:lang w:val="en-GB"/>
          </w:rPr>
          <w:t>1&gt;</w:t>
        </w:r>
        <w:r w:rsidRPr="0096519C">
          <w:rPr>
            <w:lang w:val="en-GB"/>
          </w:rPr>
          <w:tab/>
          <w:t xml:space="preserve">release </w:t>
        </w:r>
        <w:r>
          <w:rPr>
            <w:i/>
            <w:lang w:val="en-GB"/>
          </w:rPr>
          <w:t>drx-</w:t>
        </w:r>
        <w:r w:rsidRPr="001E62EA">
          <w:rPr>
            <w:i/>
          </w:rPr>
          <w:t>PreferenceConfig</w:t>
        </w:r>
        <w:r w:rsidRPr="0096519C">
          <w:rPr>
            <w:lang w:val="en-GB"/>
          </w:rPr>
          <w:t xml:space="preserve"> from the UE Inactive AS context, if stored;</w:t>
        </w:r>
      </w:ins>
    </w:p>
    <w:p w14:paraId="0BCD5243" w14:textId="77777777" w:rsidR="006E459D" w:rsidRPr="0096519C" w:rsidRDefault="006E459D" w:rsidP="006E459D">
      <w:pPr>
        <w:pStyle w:val="B1"/>
        <w:rPr>
          <w:ins w:id="1939" w:author="[108#39][Power Saving]" w:date="2020-01-27T16:15:00Z"/>
          <w:lang w:val="en-GB"/>
        </w:rPr>
      </w:pPr>
      <w:ins w:id="1940" w:author="[108#39][Power Saving]" w:date="2020-01-27T16:15:00Z">
        <w:r w:rsidRPr="0096519C">
          <w:rPr>
            <w:lang w:val="en-GB"/>
          </w:rPr>
          <w:t>1&gt;</w:t>
        </w:r>
        <w:r w:rsidRPr="0096519C">
          <w:rPr>
            <w:lang w:val="en-GB"/>
          </w:rPr>
          <w:tab/>
          <w:t>stop timer T3</w:t>
        </w:r>
        <w:r>
          <w:rPr>
            <w:lang w:val="en-GB"/>
          </w:rPr>
          <w:t>xa</w:t>
        </w:r>
        <w:r w:rsidRPr="0096519C">
          <w:rPr>
            <w:lang w:val="en-GB"/>
          </w:rPr>
          <w:t>, if running;</w:t>
        </w:r>
      </w:ins>
    </w:p>
    <w:p w14:paraId="5ED99244" w14:textId="77777777" w:rsidR="006E459D" w:rsidRPr="0096519C" w:rsidRDefault="006E459D" w:rsidP="006E459D">
      <w:pPr>
        <w:pStyle w:val="B1"/>
        <w:rPr>
          <w:ins w:id="1941" w:author="[108#39][Power Saving]" w:date="2020-01-27T16:15:00Z"/>
          <w:lang w:val="en-GB"/>
        </w:rPr>
      </w:pPr>
      <w:ins w:id="1942" w:author="[108#39][Power Saving]" w:date="2020-01-27T16:15:00Z">
        <w:r w:rsidRPr="0096519C">
          <w:rPr>
            <w:lang w:val="en-GB"/>
          </w:rPr>
          <w:t>1&gt;</w:t>
        </w:r>
        <w:r w:rsidRPr="0096519C">
          <w:rPr>
            <w:lang w:val="en-GB"/>
          </w:rPr>
          <w:tab/>
          <w:t xml:space="preserve">release </w:t>
        </w:r>
        <w:r>
          <w:rPr>
            <w:i/>
            <w:lang w:val="en-GB"/>
          </w:rPr>
          <w:t>ma</w:t>
        </w:r>
        <w:r w:rsidRPr="00410614">
          <w:rPr>
            <w:i/>
          </w:rPr>
          <w:t>xBW-</w:t>
        </w:r>
        <w:r w:rsidRPr="001E62EA">
          <w:rPr>
            <w:i/>
          </w:rPr>
          <w:t>PreferenceConfig</w:t>
        </w:r>
        <w:r w:rsidRPr="0096519C">
          <w:rPr>
            <w:lang w:val="en-GB"/>
          </w:rPr>
          <w:t xml:space="preserve"> from the UE Inactive AS context, if stored;</w:t>
        </w:r>
      </w:ins>
    </w:p>
    <w:p w14:paraId="5BCD2C8E" w14:textId="77777777" w:rsidR="006E459D" w:rsidRPr="0096519C" w:rsidRDefault="006E459D" w:rsidP="006E459D">
      <w:pPr>
        <w:pStyle w:val="B1"/>
        <w:rPr>
          <w:ins w:id="1943" w:author="[108#39][Power Saving]" w:date="2020-01-27T16:15:00Z"/>
          <w:lang w:val="en-GB"/>
        </w:rPr>
      </w:pPr>
      <w:ins w:id="1944" w:author="[108#39][Power Saving]" w:date="2020-01-27T16:15:00Z">
        <w:r w:rsidRPr="0096519C">
          <w:rPr>
            <w:lang w:val="en-GB"/>
          </w:rPr>
          <w:t>1&gt;</w:t>
        </w:r>
        <w:r w:rsidRPr="0096519C">
          <w:rPr>
            <w:lang w:val="en-GB"/>
          </w:rPr>
          <w:tab/>
          <w:t>stop timer T3</w:t>
        </w:r>
        <w:r>
          <w:rPr>
            <w:lang w:val="en-GB"/>
          </w:rPr>
          <w:t>xb</w:t>
        </w:r>
        <w:r w:rsidRPr="0096519C">
          <w:rPr>
            <w:lang w:val="en-GB"/>
          </w:rPr>
          <w:t>, if running;</w:t>
        </w:r>
      </w:ins>
    </w:p>
    <w:p w14:paraId="693330AE" w14:textId="77777777" w:rsidR="006E459D" w:rsidRPr="0096519C" w:rsidRDefault="006E459D" w:rsidP="006E459D">
      <w:pPr>
        <w:pStyle w:val="B1"/>
        <w:rPr>
          <w:ins w:id="1945" w:author="[108#39][Power Saving]" w:date="2020-01-27T16:15:00Z"/>
          <w:lang w:val="en-GB"/>
        </w:rPr>
      </w:pPr>
      <w:ins w:id="1946" w:author="[108#39][Power Saving]" w:date="2020-01-27T16:15:00Z">
        <w:r w:rsidRPr="0096519C">
          <w:rPr>
            <w:lang w:val="en-GB"/>
          </w:rPr>
          <w:t>1&gt;</w:t>
        </w:r>
        <w:r w:rsidRPr="0096519C">
          <w:rPr>
            <w:lang w:val="en-GB"/>
          </w:rPr>
          <w:tab/>
          <w:t xml:space="preserve">release </w:t>
        </w:r>
        <w:r>
          <w:rPr>
            <w:i/>
            <w:lang w:val="en-GB"/>
          </w:rPr>
          <w:t>ma</w:t>
        </w:r>
        <w:r>
          <w:rPr>
            <w:i/>
          </w:rPr>
          <w:t>xCC</w:t>
        </w:r>
        <w:r w:rsidRPr="00410614">
          <w:rPr>
            <w:i/>
          </w:rPr>
          <w:t>-</w:t>
        </w:r>
        <w:r w:rsidRPr="001E62EA">
          <w:rPr>
            <w:i/>
          </w:rPr>
          <w:t>PreferenceConfig</w:t>
        </w:r>
        <w:r w:rsidRPr="0096519C">
          <w:rPr>
            <w:lang w:val="en-GB"/>
          </w:rPr>
          <w:t xml:space="preserve"> from the UE Inactive AS context, if stored;</w:t>
        </w:r>
      </w:ins>
    </w:p>
    <w:p w14:paraId="6BDF6F08" w14:textId="77777777" w:rsidR="006E459D" w:rsidRPr="0096519C" w:rsidRDefault="006E459D" w:rsidP="006E459D">
      <w:pPr>
        <w:pStyle w:val="B1"/>
        <w:rPr>
          <w:ins w:id="1947" w:author="[108#39][Power Saving]" w:date="2020-01-27T16:15:00Z"/>
          <w:lang w:val="en-GB"/>
        </w:rPr>
      </w:pPr>
      <w:ins w:id="1948" w:author="[108#39][Power Saving]" w:date="2020-01-27T16:15:00Z">
        <w:r w:rsidRPr="0096519C">
          <w:rPr>
            <w:lang w:val="en-GB"/>
          </w:rPr>
          <w:t>1&gt;</w:t>
        </w:r>
        <w:r w:rsidRPr="0096519C">
          <w:rPr>
            <w:lang w:val="en-GB"/>
          </w:rPr>
          <w:tab/>
          <w:t>stop timer T3</w:t>
        </w:r>
        <w:r>
          <w:rPr>
            <w:lang w:val="en-GB"/>
          </w:rPr>
          <w:t>xc</w:t>
        </w:r>
        <w:r w:rsidRPr="0096519C">
          <w:rPr>
            <w:lang w:val="en-GB"/>
          </w:rPr>
          <w:t>, if running;</w:t>
        </w:r>
      </w:ins>
    </w:p>
    <w:p w14:paraId="75B36E5A" w14:textId="77777777" w:rsidR="006E459D" w:rsidRPr="0096519C" w:rsidRDefault="006E459D" w:rsidP="006E459D">
      <w:pPr>
        <w:pStyle w:val="B1"/>
        <w:rPr>
          <w:ins w:id="1949" w:author="[108#39][Power Saving]" w:date="2020-01-27T16:15:00Z"/>
          <w:lang w:val="en-GB"/>
        </w:rPr>
      </w:pPr>
      <w:ins w:id="1950" w:author="[108#39][Power Saving]" w:date="2020-01-27T16:15:00Z">
        <w:r w:rsidRPr="0096519C">
          <w:rPr>
            <w:lang w:val="en-GB"/>
          </w:rPr>
          <w:t>1&gt;</w:t>
        </w:r>
        <w:r w:rsidRPr="0096519C">
          <w:rPr>
            <w:lang w:val="en-GB"/>
          </w:rPr>
          <w:tab/>
          <w:t xml:space="preserve">releas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xml:space="preserve"> from the UE Inactive AS context, if stored;</w:t>
        </w:r>
      </w:ins>
    </w:p>
    <w:p w14:paraId="7F9D7AFC" w14:textId="77777777" w:rsidR="006E459D" w:rsidRPr="0096519C" w:rsidRDefault="006E459D" w:rsidP="006E459D">
      <w:pPr>
        <w:pStyle w:val="B1"/>
        <w:rPr>
          <w:ins w:id="1951" w:author="[108#39][Power Saving]" w:date="2020-01-27T16:15:00Z"/>
          <w:lang w:val="en-GB"/>
        </w:rPr>
      </w:pPr>
      <w:ins w:id="1952" w:author="[108#39][Power Saving]" w:date="2020-01-27T16:15:00Z">
        <w:r w:rsidRPr="0096519C">
          <w:rPr>
            <w:lang w:val="en-GB"/>
          </w:rPr>
          <w:t>1&gt;</w:t>
        </w:r>
        <w:r w:rsidRPr="0096519C">
          <w:rPr>
            <w:lang w:val="en-GB"/>
          </w:rPr>
          <w:tab/>
          <w:t>stop timer T3</w:t>
        </w:r>
        <w:r>
          <w:rPr>
            <w:lang w:val="en-GB"/>
          </w:rPr>
          <w:t>xd</w:t>
        </w:r>
        <w:r w:rsidRPr="0096519C">
          <w:rPr>
            <w:lang w:val="en-GB"/>
          </w:rPr>
          <w:t>, if running;</w:t>
        </w:r>
      </w:ins>
    </w:p>
    <w:p w14:paraId="57842555" w14:textId="77777777" w:rsidR="006E459D" w:rsidRPr="0096519C" w:rsidRDefault="006E459D" w:rsidP="006E459D">
      <w:pPr>
        <w:pStyle w:val="B1"/>
        <w:rPr>
          <w:ins w:id="1953" w:author="[108#39][Power Saving]" w:date="2020-01-27T16:15:00Z"/>
          <w:lang w:val="en-GB"/>
        </w:rPr>
      </w:pPr>
      <w:ins w:id="1954" w:author="[108#39][Power Saving]" w:date="2020-01-27T16:15:00Z">
        <w:r w:rsidRPr="0096519C">
          <w:rPr>
            <w:lang w:val="en-GB"/>
          </w:rPr>
          <w:t>1&gt;</w:t>
        </w:r>
        <w:r w:rsidRPr="0096519C">
          <w:rPr>
            <w:lang w:val="en-GB"/>
          </w:rPr>
          <w:tab/>
          <w:t xml:space="preserve">release </w:t>
        </w:r>
        <w:r>
          <w:rPr>
            <w:i/>
            <w:lang w:val="en-GB"/>
          </w:rPr>
          <w:t>m</w:t>
        </w:r>
        <w:r w:rsidRPr="00410614">
          <w:rPr>
            <w:i/>
            <w:lang w:val="en-GB"/>
          </w:rPr>
          <w:t>inSchedulingOffset</w:t>
        </w:r>
        <w:r w:rsidRPr="001E62EA">
          <w:rPr>
            <w:i/>
          </w:rPr>
          <w:t>PreferenceConfig</w:t>
        </w:r>
        <w:r w:rsidRPr="0096519C">
          <w:rPr>
            <w:lang w:val="en-GB"/>
          </w:rPr>
          <w:t xml:space="preserve"> from the UE Inactive AS context, if stored;</w:t>
        </w:r>
      </w:ins>
    </w:p>
    <w:p w14:paraId="03991D9A" w14:textId="77777777" w:rsidR="006E459D" w:rsidRPr="0096519C" w:rsidRDefault="006E459D" w:rsidP="006E459D">
      <w:pPr>
        <w:pStyle w:val="B1"/>
        <w:rPr>
          <w:ins w:id="1955" w:author="[108#39][Power Saving]" w:date="2020-01-27T16:15:00Z"/>
          <w:lang w:val="en-GB"/>
        </w:rPr>
      </w:pPr>
      <w:ins w:id="1956" w:author="[108#39][Power Saving]" w:date="2020-01-27T16:15:00Z">
        <w:r w:rsidRPr="0096519C">
          <w:rPr>
            <w:lang w:val="en-GB"/>
          </w:rPr>
          <w:t>1&gt;</w:t>
        </w:r>
        <w:r w:rsidRPr="0096519C">
          <w:rPr>
            <w:lang w:val="en-GB"/>
          </w:rPr>
          <w:tab/>
          <w:t>stop timer T3</w:t>
        </w:r>
        <w:r>
          <w:rPr>
            <w:lang w:val="en-GB"/>
          </w:rPr>
          <w:t>xe</w:t>
        </w:r>
        <w:r w:rsidRPr="0096519C">
          <w:rPr>
            <w:lang w:val="en-GB"/>
          </w:rPr>
          <w:t>, if running;</w:t>
        </w:r>
      </w:ins>
    </w:p>
    <w:p w14:paraId="241149C1" w14:textId="77777777" w:rsidR="006E459D" w:rsidRPr="0096519C" w:rsidRDefault="006E459D" w:rsidP="006E459D">
      <w:pPr>
        <w:pStyle w:val="B1"/>
        <w:rPr>
          <w:ins w:id="1957" w:author="[108#39][Power Saving]" w:date="2020-01-27T16:15:00Z"/>
          <w:lang w:val="en-GB"/>
        </w:rPr>
      </w:pPr>
      <w:ins w:id="1958" w:author="[108#39][Power Saving]" w:date="2020-01-27T16:15:00Z">
        <w:r w:rsidRPr="0096519C">
          <w:rPr>
            <w:lang w:val="en-GB"/>
          </w:rPr>
          <w:t>1&gt;</w:t>
        </w:r>
        <w:r w:rsidRPr="0096519C">
          <w:rPr>
            <w:lang w:val="en-GB"/>
          </w:rPr>
          <w:tab/>
          <w:t xml:space="preserve">release </w:t>
        </w:r>
        <w:r w:rsidRPr="00B83045">
          <w:rPr>
            <w:i/>
          </w:rPr>
          <w:t>releaseRequestConfig</w:t>
        </w:r>
        <w:r w:rsidRPr="0096519C">
          <w:rPr>
            <w:lang w:val="en-GB"/>
          </w:rPr>
          <w:t xml:space="preserve"> from the UE Inactive AS context, if stored;</w:t>
        </w:r>
      </w:ins>
    </w:p>
    <w:p w14:paraId="46473C6B" w14:textId="77777777" w:rsidR="006E459D" w:rsidRDefault="006E459D" w:rsidP="006E459D">
      <w:pPr>
        <w:pStyle w:val="B1"/>
        <w:rPr>
          <w:ins w:id="1959" w:author="[108#39][Power Saving]" w:date="2020-01-27T16:15:00Z"/>
          <w:lang w:val="en-GB"/>
        </w:rPr>
      </w:pPr>
      <w:ins w:id="1960" w:author="[108#39][Power Saving]" w:date="2020-01-27T16:15:00Z">
        <w:r w:rsidRPr="0096519C">
          <w:rPr>
            <w:lang w:val="en-GB"/>
          </w:rPr>
          <w:t>1&gt;</w:t>
        </w:r>
        <w:r w:rsidRPr="0096519C">
          <w:rPr>
            <w:lang w:val="en-GB"/>
          </w:rPr>
          <w:tab/>
          <w:t>stop timer T3</w:t>
        </w:r>
        <w:r>
          <w:rPr>
            <w:lang w:val="en-GB"/>
          </w:rPr>
          <w:t>xf</w:t>
        </w:r>
        <w:r w:rsidRPr="0096519C">
          <w:rPr>
            <w:lang w:val="en-GB"/>
          </w:rPr>
          <w:t>, if running;</w:t>
        </w:r>
      </w:ins>
    </w:p>
    <w:p w14:paraId="35E59D67" w14:textId="77777777" w:rsidR="006E459D" w:rsidRPr="0096519C" w:rsidRDefault="006E459D" w:rsidP="006E459D">
      <w:pPr>
        <w:pStyle w:val="EditorsNote"/>
        <w:rPr>
          <w:ins w:id="1961" w:author="[108#39][Power Saving]" w:date="2020-01-27T16:15:00Z"/>
          <w:lang w:val="en-GB"/>
        </w:rPr>
      </w:pPr>
      <w:ins w:id="1962" w:author="[108#39][Power Saving]" w:date="2020-01-27T16:15:00Z">
        <w:r>
          <w:rPr>
            <w:lang w:val="en-GB"/>
          </w:rPr>
          <w:t>Editor’s Note: Whether the UE assistance configuration for power savings should be released in Inactive mode needs further discussions</w:t>
        </w:r>
      </w:ins>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963" w:name="_Toc20425757"/>
      <w:bookmarkStart w:id="1964"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963"/>
      <w:bookmarkEnd w:id="1964"/>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0B0379E6" w14:textId="18C3E44D" w:rsidR="00730A6E" w:rsidRPr="00730A6E" w:rsidRDefault="005F6030">
      <w:pPr>
        <w:pStyle w:val="B1"/>
        <w:numPr>
          <w:ilvl w:val="0"/>
          <w:numId w:val="2"/>
        </w:numPr>
        <w:rPr>
          <w:ins w:id="1965" w:author="[108#33][DCCA]" w:date="2020-01-24T10:44:00Z"/>
        </w:rPr>
        <w:pPrChange w:id="1966" w:author="[108#44][V2X]" w:date="2020-01-27T12:22:00Z">
          <w:pPr>
            <w:pStyle w:val="B1"/>
            <w:numPr>
              <w:numId w:val="19"/>
            </w:numPr>
            <w:tabs>
              <w:tab w:val="num" w:pos="360"/>
              <w:tab w:val="num" w:pos="720"/>
            </w:tabs>
            <w:ind w:left="720" w:hanging="720"/>
          </w:pPr>
        </w:pPrChange>
      </w:pPr>
      <w:bookmarkStart w:id="1967" w:name="_Hlk30755562"/>
      <w:r w:rsidRPr="00730A6E">
        <w:t>restore the RRC configuration</w:t>
      </w:r>
      <w:r w:rsidR="00F64AE2" w:rsidRPr="00730A6E">
        <w:t>, RoHC state, the stored QoS flow to DRB mapping rules</w:t>
      </w:r>
      <w:r w:rsidRPr="00730A6E">
        <w:t xml:space="preserve"> and </w:t>
      </w:r>
      <w:r w:rsidR="009A2678" w:rsidRPr="00730A6E">
        <w:t>the KgNB and KRRCint keys</w:t>
      </w:r>
      <w:r w:rsidRPr="00730A6E">
        <w:t xml:space="preserve"> from the stored UE </w:t>
      </w:r>
      <w:r w:rsidR="00267C76" w:rsidRPr="00730A6E">
        <w:t xml:space="preserve">Inactive </w:t>
      </w:r>
      <w:r w:rsidRPr="00730A6E">
        <w:t>AS context except</w:t>
      </w:r>
      <w:ins w:id="1968" w:author="[108#33][DCCA]" w:date="2020-01-24T10:44:00Z">
        <w:r w:rsidR="00730A6E" w:rsidRPr="00730A6E">
          <w:t xml:space="preserve"> for</w:t>
        </w:r>
      </w:ins>
      <w:r w:rsidRPr="00730A6E">
        <w:t xml:space="preserve"> the </w:t>
      </w:r>
      <w:ins w:id="1969" w:author="[108#33][DCCA]" w:date="2020-01-24T10:44:00Z">
        <w:r w:rsidR="00730A6E" w:rsidRPr="00730A6E">
          <w:t>following:</w:t>
        </w:r>
      </w:ins>
    </w:p>
    <w:bookmarkEnd w:id="1967"/>
    <w:p w14:paraId="1F47192D" w14:textId="77777777" w:rsidR="00730A6E" w:rsidRPr="00730A6E" w:rsidRDefault="00267C76">
      <w:pPr>
        <w:pStyle w:val="B2"/>
        <w:numPr>
          <w:ilvl w:val="0"/>
          <w:numId w:val="1"/>
        </w:numPr>
        <w:rPr>
          <w:ins w:id="1970" w:author="[108#33][DCCA]" w:date="2020-01-24T10:46:00Z"/>
        </w:rPr>
        <w:pPrChange w:id="1971" w:author="[108#44][V2X]" w:date="2020-01-27T12:22:00Z">
          <w:pPr>
            <w:pStyle w:val="B2"/>
            <w:numPr>
              <w:numId w:val="20"/>
            </w:numPr>
            <w:tabs>
              <w:tab w:val="num" w:pos="360"/>
              <w:tab w:val="num" w:pos="720"/>
            </w:tabs>
            <w:ind w:left="720" w:hanging="720"/>
          </w:pPr>
        </w:pPrChange>
      </w:pPr>
      <w:r w:rsidRPr="00730A6E">
        <w:t>masterC</w:t>
      </w:r>
      <w:r w:rsidR="005F6030" w:rsidRPr="00730A6E">
        <w:t>ellGroup</w:t>
      </w:r>
      <w:ins w:id="1972" w:author="[108#33][DCCA]" w:date="2020-01-24T10:45:00Z">
        <w:r w:rsidR="00730A6E">
          <w:rPr>
            <w:lang w:val="sv-SE"/>
          </w:rPr>
          <w:t>,</w:t>
        </w:r>
      </w:ins>
      <w:ins w:id="1973" w:author="[108#33][DCCA]" w:date="2020-01-24T10:46:00Z">
        <w:r w:rsidR="00730A6E">
          <w:rPr>
            <w:lang w:val="sv-SE"/>
          </w:rPr>
          <w:t xml:space="preserve"> </w:t>
        </w:r>
      </w:ins>
    </w:p>
    <w:p w14:paraId="059DA566" w14:textId="0E9075C9" w:rsidR="00730A6E" w:rsidRDefault="00730A6E">
      <w:pPr>
        <w:pStyle w:val="B2"/>
        <w:numPr>
          <w:ilvl w:val="0"/>
          <w:numId w:val="1"/>
        </w:numPr>
        <w:overflowPunct/>
        <w:autoSpaceDE/>
        <w:autoSpaceDN/>
        <w:adjustRightInd/>
        <w:textAlignment w:val="auto"/>
        <w:rPr>
          <w:ins w:id="1974" w:author="[108#33][DCCA]" w:date="2020-01-24T10:46:00Z"/>
          <w:lang w:val="en-US"/>
        </w:rPr>
        <w:pPrChange w:id="1975" w:author="[108#44][V2X]" w:date="2020-01-27T12:22:00Z">
          <w:pPr>
            <w:pStyle w:val="B2"/>
            <w:numPr>
              <w:numId w:val="20"/>
            </w:numPr>
            <w:tabs>
              <w:tab w:val="num" w:pos="360"/>
              <w:tab w:val="num" w:pos="720"/>
            </w:tabs>
            <w:overflowPunct/>
            <w:autoSpaceDE/>
            <w:autoSpaceDN/>
            <w:adjustRightInd/>
            <w:ind w:left="720" w:hanging="720"/>
            <w:textAlignment w:val="auto"/>
          </w:pPr>
        </w:pPrChange>
      </w:pPr>
      <w:ins w:id="1976" w:author="[108#33][DCCA]" w:date="2020-01-24T10:46:00Z">
        <w:r w:rsidRPr="00D717D0">
          <w:rPr>
            <w:i/>
            <w:lang w:val="en-US"/>
          </w:rPr>
          <w:t>mrdc-SecondaryCellGroup</w:t>
        </w:r>
        <w:r>
          <w:rPr>
            <w:lang w:val="en-US"/>
          </w:rPr>
          <w:t>, if stored,</w:t>
        </w:r>
      </w:ins>
    </w:p>
    <w:p w14:paraId="2570D4F3" w14:textId="719799F3" w:rsidR="002C5D28" w:rsidRPr="00730A6E" w:rsidRDefault="009A2678">
      <w:pPr>
        <w:pStyle w:val="B2"/>
        <w:numPr>
          <w:ilvl w:val="0"/>
          <w:numId w:val="1"/>
        </w:numPr>
        <w:pPrChange w:id="1977" w:author="[108#44][V2X]" w:date="2020-01-27T12:22:00Z">
          <w:pPr>
            <w:pStyle w:val="B2"/>
            <w:numPr>
              <w:numId w:val="20"/>
            </w:numPr>
            <w:tabs>
              <w:tab w:val="num" w:pos="360"/>
              <w:tab w:val="num" w:pos="720"/>
            </w:tabs>
            <w:ind w:left="720" w:hanging="720"/>
          </w:pPr>
        </w:pPrChange>
      </w:pPr>
      <w:del w:id="1978" w:author="[108#33][DCCA]" w:date="2020-01-24T10:46:00Z">
        <w:r w:rsidRPr="00730A6E" w:rsidDel="00730A6E">
          <w:delText xml:space="preserve"> </w:delText>
        </w:r>
      </w:del>
      <w:r w:rsidRPr="00730A6E">
        <w:t>and pdcp-Config</w:t>
      </w:r>
      <w:r w:rsidR="005F6030" w:rsidRPr="00730A6E">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979" w:name="_Toc20425758"/>
      <w:bookmarkStart w:id="1980"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979"/>
      <w:bookmarkEnd w:id="1980"/>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6BBCDE51" w14:textId="33EBFC1E" w:rsidR="00CA3B8E" w:rsidRDefault="0051771F" w:rsidP="00CA3B8E">
      <w:pPr>
        <w:pStyle w:val="B1"/>
        <w:rPr>
          <w:ins w:id="1981" w:author="[108#33][DCCA]" w:date="2020-01-24T10:59:00Z"/>
        </w:rPr>
      </w:pPr>
      <w:r w:rsidRPr="00325D1F">
        <w:rPr>
          <w:lang w:val="en-GB" w:eastAsia="zh-CN"/>
        </w:rPr>
        <w:t>1&gt;</w:t>
      </w:r>
      <w:r w:rsidRPr="00325D1F">
        <w:rPr>
          <w:lang w:val="en-GB" w:eastAsia="zh-CN"/>
        </w:rPr>
        <w:tab/>
      </w:r>
      <w:r w:rsidRPr="00325D1F">
        <w:rPr>
          <w:lang w:val="en-GB"/>
        </w:rPr>
        <w:t>stop timer T380, if running;</w:t>
      </w:r>
      <w:ins w:id="1982" w:author="[108#33][DCCA]" w:date="2020-01-24T10:59:00Z">
        <w:r w:rsidR="00CA3B8E" w:rsidRPr="00CA3B8E">
          <w:t xml:space="preserve"> </w:t>
        </w:r>
      </w:ins>
    </w:p>
    <w:p w14:paraId="47A9B3AD" w14:textId="77777777" w:rsidR="00CA3B8E" w:rsidRDefault="00CA3B8E" w:rsidP="00CA3B8E">
      <w:pPr>
        <w:pStyle w:val="B2"/>
        <w:rPr>
          <w:ins w:id="1983" w:author="[108#33][DCCA]" w:date="2020-01-24T10:59:00Z"/>
        </w:rPr>
      </w:pPr>
      <w:ins w:id="1984" w:author="[108#33][DCCA]" w:date="2020-01-24T10:59:00Z">
        <w:r w:rsidRPr="00394B88">
          <w:t>2&gt;</w:t>
        </w:r>
        <w:r w:rsidRPr="00394B88">
          <w:tab/>
        </w:r>
        <w:r>
          <w:t>if T331 is running:</w:t>
        </w:r>
      </w:ins>
    </w:p>
    <w:p w14:paraId="545EBD34" w14:textId="77777777" w:rsidR="00CA3B8E" w:rsidRDefault="00CA3B8E" w:rsidP="00CA3B8E">
      <w:pPr>
        <w:pStyle w:val="B3"/>
        <w:rPr>
          <w:ins w:id="1985" w:author="[108#33][DCCA]" w:date="2020-01-24T10:59:00Z"/>
        </w:rPr>
      </w:pPr>
      <w:ins w:id="1986" w:author="[108#33][DCCA]" w:date="2020-01-24T10:59:00Z">
        <w:r w:rsidRPr="00836E9C">
          <w:rPr>
            <w:lang w:val="en-US"/>
          </w:rPr>
          <w:t xml:space="preserve">3&gt; </w:t>
        </w:r>
        <w:r w:rsidRPr="00394B88">
          <w:t>stop timer T331;</w:t>
        </w:r>
      </w:ins>
    </w:p>
    <w:p w14:paraId="4128F9B7" w14:textId="69475EE6" w:rsidR="002C5D28" w:rsidRPr="00325D1F" w:rsidRDefault="00CA3B8E" w:rsidP="00CA3B8E">
      <w:pPr>
        <w:pStyle w:val="B3"/>
        <w:rPr>
          <w:lang w:val="en-GB"/>
        </w:rPr>
      </w:pPr>
      <w:ins w:id="1987" w:author="[108#33][DCCA]" w:date="2020-01-24T10:59: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2F00D8F9" w14:textId="77777777" w:rsidR="00CA3B8E" w:rsidRPr="0075354B" w:rsidRDefault="00CA3B8E" w:rsidP="00CA3B8E">
      <w:pPr>
        <w:pStyle w:val="B2"/>
        <w:rPr>
          <w:ins w:id="1988" w:author="[108#33][DCCA]" w:date="2020-01-24T10:59:00Z"/>
          <w:rFonts w:eastAsia="Batang"/>
          <w:noProof/>
        </w:rPr>
      </w:pPr>
      <w:ins w:id="1989" w:author="[108#33][DCCA]" w:date="2020-01-24T10:59:00Z">
        <w:r w:rsidRPr="0075354B">
          <w:t>2&gt;</w:t>
        </w:r>
        <w:r w:rsidRPr="0075354B">
          <w:tab/>
        </w:r>
        <w:r w:rsidRPr="0075354B">
          <w:rPr>
            <w:rFonts w:eastAsia="Batang"/>
            <w:noProof/>
          </w:rPr>
          <w:t xml:space="preserve">if the </w:t>
        </w:r>
        <w:r w:rsidRPr="0075354B">
          <w:rPr>
            <w:i/>
          </w:rPr>
          <w:t>RRCResume</w:t>
        </w:r>
        <w:r w:rsidRPr="0075354B">
          <w:rPr>
            <w:rFonts w:eastAsia="Batang"/>
            <w:noProof/>
          </w:rPr>
          <w:t xml:space="preserve"> does not include the </w:t>
        </w:r>
        <w:r w:rsidRPr="0075354B">
          <w:rPr>
            <w:rFonts w:eastAsia="Batang"/>
            <w:i/>
            <w:noProof/>
          </w:rPr>
          <w:t>restoreMCG-SCells</w:t>
        </w:r>
        <w:r w:rsidRPr="0075354B">
          <w:rPr>
            <w:rFonts w:eastAsia="Batang"/>
            <w:noProof/>
          </w:rPr>
          <w:t>:</w:t>
        </w:r>
      </w:ins>
    </w:p>
    <w:p w14:paraId="4E90A418" w14:textId="77777777" w:rsidR="00CA3B8E" w:rsidRPr="0075354B" w:rsidRDefault="00CA3B8E" w:rsidP="00CA3B8E">
      <w:pPr>
        <w:pStyle w:val="B3"/>
        <w:rPr>
          <w:ins w:id="1990" w:author="[108#33][DCCA]" w:date="2020-01-24T10:59:00Z"/>
        </w:rPr>
      </w:pPr>
      <w:ins w:id="1991" w:author="[108#33][DCCA]" w:date="2020-01-24T10:59:00Z">
        <w:r w:rsidRPr="0075354B">
          <w:rPr>
            <w:lang w:val="en-US"/>
          </w:rPr>
          <w:t>3</w:t>
        </w:r>
        <w:r w:rsidRPr="0075354B">
          <w:t>&gt;</w:t>
        </w:r>
        <w:r w:rsidRPr="0075354B">
          <w:tab/>
          <w:t>release the MCG SCell(s) from the UE Inactive AS context, if stored;</w:t>
        </w:r>
      </w:ins>
    </w:p>
    <w:p w14:paraId="1DF40C2E" w14:textId="77777777" w:rsidR="00CA3B8E" w:rsidRDefault="00CA3B8E" w:rsidP="00CA3B8E">
      <w:pPr>
        <w:pStyle w:val="B2"/>
        <w:rPr>
          <w:ins w:id="1992" w:author="[108#33][DCCA]" w:date="2020-01-24T10:59:00Z"/>
          <w:rFonts w:eastAsia="Batang"/>
          <w:noProof/>
        </w:rPr>
      </w:pPr>
      <w:ins w:id="1993" w:author="[108#33][DCCA]" w:date="2020-01-24T10:59:00Z">
        <w:r w:rsidRPr="00B45A3D">
          <w:rPr>
            <w:rFonts w:eastAsia="Batang"/>
            <w:noProof/>
            <w:lang w:val="en-US"/>
          </w:rPr>
          <w:t>2</w:t>
        </w:r>
        <w:r w:rsidRPr="00A470D9">
          <w:rPr>
            <w:rFonts w:eastAsia="Batang"/>
            <w:noProof/>
          </w:rPr>
          <w:t>&gt;</w:t>
        </w:r>
        <w:r w:rsidRPr="00A470D9">
          <w:rPr>
            <w:rFonts w:eastAsia="Batang"/>
            <w:noProof/>
          </w:rPr>
          <w:tab/>
          <w:t xml:space="preserve">if the </w:t>
        </w:r>
        <w:r w:rsidRPr="00A470D9">
          <w:rPr>
            <w:i/>
          </w:rPr>
          <w:t>RRCResume</w:t>
        </w:r>
        <w:r w:rsidRPr="00A470D9">
          <w:rPr>
            <w:rFonts w:eastAsia="Batang"/>
            <w:noProof/>
          </w:rPr>
          <w:t xml:space="preserve"> </w:t>
        </w:r>
        <w:r w:rsidRPr="000731B5">
          <w:rPr>
            <w:rFonts w:eastAsia="Batang"/>
            <w:noProof/>
          </w:rPr>
          <w:t xml:space="preserve">does not </w:t>
        </w:r>
        <w:r w:rsidRPr="00A470D9">
          <w:rPr>
            <w:rFonts w:eastAsia="Batang"/>
            <w:noProof/>
          </w:rPr>
          <w:t xml:space="preserve">include the </w:t>
        </w:r>
        <w:r>
          <w:rPr>
            <w:rFonts w:eastAsia="Batang"/>
            <w:i/>
            <w:noProof/>
          </w:rPr>
          <w:t>restoreSCG</w:t>
        </w:r>
        <w:r w:rsidRPr="00A470D9">
          <w:rPr>
            <w:rFonts w:eastAsia="Batang"/>
            <w:noProof/>
          </w:rPr>
          <w:t>:</w:t>
        </w:r>
      </w:ins>
    </w:p>
    <w:p w14:paraId="368403EC" w14:textId="77777777" w:rsidR="00CA3B8E" w:rsidRDefault="00CA3B8E" w:rsidP="00CA3B8E">
      <w:pPr>
        <w:pStyle w:val="B3"/>
        <w:rPr>
          <w:ins w:id="1994" w:author="[108#33][DCCA]" w:date="2020-01-24T10:59:00Z"/>
        </w:rPr>
      </w:pPr>
      <w:ins w:id="1995" w:author="[108#33][DCCA]" w:date="2020-01-24T10:59:00Z">
        <w:r w:rsidRPr="00B45A3D">
          <w:rPr>
            <w:lang w:val="en-US"/>
          </w:rPr>
          <w:t>3</w:t>
        </w:r>
        <w:r>
          <w:t>&gt;</w:t>
        </w:r>
        <w:r>
          <w:tab/>
          <w:t xml:space="preserve">if the UE </w:t>
        </w:r>
        <w:r w:rsidRPr="00392549">
          <w:rPr>
            <w:lang w:val="en-US"/>
          </w:rPr>
          <w:t>is in</w:t>
        </w:r>
        <w:r>
          <w:t xml:space="preserve"> N</w:t>
        </w:r>
        <w:r>
          <w:rPr>
            <w:lang w:val="en-US"/>
          </w:rPr>
          <w:t>E</w:t>
        </w:r>
        <w:r>
          <w:t>-DC</w:t>
        </w:r>
        <w:r>
          <w:rPr>
            <w:lang w:val="en-US"/>
          </w:rPr>
          <w:t xml:space="preserve"> or NR-DC</w:t>
        </w:r>
        <w:r>
          <w:t>:</w:t>
        </w:r>
      </w:ins>
    </w:p>
    <w:p w14:paraId="01974BF4" w14:textId="77777777" w:rsidR="00CA3B8E" w:rsidRDefault="00CA3B8E" w:rsidP="00CA3B8E">
      <w:pPr>
        <w:pStyle w:val="B4"/>
        <w:rPr>
          <w:ins w:id="1996" w:author="[108#33][DCCA]" w:date="2020-01-24T10:59:00Z"/>
        </w:rPr>
      </w:pPr>
      <w:ins w:id="1997" w:author="[108#33][DCCA]" w:date="2020-01-24T10:59:00Z">
        <w:r w:rsidRPr="00B45A3D">
          <w:rPr>
            <w:lang w:val="en-US"/>
          </w:rPr>
          <w:t>4</w:t>
        </w:r>
        <w:r>
          <w:t>&gt;</w:t>
        </w:r>
        <w:r>
          <w:tab/>
        </w:r>
        <w:r w:rsidRPr="00A047D1">
          <w:t>release the MR-DC related configurations (i.e., as specified in 5.3.5.10) from the UE Inactive AS context, if stored;</w:t>
        </w:r>
      </w:ins>
    </w:p>
    <w:p w14:paraId="64491125" w14:textId="0EA62CAB" w:rsidR="00CA3B8E" w:rsidRDefault="002C5D28" w:rsidP="00CA3B8E">
      <w:pPr>
        <w:pStyle w:val="B2"/>
        <w:rPr>
          <w:ins w:id="1998" w:author="[108#33][DCCA]" w:date="2020-01-24T11:00:00Z"/>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ins w:id="1999" w:author="[108#33][DCCA]" w:date="2020-01-24T10:59:00Z">
        <w:r w:rsidR="00CA3B8E">
          <w:rPr>
            <w:i/>
          </w:rPr>
          <w:t xml:space="preserve">, </w:t>
        </w:r>
        <w:r w:rsidR="00CA3B8E" w:rsidRPr="00D717D0">
          <w:rPr>
            <w:i/>
            <w:lang w:val="en-US"/>
          </w:rPr>
          <w:t>mrdc-SecondaryCellGroup</w:t>
        </w:r>
        <w:r w:rsidR="00CA3B8E">
          <w:rPr>
            <w:lang w:val="en-US"/>
          </w:rPr>
          <w:t>, if stored,</w:t>
        </w:r>
      </w:ins>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ins w:id="2000" w:author="[108#33][DCCA]" w:date="2020-01-24T11:00:00Z">
        <w:r w:rsidR="00CA3B8E" w:rsidRPr="00CA3B8E">
          <w:t xml:space="preserve"> </w:t>
        </w:r>
      </w:ins>
    </w:p>
    <w:p w14:paraId="3F190714" w14:textId="6223B366" w:rsidR="00F95F2F" w:rsidRPr="00325D1F" w:rsidRDefault="00CA3B8E" w:rsidP="00CA3B8E">
      <w:pPr>
        <w:pStyle w:val="B2"/>
        <w:rPr>
          <w:lang w:val="en-GB"/>
        </w:rPr>
      </w:pPr>
      <w:bookmarkStart w:id="2001" w:name="_Hlk23865341"/>
      <w:ins w:id="2002" w:author="[108#33][DCCA]" w:date="2020-01-24T11:00:00Z">
        <w:r w:rsidRPr="00611771">
          <w:t xml:space="preserve">2&gt; configure lower layers to consider the restored </w:t>
        </w:r>
        <w:r w:rsidRPr="00611771">
          <w:rPr>
            <w:lang w:val="en-US"/>
          </w:rPr>
          <w:t>M</w:t>
        </w:r>
        <w:r w:rsidRPr="00611771">
          <w:t xml:space="preserve">CG </w:t>
        </w:r>
        <w:r w:rsidRPr="00611771">
          <w:rPr>
            <w:lang w:val="en-US"/>
          </w:rPr>
          <w:t>an</w:t>
        </w:r>
        <w:r>
          <w:rPr>
            <w:lang w:val="en-US"/>
          </w:rPr>
          <w:t xml:space="preserve">d SCG </w:t>
        </w:r>
        <w:r w:rsidRPr="00611771">
          <w:t>SCell(s) (if any) to be in deactivated state</w:t>
        </w:r>
        <w:r w:rsidRPr="00611771">
          <w:rPr>
            <w:lang w:val="en-US"/>
          </w:rPr>
          <w:t>;</w:t>
        </w:r>
      </w:ins>
      <w:bookmarkEnd w:id="2001"/>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05B11A88" w14:textId="77777777" w:rsidR="00CA3B8E" w:rsidRPr="0075354B" w:rsidRDefault="00CA3B8E" w:rsidP="00CA3B8E">
      <w:pPr>
        <w:pStyle w:val="B1"/>
        <w:rPr>
          <w:ins w:id="2003" w:author="[108#33][DCCA]" w:date="2020-01-24T11:00:00Z"/>
          <w:i/>
        </w:rPr>
      </w:pPr>
      <w:ins w:id="2004" w:author="[108#33][DCCA]" w:date="2020-01-24T11:00:00Z">
        <w:r w:rsidRPr="0075354B">
          <w:t>1&gt;</w:t>
        </w:r>
        <w:r w:rsidRPr="0075354B">
          <w:tab/>
          <w:t xml:space="preserve">if the </w:t>
        </w:r>
        <w:r w:rsidRPr="0075354B">
          <w:rPr>
            <w:i/>
          </w:rPr>
          <w:t>RRCResume</w:t>
        </w:r>
        <w:r w:rsidRPr="0075354B">
          <w:rPr>
            <w:rFonts w:eastAsia="Batang"/>
            <w:noProof/>
          </w:rPr>
          <w:t xml:space="preserve"> </w:t>
        </w:r>
        <w:r w:rsidRPr="0075354B">
          <w:t xml:space="preserve">includes the </w:t>
        </w:r>
        <w:r w:rsidRPr="0075354B">
          <w:rPr>
            <w:i/>
          </w:rPr>
          <w:t>mrdc-SecondaryCellGroup:</w:t>
        </w:r>
      </w:ins>
    </w:p>
    <w:p w14:paraId="765377D2" w14:textId="77777777" w:rsidR="00CA3B8E" w:rsidRPr="0075354B" w:rsidRDefault="00CA3B8E" w:rsidP="00CA3B8E">
      <w:pPr>
        <w:pStyle w:val="B2"/>
        <w:rPr>
          <w:ins w:id="2005" w:author="[108#33][DCCA]" w:date="2020-01-24T11:00:00Z"/>
          <w:rFonts w:eastAsia="Batang"/>
          <w:noProof/>
        </w:rPr>
      </w:pPr>
      <w:ins w:id="2006" w:author="[108#33][DCCA]" w:date="2020-01-24T11:00:00Z">
        <w:r w:rsidRPr="0075354B">
          <w:t xml:space="preserve">2&gt; if the received </w:t>
        </w:r>
        <w:r w:rsidRPr="0075354B">
          <w:rPr>
            <w:i/>
          </w:rPr>
          <w:t>mrdc-SecondaryCellGroup</w:t>
        </w:r>
        <w:r w:rsidRPr="0075354B">
          <w:t xml:space="preserve"> is set to </w:t>
        </w:r>
        <w:r w:rsidRPr="0075354B">
          <w:rPr>
            <w:i/>
          </w:rPr>
          <w:t>nr-SCG</w:t>
        </w:r>
        <w:r w:rsidRPr="0075354B">
          <w:t>:</w:t>
        </w:r>
      </w:ins>
    </w:p>
    <w:p w14:paraId="7B2897C4" w14:textId="77777777" w:rsidR="00CA3B8E" w:rsidRPr="0075354B" w:rsidRDefault="00CA3B8E" w:rsidP="00CA3B8E">
      <w:pPr>
        <w:pStyle w:val="B3"/>
        <w:rPr>
          <w:ins w:id="2007" w:author="[108#33][DCCA]" w:date="2020-01-24T11:00:00Z"/>
        </w:rPr>
      </w:pPr>
      <w:ins w:id="2008" w:author="[108#33][DCCA]" w:date="2020-01-24T11:00:00Z">
        <w:r w:rsidRPr="0075354B">
          <w:rPr>
            <w:rFonts w:eastAsia="Batang"/>
            <w:noProof/>
          </w:rPr>
          <w:t>3&gt;</w:t>
        </w:r>
        <w:r w:rsidRPr="0075354B">
          <w:rPr>
            <w:rFonts w:eastAsia="Batang"/>
            <w:noProof/>
          </w:rPr>
          <w:tab/>
          <w:t xml:space="preserve">perform the RRC reconfiguration according to 5.3.5.3 for the </w:t>
        </w:r>
        <w:r w:rsidRPr="0075354B">
          <w:rPr>
            <w:rFonts w:eastAsia="Batang"/>
            <w:i/>
            <w:noProof/>
          </w:rPr>
          <w:t>RRCReconfiguration</w:t>
        </w:r>
        <w:r w:rsidRPr="0075354B">
          <w:rPr>
            <w:rFonts w:eastAsia="Batang"/>
            <w:noProof/>
          </w:rPr>
          <w:t xml:space="preserve"> message included in </w:t>
        </w:r>
        <w:r w:rsidRPr="0075354B">
          <w:rPr>
            <w:rFonts w:eastAsia="Batang"/>
            <w:i/>
            <w:noProof/>
          </w:rPr>
          <w:t>nr-SCG</w:t>
        </w:r>
        <w:r w:rsidRPr="0075354B">
          <w:rPr>
            <w:rFonts w:eastAsia="Batang"/>
            <w:noProof/>
          </w:rPr>
          <w:t>;</w:t>
        </w:r>
      </w:ins>
    </w:p>
    <w:p w14:paraId="5F532A5F" w14:textId="77777777" w:rsidR="00CA3B8E" w:rsidRPr="0075354B" w:rsidRDefault="00CA3B8E" w:rsidP="00CA3B8E">
      <w:pPr>
        <w:pStyle w:val="B2"/>
        <w:rPr>
          <w:ins w:id="2009" w:author="[108#33][DCCA]" w:date="2020-01-24T11:00:00Z"/>
          <w:rFonts w:eastAsia="Batang"/>
          <w:noProof/>
        </w:rPr>
      </w:pPr>
      <w:ins w:id="2010" w:author="[108#33][DCCA]" w:date="2020-01-24T11:00:00Z">
        <w:r w:rsidRPr="0075354B">
          <w:t xml:space="preserve">2&gt; if the received </w:t>
        </w:r>
        <w:r w:rsidRPr="0075354B">
          <w:rPr>
            <w:i/>
          </w:rPr>
          <w:t>mrdc-SecondaryCellGroup</w:t>
        </w:r>
        <w:r w:rsidRPr="0075354B">
          <w:t xml:space="preserve"> is set to </w:t>
        </w:r>
        <w:r w:rsidRPr="0075354B">
          <w:rPr>
            <w:i/>
          </w:rPr>
          <w:t>eutra-SCG</w:t>
        </w:r>
        <w:r w:rsidRPr="0075354B">
          <w:t>:</w:t>
        </w:r>
      </w:ins>
    </w:p>
    <w:p w14:paraId="148D5535" w14:textId="77777777" w:rsidR="00CA3B8E" w:rsidRPr="0075354B" w:rsidRDefault="00CA3B8E" w:rsidP="00CA3B8E">
      <w:pPr>
        <w:pStyle w:val="B3"/>
        <w:rPr>
          <w:ins w:id="2011" w:author="[108#33][DCCA]" w:date="2020-01-24T11:00:00Z"/>
        </w:rPr>
      </w:pPr>
      <w:ins w:id="2012" w:author="[108#33][DCCA]" w:date="2020-01-24T11:00:00Z">
        <w:r w:rsidRPr="0075354B">
          <w:rPr>
            <w:rFonts w:eastAsia="Batang"/>
            <w:noProof/>
          </w:rPr>
          <w:t xml:space="preserve">3&gt;perform the RRC connection reconfiguration </w:t>
        </w:r>
        <w:r w:rsidRPr="0075354B">
          <w:rPr>
            <w:rFonts w:eastAsia="Batang"/>
          </w:rPr>
          <w:t>as specified in</w:t>
        </w:r>
        <w:r w:rsidRPr="0075354B">
          <w:rPr>
            <w:rFonts w:eastAsia="Batang"/>
            <w:noProof/>
          </w:rPr>
          <w:t xml:space="preserve"> TS 36.331 [10], clause 5.3.5.3 for the </w:t>
        </w:r>
        <w:r w:rsidRPr="0075354B">
          <w:rPr>
            <w:rFonts w:eastAsia="Batang"/>
            <w:i/>
            <w:noProof/>
          </w:rPr>
          <w:t>RRCConnectionReconfiguration</w:t>
        </w:r>
        <w:r w:rsidRPr="0075354B">
          <w:rPr>
            <w:rFonts w:eastAsia="Batang"/>
            <w:noProof/>
          </w:rPr>
          <w:t xml:space="preserve"> message included in </w:t>
        </w:r>
        <w:r w:rsidRPr="0075354B">
          <w:rPr>
            <w:rFonts w:eastAsia="Batang"/>
            <w:i/>
            <w:noProof/>
          </w:rPr>
          <w:t>eutra-SCG</w:t>
        </w:r>
        <w:r w:rsidRPr="0075354B">
          <w:rPr>
            <w:rFonts w:eastAsia="Batang"/>
            <w:noProof/>
          </w:rPr>
          <w:t>;</w:t>
        </w:r>
      </w:ins>
    </w:p>
    <w:p w14:paraId="0D0A8BCD" w14:textId="77777777" w:rsidR="00CA3B8E" w:rsidRPr="001165A8" w:rsidRDefault="00CA3B8E" w:rsidP="00CA3B8E">
      <w:pPr>
        <w:pStyle w:val="EditorsNote"/>
        <w:rPr>
          <w:ins w:id="2013" w:author="[108#33][DCCA]" w:date="2020-01-24T11:00:00Z"/>
          <w:i/>
          <w:lang w:val="en-US"/>
        </w:rPr>
      </w:pPr>
      <w:ins w:id="2014" w:author="[108#33][DCCA]" w:date="2020-01-24T11:00:00Z">
        <w:r w:rsidRPr="004D7FC9">
          <w:rPr>
            <w:lang w:val="en-US"/>
          </w:rPr>
          <w:t xml:space="preserve">Editor’s Note: </w:t>
        </w:r>
        <w:r>
          <w:rPr>
            <w:lang w:val="en-US"/>
          </w:rPr>
          <w:t xml:space="preserve">FFS on the handling of synchronization and RA if the </w:t>
        </w:r>
        <w:r w:rsidRPr="001165A8">
          <w:rPr>
            <w:i/>
            <w:lang w:val="en-US"/>
          </w:rPr>
          <w:t>RRCResume</w:t>
        </w:r>
        <w:r>
          <w:rPr>
            <w:i/>
            <w:lang w:val="en-US"/>
          </w:rPr>
          <w:t xml:space="preserve"> </w:t>
        </w:r>
        <w:r>
          <w:rPr>
            <w:lang w:val="en-US"/>
          </w:rPr>
          <w:t xml:space="preserve">contains the </w:t>
        </w:r>
        <w:r w:rsidRPr="001165A8">
          <w:rPr>
            <w:i/>
            <w:lang w:val="en-US"/>
          </w:rPr>
          <w:t>restoreSCG</w:t>
        </w:r>
        <w:r>
          <w:rPr>
            <w:i/>
            <w:lang w:val="en-US"/>
          </w:rPr>
          <w:t xml:space="preserve"> </w:t>
        </w:r>
        <w:r>
          <w:rPr>
            <w:lang w:val="en-US"/>
          </w:rPr>
          <w:t xml:space="preserve">but no </w:t>
        </w:r>
        <w:r>
          <w:rPr>
            <w:i/>
            <w:lang w:val="en-US"/>
          </w:rPr>
          <w:t>mrdc-SecondaryCellGroup.</w:t>
        </w:r>
      </w:ins>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582250AD" w:rsidR="002C5D28" w:rsidRPr="00325D1F" w:rsidRDefault="002C5D28" w:rsidP="00A10704">
      <w:pPr>
        <w:pStyle w:val="B1"/>
        <w:rPr>
          <w:lang w:val="en-GB"/>
        </w:rPr>
      </w:pPr>
      <w:r w:rsidRPr="00325D1F">
        <w:rPr>
          <w:lang w:val="en-GB"/>
        </w:rPr>
        <w:t>1&gt;</w:t>
      </w:r>
      <w:r w:rsidRPr="00325D1F">
        <w:rPr>
          <w:lang w:val="en-GB"/>
        </w:rPr>
        <w:tab/>
        <w:t>resume SRB2</w:t>
      </w:r>
      <w:ins w:id="2015" w:author="[108#33][DCCA]" w:date="2020-01-24T11:00:00Z">
        <w:r w:rsidR="00CA3B8E">
          <w:t>, SRB3 (if configured),</w:t>
        </w:r>
      </w:ins>
      <w:r w:rsidRPr="00325D1F">
        <w:rPr>
          <w:lang w:val="en-GB"/>
        </w:rPr>
        <w:t xml:space="preserve">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3B09DDD" w14:textId="77777777" w:rsidR="00603464" w:rsidRDefault="00C95A3F" w:rsidP="00603464">
      <w:pPr>
        <w:pStyle w:val="B4"/>
        <w:rPr>
          <w:ins w:id="2016" w:author="[108#33][DCCA]" w:date="2020-01-24T11:02:00Z"/>
          <w:lang w:val="en-US"/>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r w:rsidR="00CA3B8E" w:rsidRPr="00CA3B8E">
        <w:rPr>
          <w:lang w:val="en-US"/>
        </w:rPr>
        <w:t xml:space="preserve"> </w:t>
      </w:r>
    </w:p>
    <w:p w14:paraId="49A4DFDB" w14:textId="77777777" w:rsidR="00603464" w:rsidRPr="0075354B" w:rsidRDefault="00603464" w:rsidP="00603464">
      <w:pPr>
        <w:pStyle w:val="B2"/>
        <w:rPr>
          <w:ins w:id="2017" w:author="[108#33][DCCA]" w:date="2020-01-24T11:02:00Z"/>
          <w:lang w:val="en-US"/>
        </w:rPr>
      </w:pPr>
      <w:ins w:id="2018" w:author="[108#33][DCCA]" w:date="2020-01-24T11:02:00Z">
        <w:r w:rsidRPr="0075354B">
          <w:rPr>
            <w:lang w:val="en-US"/>
          </w:rPr>
          <w:t>2&gt;</w:t>
        </w:r>
        <w:r w:rsidRPr="0075354B">
          <w:rPr>
            <w:lang w:val="en-US"/>
          </w:rPr>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available in </w:t>
        </w:r>
        <w:r w:rsidRPr="0075354B">
          <w:rPr>
            <w:rFonts w:eastAsia="SimSun"/>
            <w:i/>
          </w:rPr>
          <w:t>VarMeasIdleReport</w:t>
        </w:r>
        <w:r w:rsidRPr="0075354B">
          <w:rPr>
            <w:lang w:val="en-US"/>
          </w:rPr>
          <w:t>:</w:t>
        </w:r>
      </w:ins>
    </w:p>
    <w:p w14:paraId="552CB3B7" w14:textId="77777777" w:rsidR="00603464" w:rsidRPr="0075354B" w:rsidRDefault="00603464" w:rsidP="00603464">
      <w:pPr>
        <w:pStyle w:val="B3"/>
        <w:rPr>
          <w:ins w:id="2019" w:author="[108#33][DCCA]" w:date="2020-01-24T11:02:00Z"/>
        </w:rPr>
      </w:pPr>
      <w:ins w:id="2020" w:author="[108#33][DCCA]" w:date="2020-01-24T11:02:00Z">
        <w:r w:rsidRPr="0075354B">
          <w:rPr>
            <w:lang w:val="en-US"/>
          </w:rPr>
          <w:t>3</w:t>
        </w:r>
        <w:r w:rsidRPr="0075354B">
          <w:t>&gt;</w:t>
        </w:r>
        <w:r w:rsidRPr="0075354B">
          <w:tab/>
          <w:t xml:space="preserve">if the </w:t>
        </w:r>
        <w:r w:rsidRPr="0075354B">
          <w:rPr>
            <w:i/>
          </w:rPr>
          <w:t>idleModeMeasurementReq</w:t>
        </w:r>
        <w:r w:rsidRPr="0075354B">
          <w:t xml:space="preserve"> is included in the </w:t>
        </w:r>
        <w:r w:rsidRPr="0075354B">
          <w:rPr>
            <w:i/>
          </w:rPr>
          <w:t>RRCResume</w:t>
        </w:r>
        <w:r w:rsidRPr="0075354B">
          <w:t xml:space="preserve"> message:</w:t>
        </w:r>
      </w:ins>
    </w:p>
    <w:p w14:paraId="2EF7678C" w14:textId="77777777" w:rsidR="00603464" w:rsidRPr="00DE18AE" w:rsidRDefault="00603464" w:rsidP="00603464">
      <w:pPr>
        <w:pStyle w:val="EditorsNote"/>
        <w:rPr>
          <w:ins w:id="2021" w:author="[108#33][DCCA]" w:date="2020-01-24T11:02:00Z"/>
        </w:rPr>
      </w:pPr>
      <w:ins w:id="2022" w:author="[108#33][DCCA]" w:date="2020-01-24T11:02:00Z">
        <w:r w:rsidRPr="00E47648">
          <w:t xml:space="preserve">Editor’s note: </w:t>
        </w:r>
        <w:r>
          <w:rPr>
            <w:lang w:val="en-US"/>
          </w:rPr>
          <w:t xml:space="preserve">FFS if the </w:t>
        </w:r>
        <w:r>
          <w:rPr>
            <w:i/>
            <w:lang w:val="en-US"/>
          </w:rPr>
          <w:t xml:space="preserve">idleModeMeasuremnetReq </w:t>
        </w:r>
        <w:r>
          <w:rPr>
            <w:lang w:val="en-US"/>
          </w:rPr>
          <w:t xml:space="preserve">indicates all results (EUTRA and NR), or can request only NR results. The procedure below assumes the former. </w:t>
        </w:r>
      </w:ins>
    </w:p>
    <w:p w14:paraId="644C2732" w14:textId="77777777" w:rsidR="00603464" w:rsidRDefault="00603464" w:rsidP="00603464">
      <w:pPr>
        <w:pStyle w:val="B4"/>
        <w:rPr>
          <w:ins w:id="2023" w:author="[108#33][DCCA]" w:date="2020-01-24T11:02:00Z"/>
        </w:rPr>
      </w:pPr>
      <w:ins w:id="2024" w:author="[108#33][DCCA]" w:date="2020-01-24T11:02:00Z">
        <w:r w:rsidRPr="0075354B">
          <w:rPr>
            <w:lang w:val="en-US"/>
          </w:rPr>
          <w:t>4</w:t>
        </w:r>
        <w:r w:rsidRPr="0075354B">
          <w:t>&gt;</w:t>
        </w:r>
        <w:r w:rsidRPr="0075354B">
          <w:tab/>
          <w:t xml:space="preserve">set the </w:t>
        </w:r>
        <w:r w:rsidRPr="0075354B">
          <w:rPr>
            <w:i/>
          </w:rPr>
          <w:t>measResultIdle</w:t>
        </w:r>
        <w:r w:rsidRPr="00394B88">
          <w:rPr>
            <w:i/>
            <w:lang w:val="en-US"/>
          </w:rPr>
          <w:t>EU</w:t>
        </w:r>
        <w:r>
          <w:rPr>
            <w:i/>
            <w:lang w:val="en-US"/>
          </w:rPr>
          <w:t>TRA</w:t>
        </w:r>
        <w:r w:rsidRPr="0075354B">
          <w:t xml:space="preserve"> in the </w:t>
        </w:r>
        <w:r w:rsidRPr="0075354B">
          <w:rPr>
            <w:i/>
          </w:rPr>
          <w:t>RRCResumeComplete</w:t>
        </w:r>
        <w:r w:rsidRPr="0075354B">
          <w:t xml:space="preserve"> message to the value of </w:t>
        </w:r>
        <w:r w:rsidRPr="0075354B">
          <w:rPr>
            <w:i/>
          </w:rPr>
          <w:t>measReportIdle</w:t>
        </w:r>
        <w:r w:rsidRPr="00394B88">
          <w:rPr>
            <w:i/>
            <w:lang w:val="en-US"/>
          </w:rPr>
          <w:t>EU</w:t>
        </w:r>
        <w:r>
          <w:rPr>
            <w:i/>
            <w:lang w:val="en-US"/>
          </w:rPr>
          <w:t>TRA</w:t>
        </w:r>
        <w:r w:rsidRPr="0075354B">
          <w:t xml:space="preserve"> in the </w:t>
        </w:r>
        <w:r w:rsidRPr="0075354B">
          <w:rPr>
            <w:i/>
          </w:rPr>
          <w:t>VarMeasIdleReport</w:t>
        </w:r>
        <w:r w:rsidRPr="00BC73A8">
          <w:rPr>
            <w:i/>
            <w:lang w:val="en-US"/>
          </w:rPr>
          <w:t xml:space="preserve">, </w:t>
        </w:r>
        <w:r w:rsidRPr="00BC73A8">
          <w:rPr>
            <w:lang w:val="en-US"/>
          </w:rPr>
          <w:t>if available</w:t>
        </w:r>
        <w:r w:rsidRPr="0075354B">
          <w:t>;</w:t>
        </w:r>
      </w:ins>
    </w:p>
    <w:p w14:paraId="588891FD" w14:textId="77777777" w:rsidR="00603464" w:rsidRDefault="00603464" w:rsidP="00603464">
      <w:pPr>
        <w:pStyle w:val="B4"/>
        <w:rPr>
          <w:ins w:id="2025" w:author="[108#33][DCCA]" w:date="2020-01-24T11:02:00Z"/>
        </w:rPr>
      </w:pPr>
      <w:ins w:id="2026" w:author="[108#33][DCCA]" w:date="2020-01-24T11:02:00Z">
        <w:r w:rsidRPr="004C5684">
          <w:rPr>
            <w:lang w:val="en-US"/>
          </w:rPr>
          <w:t>4</w:t>
        </w:r>
        <w:r w:rsidRPr="00E47648">
          <w:t>&gt;</w:t>
        </w:r>
        <w:r w:rsidRPr="00E47648">
          <w:tab/>
          <w:t xml:space="preserve">set the </w:t>
        </w:r>
        <w:r w:rsidRPr="00E47648">
          <w:rPr>
            <w:i/>
          </w:rPr>
          <w:t>measResultIdle</w:t>
        </w:r>
        <w:r>
          <w:rPr>
            <w:i/>
          </w:rPr>
          <w:t>NR</w:t>
        </w:r>
        <w:r w:rsidRPr="00E47648">
          <w:t xml:space="preserve"> in the </w:t>
        </w:r>
        <w:r w:rsidRPr="00E47648">
          <w:rPr>
            <w:i/>
          </w:rPr>
          <w:t>RRCResumeComplete</w:t>
        </w:r>
        <w:r w:rsidRPr="00E47648">
          <w:t xml:space="preserve"> message to the value of </w:t>
        </w:r>
        <w:r w:rsidRPr="00E47648">
          <w:rPr>
            <w:i/>
          </w:rPr>
          <w:t>measReportIdle</w:t>
        </w:r>
        <w:r>
          <w:rPr>
            <w:i/>
            <w:lang w:val="en-US"/>
          </w:rPr>
          <w:t>NR</w:t>
        </w:r>
        <w:r w:rsidRPr="00E47648">
          <w:t xml:space="preserve"> in the </w:t>
        </w:r>
        <w:r w:rsidRPr="00E47648">
          <w:rPr>
            <w:i/>
          </w:rPr>
          <w:t>VarMeasIdleReport</w:t>
        </w:r>
        <w:r w:rsidRPr="00BC73A8">
          <w:rPr>
            <w:lang w:val="en-US"/>
          </w:rPr>
          <w:t xml:space="preserve">, </w:t>
        </w:r>
        <w:r>
          <w:rPr>
            <w:lang w:val="en-US"/>
          </w:rPr>
          <w:t>if available</w:t>
        </w:r>
        <w:r w:rsidRPr="00E47648">
          <w:t>;</w:t>
        </w:r>
      </w:ins>
    </w:p>
    <w:p w14:paraId="0A55752C" w14:textId="77777777" w:rsidR="00603464" w:rsidRPr="00E47648" w:rsidRDefault="00603464" w:rsidP="00603464">
      <w:pPr>
        <w:pStyle w:val="B4"/>
        <w:rPr>
          <w:ins w:id="2027" w:author="[108#33][DCCA]" w:date="2020-01-24T11:02:00Z"/>
        </w:rPr>
      </w:pPr>
      <w:ins w:id="2028" w:author="[108#33][DCCA]" w:date="2020-01-24T11:02:00Z">
        <w:r w:rsidRPr="004C5684">
          <w:rPr>
            <w:lang w:val="en-US"/>
          </w:rPr>
          <w:t>4</w:t>
        </w:r>
        <w:r w:rsidRPr="00E47648">
          <w:t>&gt;</w:t>
        </w:r>
        <w:r w:rsidRPr="00E47648">
          <w:tab/>
          <w:t xml:space="preserve">discard the </w:t>
        </w:r>
        <w:r w:rsidRPr="00E47648">
          <w:rPr>
            <w:i/>
          </w:rPr>
          <w:t>VarMeasIdleReport</w:t>
        </w:r>
        <w:r w:rsidRPr="00E47648">
          <w:t xml:space="preserve"> upon successful delivery of the </w:t>
        </w:r>
        <w:r w:rsidRPr="004C5684">
          <w:rPr>
            <w:i/>
            <w:lang w:val="en-US"/>
          </w:rPr>
          <w:t>RR</w:t>
        </w:r>
        <w:r>
          <w:rPr>
            <w:i/>
            <w:lang w:val="en-US"/>
          </w:rPr>
          <w:t>CResumeComplete</w:t>
        </w:r>
        <w:r w:rsidRPr="00E47648">
          <w:t xml:space="preserve"> message </w:t>
        </w:r>
        <w:r w:rsidRPr="00AB385B">
          <w:rPr>
            <w:lang w:val="en-US"/>
          </w:rPr>
          <w:t xml:space="preserve">is </w:t>
        </w:r>
        <w:r w:rsidRPr="00E47648">
          <w:t>confirmed by lower layers;</w:t>
        </w:r>
      </w:ins>
    </w:p>
    <w:p w14:paraId="0B7CDFCC" w14:textId="77777777" w:rsidR="00603464" w:rsidRPr="0075354B" w:rsidRDefault="00603464" w:rsidP="00603464">
      <w:pPr>
        <w:pStyle w:val="B3"/>
        <w:rPr>
          <w:ins w:id="2029" w:author="[108#33][DCCA]" w:date="2020-01-24T11:02:00Z"/>
        </w:rPr>
      </w:pPr>
      <w:ins w:id="2030" w:author="[108#33][DCCA]" w:date="2020-01-24T11:02:00Z">
        <w:r w:rsidRPr="0075354B">
          <w:rPr>
            <w:lang w:val="en-US"/>
          </w:rPr>
          <w:t>3</w:t>
        </w:r>
        <w:r w:rsidRPr="0075354B">
          <w:t>&gt;</w:t>
        </w:r>
        <w:r w:rsidRPr="0075354B">
          <w:tab/>
        </w:r>
        <w:r w:rsidRPr="0075354B">
          <w:rPr>
            <w:lang w:val="en-US"/>
          </w:rPr>
          <w:t xml:space="preserve">else if the SIB1 contains </w:t>
        </w:r>
        <w:r w:rsidRPr="0075354B">
          <w:rPr>
            <w:i/>
            <w:lang w:val="en-US"/>
          </w:rPr>
          <w:t>idleModeMeasurements</w:t>
        </w:r>
        <w:r w:rsidRPr="0075354B">
          <w:t>:</w:t>
        </w:r>
      </w:ins>
    </w:p>
    <w:p w14:paraId="50A23B2C" w14:textId="77777777" w:rsidR="00603464" w:rsidRDefault="00603464" w:rsidP="00603464">
      <w:pPr>
        <w:pStyle w:val="B4"/>
        <w:rPr>
          <w:ins w:id="2031" w:author="[108#33][DCCA]" w:date="2020-01-24T11:02:00Z"/>
          <w:lang w:val="en-US"/>
        </w:rPr>
      </w:pPr>
      <w:ins w:id="2032" w:author="[108#33][DCCA]" w:date="2020-01-24T11:02:00Z">
        <w:r w:rsidRPr="0075354B">
          <w:rPr>
            <w:lang w:val="en-US"/>
          </w:rPr>
          <w:t>4</w:t>
        </w:r>
        <w:r w:rsidRPr="0075354B">
          <w:t>&gt;</w:t>
        </w:r>
        <w:r w:rsidRPr="0075354B">
          <w:tab/>
        </w:r>
        <w:r w:rsidRPr="0075354B">
          <w:rPr>
            <w:lang w:val="en-US"/>
          </w:rPr>
          <w:t xml:space="preserve">include </w:t>
        </w:r>
        <w:r w:rsidRPr="0075354B">
          <w:t xml:space="preserve">the </w:t>
        </w:r>
        <w:r w:rsidRPr="0075354B">
          <w:rPr>
            <w:i/>
            <w:lang w:val="en-US"/>
          </w:rPr>
          <w:t>idleMeasAvailable</w:t>
        </w:r>
        <w:r w:rsidRPr="0075354B">
          <w:rPr>
            <w:lang w:val="en-US"/>
          </w:rPr>
          <w:t>;</w:t>
        </w:r>
      </w:ins>
    </w:p>
    <w:p w14:paraId="7AC4EB4F" w14:textId="77777777" w:rsidR="00603464" w:rsidRPr="0096519C" w:rsidRDefault="00603464" w:rsidP="00603464">
      <w:pPr>
        <w:pStyle w:val="B2"/>
        <w:rPr>
          <w:ins w:id="2033" w:author="[108#33][DCCA]" w:date="2020-01-24T11:02:00Z"/>
        </w:rPr>
      </w:pPr>
      <w:bookmarkStart w:id="2034" w:name="_Hlk30434118"/>
      <w:ins w:id="2035" w:author="[108#33][DCCA]" w:date="2020-01-24T11:02:00Z">
        <w:r w:rsidRPr="0096519C">
          <w:t>2&gt;</w:t>
        </w:r>
        <w:r w:rsidRPr="0096519C">
          <w:tab/>
          <w:t xml:space="preserve">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eutra-SCG</w:t>
        </w:r>
        <w:r w:rsidRPr="0096519C">
          <w:t>:</w:t>
        </w:r>
      </w:ins>
    </w:p>
    <w:p w14:paraId="6F843E37" w14:textId="77777777" w:rsidR="00603464" w:rsidRPr="0096519C" w:rsidRDefault="00603464" w:rsidP="00603464">
      <w:pPr>
        <w:pStyle w:val="B3"/>
        <w:rPr>
          <w:ins w:id="2036" w:author="[108#33][DCCA]" w:date="2020-01-24T11:02:00Z"/>
        </w:rPr>
      </w:pPr>
      <w:ins w:id="2037" w:author="[108#33][DCCA]" w:date="2020-01-24T11:02:00Z">
        <w:r w:rsidRPr="0096519C">
          <w:t>3&gt;</w:t>
        </w:r>
        <w:r w:rsidRPr="0096519C">
          <w:tab/>
          <w:t xml:space="preserve">include in the </w:t>
        </w:r>
        <w:r w:rsidRPr="0096519C">
          <w:rPr>
            <w:i/>
          </w:rPr>
          <w:t>eutra-SCG-Response</w:t>
        </w:r>
        <w:r w:rsidRPr="0096519C">
          <w:t xml:space="preserve"> the E-UTRA </w:t>
        </w:r>
        <w:r w:rsidRPr="0096519C">
          <w:rPr>
            <w:i/>
            <w:iCs/>
          </w:rPr>
          <w:t>RRCConnectionReconfigurationComplete</w:t>
        </w:r>
        <w:r w:rsidRPr="0096519C">
          <w:t xml:space="preserve"> message in accordance with TS 36.331 [10] clause 5.3.5.3;</w:t>
        </w:r>
      </w:ins>
    </w:p>
    <w:p w14:paraId="3F53C263" w14:textId="77777777" w:rsidR="00603464" w:rsidRPr="0096519C" w:rsidRDefault="00603464" w:rsidP="00603464">
      <w:pPr>
        <w:pStyle w:val="B2"/>
        <w:rPr>
          <w:ins w:id="2038" w:author="[108#33][DCCA]" w:date="2020-01-24T11:02:00Z"/>
        </w:rPr>
      </w:pPr>
      <w:ins w:id="2039" w:author="[108#33][DCCA]" w:date="2020-01-24T11:02:00Z">
        <w:r w:rsidRPr="0096519C">
          <w:t xml:space="preserve">2&gt; 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nr-SCG</w:t>
        </w:r>
        <w:r w:rsidRPr="0096519C">
          <w:t>:</w:t>
        </w:r>
      </w:ins>
    </w:p>
    <w:p w14:paraId="242F94C6" w14:textId="453859A6" w:rsidR="00C95A3F" w:rsidRPr="00325D1F" w:rsidRDefault="00603464" w:rsidP="00603464">
      <w:pPr>
        <w:pStyle w:val="B3"/>
        <w:rPr>
          <w:lang w:val="en-GB"/>
        </w:rPr>
      </w:pPr>
      <w:ins w:id="2040" w:author="[108#33][DCCA]" w:date="2020-01-24T11:02:00Z">
        <w:r w:rsidRPr="0096519C">
          <w:t>3&gt;</w:t>
        </w:r>
        <w:r w:rsidRPr="0096519C">
          <w:tab/>
          <w:t xml:space="preserve">include in the nr-SCG-Response </w:t>
        </w:r>
        <w:r w:rsidRPr="0096519C">
          <w:rPr>
            <w:iCs/>
          </w:rPr>
          <w:t>the</w:t>
        </w:r>
        <w:r>
          <w:rPr>
            <w:iCs/>
          </w:rPr>
          <w:t xml:space="preserve"> SCG</w:t>
        </w:r>
        <w:r w:rsidRPr="0096519C">
          <w:rPr>
            <w:iCs/>
          </w:rPr>
          <w:t xml:space="preserve"> </w:t>
        </w:r>
        <w:r w:rsidRPr="0096519C">
          <w:t>RRCReconfigurationComplete</w:t>
        </w:r>
        <w:r w:rsidRPr="0096519C">
          <w:rPr>
            <w:iCs/>
          </w:rPr>
          <w:t xml:space="preserve"> message</w:t>
        </w:r>
        <w:r w:rsidRPr="0096519C">
          <w:t>;</w:t>
        </w:r>
      </w:ins>
      <w:bookmarkEnd w:id="2034"/>
    </w:p>
    <w:p w14:paraId="1CE1CEF4" w14:textId="77777777" w:rsidR="001708DC" w:rsidRDefault="001708DC" w:rsidP="001708DC">
      <w:pPr>
        <w:pStyle w:val="B2"/>
        <w:rPr>
          <w:ins w:id="2041" w:author="[108#42][NR/MDT]" w:date="2020-01-28T10:59:00Z"/>
        </w:rPr>
      </w:pPr>
      <w:ins w:id="2042" w:author="[108#42][NR/MDT]" w:date="2020-01-28T10:59: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1DCD35D8" w14:textId="77777777" w:rsidR="001708DC" w:rsidRDefault="001708DC" w:rsidP="001708DC">
      <w:pPr>
        <w:pStyle w:val="B3"/>
        <w:rPr>
          <w:ins w:id="2043" w:author="[108#42][NR/MDT]" w:date="2020-01-28T10:59:00Z"/>
        </w:rPr>
      </w:pPr>
      <w:ins w:id="2044" w:author="[108#42][NR/MDT]" w:date="2020-01-28T10:59:00Z">
        <w:r>
          <w:t>3&gt;</w:t>
        </w:r>
        <w:r>
          <w:tab/>
          <w:t xml:space="preserve">include the </w:t>
        </w:r>
        <w:r>
          <w:rPr>
            <w:i/>
            <w:iCs/>
          </w:rPr>
          <w:t>logMeas</w:t>
        </w:r>
        <w:r>
          <w:rPr>
            <w:rFonts w:eastAsia="SimSun"/>
            <w:i/>
          </w:rPr>
          <w:t>Available</w:t>
        </w:r>
        <w:r w:rsidRPr="005B418D">
          <w:rPr>
            <w:rFonts w:eastAsia="SimSun"/>
            <w:i/>
            <w:lang w:val="en-US"/>
          </w:rPr>
          <w:t xml:space="preserve"> </w:t>
        </w:r>
        <w:r w:rsidRPr="005B418D">
          <w:rPr>
            <w:rFonts w:eastAsia="SimSun"/>
            <w:iCs/>
            <w:lang w:val="en-US"/>
          </w:rPr>
          <w:t xml:space="preserve">in the </w:t>
        </w:r>
        <w:r w:rsidRPr="00325D1F">
          <w:rPr>
            <w:i/>
            <w:lang w:val="en-GB"/>
          </w:rPr>
          <w:t>RRCResumeComplete</w:t>
        </w:r>
        <w:r w:rsidRPr="00325D1F">
          <w:rPr>
            <w:lang w:val="en-GB"/>
          </w:rPr>
          <w:t xml:space="preserve"> message</w:t>
        </w:r>
        <w:r>
          <w:rPr>
            <w:rFonts w:eastAsia="SimSun" w:hint="eastAsia"/>
            <w:i/>
          </w:rPr>
          <w:t>;</w:t>
        </w:r>
      </w:ins>
    </w:p>
    <w:p w14:paraId="649752B8" w14:textId="77777777" w:rsidR="001708DC" w:rsidRDefault="001708DC" w:rsidP="001708DC">
      <w:pPr>
        <w:pStyle w:val="B2"/>
        <w:rPr>
          <w:ins w:id="2045" w:author="[108#42][NR/MDT]" w:date="2020-01-28T10:59:00Z"/>
        </w:rPr>
      </w:pPr>
      <w:ins w:id="2046" w:author="[108#42][NR/MDT]" w:date="2020-01-28T10:59: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1C4D3FFA" w14:textId="77777777" w:rsidR="001708DC" w:rsidRDefault="001708DC" w:rsidP="001708DC">
      <w:pPr>
        <w:pStyle w:val="B3"/>
        <w:rPr>
          <w:ins w:id="2047" w:author="[108#42][NR/MDT]" w:date="2020-01-28T10:59:00Z"/>
        </w:rPr>
      </w:pPr>
      <w:ins w:id="2048" w:author="[108#42][NR/MDT]" w:date="2020-01-28T10:59:00Z">
        <w:r>
          <w:t>3&gt;</w:t>
        </w:r>
        <w:r>
          <w:tab/>
          <w:t xml:space="preserve">include the </w:t>
        </w:r>
        <w:r>
          <w:rPr>
            <w:i/>
            <w:iCs/>
          </w:rPr>
          <w:t>logMeas</w:t>
        </w:r>
        <w:r>
          <w:rPr>
            <w:i/>
          </w:rPr>
          <w:t>AvailableBT</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5A9C1935" w14:textId="77777777" w:rsidR="001708DC" w:rsidRDefault="001708DC" w:rsidP="001708DC">
      <w:pPr>
        <w:pStyle w:val="B2"/>
        <w:rPr>
          <w:ins w:id="2049" w:author="[108#42][NR/MDT]" w:date="2020-01-28T10:59:00Z"/>
        </w:rPr>
      </w:pPr>
      <w:ins w:id="2050" w:author="[108#42][NR/MDT]" w:date="2020-01-28T10:59: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317FF9B8" w14:textId="77777777" w:rsidR="001708DC" w:rsidRDefault="001708DC" w:rsidP="001708DC">
      <w:pPr>
        <w:pStyle w:val="B3"/>
        <w:rPr>
          <w:ins w:id="2051" w:author="[108#42][NR/MDT]" w:date="2020-01-28T10:59:00Z"/>
        </w:rPr>
      </w:pPr>
      <w:ins w:id="2052" w:author="[108#42][NR/MDT]" w:date="2020-01-28T10:59:00Z">
        <w:r>
          <w:t>3&gt;</w:t>
        </w:r>
        <w:r>
          <w:tab/>
          <w:t>include the</w:t>
        </w:r>
        <w:r>
          <w:rPr>
            <w:i/>
          </w:rPr>
          <w:t xml:space="preserve"> </w:t>
        </w:r>
        <w:r>
          <w:rPr>
            <w:i/>
            <w:iCs/>
          </w:rPr>
          <w:t>logMeas</w:t>
        </w:r>
        <w:r>
          <w:rPr>
            <w:i/>
          </w:rPr>
          <w:t>AvailableWLAN</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159BDE2A" w14:textId="77777777" w:rsidR="001708DC" w:rsidRDefault="001708DC" w:rsidP="001708DC">
      <w:pPr>
        <w:pStyle w:val="B2"/>
        <w:rPr>
          <w:ins w:id="2053" w:author="[108#42][NR/MDT]" w:date="2020-01-28T10:59:00Z"/>
        </w:rPr>
      </w:pPr>
      <w:ins w:id="2054" w:author="[108#42][NR/MDT]" w:date="2020-01-28T10:59: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17A6AE54" w14:textId="77777777" w:rsidR="001708DC" w:rsidRDefault="001708DC" w:rsidP="001708DC">
      <w:pPr>
        <w:pStyle w:val="B3"/>
        <w:rPr>
          <w:ins w:id="2055" w:author="[108#42][NR/MDT]" w:date="2020-01-28T10:59:00Z"/>
        </w:rPr>
      </w:pPr>
      <w:ins w:id="2056" w:author="[108#42][NR/MDT]" w:date="2020-01-28T10:59:00Z">
        <w:r>
          <w:t>3&gt;</w:t>
        </w:r>
        <w:r>
          <w:tab/>
        </w:r>
        <w:r>
          <w:rPr>
            <w:lang w:val="en-GB"/>
          </w:rPr>
          <w:t xml:space="preserve">include </w:t>
        </w:r>
        <w:r>
          <w:rPr>
            <w:i/>
            <w:lang w:val="en-GB"/>
          </w:rPr>
          <w:t xml:space="preserve">connEstFailInfoAvailabl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707A816A" w14:textId="77777777" w:rsidR="001708DC" w:rsidRDefault="001708DC" w:rsidP="001708DC">
      <w:pPr>
        <w:pStyle w:val="B2"/>
        <w:rPr>
          <w:ins w:id="2057" w:author="[108#42][NR/MDT]" w:date="2020-01-28T10:59:00Z"/>
        </w:rPr>
      </w:pPr>
      <w:ins w:id="2058" w:author="[108#42][NR/MDT]" w:date="2020-01-28T10:59: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26C3A27D" w14:textId="77777777" w:rsidR="001708DC" w:rsidRDefault="001708DC" w:rsidP="001708DC">
      <w:pPr>
        <w:pStyle w:val="B3"/>
        <w:rPr>
          <w:ins w:id="2059" w:author="[108#42][NR/MDT]" w:date="2020-01-28T10:59:00Z"/>
        </w:rPr>
      </w:pPr>
      <w:ins w:id="2060" w:author="[108#42][NR/MDT]" w:date="2020-01-28T10:59:00Z">
        <w:r>
          <w:t>3&gt;</w:t>
        </w:r>
        <w:r>
          <w:tab/>
        </w:r>
        <w:r>
          <w:rPr>
            <w:lang w:val="en-GB"/>
          </w:rPr>
          <w:t xml:space="preserve">include </w:t>
        </w:r>
        <w:r>
          <w:rPr>
            <w:i/>
          </w:rPr>
          <w:t>rlf-InfoAvailable</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3A3D6D4D" w14:textId="77777777" w:rsidR="001708DC" w:rsidRDefault="001708DC" w:rsidP="001708DC">
      <w:pPr>
        <w:pStyle w:val="B2"/>
        <w:rPr>
          <w:ins w:id="2061" w:author="[108#42][NR/MDT]" w:date="2020-01-28T10:59:00Z"/>
        </w:rPr>
      </w:pPr>
      <w:ins w:id="2062" w:author="[108#42][NR/MDT]" w:date="2020-01-28T10:59:00Z">
        <w:r>
          <w:t>2&gt;</w:t>
        </w:r>
        <w:r>
          <w:tab/>
        </w:r>
        <w:r>
          <w:rPr>
            <w:lang w:val="en-GB"/>
          </w:rPr>
          <w:tab/>
          <w:t xml:space="preserve">if the UE supports storage of mobility history information and the UE has mobility history information available in </w:t>
        </w:r>
        <w:r>
          <w:rPr>
            <w:i/>
            <w:iCs/>
            <w:lang w:val="en-GB"/>
          </w:rPr>
          <w:t>VarMobilityHistoryReport</w:t>
        </w:r>
        <w:r>
          <w:t>:</w:t>
        </w:r>
      </w:ins>
    </w:p>
    <w:p w14:paraId="6196FF48" w14:textId="77777777" w:rsidR="001708DC" w:rsidRDefault="001708DC" w:rsidP="001708DC">
      <w:pPr>
        <w:pStyle w:val="B3"/>
        <w:rPr>
          <w:ins w:id="2063" w:author="[108#42][NR/MDT]" w:date="2020-01-28T10:59:00Z"/>
        </w:rPr>
      </w:pPr>
      <w:ins w:id="2064" w:author="[108#42][NR/MDT]" w:date="2020-01-28T10:59:00Z">
        <w:r>
          <w:t>3&gt;</w:t>
        </w:r>
        <w:r>
          <w:tab/>
          <w:t xml:space="preserve">include the </w:t>
        </w:r>
        <w:r>
          <w:rPr>
            <w:i/>
          </w:rPr>
          <w:t>mobilityHistoryAvail</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78CC64F7" w14:textId="77777777" w:rsidR="001708DC" w:rsidRDefault="001708DC" w:rsidP="001708DC">
      <w:pPr>
        <w:pStyle w:val="B2"/>
        <w:rPr>
          <w:ins w:id="2065" w:author="[108#42][NR/MDT]" w:date="2020-01-28T10:59:00Z"/>
        </w:rPr>
      </w:pPr>
      <w:ins w:id="2066" w:author="[108#42][NR/MDT]" w:date="2020-01-28T10:59:00Z">
        <w:r>
          <w:t>2&gt;</w:t>
        </w:r>
        <w:r>
          <w:tab/>
          <w:t xml:space="preserve">include the </w:t>
        </w:r>
        <w:r>
          <w:rPr>
            <w:i/>
            <w:iCs/>
          </w:rPr>
          <w:t>mobilityState</w:t>
        </w:r>
        <w: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 xml:space="preserve"> and set it to the mobility state (as specified in TS 38.304 [20]) of the UE just prior to entering RRC_CONNECTED state;</w:t>
        </w:r>
      </w:ins>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067" w:name="_Toc20425759"/>
      <w:bookmarkStart w:id="2068" w:name="_Toc29321155"/>
      <w:r w:rsidRPr="00325D1F">
        <w:rPr>
          <w:lang w:val="en-GB"/>
        </w:rPr>
        <w:t>5.3.13.5</w:t>
      </w:r>
      <w:r w:rsidRPr="00325D1F">
        <w:rPr>
          <w:lang w:val="en-GB"/>
        </w:rPr>
        <w:tab/>
        <w:t>T319 expiry or Integrity check failure from lower layers while T319 is running</w:t>
      </w:r>
      <w:bookmarkEnd w:id="2067"/>
      <w:bookmarkEnd w:id="2068"/>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0685E074" w14:textId="77777777" w:rsidR="001E75A3" w:rsidRDefault="001E75A3" w:rsidP="001E75A3">
      <w:pPr>
        <w:pStyle w:val="B2"/>
        <w:rPr>
          <w:ins w:id="2069" w:author="[108#42][NR/MDT]" w:date="2020-01-28T11:02:00Z"/>
          <w:lang w:val="en-GB"/>
        </w:rPr>
      </w:pPr>
      <w:ins w:id="2070" w:author="[108#42][NR/MDT]" w:date="2020-01-28T11:02: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590064FB" w14:textId="77777777" w:rsidR="001E75A3" w:rsidRDefault="001E75A3" w:rsidP="001E75A3">
      <w:pPr>
        <w:pStyle w:val="B3"/>
        <w:rPr>
          <w:ins w:id="2071" w:author="[108#42][NR/MDT]" w:date="2020-01-28T11:02:00Z"/>
          <w:lang w:val="en-GB"/>
        </w:rPr>
      </w:pPr>
      <w:ins w:id="2072" w:author="[108#42][NR/MDT]" w:date="2020-01-28T11:02: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RSRQ and the available SINR, of the source PCell based on the available SSB measurements collected up to the moment the UE detected the connection establishment failure;</w:t>
        </w:r>
      </w:ins>
    </w:p>
    <w:p w14:paraId="7F2EDCC7" w14:textId="77777777" w:rsidR="001E75A3" w:rsidRDefault="001E75A3" w:rsidP="001E75A3">
      <w:pPr>
        <w:pStyle w:val="B3"/>
        <w:rPr>
          <w:ins w:id="2073" w:author="[108#42][NR/MDT]" w:date="2020-01-28T11:02:00Z"/>
          <w:lang w:val="en-GB"/>
        </w:rPr>
      </w:pPr>
      <w:ins w:id="2074" w:author="[108#42][NR/MDT]" w:date="2020-01-28T11:02: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3D8B834" w14:textId="77777777" w:rsidR="001E75A3" w:rsidRDefault="001E75A3" w:rsidP="001E75A3">
      <w:pPr>
        <w:pStyle w:val="B4"/>
        <w:rPr>
          <w:ins w:id="2075" w:author="[108#42][NR/MDT]" w:date="2020-01-28T11:02:00Z"/>
          <w:lang w:val="en-GB"/>
        </w:rPr>
      </w:pPr>
      <w:ins w:id="2076" w:author="[108#42][NR/MDT]" w:date="2020-01-28T11:02:00Z">
        <w:r>
          <w:rPr>
            <w:lang w:val="en-GB"/>
          </w:rPr>
          <w:t>4&gt;</w:t>
        </w:r>
        <w:r>
          <w:rPr>
            <w:lang w:val="en-GB"/>
          </w:rPr>
          <w:tab/>
          <w:t>for each neighbour cell included, include the optional fields that are available;</w:t>
        </w:r>
      </w:ins>
    </w:p>
    <w:p w14:paraId="6C1F6ABF" w14:textId="77777777" w:rsidR="001E75A3" w:rsidRDefault="001E75A3" w:rsidP="001E75A3">
      <w:pPr>
        <w:pStyle w:val="NO"/>
        <w:rPr>
          <w:ins w:id="2077" w:author="[108#42][NR/MDT]" w:date="2020-01-28T11:02:00Z"/>
          <w:lang w:val="en-GB"/>
        </w:rPr>
      </w:pPr>
      <w:ins w:id="2078" w:author="[108#42][NR/MDT]" w:date="2020-01-28T11:02: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C4F02A6" w14:textId="77777777" w:rsidR="001E75A3" w:rsidRDefault="001E75A3" w:rsidP="001E75A3">
      <w:pPr>
        <w:pStyle w:val="B3"/>
        <w:rPr>
          <w:ins w:id="2079" w:author="[108#42][NR/MDT]" w:date="2020-01-28T11:02:00Z"/>
          <w:lang w:val="en-GB"/>
        </w:rPr>
      </w:pPr>
      <w:ins w:id="2080" w:author="[108#42][NR/MDT]" w:date="2020-01-28T11:02:00Z">
        <w:r>
          <w:rPr>
            <w:lang w:val="en-GB"/>
          </w:rPr>
          <w:t>3&gt;</w:t>
        </w:r>
        <w:r>
          <w:rPr>
            <w:lang w:val="en-GB"/>
          </w:rPr>
          <w:tab/>
          <w:t xml:space="preserve">if available, set the </w:t>
        </w:r>
        <w:r>
          <w:rPr>
            <w:i/>
            <w:lang w:val="en-GB"/>
          </w:rPr>
          <w:t xml:space="preserve">locationInfo </w:t>
        </w:r>
        <w:r w:rsidRPr="00D54718">
          <w:rPr>
            <w:lang w:val="en-GB"/>
          </w:rPr>
          <w:t>as follows</w:t>
        </w:r>
        <w:r w:rsidRPr="00403950">
          <w:rPr>
            <w:lang w:val="en-GB"/>
          </w:rPr>
          <w:t>:</w:t>
        </w:r>
      </w:ins>
    </w:p>
    <w:p w14:paraId="4E254517" w14:textId="77777777" w:rsidR="001E75A3" w:rsidRDefault="001E75A3" w:rsidP="001E75A3">
      <w:pPr>
        <w:pStyle w:val="B4"/>
        <w:rPr>
          <w:ins w:id="2081" w:author="[108#42][NR/MDT]" w:date="2020-01-28T11:02:00Z"/>
          <w:rFonts w:eastAsiaTheme="minorEastAsia"/>
        </w:rPr>
      </w:pPr>
      <w:ins w:id="2082" w:author="[108#42][NR/MDT]" w:date="2020-01-28T11:02: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06D85255" w14:textId="77777777" w:rsidR="001E75A3" w:rsidRDefault="001E75A3" w:rsidP="001E75A3">
      <w:pPr>
        <w:pStyle w:val="B4"/>
        <w:rPr>
          <w:ins w:id="2083" w:author="[108#42][NR/MDT]" w:date="2020-01-28T11:02:00Z"/>
        </w:rPr>
      </w:pPr>
      <w:ins w:id="2084" w:author="[108#42][NR/MDT]" w:date="2020-01-28T11:02: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33DB4B97" w14:textId="77777777" w:rsidR="001E75A3" w:rsidRDefault="001E75A3" w:rsidP="001E75A3">
      <w:pPr>
        <w:pStyle w:val="B4"/>
        <w:rPr>
          <w:ins w:id="2085" w:author="[108#42][NR/MDT]" w:date="2020-01-28T11:02:00Z"/>
        </w:rPr>
      </w:pPr>
      <w:ins w:id="2086" w:author="[108#42][NR/MDT]" w:date="2020-01-28T11:02: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7EEFA8FB" w14:textId="77777777" w:rsidR="001E75A3" w:rsidRDefault="001E75A3" w:rsidP="001E75A3">
      <w:pPr>
        <w:pStyle w:val="B4"/>
        <w:rPr>
          <w:ins w:id="2087" w:author="[108#42][NR/MDT]" w:date="2020-01-28T11:02:00Z"/>
        </w:rPr>
      </w:pPr>
      <w:ins w:id="2088" w:author="[108#42][NR/MDT]" w:date="2020-01-28T11:02:00Z">
        <w:r>
          <w:rPr>
            <w:rFonts w:hint="eastAsia"/>
          </w:rPr>
          <w:t>4</w:t>
        </w:r>
        <w:r>
          <w:t>&gt;</w:t>
        </w:r>
        <w:r>
          <w:tab/>
          <w:t xml:space="preserve">if available, set the </w:t>
        </w:r>
        <w:r>
          <w:rPr>
            <w:i/>
            <w:lang w:val="en-US"/>
          </w:rPr>
          <w:t>sensor-LocationInfo</w:t>
        </w:r>
        <w:r>
          <w:t xml:space="preserve"> to include the sensor measurement results;</w:t>
        </w:r>
      </w:ins>
    </w:p>
    <w:p w14:paraId="4B32B02D" w14:textId="77777777" w:rsidR="001E75A3" w:rsidRDefault="001E75A3" w:rsidP="001E75A3">
      <w:pPr>
        <w:pStyle w:val="B3"/>
        <w:rPr>
          <w:ins w:id="2089" w:author="[108#42][NR/MDT]" w:date="2020-01-28T11:02:00Z"/>
          <w:lang w:val="en-GB"/>
        </w:rPr>
      </w:pPr>
      <w:ins w:id="2090" w:author="[108#42][NR/MDT]" w:date="2020-01-28T11:02: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046850EC" w14:textId="09B125E5" w:rsidR="001E75A3" w:rsidRDefault="002C5D28" w:rsidP="001E75A3">
      <w:pPr>
        <w:pStyle w:val="B2"/>
        <w:rPr>
          <w:ins w:id="2091" w:author="[108#42][NR/MDT]" w:date="2020-01-28T11:02:00Z"/>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ins w:id="2092" w:author="[108#42][NR/MDT]" w:date="2020-01-28T11:02:00Z">
        <w:r w:rsidR="001E75A3" w:rsidRPr="001E75A3">
          <w:rPr>
            <w:lang w:val="en-GB"/>
          </w:rPr>
          <w:t xml:space="preserve"> </w:t>
        </w:r>
      </w:ins>
    </w:p>
    <w:p w14:paraId="30F51107" w14:textId="77777777" w:rsidR="001E75A3" w:rsidRPr="00170CE7" w:rsidRDefault="001E75A3" w:rsidP="001E75A3">
      <w:pPr>
        <w:rPr>
          <w:ins w:id="2093" w:author="[108#42][NR/MDT]" w:date="2020-01-28T11:02:00Z"/>
        </w:rPr>
      </w:pPr>
      <w:ins w:id="2094" w:author="[108#42][NR/MDT]" w:date="2020-01-28T11:02:00Z">
        <w:r w:rsidRPr="00170CE7">
          <w:t xml:space="preserve">The UE may discard the </w:t>
        </w:r>
        <w:r>
          <w:t>connection establishment</w:t>
        </w:r>
        <w:r w:rsidRPr="00170CE7">
          <w:t xml:space="preserve"> failure information, i.e. release the UE variable </w:t>
        </w:r>
        <w:r w:rsidRPr="00170CE7">
          <w:rPr>
            <w:i/>
          </w:rPr>
          <w:t>Var</w:t>
        </w:r>
        <w:r>
          <w:rPr>
            <w:i/>
          </w:rPr>
          <w:t xml:space="preserve">ConnEsFailReport, </w:t>
        </w:r>
        <w:r w:rsidRPr="00170CE7">
          <w:t>48 hours after the failure is detected.</w:t>
        </w:r>
      </w:ins>
    </w:p>
    <w:p w14:paraId="5F0BFC79" w14:textId="3CF1E66D" w:rsidR="002C5D28" w:rsidRPr="00325D1F" w:rsidRDefault="002C5D28" w:rsidP="002C5D28">
      <w:pPr>
        <w:pStyle w:val="B2"/>
        <w:rPr>
          <w:lang w:val="en-GB"/>
        </w:rPr>
      </w:pPr>
    </w:p>
    <w:p w14:paraId="69E18EC3" w14:textId="77777777" w:rsidR="002C5D28" w:rsidRPr="00325D1F" w:rsidRDefault="002C5D28" w:rsidP="002C5D28">
      <w:pPr>
        <w:pStyle w:val="Heading4"/>
        <w:rPr>
          <w:lang w:val="en-GB"/>
        </w:rPr>
      </w:pPr>
      <w:bookmarkStart w:id="2095" w:name="_Toc20425760"/>
      <w:bookmarkStart w:id="209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095"/>
      <w:bookmarkEnd w:id="209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097" w:name="_Toc20425761"/>
      <w:bookmarkStart w:id="2098"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097"/>
      <w:bookmarkEnd w:id="209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099" w:name="_Toc20425762"/>
      <w:bookmarkStart w:id="2100" w:name="_Toc29321158"/>
      <w:r w:rsidRPr="00325D1F">
        <w:rPr>
          <w:lang w:val="en-GB"/>
        </w:rPr>
        <w:t>5.3.13.8</w:t>
      </w:r>
      <w:r w:rsidRPr="00325D1F">
        <w:rPr>
          <w:lang w:val="en-GB"/>
        </w:rPr>
        <w:tab/>
        <w:t>RNA update</w:t>
      </w:r>
      <w:bookmarkEnd w:id="2099"/>
      <w:bookmarkEnd w:id="210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10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102" w:name="_Toc20425763"/>
      <w:bookmarkStart w:id="2103" w:name="_Toc29321159"/>
      <w:bookmarkEnd w:id="210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102"/>
      <w:bookmarkEnd w:id="210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104" w:name="_Toc20425764"/>
      <w:bookmarkStart w:id="210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104"/>
      <w:bookmarkEnd w:id="210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106" w:name="_Toc20425765"/>
      <w:bookmarkStart w:id="210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106"/>
      <w:bookmarkEnd w:id="210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108" w:name="_Toc20425766"/>
      <w:bookmarkStart w:id="2109" w:name="_Toc29321162"/>
      <w:r w:rsidRPr="00325D1F">
        <w:rPr>
          <w:rFonts w:eastAsia="Malgun Gothic"/>
          <w:lang w:val="en-GB"/>
        </w:rPr>
        <w:t>5.3.13.12</w:t>
      </w:r>
      <w:r w:rsidRPr="00325D1F">
        <w:rPr>
          <w:rFonts w:eastAsia="Malgun Gothic"/>
          <w:lang w:val="en-GB"/>
        </w:rPr>
        <w:tab/>
        <w:t>Inter RAT cell reselection</w:t>
      </w:r>
      <w:bookmarkEnd w:id="2108"/>
      <w:bookmarkEnd w:id="210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110" w:name="_Toc20425767"/>
      <w:bookmarkStart w:id="2111" w:name="_Toc29321163"/>
      <w:r w:rsidRPr="00325D1F">
        <w:rPr>
          <w:rFonts w:eastAsia="Malgun Gothic"/>
          <w:lang w:val="en-GB"/>
        </w:rPr>
        <w:t>5.3.14</w:t>
      </w:r>
      <w:r w:rsidRPr="00325D1F">
        <w:rPr>
          <w:rFonts w:eastAsia="Malgun Gothic"/>
          <w:lang w:val="en-GB"/>
        </w:rPr>
        <w:tab/>
        <w:t>Unified Access Control</w:t>
      </w:r>
      <w:bookmarkEnd w:id="2110"/>
      <w:bookmarkEnd w:id="2111"/>
    </w:p>
    <w:p w14:paraId="080C6EC7" w14:textId="77777777" w:rsidR="002C5D28" w:rsidRPr="00325D1F" w:rsidRDefault="002C5D28" w:rsidP="002C5D28">
      <w:pPr>
        <w:pStyle w:val="Heading4"/>
        <w:rPr>
          <w:lang w:val="en-GB"/>
        </w:rPr>
      </w:pPr>
      <w:bookmarkStart w:id="2112" w:name="_Toc20425768"/>
      <w:bookmarkStart w:id="2113" w:name="_Toc29321164"/>
      <w:r w:rsidRPr="00325D1F">
        <w:rPr>
          <w:lang w:val="en-GB"/>
        </w:rPr>
        <w:t>5.3.14.1</w:t>
      </w:r>
      <w:r w:rsidRPr="00325D1F">
        <w:rPr>
          <w:lang w:val="en-GB"/>
        </w:rPr>
        <w:tab/>
        <w:t>General</w:t>
      </w:r>
      <w:bookmarkEnd w:id="2112"/>
      <w:bookmarkEnd w:id="211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114" w:name="_Toc20425769"/>
      <w:bookmarkStart w:id="2115" w:name="_Toc29321165"/>
      <w:r w:rsidRPr="00325D1F">
        <w:rPr>
          <w:lang w:val="en-GB"/>
        </w:rPr>
        <w:t>5.3.14.2</w:t>
      </w:r>
      <w:r w:rsidRPr="00325D1F">
        <w:rPr>
          <w:lang w:val="en-GB"/>
        </w:rPr>
        <w:tab/>
        <w:t>Initiation</w:t>
      </w:r>
      <w:bookmarkEnd w:id="2114"/>
      <w:bookmarkEnd w:id="211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116" w:name="_Toc20425770"/>
      <w:bookmarkStart w:id="211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116"/>
      <w:bookmarkEnd w:id="2117"/>
    </w:p>
    <w:p w14:paraId="0C425FAE" w14:textId="77777777" w:rsidR="002C5D28" w:rsidRPr="00325D1F" w:rsidRDefault="002C5D28" w:rsidP="002C5D28">
      <w:pPr>
        <w:pStyle w:val="Heading4"/>
        <w:rPr>
          <w:rFonts w:eastAsia="Malgun Gothic"/>
          <w:noProof/>
          <w:lang w:val="en-GB" w:eastAsia="ko-KR"/>
        </w:rPr>
      </w:pPr>
      <w:bookmarkStart w:id="2118" w:name="_Toc20425771"/>
      <w:bookmarkStart w:id="211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118"/>
      <w:bookmarkEnd w:id="211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2120" w:name="_Toc20425772"/>
      <w:bookmarkStart w:id="2121" w:name="_Toc29321168"/>
      <w:r w:rsidRPr="00325D1F">
        <w:rPr>
          <w:rFonts w:eastAsia="Malgun Gothic"/>
          <w:noProof/>
          <w:lang w:val="en-GB"/>
        </w:rPr>
        <w:t>5.3.14.5</w:t>
      </w:r>
      <w:r w:rsidRPr="00325D1F">
        <w:rPr>
          <w:rFonts w:eastAsia="Malgun Gothic"/>
          <w:noProof/>
          <w:lang w:val="en-GB"/>
        </w:rPr>
        <w:tab/>
        <w:t>Access barring check</w:t>
      </w:r>
      <w:bookmarkEnd w:id="2120"/>
      <w:bookmarkEnd w:id="212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2122" w:name="_Toc20425773"/>
      <w:bookmarkStart w:id="2123" w:name="_Toc29321169"/>
      <w:r w:rsidRPr="00325D1F">
        <w:rPr>
          <w:rFonts w:eastAsia="Malgun Gothic"/>
          <w:lang w:val="en-GB"/>
        </w:rPr>
        <w:t>5.3.15</w:t>
      </w:r>
      <w:r w:rsidRPr="00325D1F">
        <w:rPr>
          <w:rFonts w:eastAsia="Malgun Gothic"/>
          <w:lang w:val="en-GB"/>
        </w:rPr>
        <w:tab/>
        <w:t>RRC connection reject</w:t>
      </w:r>
      <w:bookmarkEnd w:id="2122"/>
      <w:bookmarkEnd w:id="2123"/>
    </w:p>
    <w:p w14:paraId="182B253A" w14:textId="77777777" w:rsidR="002C5D28" w:rsidRPr="00325D1F" w:rsidRDefault="002C5D28" w:rsidP="002C5D28">
      <w:pPr>
        <w:pStyle w:val="Heading4"/>
        <w:rPr>
          <w:lang w:val="en-GB"/>
        </w:rPr>
      </w:pPr>
      <w:bookmarkStart w:id="2124" w:name="_Toc20425774"/>
      <w:bookmarkStart w:id="2125" w:name="_Toc29321170"/>
      <w:r w:rsidRPr="00325D1F">
        <w:rPr>
          <w:lang w:val="en-GB"/>
        </w:rPr>
        <w:t>5.3.15.1</w:t>
      </w:r>
      <w:r w:rsidRPr="00325D1F">
        <w:rPr>
          <w:lang w:val="en-GB"/>
        </w:rPr>
        <w:tab/>
        <w:t>Initiation</w:t>
      </w:r>
      <w:bookmarkEnd w:id="2124"/>
      <w:bookmarkEnd w:id="212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2126" w:name="_Toc20425775"/>
      <w:bookmarkStart w:id="212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2126"/>
      <w:bookmarkEnd w:id="212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592A97EA" w:rsidR="00F95F2F" w:rsidRDefault="002C5D28" w:rsidP="002C5D28">
      <w:pPr>
        <w:rPr>
          <w:ins w:id="2128" w:author="[108#33][DCCA]" w:date="2020-01-24T11:03:00Z"/>
        </w:rPr>
      </w:pPr>
      <w:r w:rsidRPr="00325D1F">
        <w:t>The RRC_INACTIVE UE shall continue to monitor paging while the timer T302 is running.</w:t>
      </w:r>
    </w:p>
    <w:p w14:paraId="5F09D370" w14:textId="77777777" w:rsidR="00603464" w:rsidRPr="00A047D1" w:rsidRDefault="00603464" w:rsidP="00603464">
      <w:pPr>
        <w:pStyle w:val="NO"/>
        <w:rPr>
          <w:ins w:id="2129" w:author="[108#33][DCCA]" w:date="2020-01-24T11:03:00Z"/>
        </w:rPr>
      </w:pPr>
      <w:ins w:id="2130" w:author="[108#33][DCCA]" w:date="2020-01-24T11:03:00Z">
        <w:r w:rsidRPr="00AB385B">
          <w:t>NOTE: If configured, the UE shall continue to perform idle</w:t>
        </w:r>
        <w:r w:rsidRPr="00070019">
          <w:rPr>
            <w:lang w:val="en-US"/>
          </w:rPr>
          <w:t>/inactiv</w:t>
        </w:r>
        <w:r>
          <w:rPr>
            <w:lang w:val="en-US"/>
          </w:rPr>
          <w:t>e</w:t>
        </w:r>
        <w:r w:rsidRPr="00AB385B">
          <w:t xml:space="preserve"> measurements while the timer T331 is running.</w:t>
        </w:r>
      </w:ins>
    </w:p>
    <w:p w14:paraId="5212C459" w14:textId="77777777" w:rsidR="00603464" w:rsidRPr="00325D1F" w:rsidRDefault="00603464" w:rsidP="002C5D28"/>
    <w:p w14:paraId="1AA2D05A" w14:textId="77777777" w:rsidR="002C5D28" w:rsidRPr="00325D1F" w:rsidRDefault="002C5D28" w:rsidP="002C5D28">
      <w:pPr>
        <w:pStyle w:val="Heading2"/>
        <w:rPr>
          <w:rFonts w:eastAsia="MS Mincho"/>
          <w:lang w:val="en-GB"/>
        </w:rPr>
      </w:pPr>
      <w:bookmarkStart w:id="2131" w:name="_Toc20425776"/>
      <w:bookmarkStart w:id="2132" w:name="_Toc29321172"/>
      <w:r w:rsidRPr="00325D1F">
        <w:rPr>
          <w:rFonts w:eastAsia="MS Mincho"/>
          <w:lang w:val="en-GB"/>
        </w:rPr>
        <w:t>5.4</w:t>
      </w:r>
      <w:r w:rsidRPr="00325D1F">
        <w:rPr>
          <w:rFonts w:eastAsia="MS Mincho"/>
          <w:lang w:val="en-GB"/>
        </w:rPr>
        <w:tab/>
      </w:r>
      <w:bookmarkStart w:id="2133" w:name="_Hlk1068185"/>
      <w:r w:rsidRPr="00325D1F">
        <w:rPr>
          <w:rFonts w:eastAsia="MS Mincho"/>
          <w:lang w:val="en-GB"/>
        </w:rPr>
        <w:t>Inter-RAT mobility</w:t>
      </w:r>
      <w:bookmarkEnd w:id="2131"/>
      <w:bookmarkEnd w:id="2132"/>
    </w:p>
    <w:p w14:paraId="731FCB8F" w14:textId="77777777" w:rsidR="002C5D28" w:rsidRPr="00325D1F" w:rsidRDefault="002C5D28" w:rsidP="002C5D28">
      <w:pPr>
        <w:pStyle w:val="Heading3"/>
        <w:rPr>
          <w:rFonts w:eastAsia="DengXian"/>
          <w:lang w:val="en-GB" w:eastAsia="zh-CN"/>
        </w:rPr>
      </w:pPr>
      <w:bookmarkStart w:id="2134" w:name="_Toc20425777"/>
      <w:bookmarkStart w:id="2135" w:name="_Toc29321173"/>
      <w:r w:rsidRPr="00325D1F">
        <w:rPr>
          <w:rFonts w:eastAsia="DengXian"/>
          <w:lang w:val="en-GB" w:eastAsia="zh-CN"/>
        </w:rPr>
        <w:t>5.4.1</w:t>
      </w:r>
      <w:bookmarkEnd w:id="2133"/>
      <w:r w:rsidRPr="00325D1F">
        <w:rPr>
          <w:rFonts w:eastAsia="DengXian"/>
          <w:lang w:val="en-GB" w:eastAsia="zh-CN"/>
        </w:rPr>
        <w:tab/>
        <w:t>Introduction</w:t>
      </w:r>
      <w:bookmarkEnd w:id="2134"/>
      <w:bookmarkEnd w:id="2135"/>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2136" w:name="_Toc20425778"/>
      <w:bookmarkStart w:id="2137" w:name="_Toc29321174"/>
      <w:r w:rsidRPr="00325D1F">
        <w:rPr>
          <w:rFonts w:eastAsia="DengXian"/>
          <w:lang w:val="en-GB" w:eastAsia="zh-CN"/>
        </w:rPr>
        <w:t>5.4.2</w:t>
      </w:r>
      <w:r w:rsidRPr="00325D1F">
        <w:rPr>
          <w:rFonts w:eastAsia="DengXian"/>
          <w:lang w:val="en-GB" w:eastAsia="zh-CN"/>
        </w:rPr>
        <w:tab/>
        <w:t>Handover to NR</w:t>
      </w:r>
      <w:bookmarkEnd w:id="2136"/>
      <w:bookmarkEnd w:id="2137"/>
    </w:p>
    <w:p w14:paraId="4D87BB05" w14:textId="77777777" w:rsidR="002C5D28" w:rsidRPr="00325D1F" w:rsidRDefault="002C5D28" w:rsidP="002C5D28">
      <w:pPr>
        <w:pStyle w:val="Heading4"/>
        <w:rPr>
          <w:rFonts w:eastAsia="DengXian"/>
          <w:lang w:val="en-GB" w:eastAsia="zh-CN"/>
        </w:rPr>
      </w:pPr>
      <w:bookmarkStart w:id="2138" w:name="_Toc20425779"/>
      <w:bookmarkStart w:id="2139" w:name="_Toc29321175"/>
      <w:r w:rsidRPr="00325D1F">
        <w:rPr>
          <w:rFonts w:eastAsia="DengXian"/>
          <w:lang w:val="en-GB" w:eastAsia="zh-CN"/>
        </w:rPr>
        <w:t>5.4.2.1</w:t>
      </w:r>
      <w:r w:rsidRPr="00325D1F">
        <w:rPr>
          <w:rFonts w:eastAsia="DengXian"/>
          <w:lang w:val="en-GB" w:eastAsia="zh-CN"/>
        </w:rPr>
        <w:tab/>
        <w:t>General</w:t>
      </w:r>
      <w:bookmarkEnd w:id="2138"/>
      <w:bookmarkEnd w:id="2139"/>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35pt" o:ole="">
            <v:imagedata r:id="rId53" o:title=""/>
          </v:shape>
          <o:OLEObject Type="Embed" ProgID="Mscgen.Chart" ShapeID="_x0000_i1044" DrawAspect="Content" ObjectID="_1642268203"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2140" w:name="_Toc20425780"/>
      <w:bookmarkStart w:id="2141" w:name="_Toc29321176"/>
      <w:r w:rsidRPr="00325D1F">
        <w:rPr>
          <w:rFonts w:eastAsia="DengXian"/>
          <w:lang w:val="en-GB" w:eastAsia="zh-CN"/>
        </w:rPr>
        <w:t>5.4.2.2</w:t>
      </w:r>
      <w:r w:rsidRPr="00325D1F">
        <w:rPr>
          <w:rFonts w:eastAsia="DengXian"/>
          <w:lang w:val="en-GB" w:eastAsia="zh-CN"/>
        </w:rPr>
        <w:tab/>
        <w:t>Initiation</w:t>
      </w:r>
      <w:bookmarkEnd w:id="2140"/>
      <w:bookmarkEnd w:id="2141"/>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2142" w:name="_Toc20425781"/>
      <w:bookmarkStart w:id="2143"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2142"/>
      <w:bookmarkEnd w:id="2143"/>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2144" w:name="_Toc20425782"/>
      <w:bookmarkStart w:id="2145" w:name="_Toc29321178"/>
      <w:r w:rsidRPr="00325D1F">
        <w:rPr>
          <w:rFonts w:eastAsia="DengXian"/>
          <w:lang w:val="en-GB" w:eastAsia="zh-CN"/>
        </w:rPr>
        <w:t>5.4.3</w:t>
      </w:r>
      <w:r w:rsidRPr="00325D1F">
        <w:rPr>
          <w:rFonts w:eastAsia="DengXian"/>
          <w:lang w:val="en-GB" w:eastAsia="zh-CN"/>
        </w:rPr>
        <w:tab/>
        <w:t>Mobility from NR</w:t>
      </w:r>
      <w:bookmarkEnd w:id="2144"/>
      <w:bookmarkEnd w:id="2145"/>
    </w:p>
    <w:p w14:paraId="093B327C" w14:textId="77777777" w:rsidR="002C5D28" w:rsidRPr="00325D1F" w:rsidRDefault="002C5D28" w:rsidP="002C5D28">
      <w:pPr>
        <w:pStyle w:val="Heading4"/>
        <w:rPr>
          <w:rFonts w:eastAsia="DengXian"/>
          <w:lang w:val="en-GB" w:eastAsia="zh-CN"/>
        </w:rPr>
      </w:pPr>
      <w:bookmarkStart w:id="2146" w:name="_Toc20425783"/>
      <w:bookmarkStart w:id="2147" w:name="_Toc29321179"/>
      <w:r w:rsidRPr="00325D1F">
        <w:rPr>
          <w:rFonts w:eastAsia="DengXian"/>
          <w:lang w:val="en-GB" w:eastAsia="zh-CN"/>
        </w:rPr>
        <w:t>5.4.3.1</w:t>
      </w:r>
      <w:r w:rsidRPr="00325D1F">
        <w:rPr>
          <w:rFonts w:eastAsia="DengXian"/>
          <w:lang w:val="en-GB" w:eastAsia="zh-CN"/>
        </w:rPr>
        <w:tab/>
        <w:t>General</w:t>
      </w:r>
      <w:bookmarkEnd w:id="2146"/>
      <w:bookmarkEnd w:id="2147"/>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5pt;height:79.35pt" o:ole="">
            <v:imagedata r:id="rId55" o:title=""/>
          </v:shape>
          <o:OLEObject Type="Embed" ProgID="Mscgen.Chart" ShapeID="_x0000_i1045" DrawAspect="Content" ObjectID="_1642268204"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65pt;height:106.35pt" o:ole="">
            <v:imagedata r:id="rId57" o:title=""/>
          </v:shape>
          <o:OLEObject Type="Embed" ProgID="Mscgen.Chart" ShapeID="_x0000_i1046" DrawAspect="Content" ObjectID="_1642268205"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0986BD3A" w:rsidR="002C5D28" w:rsidRPr="00325D1F" w:rsidRDefault="002C5D28" w:rsidP="002C5D28">
      <w:r w:rsidRPr="00325D1F">
        <w:t>The purpose of this procedure is to move a UE in RRC_CONNECTED to a cell using other RAT, e.g. E-UTRA</w:t>
      </w:r>
      <w:ins w:id="2148" w:author="[SRVCC]" w:date="2020-01-28T18:19:00Z">
        <w:r w:rsidR="00F9788F">
          <w:rPr>
            <w:rFonts w:eastAsia="SimSun" w:hint="eastAsia"/>
            <w:lang w:eastAsia="zh-CN"/>
          </w:rPr>
          <w:t>,</w:t>
        </w:r>
        <w:r w:rsidR="00F9788F">
          <w:rPr>
            <w:rFonts w:eastAsia="SimSun"/>
            <w:lang w:eastAsia="zh-CN"/>
          </w:rPr>
          <w:t xml:space="preserve"> </w:t>
        </w:r>
        <w:r w:rsidR="00F9788F" w:rsidRPr="002C1BF4">
          <w:rPr>
            <w:rFonts w:eastAsia="SimSun"/>
            <w:lang w:eastAsia="zh-CN"/>
          </w:rPr>
          <w:t>UTRA</w:t>
        </w:r>
        <w:r w:rsidR="00F9788F">
          <w:rPr>
            <w:rFonts w:eastAsia="SimSun"/>
            <w:lang w:eastAsia="zh-CN"/>
          </w:rPr>
          <w:t>-FDD</w:t>
        </w:r>
      </w:ins>
      <w:r w:rsidRPr="00325D1F">
        <w:t>.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2149" w:name="_Toc20425784"/>
      <w:bookmarkStart w:id="2150" w:name="_Toc29321180"/>
      <w:r w:rsidRPr="00325D1F">
        <w:rPr>
          <w:rFonts w:eastAsia="DengXian"/>
          <w:lang w:val="en-GB" w:eastAsia="zh-CN"/>
        </w:rPr>
        <w:t>5.4.3.2</w:t>
      </w:r>
      <w:r w:rsidRPr="00325D1F">
        <w:rPr>
          <w:rFonts w:eastAsia="DengXian"/>
          <w:lang w:val="en-GB" w:eastAsia="zh-CN"/>
        </w:rPr>
        <w:tab/>
        <w:t>Initiation</w:t>
      </w:r>
      <w:bookmarkEnd w:id="2149"/>
      <w:bookmarkEnd w:id="2150"/>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2151" w:name="_Toc20425785"/>
      <w:bookmarkStart w:id="2152"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2151"/>
      <w:bookmarkEnd w:id="2152"/>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22889304" w14:textId="77777777" w:rsidR="00F9788F" w:rsidRPr="00A26262" w:rsidRDefault="00F9788F">
      <w:pPr>
        <w:pStyle w:val="B1"/>
        <w:rPr>
          <w:ins w:id="2153" w:author="[SRVCC]" w:date="2020-01-28T18:20:00Z"/>
          <w:rFonts w:eastAsia="DengXian"/>
        </w:rPr>
        <w:pPrChange w:id="2154" w:author="[SRVCC]" w:date="2020-01-28T18:21:00Z">
          <w:pPr>
            <w:pStyle w:val="B2"/>
            <w:ind w:left="0" w:firstLine="284"/>
          </w:pPr>
        </w:pPrChange>
      </w:pPr>
      <w:ins w:id="2155" w:author="[SRVCC]" w:date="2020-01-28T18:20:00Z">
        <w:r w:rsidRPr="00A26262">
          <w:rPr>
            <w:rFonts w:eastAsia="DengXian"/>
          </w:rPr>
          <w:t>1&gt;</w:t>
        </w:r>
        <w:r w:rsidRPr="00A26262">
          <w:rPr>
            <w:rFonts w:eastAsia="DengXian"/>
          </w:rPr>
          <w:tab/>
          <w:t xml:space="preserve">else if the </w:t>
        </w:r>
        <w:r w:rsidRPr="00A26262">
          <w:rPr>
            <w:rFonts w:eastAsia="DengXian"/>
            <w:i/>
          </w:rPr>
          <w:t>targetRAT-Type</w:t>
        </w:r>
        <w:r w:rsidRPr="00A26262">
          <w:rPr>
            <w:rFonts w:eastAsia="DengXian"/>
          </w:rPr>
          <w:t xml:space="preserve"> is set to </w:t>
        </w:r>
        <w:r w:rsidRPr="00A26262">
          <w:rPr>
            <w:rFonts w:eastAsia="DengXian"/>
            <w:i/>
          </w:rPr>
          <w:t>utra</w:t>
        </w:r>
        <w:r>
          <w:rPr>
            <w:rFonts w:eastAsia="DengXian"/>
            <w:i/>
          </w:rPr>
          <w:t>-fdd</w:t>
        </w:r>
        <w:r w:rsidRPr="00A26262">
          <w:rPr>
            <w:rFonts w:eastAsia="DengXian"/>
          </w:rPr>
          <w:t>:</w:t>
        </w:r>
      </w:ins>
    </w:p>
    <w:p w14:paraId="6C7CD784" w14:textId="77777777" w:rsidR="00F9788F" w:rsidRPr="00A26262" w:rsidRDefault="00F9788F">
      <w:pPr>
        <w:pStyle w:val="B2"/>
        <w:rPr>
          <w:ins w:id="2156" w:author="[SRVCC]" w:date="2020-01-28T18:20:00Z"/>
          <w:rFonts w:eastAsia="DengXian"/>
        </w:rPr>
        <w:pPrChange w:id="2157" w:author="[SRVCC]" w:date="2020-01-28T18:21:00Z">
          <w:pPr>
            <w:pStyle w:val="B3"/>
            <w:ind w:leftChars="325" w:left="934"/>
          </w:pPr>
        </w:pPrChange>
      </w:pPr>
      <w:ins w:id="2158" w:author="[SRVCC]" w:date="2020-01-28T18:20:00Z">
        <w:r w:rsidRPr="00A26262">
          <w:rPr>
            <w:rFonts w:eastAsia="DengXian"/>
          </w:rPr>
          <w:t>2&gt;</w:t>
        </w:r>
        <w:r w:rsidRPr="00A26262">
          <w:rPr>
            <w:rFonts w:eastAsia="DengXian"/>
          </w:rPr>
          <w:tab/>
          <w:t>consider inter-RAT mobility as initiated towards UTRA</w:t>
        </w:r>
        <w:r>
          <w:rPr>
            <w:rFonts w:eastAsia="DengXian"/>
          </w:rPr>
          <w:t>-FDD</w:t>
        </w:r>
        <w:r w:rsidRPr="00A26262">
          <w:rPr>
            <w:rFonts w:eastAsia="DengXian"/>
          </w:rPr>
          <w:t>;</w:t>
        </w:r>
      </w:ins>
    </w:p>
    <w:p w14:paraId="0C64E5B5" w14:textId="77777777" w:rsidR="00F9788F" w:rsidRPr="00F116FD" w:rsidRDefault="00F9788F">
      <w:pPr>
        <w:pStyle w:val="B2"/>
        <w:rPr>
          <w:ins w:id="2159" w:author="[SRVCC]" w:date="2020-01-28T18:20:00Z"/>
          <w:rFonts w:eastAsia="DengXian"/>
        </w:rPr>
        <w:pPrChange w:id="2160" w:author="[SRVCC]" w:date="2020-01-28T18:21:00Z">
          <w:pPr>
            <w:pStyle w:val="B3"/>
            <w:ind w:leftChars="325" w:left="934"/>
          </w:pPr>
        </w:pPrChange>
      </w:pPr>
      <w:ins w:id="2161" w:author="[SRVCC]" w:date="2020-01-28T18:20:00Z">
        <w:r w:rsidRPr="00A26262">
          <w:rPr>
            <w:rFonts w:eastAsia="DengXian"/>
          </w:rPr>
          <w:t>2&gt;</w:t>
        </w:r>
        <w:r w:rsidRPr="00A26262">
          <w:rPr>
            <w:rFonts w:eastAsia="DengXian"/>
          </w:rPr>
          <w:tab/>
          <w:t xml:space="preserve">forward the </w:t>
        </w:r>
        <w:r w:rsidRPr="00A26262">
          <w:rPr>
            <w:rFonts w:eastAsia="DengXian"/>
            <w:i/>
          </w:rPr>
          <w:t>nas-SecurityParamFromNR</w:t>
        </w:r>
        <w:r w:rsidRPr="00A26262">
          <w:rPr>
            <w:rFonts w:eastAsia="DengXian"/>
          </w:rPr>
          <w:t xml:space="preserve"> to the upper layers, if included;</w:t>
        </w:r>
      </w:ins>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2162" w:name="_Toc20425786"/>
      <w:bookmarkStart w:id="2163" w:name="_Toc29321182"/>
      <w:r w:rsidRPr="00325D1F">
        <w:rPr>
          <w:lang w:val="en-GB"/>
        </w:rPr>
        <w:t>5.4.3.4</w:t>
      </w:r>
      <w:r w:rsidRPr="00325D1F">
        <w:rPr>
          <w:lang w:val="en-GB"/>
        </w:rPr>
        <w:tab/>
        <w:t>Successful completion of the mobility from NR</w:t>
      </w:r>
      <w:bookmarkEnd w:id="2162"/>
      <w:bookmarkEnd w:id="2163"/>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2164" w:name="_Toc20425787"/>
      <w:bookmarkStart w:id="2165" w:name="_Toc29321183"/>
      <w:r w:rsidRPr="00325D1F">
        <w:rPr>
          <w:lang w:val="en-GB"/>
        </w:rPr>
        <w:t>5.4.3.5</w:t>
      </w:r>
      <w:r w:rsidRPr="00325D1F">
        <w:rPr>
          <w:lang w:val="en-GB"/>
        </w:rPr>
        <w:tab/>
        <w:t>Mobility from NR failure</w:t>
      </w:r>
      <w:bookmarkEnd w:id="2164"/>
      <w:bookmarkEnd w:id="2165"/>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 xml:space="preserve">if the UE </w:t>
      </w:r>
      <w:proofErr w:type="gramStart"/>
      <w:r w:rsidRPr="00325D1F">
        <w:rPr>
          <w:lang w:val="en-GB"/>
        </w:rPr>
        <w:t>does not succeed</w:t>
      </w:r>
      <w:proofErr w:type="gramEnd"/>
      <w:r w:rsidRPr="00325D1F">
        <w:rPr>
          <w:lang w:val="en-GB"/>
        </w:rPr>
        <w:t xml:space="preserve">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r>
      <w:proofErr w:type="gramStart"/>
      <w:r w:rsidRPr="00325D1F">
        <w:rPr>
          <w:lang w:val="en-GB"/>
        </w:rPr>
        <w:t>revert back</w:t>
      </w:r>
      <w:proofErr w:type="gramEnd"/>
      <w:r w:rsidRPr="00325D1F">
        <w:rPr>
          <w:lang w:val="en-GB"/>
        </w:rPr>
        <w:t xml:space="preserve">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2166" w:name="_Toc20425788"/>
      <w:bookmarkStart w:id="2167" w:name="_Toc29321184"/>
      <w:r w:rsidRPr="00325D1F">
        <w:rPr>
          <w:lang w:val="en-GB"/>
        </w:rPr>
        <w:t>5.5</w:t>
      </w:r>
      <w:r w:rsidRPr="00325D1F">
        <w:rPr>
          <w:lang w:val="en-GB"/>
        </w:rPr>
        <w:tab/>
        <w:t>Measurements</w:t>
      </w:r>
      <w:bookmarkEnd w:id="2166"/>
      <w:bookmarkEnd w:id="2167"/>
    </w:p>
    <w:p w14:paraId="424F97E2" w14:textId="77777777" w:rsidR="002C5D28" w:rsidRPr="00325D1F" w:rsidRDefault="002C5D28" w:rsidP="002C5D28">
      <w:pPr>
        <w:pStyle w:val="Heading3"/>
        <w:rPr>
          <w:lang w:val="en-GB"/>
        </w:rPr>
      </w:pPr>
      <w:bookmarkStart w:id="2168" w:name="_Toc20425789"/>
      <w:bookmarkStart w:id="2169" w:name="_Toc29321185"/>
      <w:r w:rsidRPr="00325D1F">
        <w:rPr>
          <w:lang w:val="en-GB"/>
        </w:rPr>
        <w:t>5.5.1</w:t>
      </w:r>
      <w:r w:rsidRPr="00325D1F">
        <w:rPr>
          <w:lang w:val="en-GB"/>
        </w:rPr>
        <w:tab/>
        <w:t>Introduction</w:t>
      </w:r>
      <w:bookmarkEnd w:id="2168"/>
      <w:bookmarkEnd w:id="2169"/>
    </w:p>
    <w:p w14:paraId="02828FDF" w14:textId="36109D69" w:rsidR="002C5D28" w:rsidRPr="00325D1F" w:rsidRDefault="002C5D28" w:rsidP="002C5D28">
      <w:pPr>
        <w:rPr>
          <w:i/>
        </w:rPr>
      </w:pPr>
      <w:r w:rsidRPr="00325D1F">
        <w:t>The network may configure an RRC_CONNECTED UE to perform measurements</w:t>
      </w:r>
      <w:ins w:id="2170" w:author="[108#34][NR Mob]" w:date="2020-01-27T06:44:00Z">
        <w:r w:rsidR="00564E20">
          <w:t>.</w:t>
        </w:r>
      </w:ins>
      <w:r w:rsidRPr="00325D1F">
        <w:t xml:space="preserve"> </w:t>
      </w:r>
      <w:del w:id="2171" w:author="[108#34][NR Mob]" w:date="2020-01-27T06:45:00Z">
        <w:r w:rsidRPr="00325D1F" w:rsidDel="00564E20">
          <w:delText xml:space="preserve">and </w:delText>
        </w:r>
      </w:del>
      <w:ins w:id="2172" w:author="[108#34][NR Mob]" w:date="2020-01-27T06:45:00Z">
        <w:r w:rsidR="00564E20">
          <w:t>The network may configure the UE to</w:t>
        </w:r>
        <w:r w:rsidR="00564E20" w:rsidRPr="00325D1F">
          <w:t xml:space="preserve"> </w:t>
        </w:r>
      </w:ins>
      <w:r w:rsidRPr="00325D1F">
        <w:t>report them in accordance with the measurement configuration</w:t>
      </w:r>
      <w:ins w:id="2173" w:author="[108#34][NR Mob]" w:date="2020-01-27T06:45:00Z">
        <w:r w:rsidR="00564E20" w:rsidRPr="00903F27">
          <w:t xml:space="preserve"> </w:t>
        </w:r>
        <w:r w:rsidR="00564E20">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41A4AA23" w:rsidR="002C5D28" w:rsidRDefault="002C5D28" w:rsidP="002C5D28">
      <w:pPr>
        <w:pStyle w:val="B1"/>
        <w:rPr>
          <w:ins w:id="2174" w:author="[SRVCC]" w:date="2020-01-28T18:22:00Z"/>
          <w:lang w:val="en-GB"/>
        </w:rPr>
      </w:pPr>
      <w:r w:rsidRPr="00325D1F">
        <w:rPr>
          <w:lang w:val="en-GB"/>
        </w:rPr>
        <w:t>-</w:t>
      </w:r>
      <w:r w:rsidRPr="00325D1F">
        <w:rPr>
          <w:lang w:val="en-GB"/>
        </w:rPr>
        <w:tab/>
        <w:t>Inter-RAT measurements of E-UTRA frequencies.</w:t>
      </w:r>
    </w:p>
    <w:p w14:paraId="651FE86A" w14:textId="00F02DDC" w:rsidR="00F9788F" w:rsidRPr="00325D1F" w:rsidRDefault="00F9788F">
      <w:pPr>
        <w:ind w:left="568" w:hanging="284"/>
        <w:pPrChange w:id="2175" w:author="[SRVCC]" w:date="2020-01-28T18:22:00Z">
          <w:pPr>
            <w:pStyle w:val="B1"/>
          </w:pPr>
        </w:pPrChange>
      </w:pPr>
      <w:ins w:id="2176" w:author="[SRVCC]" w:date="2020-01-28T18:22:00Z">
        <w:r w:rsidRPr="008F542D">
          <w:t>-</w:t>
        </w:r>
        <w:r w:rsidRPr="008F542D">
          <w:tab/>
          <w:t>Inter-RAT measurements of UTRA</w:t>
        </w:r>
        <w:r>
          <w:t>-FDD</w:t>
        </w:r>
        <w:r w:rsidRPr="008F542D">
          <w:t xml:space="preserve"> frequencies.</w:t>
        </w:r>
      </w:ins>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77E8DBA5" w14:textId="79521DE8" w:rsidR="000843AB" w:rsidRDefault="002C5D28" w:rsidP="000843AB">
      <w:pPr>
        <w:pStyle w:val="B1"/>
        <w:rPr>
          <w:ins w:id="2177" w:author="[108#44][V2X]" w:date="2020-01-27T11:44:00Z"/>
          <w:lang w:eastAsia="zh-CN"/>
        </w:rPr>
      </w:pPr>
      <w:r w:rsidRPr="00325D1F">
        <w:rPr>
          <w:lang w:val="en-GB"/>
        </w:rPr>
        <w:t>-</w:t>
      </w:r>
      <w:r w:rsidRPr="00325D1F">
        <w:rPr>
          <w:lang w:val="en-GB"/>
        </w:rPr>
        <w:tab/>
        <w:t>CSI-RS resource measurement identifiers.</w:t>
      </w:r>
      <w:ins w:id="2178" w:author="[108#44][V2X]" w:date="2020-01-27T11:44:00Z">
        <w:r w:rsidR="000843AB" w:rsidRPr="000843AB">
          <w:rPr>
            <w:lang w:eastAsia="zh-CN"/>
          </w:rPr>
          <w:t xml:space="preserve"> </w:t>
        </w:r>
      </w:ins>
    </w:p>
    <w:p w14:paraId="3B3F31C4" w14:textId="77777777" w:rsidR="000843AB" w:rsidRPr="0042633D" w:rsidRDefault="000843AB" w:rsidP="000843AB">
      <w:pPr>
        <w:rPr>
          <w:ins w:id="2179" w:author="[108#44][V2X]" w:date="2020-01-27T11:44:00Z"/>
          <w:lang w:eastAsia="zh-CN"/>
        </w:rPr>
      </w:pPr>
      <w:ins w:id="2180" w:author="[108#44][V2X]" w:date="2020-01-27T11:44:00Z">
        <w:r w:rsidRPr="00A047D1">
          <w:t>The network may configure the UE to perform the following types of measurements</w:t>
        </w:r>
        <w:r>
          <w:t xml:space="preserve"> for sidelink</w:t>
        </w:r>
        <w:r w:rsidRPr="00A047D1">
          <w:t>:</w:t>
        </w:r>
      </w:ins>
    </w:p>
    <w:p w14:paraId="6D90312E" w14:textId="31B1C6D6" w:rsidR="002C5D28" w:rsidRPr="000843AB" w:rsidRDefault="000843AB" w:rsidP="000843AB">
      <w:pPr>
        <w:pStyle w:val="B1"/>
        <w:rPr>
          <w:rPrChange w:id="2181" w:author="[108#44][V2X]" w:date="2020-01-27T11:44:00Z">
            <w:rPr>
              <w:lang w:val="en-GB"/>
            </w:rPr>
          </w:rPrChange>
        </w:rPr>
      </w:pPr>
      <w:ins w:id="2182" w:author="[108#44][V2X]" w:date="2020-01-27T11:44:00Z">
        <w:r w:rsidRPr="00867590">
          <w:t>-</w:t>
        </w:r>
        <w:r w:rsidRPr="00867590">
          <w:tab/>
        </w:r>
        <w:r w:rsidRPr="00867590">
          <w:rPr>
            <w:lang w:eastAsia="zh-CN"/>
          </w:rPr>
          <w:t>CBR measurements</w:t>
        </w:r>
        <w:r w:rsidRPr="00867590">
          <w:t>.</w:t>
        </w:r>
      </w:ins>
    </w:p>
    <w:p w14:paraId="2CD91980" w14:textId="77777777" w:rsidR="002030EC" w:rsidRDefault="002030EC" w:rsidP="002030EC">
      <w:pPr>
        <w:pStyle w:val="B1"/>
        <w:ind w:left="0" w:firstLine="0"/>
        <w:rPr>
          <w:ins w:id="2183" w:author="[CLI and RIM]" w:date="2020-01-28T22:38:00Z"/>
          <w:lang w:val="en-GB"/>
        </w:rPr>
      </w:pPr>
      <w:ins w:id="2184" w:author="[CLI and RIM]" w:date="2020-01-28T22:38:00Z">
        <w:r w:rsidRPr="00D14DB2">
          <w:rPr>
            <w:lang w:val="en-GB"/>
          </w:rPr>
          <w:t>The network may configure the UE to report the following measurement information based on</w:t>
        </w:r>
        <w:r>
          <w:rPr>
            <w:lang w:val="en-GB"/>
          </w:rPr>
          <w:t xml:space="preserve"> SRS resources:</w:t>
        </w:r>
      </w:ins>
    </w:p>
    <w:p w14:paraId="1FB41E8A" w14:textId="77777777" w:rsidR="002030EC" w:rsidRPr="006F3FEA" w:rsidRDefault="002030EC" w:rsidP="002030EC">
      <w:pPr>
        <w:pStyle w:val="B1"/>
        <w:rPr>
          <w:ins w:id="2185" w:author="[CLI and RIM]" w:date="2020-01-28T22:38:00Z"/>
          <w:lang w:val="en-GB"/>
        </w:rPr>
      </w:pPr>
      <w:ins w:id="2186" w:author="[CLI and RIM]" w:date="2020-01-28T22:38:00Z">
        <w:r w:rsidRPr="00A047D1">
          <w:rPr>
            <w:lang w:val="en-GB"/>
          </w:rPr>
          <w:t>-</w:t>
        </w:r>
        <w:r w:rsidRPr="00A047D1">
          <w:rPr>
            <w:lang w:val="en-GB"/>
          </w:rPr>
          <w:tab/>
          <w:t xml:space="preserve">Measurement </w:t>
        </w:r>
        <w:r w:rsidRPr="006F3FEA">
          <w:rPr>
            <w:lang w:val="en-GB"/>
          </w:rPr>
          <w:t>results per SRS resource;</w:t>
        </w:r>
      </w:ins>
    </w:p>
    <w:p w14:paraId="5C046235" w14:textId="77777777" w:rsidR="002030EC" w:rsidRPr="006F3FEA" w:rsidRDefault="002030EC" w:rsidP="002030EC">
      <w:pPr>
        <w:pStyle w:val="B1"/>
        <w:rPr>
          <w:ins w:id="2187" w:author="[CLI and RIM]" w:date="2020-01-28T22:38:00Z"/>
          <w:lang w:val="en-GB"/>
        </w:rPr>
      </w:pPr>
      <w:ins w:id="2188" w:author="[CLI and RIM]" w:date="2020-01-28T22:38:00Z">
        <w:r w:rsidRPr="006F3FEA">
          <w:rPr>
            <w:lang w:val="en-GB"/>
          </w:rPr>
          <w:t>-</w:t>
        </w:r>
        <w:r w:rsidRPr="006F3FEA">
          <w:rPr>
            <w:lang w:val="en-GB"/>
          </w:rPr>
          <w:tab/>
          <w:t>SRS resource(s) indexes.</w:t>
        </w:r>
      </w:ins>
    </w:p>
    <w:p w14:paraId="2F386F6F" w14:textId="77777777" w:rsidR="002030EC" w:rsidRPr="006F3FEA" w:rsidRDefault="002030EC" w:rsidP="002030EC">
      <w:pPr>
        <w:pStyle w:val="B1"/>
        <w:ind w:left="0" w:firstLine="0"/>
        <w:rPr>
          <w:ins w:id="2189" w:author="[CLI and RIM]" w:date="2020-01-28T22:38:00Z"/>
          <w:lang w:val="en-GB"/>
        </w:rPr>
      </w:pPr>
      <w:ins w:id="2190" w:author="[CLI and RIM]" w:date="2020-01-28T22:38:00Z">
        <w:r w:rsidRPr="006F3FEA">
          <w:rPr>
            <w:lang w:val="en-GB"/>
          </w:rPr>
          <w:t>The network may configure the UE to report the following measurement information based on CLI-RSSI resources:</w:t>
        </w:r>
      </w:ins>
    </w:p>
    <w:p w14:paraId="2317C98C" w14:textId="77777777" w:rsidR="002030EC" w:rsidRPr="006F3FEA" w:rsidRDefault="002030EC" w:rsidP="002030EC">
      <w:pPr>
        <w:pStyle w:val="B1"/>
        <w:rPr>
          <w:ins w:id="2191" w:author="[CLI and RIM]" w:date="2020-01-28T22:38:00Z"/>
          <w:lang w:val="en-GB"/>
        </w:rPr>
      </w:pPr>
      <w:ins w:id="2192" w:author="[CLI and RIM]" w:date="2020-01-28T22:38:00Z">
        <w:r w:rsidRPr="006F3FEA">
          <w:rPr>
            <w:lang w:val="en-GB"/>
          </w:rPr>
          <w:t>-</w:t>
        </w:r>
        <w:r w:rsidRPr="006F3FEA">
          <w:rPr>
            <w:lang w:val="en-GB"/>
          </w:rPr>
          <w:tab/>
          <w:t>Measurement results per CLI-RSSI resource;</w:t>
        </w:r>
      </w:ins>
    </w:p>
    <w:p w14:paraId="629BB9A1" w14:textId="77777777" w:rsidR="002030EC" w:rsidRPr="00C320AC" w:rsidRDefault="002030EC" w:rsidP="002030EC">
      <w:pPr>
        <w:pStyle w:val="B1"/>
        <w:rPr>
          <w:ins w:id="2193" w:author="[CLI and RIM]" w:date="2020-01-28T22:38:00Z"/>
          <w:lang w:val="en-GB"/>
        </w:rPr>
      </w:pPr>
      <w:ins w:id="2194" w:author="[CLI and RIM]" w:date="2020-01-28T22:38:00Z">
        <w:r w:rsidRPr="006F3FEA">
          <w:rPr>
            <w:lang w:val="en-GB"/>
          </w:rPr>
          <w:t>-</w:t>
        </w:r>
        <w:r w:rsidRPr="006F3FEA">
          <w:rPr>
            <w:lang w:val="en-GB"/>
          </w:rPr>
          <w:tab/>
          <w:t>CLI-RSSI resource(s) indexes.</w:t>
        </w:r>
      </w:ins>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612D21D" w14:textId="37F4245A" w:rsidR="000843AB" w:rsidRPr="00A337B9" w:rsidRDefault="002C5D28" w:rsidP="000843AB">
      <w:pPr>
        <w:pStyle w:val="B2"/>
        <w:rPr>
          <w:ins w:id="2195" w:author="[108#44][V2X]" w:date="2020-01-27T11:46:00Z"/>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B134A53" w14:textId="77777777" w:rsidR="000843AB" w:rsidRPr="00A337B9" w:rsidRDefault="000843AB" w:rsidP="000843AB">
      <w:pPr>
        <w:pStyle w:val="B2"/>
        <w:rPr>
          <w:ins w:id="2196" w:author="[108#44][V2X]" w:date="2020-01-27T11:46:00Z"/>
        </w:rPr>
      </w:pPr>
      <w:ins w:id="2197" w:author="[108#44][V2X]" w:date="2020-01-27T11:46:00Z">
        <w:r w:rsidRPr="00A337B9">
          <w:t>-</w:t>
        </w:r>
        <w:r w:rsidRPr="00A337B9">
          <w:tab/>
          <w:t>For CBR measurement of NR sidelink communicat</w:t>
        </w:r>
        <w:r>
          <w:t>i</w:t>
        </w:r>
        <w:r w:rsidRPr="00A337B9">
          <w:t>on, a measurement object is a set of transmission resource pool(s) on a single carrier frequency for NR sidelink communication.</w:t>
        </w:r>
      </w:ins>
    </w:p>
    <w:p w14:paraId="0226AAF4" w14:textId="1A06DE88" w:rsidR="002C5D28" w:rsidDel="00CB5EF5" w:rsidRDefault="000843AB" w:rsidP="000843AB">
      <w:pPr>
        <w:pStyle w:val="B2"/>
        <w:rPr>
          <w:del w:id="2198" w:author="[108#44][V2X]" w:date="2020-01-27T11:45:00Z"/>
        </w:rPr>
      </w:pPr>
      <w:ins w:id="2199" w:author="[108#44][V2X]" w:date="2020-01-27T11:46:00Z">
        <w:r w:rsidRPr="00A337B9">
          <w:t>-</w:t>
        </w:r>
        <w:r w:rsidRPr="00A337B9">
          <w:tab/>
          <w:t>For CBR measurement of V2X sidelink communication, a measurement object is a set of transmission resource pool(s) on a carrier frequency for V2X sidelink communication.</w:t>
        </w:r>
      </w:ins>
    </w:p>
    <w:p w14:paraId="1493C560" w14:textId="47F58918" w:rsidR="00CB5EF5" w:rsidRDefault="00CB5EF5" w:rsidP="00CB5EF5">
      <w:pPr>
        <w:ind w:left="851" w:hanging="284"/>
        <w:rPr>
          <w:ins w:id="2200" w:author="[CLI and RIM]" w:date="2020-01-28T22:38:00Z"/>
        </w:rPr>
      </w:pPr>
      <w:ins w:id="2201" w:author="[SRVCC]" w:date="2020-01-28T19:11:00Z">
        <w:r w:rsidRPr="00B60231">
          <w:t>-</w:t>
        </w:r>
        <w:r w:rsidRPr="00B60231">
          <w:tab/>
          <w:t>For inter-RAT UTRA</w:t>
        </w:r>
        <w:r>
          <w:t>-FDD</w:t>
        </w:r>
        <w:r w:rsidRPr="00B60231">
          <w:t xml:space="preserve"> measurements a measurement object is a set of cells on a single UTRA</w:t>
        </w:r>
        <w:r>
          <w:t>-FDD</w:t>
        </w:r>
        <w:r w:rsidRPr="00B60231">
          <w:t xml:space="preserve"> carrier frequency.</w:t>
        </w:r>
      </w:ins>
    </w:p>
    <w:p w14:paraId="3199360F" w14:textId="1F84DE4D" w:rsidR="002030EC" w:rsidRPr="00CB5EF5" w:rsidRDefault="002030EC">
      <w:pPr>
        <w:ind w:left="851" w:hanging="284"/>
        <w:rPr>
          <w:ins w:id="2202" w:author="[SRVCC]" w:date="2020-01-28T19:11:00Z"/>
        </w:rPr>
        <w:pPrChange w:id="2203" w:author="[SRVCC]" w:date="2020-01-28T19:11:00Z">
          <w:pPr>
            <w:pStyle w:val="B2"/>
          </w:pPr>
        </w:pPrChange>
      </w:pPr>
      <w:ins w:id="2204" w:author="[CLI and RIM]" w:date="2020-01-28T22:38:00Z">
        <w:r w:rsidRPr="007841AD">
          <w:t>-</w:t>
        </w:r>
        <w:r w:rsidRPr="007841AD">
          <w:tab/>
          <w:t>For CLI measurements a measurement object indicates the frequency/time location of SRS</w:t>
        </w:r>
        <w:r>
          <w:t xml:space="preserve"> resources and</w:t>
        </w:r>
        <w:r w:rsidRPr="007841AD">
          <w:t>/</w:t>
        </w:r>
        <w:r>
          <w:t xml:space="preserve">or </w:t>
        </w:r>
        <w:r w:rsidRPr="007841AD">
          <w:t>CLI-RSSI resources, and subcarrier spacing of SRS resources to be measured.</w:t>
        </w:r>
      </w:ins>
    </w:p>
    <w:p w14:paraId="2078F0FD" w14:textId="6B4B6A3D" w:rsidR="002C5D28" w:rsidRPr="00325D1F" w:rsidRDefault="002C5D28" w:rsidP="000843AB">
      <w:pPr>
        <w:pStyle w:val="B2"/>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2205" w:author="[108#34][NR Mob]" w:date="2020-01-27T06:46:00Z">
        <w:r w:rsidR="00564E20">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6B99C04" w14:textId="13A19A51" w:rsidR="00564E20" w:rsidRDefault="002C5D28" w:rsidP="00564E20">
      <w:pPr>
        <w:pStyle w:val="B2"/>
        <w:rPr>
          <w:ins w:id="2206" w:author="[108#34][NR Mob]" w:date="2020-01-27T06:46: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ins w:id="2207" w:author="[108#34][NR Mob]" w:date="2020-01-27T06:46:00Z">
        <w:r w:rsidR="00564E20" w:rsidRPr="00564E20">
          <w:rPr>
            <w:lang w:val="en-GB"/>
          </w:rPr>
          <w:t xml:space="preserve"> </w:t>
        </w:r>
      </w:ins>
    </w:p>
    <w:p w14:paraId="29A32EE1" w14:textId="77777777" w:rsidR="00564E20" w:rsidRDefault="00564E20" w:rsidP="00564E20">
      <w:pPr>
        <w:pStyle w:val="B2"/>
        <w:rPr>
          <w:ins w:id="2208" w:author="[108#34][NR Mob]" w:date="2020-01-27T06:46:00Z"/>
        </w:rPr>
      </w:pPr>
      <w:ins w:id="2209" w:author="[108#34][NR Mob]" w:date="2020-01-27T06:46:00Z">
        <w:r>
          <w:t>In case of conditional handover triggering configuration, each configuration consists of the following:</w:t>
        </w:r>
      </w:ins>
    </w:p>
    <w:p w14:paraId="744A3704" w14:textId="77777777" w:rsidR="00564E20" w:rsidRDefault="00564E20" w:rsidP="00564E20">
      <w:pPr>
        <w:pStyle w:val="B2"/>
        <w:rPr>
          <w:ins w:id="2210" w:author="[108#34][NR Mob]" w:date="2020-01-27T06:46:00Z"/>
        </w:rPr>
      </w:pPr>
      <w:ins w:id="2211" w:author="[108#34][NR Mob]" w:date="2020-01-27T06:46:00Z">
        <w:r>
          <w:t>-</w:t>
        </w:r>
        <w:r>
          <w:tab/>
          <w:t>Execution criteria: The criteria that triggers the UE to perform conditional handover.</w:t>
        </w:r>
      </w:ins>
    </w:p>
    <w:p w14:paraId="596DE94D" w14:textId="5E2D8704" w:rsidR="002C5D28" w:rsidRPr="00325D1F" w:rsidRDefault="00564E20" w:rsidP="00564E20">
      <w:pPr>
        <w:pStyle w:val="B2"/>
        <w:rPr>
          <w:lang w:val="en-GB"/>
        </w:rPr>
      </w:pPr>
      <w:ins w:id="2212" w:author="[108#34][NR Mob]" w:date="2020-01-27T06:46: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6FDA24AD"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2213" w:author="[108#34][NR Mob]" w:date="2020-01-27T06:46:00Z">
        <w:r w:rsidR="00564E20">
          <w:t xml:space="preserve">For measurement reporting, </w:t>
        </w:r>
        <w:r w:rsidR="00564E20">
          <w:rPr>
            <w:lang w:val="en-GB"/>
          </w:rPr>
          <w:t>a</w:t>
        </w:r>
      </w:ins>
      <w:del w:id="2214" w:author="[108#34][NR Mob]" w:date="2020-01-27T06:46:00Z">
        <w:r w:rsidRPr="00325D1F" w:rsidDel="00564E20">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2215" w:author="[108#34][NR Mob]" w:date="2020-01-27T06:47:00Z">
        <w:r w:rsidR="00564E20" w:rsidRPr="002B17F2">
          <w:t xml:space="preserve"> </w:t>
        </w:r>
        <w:r w:rsidR="00564E20">
          <w:t>For conditional handover triggering, one measurement identity links to exactly one conditional handover trigger configuration. And up to 2 measurement identities can be linked to one conditional handover execution condition.</w:t>
        </w:r>
      </w:ins>
    </w:p>
    <w:p w14:paraId="003DE347" w14:textId="287055D1" w:rsidR="00564E20" w:rsidRDefault="002C5D28" w:rsidP="00564E20">
      <w:pPr>
        <w:pStyle w:val="B1"/>
        <w:rPr>
          <w:ins w:id="2216" w:author="[108#34][NR Mob]" w:date="2020-01-27T06:47:00Z"/>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ins w:id="2217" w:author="[108#34][NR Mob]" w:date="2020-01-27T06:47:00Z">
        <w:r w:rsidR="00564E20" w:rsidRPr="00564E20">
          <w:rPr>
            <w:lang w:val="en-GB"/>
          </w:rPr>
          <w:t xml:space="preserve"> </w:t>
        </w:r>
      </w:ins>
    </w:p>
    <w:p w14:paraId="48272169" w14:textId="6144D370" w:rsidR="002C5D28" w:rsidRPr="00325D1F" w:rsidRDefault="00564E20" w:rsidP="00564E20">
      <w:pPr>
        <w:pStyle w:val="B1"/>
        <w:rPr>
          <w:lang w:val="en-GB"/>
        </w:rPr>
      </w:pPr>
      <w:bookmarkStart w:id="2218" w:name="_Hlk24008371"/>
      <w:ins w:id="2219" w:author="[108#34][NR Mob]" w:date="2020-01-27T06:47:00Z">
        <w:r>
          <w:t>Editor’s note:TBC that quantity configuration doesn’t apply to conditional handover.</w:t>
        </w:r>
      </w:ins>
      <w:bookmarkEnd w:id="2218"/>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2862C2BC"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325D1F">
        <w:t>)</w:t>
      </w:r>
      <w:ins w:id="2220" w:author="[CLI and RIM]" w:date="2020-01-28T22:39:00Z">
        <w:r w:rsidR="002030EC" w:rsidRPr="002030EC">
          <w:t xml:space="preserve"> </w:t>
        </w:r>
        <w:r w:rsidR="002030EC">
          <w:t>,</w:t>
        </w:r>
        <w:proofErr w:type="gramEnd"/>
        <w:r w:rsidR="002030EC">
          <w:t xml:space="preserve"> CLI measurement object(s)</w:t>
        </w:r>
      </w:ins>
      <w:r w:rsidRPr="00325D1F">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4C060116"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ins w:id="2221" w:author="[SRVCC]" w:date="2020-01-28T19:12:00Z">
        <w:r w:rsidR="00CB5EF5" w:rsidRPr="00CB5EF5">
          <w:t xml:space="preserve"> For inter-RAT measurements object(s) of UTRA-FDD, the UE measures and reports on listed cells.</w:t>
        </w:r>
      </w:ins>
      <w:ins w:id="2222" w:author="[CLI and RIM]" w:date="2020-01-28T22:39:00Z">
        <w:r w:rsidR="002030EC">
          <w:t xml:space="preserve"> </w:t>
        </w:r>
        <w:r w:rsidR="002030EC" w:rsidRPr="0049452B">
          <w:t>For CLI measurement object(s), the UE measures and reports on configured CLI measurement resources (</w:t>
        </w:r>
        <w:r w:rsidR="002030EC" w:rsidRPr="004E1586">
          <w:t xml:space="preserve">i.e. </w:t>
        </w:r>
        <w:r w:rsidR="002030EC" w:rsidRPr="0049452B">
          <w:t>SRS resources and/or CLI-RSSI resources).</w:t>
        </w:r>
      </w:ins>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07D73EBC" w14:textId="77777777" w:rsidR="000843AB" w:rsidRPr="00143FA6" w:rsidRDefault="000843AB" w:rsidP="000843AB">
      <w:pPr>
        <w:rPr>
          <w:ins w:id="2223" w:author="[108#44][V2X]" w:date="2020-01-27T11:47:00Z"/>
          <w:lang w:eastAsia="zh-CN"/>
        </w:rPr>
      </w:pPr>
      <w:ins w:id="2224" w:author="[108#44][V2X]" w:date="2020-01-27T11:47:00Z">
        <w:r w:rsidRPr="00A337B9">
          <w:rPr>
            <w:lang w:eastAsia="zh-CN"/>
          </w:rPr>
          <w:t xml:space="preserve">The configurations related to CBR measurments are only included in the </w:t>
        </w:r>
        <w:r w:rsidRPr="00A337B9">
          <w:rPr>
            <w:i/>
            <w:lang w:eastAsia="zh-CN"/>
          </w:rPr>
          <w:t>measConfig</w:t>
        </w:r>
        <w:r w:rsidRPr="00A337B9">
          <w:rPr>
            <w:lang w:eastAsia="zh-CN"/>
          </w:rPr>
          <w:t xml:space="preserve"> associated with MCG.</w:t>
        </w:r>
      </w:ins>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2225" w:name="_Toc20425790"/>
      <w:bookmarkStart w:id="2226" w:name="_Toc29321186"/>
      <w:r w:rsidRPr="00325D1F">
        <w:rPr>
          <w:lang w:val="en-GB"/>
        </w:rPr>
        <w:t>5.5.2</w:t>
      </w:r>
      <w:r w:rsidRPr="00325D1F">
        <w:rPr>
          <w:lang w:val="en-GB"/>
        </w:rPr>
        <w:tab/>
        <w:t>Measurement configuration</w:t>
      </w:r>
      <w:bookmarkEnd w:id="2225"/>
      <w:bookmarkEnd w:id="2226"/>
    </w:p>
    <w:p w14:paraId="3D87E093" w14:textId="77777777" w:rsidR="002C5D28" w:rsidRPr="00325D1F" w:rsidRDefault="002C5D28" w:rsidP="002C5D28">
      <w:pPr>
        <w:pStyle w:val="Heading4"/>
        <w:rPr>
          <w:lang w:val="en-GB"/>
        </w:rPr>
      </w:pPr>
      <w:bookmarkStart w:id="2227" w:name="_Toc20425791"/>
      <w:bookmarkStart w:id="2228" w:name="_Toc29321187"/>
      <w:r w:rsidRPr="00325D1F">
        <w:rPr>
          <w:lang w:val="en-GB"/>
        </w:rPr>
        <w:t>5.5.2.1</w:t>
      </w:r>
      <w:r w:rsidRPr="00325D1F">
        <w:rPr>
          <w:lang w:val="en-GB"/>
        </w:rPr>
        <w:tab/>
        <w:t>General</w:t>
      </w:r>
      <w:bookmarkEnd w:id="2227"/>
      <w:bookmarkEnd w:id="2228"/>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5EDE2AE2" w14:textId="77777777" w:rsidR="001E75A3" w:rsidRDefault="002C5D28" w:rsidP="001E75A3">
      <w:pPr>
        <w:pStyle w:val="B1"/>
        <w:rPr>
          <w:ins w:id="2229" w:author="[108#42][NR/MDT]" w:date="2020-01-28T11:03:00Z"/>
          <w:i/>
        </w:rPr>
      </w:pPr>
      <w:r w:rsidRPr="00325D1F">
        <w:rPr>
          <w:i/>
          <w:lang w:val="en-GB"/>
        </w:rPr>
        <w:t>-</w:t>
      </w:r>
      <w:ins w:id="2230" w:author="[108#42][NR/MDT]" w:date="2020-01-28T11:03:00Z">
        <w:r w:rsidR="001E75A3">
          <w:t>-</w:t>
        </w:r>
        <w:r w:rsidR="001E75A3">
          <w:tab/>
          <w:t>to configure at most one measurement identity (</w:t>
        </w:r>
        <w:r w:rsidR="001E75A3">
          <w:rPr>
            <w:highlight w:val="yellow"/>
          </w:rPr>
          <w:t>FFS: across all CGs/ per CG</w:t>
        </w:r>
        <w:r w:rsidR="001E75A3">
          <w:t>) using a reporting configuration with the</w:t>
        </w:r>
        <w:r w:rsidR="001E75A3">
          <w:rPr>
            <w:i/>
          </w:rPr>
          <w:t xml:space="preserve"> ul-DelayRatioConfig;</w:t>
        </w:r>
      </w:ins>
    </w:p>
    <w:p w14:paraId="0C20063B" w14:textId="77777777" w:rsidR="001E75A3" w:rsidRDefault="001E75A3" w:rsidP="001E75A3">
      <w:pPr>
        <w:pStyle w:val="B1"/>
        <w:rPr>
          <w:ins w:id="2231" w:author="[108#42][NR/MDT]" w:date="2020-01-28T11:03:00Z"/>
          <w:i/>
          <w:lang w:val="en-GB"/>
        </w:rPr>
      </w:pPr>
      <w:ins w:id="2232" w:author="[108#42][NR/MDT]" w:date="2020-01-28T11:03:00Z">
        <w:r>
          <w:t>-</w:t>
        </w:r>
        <w:r>
          <w:tab/>
          <w:t>to configure at most one measurement identity (</w:t>
        </w:r>
        <w:r>
          <w:rPr>
            <w:highlight w:val="yellow"/>
          </w:rPr>
          <w:t>FFS: across all CGs/ per CG</w:t>
        </w:r>
        <w:r>
          <w:t>) using a reporting configuration with the</w:t>
        </w:r>
        <w:r>
          <w:rPr>
            <w:i/>
          </w:rPr>
          <w:t xml:space="preserve"> ul-DelayValueConfig;</w:t>
        </w:r>
      </w:ins>
    </w:p>
    <w:p w14:paraId="0A49550C" w14:textId="5C871394" w:rsidR="00223032" w:rsidRPr="00325D1F" w:rsidRDefault="002C5D28" w:rsidP="00E60ADD">
      <w:pPr>
        <w:pStyle w:val="B1"/>
        <w:rPr>
          <w:lang w:val="en-GB"/>
        </w:rPr>
      </w:pP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proofErr w:type="gramStart"/>
      <w:r w:rsidRPr="00325D1F">
        <w:rPr>
          <w:iCs/>
          <w:lang w:val="en-GB"/>
        </w:rPr>
        <w:t>an</w:t>
      </w:r>
      <w:proofErr w:type="gramEnd"/>
      <w:r w:rsidRPr="00325D1F">
        <w:rPr>
          <w:iCs/>
          <w:lang w:val="en-GB"/>
        </w:rPr>
        <w:t xml:space="preserve">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2233" w:name="_Toc20425792"/>
      <w:bookmarkStart w:id="2234" w:name="_Toc29321188"/>
      <w:r w:rsidRPr="00325D1F">
        <w:rPr>
          <w:lang w:val="en-GB"/>
        </w:rPr>
        <w:t>5.5.2.2</w:t>
      </w:r>
      <w:r w:rsidRPr="00325D1F">
        <w:rPr>
          <w:lang w:val="en-GB"/>
        </w:rPr>
        <w:tab/>
        <w:t>Measurement identity removal</w:t>
      </w:r>
      <w:bookmarkEnd w:id="2233"/>
      <w:bookmarkEnd w:id="2234"/>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4AF47E00" w:rsidR="002C5D28" w:rsidRDefault="002C5D28" w:rsidP="002C5D28">
      <w:pPr>
        <w:pStyle w:val="NO"/>
        <w:rPr>
          <w:ins w:id="2235" w:author="[108#34][NR Mob]" w:date="2020-01-27T06:47:00Z"/>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20929AE5" w14:textId="2F377AE6" w:rsidR="00564E20" w:rsidRPr="00325D1F" w:rsidRDefault="00564E20" w:rsidP="00564E20">
      <w:pPr>
        <w:pStyle w:val="NO"/>
        <w:rPr>
          <w:lang w:val="en-GB"/>
        </w:rPr>
      </w:pPr>
      <w:ins w:id="2236" w:author="[108#34][NR Mob]" w:date="2020-01-27T06:47:00Z">
        <w:r>
          <w:t xml:space="preserve">Editorial note: FFS on whether UE should remove/ store </w:t>
        </w:r>
        <w:r w:rsidRPr="00CB22FD">
          <w:rPr>
            <w:i/>
          </w:rPr>
          <w:t>VarMeasConfig</w:t>
        </w:r>
      </w:ins>
    </w:p>
    <w:p w14:paraId="4BCC731D" w14:textId="77777777" w:rsidR="002C5D28" w:rsidRPr="00325D1F" w:rsidRDefault="002C5D28" w:rsidP="002C5D28">
      <w:pPr>
        <w:pStyle w:val="Heading4"/>
        <w:rPr>
          <w:lang w:val="en-GB"/>
        </w:rPr>
      </w:pPr>
      <w:bookmarkStart w:id="2237" w:name="_Toc20425793"/>
      <w:bookmarkStart w:id="2238" w:name="_Toc29321189"/>
      <w:r w:rsidRPr="00325D1F">
        <w:rPr>
          <w:lang w:val="en-GB"/>
        </w:rPr>
        <w:t>5.5.2.3</w:t>
      </w:r>
      <w:r w:rsidRPr="00325D1F">
        <w:rPr>
          <w:lang w:val="en-GB"/>
        </w:rPr>
        <w:tab/>
        <w:t>Measurement identity addition/modification</w:t>
      </w:r>
      <w:bookmarkEnd w:id="2237"/>
      <w:bookmarkEnd w:id="2238"/>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2239"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2240" w:name="_Toc29321190"/>
      <w:r w:rsidRPr="00325D1F">
        <w:rPr>
          <w:lang w:val="en-GB"/>
        </w:rPr>
        <w:t>5.5.2.4</w:t>
      </w:r>
      <w:r w:rsidRPr="00325D1F">
        <w:rPr>
          <w:lang w:val="en-GB"/>
        </w:rPr>
        <w:tab/>
        <w:t>Measurement object removal</w:t>
      </w:r>
      <w:bookmarkEnd w:id="2239"/>
      <w:bookmarkEnd w:id="2240"/>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2241" w:name="_Toc20425795"/>
      <w:bookmarkStart w:id="2242" w:name="_Toc29321191"/>
      <w:r w:rsidRPr="00325D1F">
        <w:rPr>
          <w:lang w:val="en-GB"/>
        </w:rPr>
        <w:t>5.5.2.5</w:t>
      </w:r>
      <w:r w:rsidRPr="00325D1F">
        <w:rPr>
          <w:lang w:val="en-GB"/>
        </w:rPr>
        <w:tab/>
        <w:t>Measurement object addition/modification</w:t>
      </w:r>
      <w:bookmarkEnd w:id="2241"/>
      <w:bookmarkEnd w:id="2242"/>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FB2E92A" w14:textId="77777777" w:rsidR="000843AB" w:rsidRPr="00A337B9" w:rsidRDefault="000843AB" w:rsidP="000843AB">
      <w:pPr>
        <w:ind w:left="1135" w:hanging="284"/>
        <w:rPr>
          <w:ins w:id="2243" w:author="[108#44][V2X]" w:date="2020-01-27T11:49:00Z"/>
        </w:rPr>
      </w:pPr>
      <w:ins w:id="2244" w:author="[108#44][V2X]" w:date="2020-01-27T11:49:00Z">
        <w:r w:rsidRPr="00A337B9">
          <w:t>3&gt;</w:t>
        </w:r>
        <w:r w:rsidRPr="00A337B9">
          <w:tab/>
          <w:t xml:space="preserve">if the received </w:t>
        </w:r>
        <w:r w:rsidRPr="00A337B9">
          <w:rPr>
            <w:i/>
          </w:rPr>
          <w:t>measObject</w:t>
        </w:r>
        <w:r w:rsidRPr="00A337B9">
          <w:t xml:space="preserve"> includes the </w:t>
        </w:r>
        <w:r w:rsidRPr="00A337B9">
          <w:rPr>
            <w:i/>
          </w:rPr>
          <w:t>tx-PoolMeasToRemoveList</w:t>
        </w:r>
        <w:r>
          <w:rPr>
            <w:i/>
          </w:rPr>
          <w:t xml:space="preserve"> </w:t>
        </w:r>
        <w:r>
          <w:t>(for NR sidelink communication)</w:t>
        </w:r>
        <w:r w:rsidRPr="00A337B9">
          <w:t>:</w:t>
        </w:r>
      </w:ins>
    </w:p>
    <w:p w14:paraId="3DA7F40F" w14:textId="77777777" w:rsidR="000843AB" w:rsidRPr="00A337B9" w:rsidRDefault="000843AB" w:rsidP="000843AB">
      <w:pPr>
        <w:ind w:left="1418" w:hanging="284"/>
        <w:rPr>
          <w:ins w:id="2245" w:author="[108#44][V2X]" w:date="2020-01-27T11:49:00Z"/>
        </w:rPr>
      </w:pPr>
      <w:ins w:id="2246" w:author="[108#44][V2X]" w:date="2020-01-27T11:49:00Z">
        <w:r w:rsidRPr="00A337B9">
          <w:t>4&gt;</w:t>
        </w:r>
        <w:r w:rsidRPr="00A337B9">
          <w:tab/>
          <w:t xml:space="preserve">for each transmission resource pool indicated in </w:t>
        </w:r>
        <w:r w:rsidRPr="00A337B9">
          <w:rPr>
            <w:i/>
          </w:rPr>
          <w:t>tx-PoolMeasToRemoveList</w:t>
        </w:r>
        <w:r w:rsidRPr="00A337B9">
          <w:t>:</w:t>
        </w:r>
      </w:ins>
    </w:p>
    <w:p w14:paraId="6F4AAA67" w14:textId="77777777" w:rsidR="000843AB" w:rsidRPr="00A337B9" w:rsidRDefault="000843AB" w:rsidP="000843AB">
      <w:pPr>
        <w:ind w:left="1702" w:hanging="284"/>
        <w:rPr>
          <w:ins w:id="2247" w:author="[108#44][V2X]" w:date="2020-01-27T11:49:00Z"/>
        </w:rPr>
      </w:pPr>
      <w:ins w:id="2248" w:author="[108#44][V2X]" w:date="2020-01-27T11:49:00Z">
        <w:r w:rsidRPr="00A337B9">
          <w:t>5&gt;</w:t>
        </w:r>
        <w:r w:rsidRPr="00A337B9">
          <w:tab/>
          <w:t xml:space="preserve">remove the entry with the matching identity of the transmission resource pool from the </w:t>
        </w:r>
        <w:r w:rsidRPr="00A337B9">
          <w:rPr>
            <w:i/>
          </w:rPr>
          <w:t>tx-PoolMeasToAddModList</w:t>
        </w:r>
        <w:r w:rsidRPr="00A337B9">
          <w:t>;</w:t>
        </w:r>
      </w:ins>
    </w:p>
    <w:p w14:paraId="1E783226" w14:textId="77777777" w:rsidR="000843AB" w:rsidRPr="00A337B9" w:rsidRDefault="000843AB" w:rsidP="000843A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s>
        <w:ind w:left="1135" w:hanging="284"/>
        <w:rPr>
          <w:ins w:id="2249" w:author="[108#44][V2X]" w:date="2020-01-27T11:49:00Z"/>
        </w:rPr>
      </w:pPr>
      <w:ins w:id="2250" w:author="[108#44][V2X]" w:date="2020-01-27T11:49:00Z">
        <w:r w:rsidRPr="00A337B9">
          <w:t>3&gt;</w:t>
        </w:r>
        <w:r w:rsidRPr="00A337B9">
          <w:tab/>
          <w:t xml:space="preserve">if the received </w:t>
        </w:r>
        <w:r w:rsidRPr="00A337B9">
          <w:rPr>
            <w:i/>
          </w:rPr>
          <w:t>measObject</w:t>
        </w:r>
        <w:r w:rsidRPr="00A337B9">
          <w:t xml:space="preserve"> includes the </w:t>
        </w:r>
        <w:r w:rsidRPr="00A337B9">
          <w:rPr>
            <w:i/>
          </w:rPr>
          <w:t>tx-PoolMeasToAddModList</w:t>
        </w:r>
        <w:r>
          <w:rPr>
            <w:i/>
          </w:rPr>
          <w:t xml:space="preserve"> </w:t>
        </w:r>
        <w:r>
          <w:t>(for NR sidelink communication)</w:t>
        </w:r>
        <w:r w:rsidRPr="00A337B9">
          <w:t>:</w:t>
        </w:r>
      </w:ins>
    </w:p>
    <w:p w14:paraId="042891AF" w14:textId="77777777" w:rsidR="000843AB" w:rsidRPr="00A337B9" w:rsidRDefault="000843AB" w:rsidP="000843AB">
      <w:pPr>
        <w:ind w:left="1418" w:hanging="284"/>
        <w:rPr>
          <w:ins w:id="2251" w:author="[108#44][V2X]" w:date="2020-01-27T11:49:00Z"/>
        </w:rPr>
      </w:pPr>
      <w:ins w:id="2252" w:author="[108#44][V2X]" w:date="2020-01-27T11:49:00Z">
        <w:r w:rsidRPr="00A337B9">
          <w:t>4&gt;</w:t>
        </w:r>
        <w:r w:rsidRPr="00A337B9">
          <w:tab/>
          <w:t xml:space="preserve">for each transmission resource pool indicated in </w:t>
        </w:r>
        <w:r w:rsidRPr="00A337B9">
          <w:rPr>
            <w:i/>
          </w:rPr>
          <w:t>tx-PoolMeasToAddModList</w:t>
        </w:r>
        <w:r w:rsidRPr="00A337B9">
          <w:t>:</w:t>
        </w:r>
      </w:ins>
    </w:p>
    <w:p w14:paraId="23698AB1" w14:textId="77777777" w:rsidR="000843AB" w:rsidRPr="00A337B9" w:rsidRDefault="000843AB" w:rsidP="000843AB">
      <w:pPr>
        <w:ind w:left="1702" w:hanging="284"/>
        <w:rPr>
          <w:ins w:id="2253" w:author="[108#44][V2X]" w:date="2020-01-27T11:49:00Z"/>
          <w:lang w:eastAsia="x-none"/>
        </w:rPr>
      </w:pPr>
      <w:ins w:id="2254" w:author="[108#44][V2X]" w:date="2020-01-27T11:49:00Z">
        <w:r w:rsidRPr="00A337B9">
          <w:rPr>
            <w:lang w:eastAsia="x-none"/>
          </w:rPr>
          <w:t>5&gt;</w:t>
        </w:r>
        <w:r w:rsidRPr="00A337B9">
          <w:rPr>
            <w:lang w:eastAsia="x-none"/>
          </w:rPr>
          <w:tab/>
          <w:t>if an entry with the matching</w:t>
        </w:r>
        <w:r w:rsidRPr="00A337B9">
          <w:rPr>
            <w:i/>
            <w:lang w:eastAsia="zh-CN"/>
          </w:rPr>
          <w:t xml:space="preserve"> </w:t>
        </w:r>
        <w:r w:rsidRPr="00A337B9">
          <w:t>identity of the transmission resource pool</w:t>
        </w:r>
        <w:r w:rsidRPr="00A337B9">
          <w:rPr>
            <w:i/>
            <w:lang w:eastAsia="x-none"/>
          </w:rPr>
          <w:t xml:space="preserve"> </w:t>
        </w:r>
        <w:r w:rsidRPr="00A337B9">
          <w:rPr>
            <w:lang w:eastAsia="x-none"/>
          </w:rPr>
          <w:t xml:space="preserve">exists in the </w:t>
        </w:r>
        <w:r w:rsidRPr="00A337B9">
          <w:rPr>
            <w:i/>
          </w:rPr>
          <w:t>tx-PoolMeasToAddModList</w:t>
        </w:r>
        <w:r w:rsidRPr="00A337B9">
          <w:rPr>
            <w:lang w:eastAsia="x-none"/>
          </w:rPr>
          <w:t>:</w:t>
        </w:r>
      </w:ins>
    </w:p>
    <w:p w14:paraId="22FA70E9" w14:textId="77777777" w:rsidR="000843AB" w:rsidRPr="00A337B9" w:rsidRDefault="000843AB" w:rsidP="000843AB">
      <w:pPr>
        <w:ind w:left="1985" w:hanging="284"/>
        <w:rPr>
          <w:ins w:id="2255" w:author="[108#44][V2X]" w:date="2020-01-27T11:49:00Z"/>
        </w:rPr>
      </w:pPr>
      <w:ins w:id="2256" w:author="[108#44][V2X]" w:date="2020-01-27T11:49:00Z">
        <w:r w:rsidRPr="00A337B9">
          <w:t>6&gt;</w:t>
        </w:r>
        <w:r w:rsidRPr="00A337B9">
          <w:tab/>
          <w:t>replace the entry with the value received for this transmission resource pool;</w:t>
        </w:r>
      </w:ins>
    </w:p>
    <w:p w14:paraId="7CCA4E7E" w14:textId="77777777" w:rsidR="000843AB" w:rsidRPr="00A337B9" w:rsidRDefault="000843AB" w:rsidP="000843AB">
      <w:pPr>
        <w:ind w:left="1702" w:hanging="284"/>
        <w:rPr>
          <w:ins w:id="2257" w:author="[108#44][V2X]" w:date="2020-01-27T11:49:00Z"/>
          <w:lang w:eastAsia="x-none"/>
        </w:rPr>
      </w:pPr>
      <w:ins w:id="2258" w:author="[108#44][V2X]" w:date="2020-01-27T11:49:00Z">
        <w:r w:rsidRPr="00A337B9">
          <w:rPr>
            <w:lang w:eastAsia="x-none"/>
          </w:rPr>
          <w:t>5&gt;</w:t>
        </w:r>
        <w:r w:rsidRPr="00A337B9">
          <w:rPr>
            <w:lang w:eastAsia="x-none"/>
          </w:rPr>
          <w:tab/>
          <w:t>else:</w:t>
        </w:r>
      </w:ins>
    </w:p>
    <w:p w14:paraId="78322C49" w14:textId="77777777" w:rsidR="000843AB" w:rsidRPr="00452152" w:rsidRDefault="000843AB" w:rsidP="000843AB">
      <w:pPr>
        <w:ind w:left="1985" w:hanging="284"/>
        <w:rPr>
          <w:ins w:id="2259" w:author="[108#44][V2X]" w:date="2020-01-27T11:49:00Z"/>
        </w:rPr>
      </w:pPr>
      <w:ins w:id="2260" w:author="[108#44][V2X]" w:date="2020-01-27T11:49:00Z">
        <w:r>
          <w:t>6</w:t>
        </w:r>
        <w:r w:rsidRPr="00A337B9">
          <w:t>&gt;</w:t>
        </w:r>
        <w:r w:rsidRPr="00A337B9">
          <w:tab/>
          <w:t xml:space="preserve">add a new entry for the received identity of the transmission resource pool to the </w:t>
        </w:r>
        <w:r w:rsidRPr="00A337B9">
          <w:rPr>
            <w:i/>
          </w:rPr>
          <w:t>tx-PoolMeasToAddModList</w:t>
        </w:r>
        <w:r w:rsidRPr="00A337B9">
          <w:t>;</w:t>
        </w:r>
      </w:ins>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2261" w:name="_Toc20425796"/>
      <w:bookmarkStart w:id="2262" w:name="_Toc29321192"/>
      <w:r w:rsidRPr="00325D1F">
        <w:rPr>
          <w:lang w:val="en-GB"/>
        </w:rPr>
        <w:t>5.5.2.6</w:t>
      </w:r>
      <w:r w:rsidRPr="00325D1F">
        <w:rPr>
          <w:lang w:val="en-GB"/>
        </w:rPr>
        <w:tab/>
        <w:t>Reporting configuration removal</w:t>
      </w:r>
      <w:bookmarkEnd w:id="2261"/>
      <w:bookmarkEnd w:id="2262"/>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2263" w:name="_Toc20425797"/>
      <w:bookmarkStart w:id="2264" w:name="_Toc29321193"/>
      <w:r w:rsidRPr="00325D1F">
        <w:rPr>
          <w:lang w:val="en-GB"/>
        </w:rPr>
        <w:t>5.5.2.7</w:t>
      </w:r>
      <w:r w:rsidRPr="00325D1F">
        <w:rPr>
          <w:lang w:val="en-GB"/>
        </w:rPr>
        <w:tab/>
        <w:t>Reporting configuration addition/modification</w:t>
      </w:r>
      <w:bookmarkEnd w:id="2263"/>
      <w:bookmarkEnd w:id="2264"/>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2265" w:name="_Toc20425798"/>
      <w:bookmarkStart w:id="2266" w:name="_Toc29321194"/>
      <w:r w:rsidRPr="00325D1F">
        <w:rPr>
          <w:lang w:val="en-GB"/>
        </w:rPr>
        <w:t>5.5.2.8</w:t>
      </w:r>
      <w:r w:rsidRPr="00325D1F">
        <w:rPr>
          <w:lang w:val="en-GB"/>
        </w:rPr>
        <w:tab/>
        <w:t>Quantity configuration</w:t>
      </w:r>
      <w:bookmarkEnd w:id="2265"/>
      <w:bookmarkEnd w:id="2266"/>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2267" w:name="_Toc20425799"/>
      <w:bookmarkStart w:id="2268" w:name="_Toc29321195"/>
      <w:r w:rsidRPr="00325D1F">
        <w:rPr>
          <w:lang w:val="en-GB"/>
        </w:rPr>
        <w:t>5.5.2.9</w:t>
      </w:r>
      <w:r w:rsidRPr="00325D1F">
        <w:rPr>
          <w:lang w:val="en-GB"/>
        </w:rPr>
        <w:tab/>
        <w:t>Measurement gap configuration</w:t>
      </w:r>
      <w:bookmarkEnd w:id="2267"/>
      <w:bookmarkEnd w:id="2268"/>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2269" w:name="_Toc20425800"/>
      <w:bookmarkStart w:id="2270" w:name="_Toc29321196"/>
      <w:r w:rsidRPr="00325D1F">
        <w:rPr>
          <w:lang w:val="en-GB"/>
        </w:rPr>
        <w:t>5.5.2.10</w:t>
      </w:r>
      <w:r w:rsidRPr="00325D1F">
        <w:rPr>
          <w:lang w:val="en-GB"/>
        </w:rPr>
        <w:tab/>
        <w:t>Reference signal measurement timing configuration</w:t>
      </w:r>
      <w:bookmarkEnd w:id="2269"/>
      <w:bookmarkEnd w:id="2270"/>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F9A8A0" w14:textId="50CCDFA2" w:rsidR="00FD5039" w:rsidRDefault="002C5D28" w:rsidP="00FD5039">
      <w:pPr>
        <w:rPr>
          <w:ins w:id="2271" w:author="[2nd SMTC]" w:date="2020-01-28T22:30:00Z"/>
        </w:rPr>
      </w:pPr>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ins w:id="2272" w:author="[2nd SMTC]" w:date="2020-01-28T22:30:00Z">
        <w:r w:rsidR="00FD5039" w:rsidRPr="00FD5039">
          <w:t xml:space="preserve"> </w:t>
        </w:r>
      </w:ins>
    </w:p>
    <w:p w14:paraId="2A451813" w14:textId="46C6B9A6" w:rsidR="002C5D28" w:rsidRPr="00325D1F" w:rsidRDefault="00FD5039" w:rsidP="00FD5039">
      <w:ins w:id="2273" w:author="[2nd SMTC]" w:date="2020-01-28T22:30:00Z">
        <w:r w:rsidRPr="00A047D1">
          <w:t xml:space="preserve">If </w:t>
        </w:r>
        <w:r w:rsidRPr="002D2A90">
          <w:rPr>
            <w:i/>
          </w:rPr>
          <w:t>smtc2-LP</w:t>
        </w:r>
        <w:r w:rsidRPr="00A047D1">
          <w:t xml:space="preserve"> is present, for cells indicated in the </w:t>
        </w:r>
        <w:r w:rsidRPr="00A047D1">
          <w:rPr>
            <w:i/>
          </w:rPr>
          <w:t>pci-List</w:t>
        </w:r>
        <w:r w:rsidRPr="00A047D1">
          <w:t xml:space="preserve"> parameter in </w:t>
        </w:r>
        <w:r w:rsidRPr="002D2A90">
          <w:rPr>
            <w:i/>
          </w:rPr>
          <w:t>smtc2-LP</w:t>
        </w:r>
        <w:r w:rsidRPr="00A047D1">
          <w:rPr>
            <w:i/>
          </w:rPr>
          <w:t xml:space="preserve"> </w:t>
        </w:r>
        <w:r w:rsidRPr="00A047D1">
          <w:t>in the same</w:t>
        </w:r>
        <w:r>
          <w:t xml:space="preserve"> frequency (for intra frequency cell reselection) or different frequency (for inter frequency cell reselecion)</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2D2A90">
          <w:rPr>
            <w:i/>
          </w:rPr>
          <w:t>smtc2-LP</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Pr>
            <w:i/>
          </w:rPr>
          <w:t>smtc</w:t>
        </w:r>
        <w:r w:rsidRPr="00A047D1">
          <w:t xml:space="preserve"> configuration</w:t>
        </w:r>
        <w:r>
          <w:t xml:space="preserve"> for that frequency</w:t>
        </w:r>
        <w:r w:rsidRPr="00A047D1">
          <w:t xml:space="preserve">. The first subframe of each SMTC occasion occurs at an SFN and subframe of the NR SpCell </w:t>
        </w:r>
        <w:r>
          <w:t xml:space="preserve">or serving cell (for cell reselection) </w:t>
        </w:r>
        <w:r w:rsidRPr="00A047D1">
          <w:t>meeting the above condition.</w:t>
        </w:r>
      </w:ins>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2274" w:name="_Toc20425801"/>
      <w:bookmarkStart w:id="2275" w:name="_Toc29321197"/>
      <w:r w:rsidRPr="00325D1F">
        <w:rPr>
          <w:lang w:val="en-GB" w:eastAsia="en-US"/>
        </w:rPr>
        <w:t>5.5.2.11</w:t>
      </w:r>
      <w:r w:rsidRPr="00325D1F">
        <w:rPr>
          <w:lang w:val="en-GB" w:eastAsia="en-US"/>
        </w:rPr>
        <w:tab/>
        <w:t>Measurement gap sharing configuration</w:t>
      </w:r>
      <w:bookmarkEnd w:id="2274"/>
      <w:bookmarkEnd w:id="2275"/>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6AB55FD8" w:rsidR="002C5D28" w:rsidRDefault="002C5D28" w:rsidP="002C5D28">
      <w:pPr>
        <w:pStyle w:val="B2"/>
        <w:rPr>
          <w:ins w:id="2276" w:author="[108#38][NR-U]" w:date="2020-01-31T17:15:00Z"/>
          <w:lang w:val="en-GB" w:eastAsia="en-US"/>
        </w:rPr>
      </w:pPr>
      <w:r w:rsidRPr="00325D1F">
        <w:rPr>
          <w:lang w:val="en-GB" w:eastAsia="en-US"/>
        </w:rPr>
        <w:t>2&gt;</w:t>
      </w:r>
      <w:r w:rsidRPr="00325D1F">
        <w:rPr>
          <w:lang w:val="en-GB" w:eastAsia="en-US"/>
        </w:rPr>
        <w:tab/>
        <w:t>release the per UE measurement gap sharing configuration.</w:t>
      </w:r>
    </w:p>
    <w:p w14:paraId="5473E89A" w14:textId="77777777" w:rsidR="0025518F" w:rsidRPr="001059B3" w:rsidRDefault="0025518F" w:rsidP="0025518F">
      <w:pPr>
        <w:pStyle w:val="Heading4"/>
        <w:rPr>
          <w:ins w:id="2277" w:author="[108#38][NR-U]" w:date="2020-01-31T17:16:00Z"/>
          <w:lang w:val="en-US"/>
        </w:rPr>
      </w:pPr>
      <w:ins w:id="2278" w:author="[108#38][NR-U]" w:date="2020-01-31T17:16:00Z">
        <w:r w:rsidRPr="00325D1F">
          <w:t>5.5.2.</w:t>
        </w:r>
        <w:r>
          <w:t>X</w:t>
        </w:r>
        <w:r w:rsidRPr="00325D1F">
          <w:tab/>
        </w:r>
        <w:r w:rsidRPr="00170CE7">
          <w:rPr>
            <w:lang w:eastAsia="zh-CN"/>
          </w:rPr>
          <w:t>RSSI</w:t>
        </w:r>
        <w:r w:rsidRPr="00170CE7">
          <w:t xml:space="preserve"> measurement timing configuratio</w:t>
        </w:r>
        <w:r>
          <w:rPr>
            <w:lang w:val="en-US"/>
          </w:rPr>
          <w:t>n</w:t>
        </w:r>
      </w:ins>
    </w:p>
    <w:p w14:paraId="7DAF31BC" w14:textId="77777777" w:rsidR="0025518F" w:rsidRPr="00325D1F" w:rsidRDefault="0025518F" w:rsidP="0025518F">
      <w:pPr>
        <w:rPr>
          <w:ins w:id="2279" w:author="[108#38][NR-U]" w:date="2020-01-31T17:16:00Z"/>
        </w:rPr>
      </w:pPr>
      <w:ins w:id="2280" w:author="[108#38][NR-U]" w:date="2020-01-31T17:16:00Z">
        <w:r w:rsidRPr="0025714A">
          <w:rPr>
            <w:lang w:eastAsia="x-none"/>
          </w:rPr>
          <w:t xml:space="preserve">The UE shall setup the RSSI measurement timing </w:t>
        </w:r>
        <w:proofErr w:type="spellStart"/>
        <w:r w:rsidRPr="0025714A">
          <w:rPr>
            <w:lang w:eastAsia="x-none"/>
          </w:rPr>
          <w:t>configuraton</w:t>
        </w:r>
        <w:proofErr w:type="spellEnd"/>
        <w:r w:rsidRPr="0025714A">
          <w:rPr>
            <w:lang w:eastAsia="x-none"/>
          </w:rPr>
          <w:t xml:space="preserve"> (RMTC) in accordance with the received </w:t>
        </w:r>
        <w:proofErr w:type="spellStart"/>
        <w:r w:rsidRPr="0025714A">
          <w:rPr>
            <w:i/>
            <w:lang w:eastAsia="x-none"/>
          </w:rPr>
          <w:t>rmtc</w:t>
        </w:r>
        <w:proofErr w:type="spellEnd"/>
        <w:r w:rsidRPr="0025714A">
          <w:rPr>
            <w:i/>
            <w:lang w:eastAsia="x-none"/>
          </w:rPr>
          <w:t>-Period</w:t>
        </w:r>
        <w:r w:rsidRPr="0025714A">
          <w:rPr>
            <w:lang w:eastAsia="x-none"/>
          </w:rPr>
          <w:t xml:space="preserve">, </w:t>
        </w:r>
        <w:proofErr w:type="spellStart"/>
        <w:r w:rsidRPr="0025714A">
          <w:rPr>
            <w:i/>
            <w:lang w:eastAsia="x-none"/>
          </w:rPr>
          <w:t>rmtc-SubframeOffset</w:t>
        </w:r>
        <w:proofErr w:type="spellEnd"/>
        <w:r w:rsidRPr="0025714A">
          <w:rPr>
            <w:lang w:eastAsia="x-none"/>
          </w:rPr>
          <w:t xml:space="preserve"> if configured otherwise determined by the UE randomly, i.e. the first symbol of each RMTC occasion occurs at first symbol of an SFN and subframe of the PCell meeting the following condition:</w:t>
        </w:r>
      </w:ins>
    </w:p>
    <w:p w14:paraId="4513F8AD" w14:textId="77777777" w:rsidR="0025518F" w:rsidRPr="0025714A" w:rsidRDefault="0025518F" w:rsidP="0025518F">
      <w:pPr>
        <w:pStyle w:val="B1"/>
        <w:rPr>
          <w:ins w:id="2281" w:author="[108#38][NR-U]" w:date="2020-01-31T17:16:00Z"/>
        </w:rPr>
      </w:pPr>
      <w:ins w:id="2282" w:author="[108#38][NR-U]" w:date="2020-01-31T17:16:00Z">
        <w:r w:rsidRPr="0025714A">
          <w:t xml:space="preserve">SFN mod </w:t>
        </w:r>
        <w:r w:rsidRPr="0025714A">
          <w:rPr>
            <w:i/>
          </w:rPr>
          <w:t>T</w:t>
        </w:r>
        <w:r w:rsidRPr="0025714A">
          <w:t xml:space="preserve"> = FLOOR(</w:t>
        </w:r>
        <w:proofErr w:type="spellStart"/>
        <w:r w:rsidRPr="0025714A">
          <w:rPr>
            <w:i/>
          </w:rPr>
          <w:t>rmtc-SubframeOffset</w:t>
        </w:r>
        <w:proofErr w:type="spellEnd"/>
        <w:r w:rsidRPr="0025714A">
          <w:t>/10);</w:t>
        </w:r>
      </w:ins>
    </w:p>
    <w:p w14:paraId="2A37D699" w14:textId="77777777" w:rsidR="0025518F" w:rsidRPr="0025714A" w:rsidRDefault="0025518F" w:rsidP="0025518F">
      <w:pPr>
        <w:pStyle w:val="B1"/>
        <w:rPr>
          <w:ins w:id="2283" w:author="[108#38][NR-U]" w:date="2020-01-31T17:16:00Z"/>
        </w:rPr>
      </w:pPr>
      <w:ins w:id="2284" w:author="[108#38][NR-U]" w:date="2020-01-31T17:16:00Z">
        <w:r w:rsidRPr="0025714A">
          <w:t xml:space="preserve">subframe = </w:t>
        </w:r>
        <w:proofErr w:type="spellStart"/>
        <w:r w:rsidRPr="0025714A">
          <w:rPr>
            <w:i/>
          </w:rPr>
          <w:t>rmtc-SubframeOffset</w:t>
        </w:r>
        <w:proofErr w:type="spellEnd"/>
        <w:r w:rsidRPr="0025714A">
          <w:t xml:space="preserve"> mod 10;</w:t>
        </w:r>
      </w:ins>
    </w:p>
    <w:p w14:paraId="3B306594" w14:textId="77777777" w:rsidR="0025518F" w:rsidRPr="0025714A" w:rsidRDefault="0025518F" w:rsidP="0025518F">
      <w:pPr>
        <w:pStyle w:val="B1"/>
        <w:rPr>
          <w:ins w:id="2285" w:author="[108#38][NR-U]" w:date="2020-01-31T17:16:00Z"/>
        </w:rPr>
      </w:pPr>
      <w:ins w:id="2286" w:author="[108#38][NR-U]" w:date="2020-01-31T17:16:00Z">
        <w:r w:rsidRPr="0025714A">
          <w:t xml:space="preserve">with </w:t>
        </w:r>
        <w:r w:rsidRPr="0025714A">
          <w:rPr>
            <w:i/>
          </w:rPr>
          <w:t>T</w:t>
        </w:r>
        <w:r w:rsidRPr="0025714A">
          <w:t xml:space="preserve"> = </w:t>
        </w:r>
        <w:proofErr w:type="spellStart"/>
        <w:r w:rsidRPr="0025714A">
          <w:rPr>
            <w:i/>
          </w:rPr>
          <w:t>rmtc</w:t>
        </w:r>
        <w:proofErr w:type="spellEnd"/>
        <w:r w:rsidRPr="0025714A">
          <w:rPr>
            <w:i/>
          </w:rPr>
          <w:t>-Period</w:t>
        </w:r>
        <w:r w:rsidRPr="0025714A">
          <w:t>/10;</w:t>
        </w:r>
      </w:ins>
    </w:p>
    <w:p w14:paraId="4B2AC7BF" w14:textId="7B1A240B" w:rsidR="0025518F" w:rsidRPr="00325D1F" w:rsidRDefault="0025518F">
      <w:pPr>
        <w:pPrChange w:id="2287" w:author="[108#38][NR-U]" w:date="2020-01-31T17:16:00Z">
          <w:pPr>
            <w:pStyle w:val="B2"/>
          </w:pPr>
        </w:pPrChange>
      </w:pPr>
      <w:ins w:id="2288" w:author="[108#38][NR-U]" w:date="2020-01-31T17:16:00Z">
        <w:r w:rsidRPr="0025714A">
          <w:rPr>
            <w:lang w:eastAsia="x-none"/>
          </w:rPr>
          <w:t>On the concerned frequency, the UE shall not consider RSSI measurements</w:t>
        </w:r>
        <w:r w:rsidRPr="0025714A">
          <w:rPr>
            <w:iCs/>
            <w:lang w:eastAsia="x-none"/>
          </w:rPr>
          <w:t xml:space="preserve"> </w:t>
        </w:r>
        <w:r w:rsidRPr="0025714A">
          <w:rPr>
            <w:lang w:eastAsia="x-none"/>
          </w:rPr>
          <w:t xml:space="preserve">outside the configured RMTC occasion which lasts for </w:t>
        </w:r>
        <w:proofErr w:type="spellStart"/>
        <w:r w:rsidRPr="0025714A">
          <w:rPr>
            <w:i/>
            <w:lang w:eastAsia="x-none"/>
          </w:rPr>
          <w:t>measDuration</w:t>
        </w:r>
        <w:proofErr w:type="spellEnd"/>
        <w:r w:rsidRPr="0025714A">
          <w:rPr>
            <w:lang w:eastAsia="x-none"/>
          </w:rPr>
          <w:t xml:space="preserve"> for RSSI and channel occupancy measurements.</w:t>
        </w:r>
        <w:r w:rsidRPr="0025714A">
          <w:t xml:space="preserve"> </w:t>
        </w:r>
      </w:ins>
    </w:p>
    <w:p w14:paraId="1405A458" w14:textId="77777777" w:rsidR="002C5D28" w:rsidRPr="00325D1F" w:rsidRDefault="002C5D28" w:rsidP="002C5D28">
      <w:pPr>
        <w:pStyle w:val="Heading3"/>
        <w:rPr>
          <w:lang w:val="en-GB"/>
        </w:rPr>
      </w:pPr>
      <w:bookmarkStart w:id="2289" w:name="_Toc20425802"/>
      <w:bookmarkStart w:id="2290" w:name="_Toc29321198"/>
      <w:r w:rsidRPr="00325D1F">
        <w:rPr>
          <w:lang w:val="en-GB"/>
        </w:rPr>
        <w:t>5.5.3</w:t>
      </w:r>
      <w:r w:rsidRPr="00325D1F">
        <w:rPr>
          <w:lang w:val="en-GB"/>
        </w:rPr>
        <w:tab/>
        <w:t>Performing measurements</w:t>
      </w:r>
      <w:bookmarkEnd w:id="2289"/>
      <w:bookmarkEnd w:id="2290"/>
    </w:p>
    <w:p w14:paraId="377E75DF" w14:textId="77777777" w:rsidR="002C5D28" w:rsidRPr="00325D1F" w:rsidRDefault="002C5D28" w:rsidP="002C5D28">
      <w:pPr>
        <w:pStyle w:val="Heading4"/>
        <w:rPr>
          <w:lang w:val="en-GB"/>
        </w:rPr>
      </w:pPr>
      <w:bookmarkStart w:id="2291" w:name="_Toc20425803"/>
      <w:bookmarkStart w:id="2292" w:name="_Toc29321199"/>
      <w:r w:rsidRPr="00325D1F">
        <w:rPr>
          <w:lang w:val="en-GB"/>
        </w:rPr>
        <w:t>5.5.3.1</w:t>
      </w:r>
      <w:r w:rsidRPr="00325D1F">
        <w:rPr>
          <w:lang w:val="en-GB"/>
        </w:rPr>
        <w:tab/>
        <w:t>General</w:t>
      </w:r>
      <w:bookmarkEnd w:id="2291"/>
      <w:bookmarkEnd w:id="2292"/>
    </w:p>
    <w:p w14:paraId="097CC4CE" w14:textId="6BA68DF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w:t>
      </w:r>
      <w:ins w:id="2293" w:author="[CLI and RIM]" w:date="2020-01-28T22:40:00Z">
        <w:r w:rsidR="002030EC">
          <w:t>and CLI measurement results</w:t>
        </w:r>
        <w:r w:rsidR="002030EC" w:rsidRPr="00325D1F">
          <w:t xml:space="preserve"> </w:t>
        </w:r>
      </w:ins>
      <w:r w:rsidRPr="00325D1F">
        <w:t>in RRC_CONNECTED</w:t>
      </w:r>
      <w:ins w:id="2294" w:author="[108#38][NR-U]" w:date="2020-01-31T17:17:00Z">
        <w:r w:rsidR="0025518F">
          <w:t>, except for RSSI,</w:t>
        </w:r>
      </w:ins>
      <w:r w:rsidRPr="00325D1F">
        <w:t xml:space="preserve"> the UE applies the layer 3 filtering as specified in 5.5.3.2, before using the measured results for evaluation of reporting criteria</w:t>
      </w:r>
      <w:ins w:id="2295" w:author="[108#34][NR Mob]" w:date="2020-01-27T06:49:00Z">
        <w:r w:rsidR="00564E20">
          <w:t>,</w:t>
        </w:r>
      </w:ins>
      <w:r w:rsidRPr="00325D1F">
        <w:t xml:space="preserve"> </w:t>
      </w:r>
      <w:del w:id="2296" w:author="[108#34][NR Mob]" w:date="2020-01-27T06:49:00Z">
        <w:r w:rsidRPr="00325D1F" w:rsidDel="00564E20">
          <w:delText xml:space="preserve">and </w:delText>
        </w:r>
      </w:del>
      <w:r w:rsidRPr="00325D1F">
        <w:t>measurement reporting</w:t>
      </w:r>
      <w:ins w:id="2297" w:author="[108#34][NR Mob]" w:date="2020-01-27T06:49:00Z">
        <w:r w:rsidR="00564E20" w:rsidRPr="002B17F2">
          <w:t xml:space="preserve"> </w:t>
        </w:r>
        <w:r w:rsidR="00564E20">
          <w:t>or the criteria to trigger conditional handover</w:t>
        </w:r>
      </w:ins>
      <w:r w:rsidRPr="00325D1F">
        <w:t>. For cell measurements, the network can configure RSRP, RSRQ</w:t>
      </w:r>
      <w:ins w:id="2298" w:author="[SRVCC]" w:date="2020-01-28T19:13:00Z">
        <w:r w:rsidR="00CB5EF5">
          <w:t>,</w:t>
        </w:r>
      </w:ins>
      <w:r w:rsidRPr="00325D1F">
        <w:t xml:space="preserve"> </w:t>
      </w:r>
      <w:del w:id="2299" w:author="[SRVCC]" w:date="2020-01-28T19:13:00Z">
        <w:r w:rsidRPr="00325D1F" w:rsidDel="00CB5EF5">
          <w:delText xml:space="preserve">or </w:delText>
        </w:r>
      </w:del>
      <w:r w:rsidRPr="00325D1F">
        <w:t>SINR</w:t>
      </w:r>
      <w:ins w:id="2300" w:author="[SRVCC]" w:date="2020-01-28T19:14:00Z">
        <w:r w:rsidR="00CB5EF5" w:rsidRPr="00CB5EF5">
          <w:t>, RSCP or EcN0</w:t>
        </w:r>
      </w:ins>
      <w:r w:rsidRPr="00325D1F">
        <w:t xml:space="preserve"> as trigger quantity. </w:t>
      </w:r>
      <w:bookmarkStart w:id="2301" w:name="_Hlk2926019"/>
      <w:ins w:id="2302" w:author="[CLI and RIM]" w:date="2020-01-28T22:40:00Z">
        <w:r w:rsidR="002030EC" w:rsidRPr="00A047D1">
          <w:t xml:space="preserve">For </w:t>
        </w:r>
        <w:r w:rsidR="002030EC">
          <w:t>CLI</w:t>
        </w:r>
        <w:r w:rsidR="002030EC" w:rsidRPr="00A047D1">
          <w:t xml:space="preserve"> measurements, the network can configure </w:t>
        </w:r>
        <w:r w:rsidR="002030EC">
          <w:t xml:space="preserve">SRS-RSRP </w:t>
        </w:r>
        <w:r w:rsidR="002030EC" w:rsidRPr="00A047D1">
          <w:t xml:space="preserve">or </w:t>
        </w:r>
        <w:r w:rsidR="002030EC">
          <w:t>CLI-RSSI</w:t>
        </w:r>
        <w:r w:rsidR="002030EC" w:rsidRPr="00A047D1">
          <w:t xml:space="preserve"> as trigger quantity.</w:t>
        </w:r>
        <w:r w:rsidR="002030EC">
          <w:t xml:space="preserve"> </w:t>
        </w:r>
        <w:r w:rsidR="002030EC" w:rsidRPr="007C2F47">
          <w:t xml:space="preserve">For cell and beam measurements, </w:t>
        </w:r>
        <w:r w:rsidR="002030EC">
          <w:t>r</w:t>
        </w:r>
      </w:ins>
      <w:del w:id="2303" w:author="[CLI and RIM]" w:date="2020-01-28T22:40:00Z">
        <w:r w:rsidRPr="00325D1F" w:rsidDel="002030EC">
          <w:delText>R</w:delText>
        </w:r>
      </w:del>
      <w:r w:rsidRPr="00325D1F">
        <w:t xml:space="preserve">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ins w:id="2304" w:author="[SRVCC]" w:date="2020-01-28T19:14:00Z">
        <w:r w:rsidR="00CB5EF5" w:rsidRPr="00CB5EF5">
          <w:t>, only RSCP; only EcN0, RSCP and EcN0</w:t>
        </w:r>
      </w:ins>
      <w:r w:rsidRPr="00325D1F">
        <w:t>)</w:t>
      </w:r>
      <w:r w:rsidR="006224FB" w:rsidRPr="00325D1F">
        <w:t>, irrespective of the trigger quantity</w:t>
      </w:r>
      <w:ins w:id="2305" w:author="[CLI and RIM]" w:date="2020-01-28T22:40:00Z">
        <w:r w:rsidR="002030EC">
          <w:t xml:space="preserve">, and for CLI measurements, </w:t>
        </w:r>
        <w:r w:rsidR="002030EC" w:rsidRPr="00783E13">
          <w:t>reporting quantities can be</w:t>
        </w:r>
        <w:r w:rsidR="002030EC">
          <w:t xml:space="preserve"> only SRS-RSRP or only CLI-RSSI</w:t>
        </w:r>
      </w:ins>
      <w:r w:rsidRPr="00325D1F">
        <w:t>.</w:t>
      </w:r>
      <w:ins w:id="2306" w:author="[108#34][NR Mob]" w:date="2020-01-27T06:50:00Z">
        <w:r w:rsidR="00564E20" w:rsidRPr="002B17F2">
          <w:t xml:space="preserve"> </w:t>
        </w:r>
        <w:r w:rsidR="00564E20">
          <w:t>For conditional handover triggering quantities, the network can configure up to 2 quantities.</w:t>
        </w:r>
      </w:ins>
      <w:ins w:id="2307" w:author="[108#44][V2X]" w:date="2020-01-27T11:50:00Z">
        <w:r w:rsidR="000843AB" w:rsidRPr="00A337B9">
          <w:t xml:space="preserve"> The UE does not apply the layer 3 filtering as specified in 5.5.3.2 to derive the CBR measurements.</w:t>
        </w:r>
      </w:ins>
    </w:p>
    <w:bookmarkEnd w:id="230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029A8616" w14:textId="77777777" w:rsidR="001E75A3" w:rsidRDefault="001E75A3" w:rsidP="001E75A3">
      <w:pPr>
        <w:pStyle w:val="B2"/>
        <w:rPr>
          <w:ins w:id="2308" w:author="[108#42][NR/MDT]" w:date="2020-01-28T11:04:00Z"/>
        </w:rPr>
      </w:pPr>
      <w:ins w:id="2309" w:author="[108#42][NR/MDT]" w:date="2020-01-28T11:04: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t xml:space="preserve">associated </w:t>
        </w:r>
        <w:r>
          <w:rPr>
            <w:i/>
          </w:rPr>
          <w:t>reportConfig</w:t>
        </w:r>
        <w:r>
          <w:t>:</w:t>
        </w:r>
      </w:ins>
    </w:p>
    <w:p w14:paraId="7D16A9A5" w14:textId="77777777" w:rsidR="001E75A3" w:rsidRDefault="001E75A3" w:rsidP="001E75A3">
      <w:pPr>
        <w:pStyle w:val="B3"/>
        <w:rPr>
          <w:ins w:id="2310" w:author="[108#42][NR/MDT]" w:date="2020-01-28T11:04:00Z"/>
          <w:i/>
        </w:rPr>
      </w:pPr>
      <w:ins w:id="2311" w:author="[108#42][NR/MDT]" w:date="2020-01-28T11:04:00Z">
        <w:r>
          <w:rPr>
            <w:rFonts w:eastAsia="DengXian" w:hint="eastAsia"/>
          </w:rPr>
          <w:t xml:space="preserve">3&gt; ignore the </w:t>
        </w:r>
        <w:r>
          <w:rPr>
            <w:i/>
          </w:rPr>
          <w:t>measObject;</w:t>
        </w:r>
      </w:ins>
    </w:p>
    <w:p w14:paraId="69770CDD" w14:textId="77777777" w:rsidR="001E75A3" w:rsidRDefault="001E75A3" w:rsidP="001E75A3">
      <w:pPr>
        <w:pStyle w:val="B3"/>
        <w:rPr>
          <w:ins w:id="2312" w:author="[108#42][NR/MDT]" w:date="2020-01-28T11:04:00Z"/>
        </w:rPr>
      </w:pPr>
      <w:ins w:id="2313" w:author="[108#42][NR/MDT]" w:date="2020-01-28T11:04:00Z">
        <w:r>
          <w:rPr>
            <w:rFonts w:eastAsia="DengXian"/>
            <w:lang w:val="en-GB"/>
          </w:rPr>
          <w:t>3&gt;</w:t>
        </w:r>
        <w:r>
          <w:rPr>
            <w:rFonts w:eastAsia="DengXian"/>
            <w:lang w:val="en-GB"/>
          </w:rPr>
          <w:tab/>
        </w:r>
        <w:r>
          <w:rPr>
            <w:lang w:val="en-US"/>
          </w:rPr>
          <w:t>for each of the configured DRBs</w:t>
        </w:r>
        <w:r>
          <w:rPr>
            <w:i/>
            <w:lang w:val="en-US"/>
          </w:rPr>
          <w:t>,</w:t>
        </w:r>
        <w:r>
          <w:t xml:space="preserve"> configure the PDCP layer to perform corresponding UL PDCP </w:t>
        </w:r>
        <w:r>
          <w:rPr>
            <w:lang w:val="en-US"/>
          </w:rPr>
          <w:t>p</w:t>
        </w:r>
        <w:r>
          <w:t xml:space="preserve">acket </w:t>
        </w:r>
        <w:r>
          <w:rPr>
            <w:lang w:val="en-US"/>
          </w:rPr>
          <w:t>excess d</w:t>
        </w:r>
        <w:r>
          <w:t xml:space="preserve">elay </w:t>
        </w:r>
        <w:r>
          <w:rPr>
            <w:lang w:val="en-US"/>
          </w:rPr>
          <w:t xml:space="preserve">measurement </w:t>
        </w:r>
        <w:r>
          <w:t>per DRB;</w:t>
        </w:r>
      </w:ins>
    </w:p>
    <w:p w14:paraId="173556AD" w14:textId="77777777" w:rsidR="001E75A3" w:rsidRDefault="001E75A3" w:rsidP="001E75A3">
      <w:pPr>
        <w:pStyle w:val="B2"/>
        <w:rPr>
          <w:ins w:id="2314" w:author="[108#42][NR/MDT]" w:date="2020-01-28T11:04:00Z"/>
        </w:rPr>
      </w:pPr>
      <w:ins w:id="2315" w:author="[108#42][NR/MDT]" w:date="2020-01-28T11:04: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t xml:space="preserve">associated </w:t>
        </w:r>
        <w:r>
          <w:rPr>
            <w:i/>
          </w:rPr>
          <w:t>reportConfig</w:t>
        </w:r>
        <w:r>
          <w:t>:</w:t>
        </w:r>
      </w:ins>
    </w:p>
    <w:p w14:paraId="744ADCE6" w14:textId="77777777" w:rsidR="001E75A3" w:rsidRDefault="001E75A3" w:rsidP="001E75A3">
      <w:pPr>
        <w:pStyle w:val="B3"/>
        <w:rPr>
          <w:ins w:id="2316" w:author="[108#42][NR/MDT]" w:date="2020-01-28T11:04:00Z"/>
          <w:i/>
        </w:rPr>
      </w:pPr>
      <w:ins w:id="2317" w:author="[108#42][NR/MDT]" w:date="2020-01-28T11:04:00Z">
        <w:r>
          <w:rPr>
            <w:rFonts w:eastAsia="DengXian" w:hint="eastAsia"/>
          </w:rPr>
          <w:t xml:space="preserve">3&gt; ignore the </w:t>
        </w:r>
        <w:r>
          <w:rPr>
            <w:i/>
          </w:rPr>
          <w:t>measObject;</w:t>
        </w:r>
      </w:ins>
    </w:p>
    <w:p w14:paraId="77094A47" w14:textId="77777777" w:rsidR="001E75A3" w:rsidRDefault="001E75A3" w:rsidP="001E75A3">
      <w:pPr>
        <w:pStyle w:val="B3"/>
        <w:rPr>
          <w:ins w:id="2318" w:author="[108#42][NR/MDT]" w:date="2020-01-28T11:04:00Z"/>
          <w:rFonts w:eastAsia="DengXian"/>
          <w:lang w:val="en-GB"/>
        </w:rPr>
      </w:pPr>
      <w:ins w:id="2319" w:author="[108#42][NR/MDT]" w:date="2020-01-28T11:04:00Z">
        <w:r>
          <w:rPr>
            <w:lang w:val="en-US"/>
          </w:rPr>
          <w:t>3</w:t>
        </w:r>
        <w:r>
          <w:t>&gt;</w:t>
        </w:r>
        <w:r>
          <w:tab/>
        </w:r>
        <w:r>
          <w:rPr>
            <w:lang w:val="en-US"/>
          </w:rPr>
          <w:t>for each of the configured DRBs</w:t>
        </w:r>
        <w:r>
          <w:rPr>
            <w:i/>
            <w:lang w:val="en-US"/>
          </w:rPr>
          <w:t>,</w:t>
        </w:r>
        <w:r>
          <w:t xml:space="preserve"> configure the PDCP layer to perform corresponding </w:t>
        </w:r>
        <w:r>
          <w:rPr>
            <w:lang w:val="en-US"/>
          </w:rPr>
          <w:t xml:space="preserve">average </w:t>
        </w:r>
        <w:r>
          <w:t xml:space="preserve">UL PDCP </w:t>
        </w:r>
        <w:r>
          <w:rPr>
            <w:lang w:val="en-US"/>
          </w:rPr>
          <w:t>p</w:t>
        </w:r>
        <w:r>
          <w:t xml:space="preserve">acket </w:t>
        </w:r>
        <w:r>
          <w:rPr>
            <w:lang w:val="en-US"/>
          </w:rPr>
          <w:t>d</w:t>
        </w:r>
        <w:r>
          <w:t xml:space="preserve">elay </w:t>
        </w:r>
        <w:r>
          <w:rPr>
            <w:lang w:val="en-US"/>
          </w:rPr>
          <w:t xml:space="preserve">measurement </w:t>
        </w:r>
        <w:r>
          <w:t>per DRB;</w:t>
        </w:r>
      </w:ins>
    </w:p>
    <w:p w14:paraId="6874D638" w14:textId="47F9A71C"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ins w:id="2320" w:author="[108#34][NR Mob]" w:date="2020-01-27T06:51:00Z">
        <w:r w:rsidR="00564E20">
          <w:rPr>
            <w:i/>
            <w:lang w:val="en-GB"/>
          </w:rPr>
          <w:t>,</w:t>
        </w:r>
      </w:ins>
      <w:r w:rsidRPr="00325D1F">
        <w:rPr>
          <w:lang w:val="en-GB"/>
        </w:rPr>
        <w:t xml:space="preserve"> </w:t>
      </w:r>
      <w:del w:id="2321" w:author="[108#34][NR Mob]" w:date="2020-01-27T06:51:00Z">
        <w:r w:rsidRPr="00325D1F" w:rsidDel="00564E20">
          <w:rPr>
            <w:lang w:val="en-GB"/>
          </w:rPr>
          <w:delText xml:space="preserve">or </w:delText>
        </w:r>
      </w:del>
      <w:r w:rsidRPr="00325D1F">
        <w:rPr>
          <w:i/>
          <w:lang w:val="en-GB"/>
        </w:rPr>
        <w:t>eventTriggered</w:t>
      </w:r>
      <w:ins w:id="2322" w:author="[108#34][NR Mob]" w:date="2020-01-27T06:51:00Z">
        <w:r w:rsidR="00564E20" w:rsidRPr="002B17F2">
          <w:t xml:space="preserve"> </w:t>
        </w:r>
        <w:r w:rsidR="00564E20" w:rsidRPr="00CB22FD">
          <w:t>or</w:t>
        </w:r>
        <w:r w:rsidR="00564E20">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7951592" w:rsidR="00223032" w:rsidRDefault="002C5D28" w:rsidP="00223032">
      <w:pPr>
        <w:pStyle w:val="B6"/>
        <w:rPr>
          <w:ins w:id="2323" w:author="[SRVCC]" w:date="2020-01-28T19:15:00Z"/>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56308959" w14:textId="77777777" w:rsidR="00CB5EF5" w:rsidRPr="00B5785A" w:rsidRDefault="00CB5EF5">
      <w:pPr>
        <w:pStyle w:val="B5"/>
        <w:rPr>
          <w:ins w:id="2324" w:author="[SRVCC]" w:date="2020-01-28T19:15:00Z"/>
        </w:rPr>
        <w:pPrChange w:id="2325" w:author="[SRVCC]" w:date="2020-01-28T19:16:00Z">
          <w:pPr>
            <w:ind w:left="1702" w:hanging="284"/>
          </w:pPr>
        </w:pPrChange>
      </w:pPr>
      <w:ins w:id="2326" w:author="[SRVCC]" w:date="2020-01-28T19:15:00Z">
        <w:r w:rsidRPr="00B5785A">
          <w:t>5&gt;</w:t>
        </w:r>
        <w:r w:rsidRPr="00B5785A">
          <w:tab/>
          <w:t xml:space="preserve">if the </w:t>
        </w:r>
        <w:r w:rsidRPr="00B5785A">
          <w:rPr>
            <w:i/>
          </w:rPr>
          <w:t>measObject</w:t>
        </w:r>
        <w:r w:rsidRPr="00B5785A">
          <w:t xml:space="preserve"> is associated to</w:t>
        </w:r>
        <w:r>
          <w:t xml:space="preserve"> </w:t>
        </w:r>
        <w:r w:rsidRPr="00B5785A">
          <w:t>UTRA</w:t>
        </w:r>
        <w:r>
          <w:t>-FDD</w:t>
        </w:r>
        <w:r w:rsidRPr="00B5785A">
          <w:t>:</w:t>
        </w:r>
      </w:ins>
    </w:p>
    <w:p w14:paraId="1D69482D" w14:textId="3C8B0289" w:rsidR="00CB5EF5" w:rsidRPr="00325D1F" w:rsidRDefault="00CB5EF5" w:rsidP="00CB5EF5">
      <w:pPr>
        <w:pStyle w:val="B6"/>
        <w:rPr>
          <w:lang w:val="en-GB"/>
        </w:rPr>
      </w:pPr>
      <w:ins w:id="2327" w:author="[SRVCC]" w:date="2020-01-28T19:15:00Z">
        <w:r w:rsidRPr="00B5785A">
          <w:t>6&gt;</w:t>
        </w:r>
        <w:r w:rsidRPr="00B5785A">
          <w:tab/>
          <w:t xml:space="preserve">perform the corresponding measurements associated to neighbouring cells on the frequencies indicated in the concerned </w:t>
        </w:r>
        <w:r w:rsidRPr="00B5785A">
          <w:rPr>
            <w:i/>
          </w:rPr>
          <w:t>measObject</w:t>
        </w:r>
        <w:r w:rsidRPr="00B5785A">
          <w:t>, as described in 5.5.3.</w:t>
        </w:r>
        <w:r w:rsidRPr="00B5785A">
          <w:rPr>
            <w:rFonts w:eastAsia="Yu Mincho"/>
            <w:lang w:eastAsia="zh-CN"/>
          </w:rPr>
          <w:t>2</w:t>
        </w:r>
        <w:r w:rsidRPr="00B5785A">
          <w:t>;</w:t>
        </w:r>
      </w:ins>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1710508" w14:textId="5BD00472" w:rsidR="002030EC" w:rsidRDefault="001A079E" w:rsidP="002030EC">
      <w:pPr>
        <w:pStyle w:val="B6"/>
        <w:rPr>
          <w:ins w:id="2328" w:author="[CLI and RIM]" w:date="2020-01-28T22:41:00Z"/>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ins w:id="2329" w:author="[CLI and RIM]" w:date="2020-01-28T22:41:00Z">
        <w:r w:rsidR="002030EC" w:rsidRPr="002030EC">
          <w:rPr>
            <w:lang w:val="en-GB"/>
          </w:rPr>
          <w:t xml:space="preserve"> </w:t>
        </w:r>
      </w:ins>
    </w:p>
    <w:p w14:paraId="57DADB46" w14:textId="77777777" w:rsidR="002030EC" w:rsidRDefault="002030EC" w:rsidP="002030EC">
      <w:pPr>
        <w:pStyle w:val="B2"/>
        <w:rPr>
          <w:ins w:id="2330" w:author="[CLI and RIM]" w:date="2020-01-28T22:41:00Z"/>
          <w:lang w:val="en-GB"/>
        </w:rPr>
      </w:pPr>
      <w:ins w:id="2331" w:author="[CLI and RIM]" w:date="2020-01-28T22:41:00Z">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w:t>
        </w:r>
        <w:r w:rsidRPr="00DE5562">
          <w:rPr>
            <w:i/>
            <w:lang w:val="en-GB"/>
          </w:rPr>
          <w:t>cli</w:t>
        </w:r>
        <w:r>
          <w:rPr>
            <w:i/>
            <w:lang w:val="en-GB"/>
          </w:rPr>
          <w:t>-</w:t>
        </w:r>
        <w:r w:rsidRPr="00DE5562">
          <w:rPr>
            <w:i/>
            <w:lang w:val="en-GB"/>
          </w:rPr>
          <w:t>Periodical</w:t>
        </w:r>
        <w:r w:rsidRPr="00A047D1">
          <w:rPr>
            <w:lang w:val="en-GB"/>
          </w:rPr>
          <w:t xml:space="preserve"> or </w:t>
        </w:r>
        <w:r w:rsidRPr="008D0D95">
          <w:rPr>
            <w:i/>
            <w:lang w:val="en-GB"/>
          </w:rPr>
          <w:t>cli</w:t>
        </w:r>
        <w:r>
          <w:rPr>
            <w:i/>
            <w:lang w:val="en-GB"/>
          </w:rPr>
          <w:t>-</w:t>
        </w:r>
        <w:r w:rsidRPr="00176374">
          <w:rPr>
            <w:i/>
            <w:lang w:val="en-GB"/>
          </w:rPr>
          <w:t>EventTriggered</w:t>
        </w:r>
        <w:r w:rsidRPr="008D0D95">
          <w:rPr>
            <w:lang w:val="en-GB"/>
          </w:rPr>
          <w:t>:</w:t>
        </w:r>
      </w:ins>
    </w:p>
    <w:p w14:paraId="2AC57F42" w14:textId="021ADE55" w:rsidR="002C5D28" w:rsidRPr="00325D1F" w:rsidRDefault="002030EC">
      <w:pPr>
        <w:pStyle w:val="B3"/>
        <w:rPr>
          <w:lang w:val="en-GB"/>
        </w:rPr>
        <w:pPrChange w:id="2332" w:author="[CLI and RIM]" w:date="2020-01-28T22:42:00Z">
          <w:pPr>
            <w:pStyle w:val="B6"/>
          </w:pPr>
        </w:pPrChange>
      </w:pPr>
      <w:ins w:id="2333" w:author="[CLI and RIM]" w:date="2020-01-28T22:41:00Z">
        <w:r w:rsidRPr="00A047D1">
          <w:t>3&gt;</w:t>
        </w:r>
        <w:r w:rsidRPr="00A047D1">
          <w:tab/>
          <w:t xml:space="preserve">perform the corresponding measurements associated to </w:t>
        </w:r>
        <w:r>
          <w:t>CLI measurement resources</w:t>
        </w:r>
        <w:r w:rsidRPr="00A047D1">
          <w:t xml:space="preserve"> indicated in the concerned </w:t>
        </w:r>
        <w:r w:rsidRPr="00A047D1">
          <w:rPr>
            <w:i/>
          </w:rPr>
          <w:t>measObject</w:t>
        </w:r>
        <w:r>
          <w:rPr>
            <w:i/>
          </w:rPr>
          <w:t>CLI</w:t>
        </w:r>
        <w:r w:rsidRPr="00A047D1">
          <w:t>;</w:t>
        </w:r>
      </w:ins>
    </w:p>
    <w:p w14:paraId="75AFCBD5" w14:textId="4913D83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2334" w:author="[108#34][NR Mob]" w:date="2020-01-27T06:51:00Z">
        <w:r w:rsidR="00564E20">
          <w:t xml:space="preserve">, except if </w:t>
        </w:r>
        <w:r w:rsidR="00564E20" w:rsidRPr="0096519C">
          <w:rPr>
            <w:i/>
          </w:rPr>
          <w:t>reportConfig</w:t>
        </w:r>
        <w:r w:rsidR="00564E20" w:rsidRPr="0096519C">
          <w:t xml:space="preserve"> is </w:t>
        </w:r>
        <w:r w:rsidR="00564E20">
          <w:rPr>
            <w:i/>
          </w:rPr>
          <w:t>cho-TriggerConfig</w:t>
        </w:r>
      </w:ins>
      <w:r w:rsidRPr="00325D1F">
        <w:rPr>
          <w:lang w:val="en-GB"/>
        </w:rPr>
        <w:t>.</w:t>
      </w:r>
    </w:p>
    <w:p w14:paraId="742BA7CE" w14:textId="77777777" w:rsidR="002C5D28" w:rsidRPr="00325D1F" w:rsidRDefault="002C5D28" w:rsidP="002C5D28">
      <w:pPr>
        <w:pStyle w:val="Heading4"/>
        <w:rPr>
          <w:lang w:val="en-GB"/>
        </w:rPr>
      </w:pPr>
      <w:bookmarkStart w:id="2335" w:name="_Toc20425804"/>
      <w:bookmarkStart w:id="2336" w:name="_Toc29321200"/>
      <w:r w:rsidRPr="00325D1F">
        <w:rPr>
          <w:lang w:val="en-GB"/>
        </w:rPr>
        <w:t>5.5.3.2</w:t>
      </w:r>
      <w:r w:rsidRPr="00325D1F">
        <w:rPr>
          <w:lang w:val="en-GB"/>
        </w:rPr>
        <w:tab/>
        <w:t>Layer 3 filtering</w:t>
      </w:r>
      <w:bookmarkEnd w:id="2335"/>
      <w:bookmarkEnd w:id="2336"/>
    </w:p>
    <w:p w14:paraId="49D18CBC" w14:textId="6A017729" w:rsidR="002C5D28" w:rsidRPr="00325D1F" w:rsidRDefault="002C5D28" w:rsidP="002C5D28">
      <w:r w:rsidRPr="00325D1F">
        <w:t>The UE shall:</w:t>
      </w:r>
    </w:p>
    <w:p w14:paraId="0710EEBA" w14:textId="4F22B4B7" w:rsidR="002C5D28" w:rsidRPr="00325D1F" w:rsidRDefault="002C5D28" w:rsidP="004D0BBA">
      <w:pPr>
        <w:pStyle w:val="B1"/>
        <w:rPr>
          <w:lang w:val="en-GB"/>
        </w:rPr>
      </w:pPr>
      <w:r w:rsidRPr="00325D1F">
        <w:rPr>
          <w:lang w:val="en-GB"/>
        </w:rPr>
        <w:t>1&gt;</w:t>
      </w:r>
      <w:r w:rsidRPr="00325D1F">
        <w:rPr>
          <w:lang w:val="en-GB"/>
        </w:rPr>
        <w:tab/>
        <w:t xml:space="preserve">for each cell measurement quantity </w:t>
      </w:r>
      <w:del w:id="2337" w:author="[CLI and RIM]" w:date="2020-01-28T22:42:00Z">
        <w:r w:rsidRPr="00325D1F" w:rsidDel="002030EC">
          <w:rPr>
            <w:lang w:val="en-GB"/>
          </w:rPr>
          <w:delText xml:space="preserve">and for </w:delText>
        </w:r>
      </w:del>
      <w:r w:rsidRPr="00325D1F">
        <w:rPr>
          <w:lang w:val="en-GB"/>
        </w:rPr>
        <w:t>each beam measurement quantity</w:t>
      </w:r>
      <w:ins w:id="2338" w:author="[CLI and RIM]" w:date="2020-01-28T22:43:00Z">
        <w:r w:rsidR="002030EC" w:rsidRPr="002030EC">
          <w:rPr>
            <w:lang w:val="en-GB"/>
          </w:rPr>
          <w:t xml:space="preserve"> </w:t>
        </w:r>
        <w:r w:rsidR="002030EC">
          <w:rPr>
            <w:lang w:val="en-GB"/>
          </w:rPr>
          <w:t>and for each CLI measurement quantity</w:t>
        </w:r>
      </w:ins>
      <w:r w:rsidRPr="00325D1F">
        <w:rPr>
          <w:lang w:val="en-GB"/>
        </w:rPr>
        <w:t xml:space="preserve">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5EF21EB4" w:rsidR="002C5D28" w:rsidRDefault="002C5D28" w:rsidP="002C5D28">
      <w:pPr>
        <w:pStyle w:val="B4"/>
        <w:rPr>
          <w:iCs/>
          <w:noProof/>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2339"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w:t>
      </w:r>
      <w:ins w:id="2340" w:author="[CLI and RIM]" w:date="2020-01-28T22:43:00Z">
        <w:r w:rsidR="002030EC">
          <w:rPr>
            <w:i/>
            <w:lang w:val="en-GB"/>
          </w:rPr>
          <w:t>MeasObjectNR</w:t>
        </w:r>
      </w:ins>
      <w:del w:id="2341" w:author="[CLI and RIM]" w:date="2020-01-28T22:43:00Z">
        <w:r w:rsidR="008C3528" w:rsidRPr="00325D1F" w:rsidDel="002030EC">
          <w:rPr>
            <w:lang w:val="en-GB" w:eastAsia="zh-CN"/>
          </w:rPr>
          <w:delText>NR</w:delText>
        </w:r>
      </w:del>
      <w:r w:rsidR="008C3528" w:rsidRPr="00325D1F">
        <w:rPr>
          <w:lang w:val="en-GB" w:eastAsia="zh-CN"/>
        </w:rPr>
        <w:t xml:space="preserve">,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2339"/>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ins w:id="2342" w:author="[SRVCC]" w:date="2020-01-28T19:17:00Z">
        <w:r w:rsidR="00CB5EF5" w:rsidRPr="00CB5EF5">
          <w:rPr>
            <w:iCs/>
            <w:noProof/>
          </w:rPr>
          <w:t xml:space="preserve"> </w:t>
        </w:r>
        <w:r w:rsidR="00CB5EF5" w:rsidRPr="00264F29">
          <w:rPr>
            <w:iCs/>
            <w:noProof/>
          </w:rPr>
          <w:t>for UTRA</w:t>
        </w:r>
        <w:r w:rsidR="00CB5EF5">
          <w:rPr>
            <w:iCs/>
            <w:noProof/>
          </w:rPr>
          <w:t>-FDD</w:t>
        </w:r>
        <w:r w:rsidR="00CB5EF5" w:rsidRPr="00264F29">
          <w:rPr>
            <w:iCs/>
            <w:noProof/>
          </w:rPr>
          <w:t>, a = 1/2</w:t>
        </w:r>
        <w:r w:rsidR="00CB5EF5" w:rsidRPr="00264F29">
          <w:rPr>
            <w:iCs/>
            <w:noProof/>
            <w:vertAlign w:val="superscript"/>
          </w:rPr>
          <w:t>(k/</w:t>
        </w:r>
        <w:r w:rsidR="00CB5EF5">
          <w:rPr>
            <w:iCs/>
            <w:noProof/>
            <w:vertAlign w:val="superscript"/>
          </w:rPr>
          <w:t>4</w:t>
        </w:r>
        <w:r w:rsidR="00CB5EF5" w:rsidRPr="00264F29">
          <w:rPr>
            <w:iCs/>
            <w:noProof/>
            <w:vertAlign w:val="superscript"/>
          </w:rPr>
          <w:t>),</w:t>
        </w:r>
        <w:r w:rsidR="00CB5EF5" w:rsidRPr="00264F29">
          <w:rPr>
            <w:iCs/>
            <w:noProof/>
          </w:rPr>
          <w:t xml:space="preserve"> where k is the filterCoefficient for the corresponding measurement quantity received by </w:t>
        </w:r>
        <w:r w:rsidR="00CB5EF5">
          <w:rPr>
            <w:i/>
            <w:iCs/>
            <w:noProof/>
          </w:rPr>
          <w:t>q</w:t>
        </w:r>
        <w:r w:rsidR="00CB5EF5" w:rsidRPr="00264F29">
          <w:rPr>
            <w:i/>
            <w:iCs/>
            <w:noProof/>
          </w:rPr>
          <w:t>uantityConfigUTRA</w:t>
        </w:r>
        <w:r w:rsidR="00CB5EF5">
          <w:rPr>
            <w:i/>
            <w:iCs/>
            <w:noProof/>
          </w:rPr>
          <w:t>-FDD</w:t>
        </w:r>
        <w:r w:rsidR="00CB5EF5">
          <w:rPr>
            <w:iCs/>
            <w:noProof/>
          </w:rPr>
          <w:t xml:space="preserve"> </w:t>
        </w:r>
        <w:r w:rsidR="00CB5EF5" w:rsidRPr="00264F29">
          <w:rPr>
            <w:iCs/>
            <w:noProof/>
          </w:rPr>
          <w:t xml:space="preserve">in the </w:t>
        </w:r>
        <w:r w:rsidR="00CB5EF5">
          <w:rPr>
            <w:i/>
            <w:iCs/>
            <w:noProof/>
          </w:rPr>
          <w:t>Q</w:t>
        </w:r>
        <w:r w:rsidR="00CB5EF5" w:rsidRPr="00264F29">
          <w:rPr>
            <w:i/>
            <w:iCs/>
            <w:noProof/>
          </w:rPr>
          <w:t>uantityConfig</w:t>
        </w:r>
        <w:r w:rsidR="00CB5EF5" w:rsidRPr="00264F29">
          <w:rPr>
            <w:iCs/>
            <w:noProof/>
          </w:rPr>
          <w:t>;</w:t>
        </w:r>
      </w:ins>
      <w:r w:rsidR="008C3528" w:rsidRPr="00325D1F">
        <w:rPr>
          <w:iCs/>
          <w:noProof/>
          <w:lang w:val="en-GB"/>
        </w:rPr>
        <w:t>;</w:t>
      </w:r>
    </w:p>
    <w:p w14:paraId="0990CD64" w14:textId="736F6541" w:rsidR="002030EC" w:rsidRDefault="002030EC" w:rsidP="002030EC">
      <w:pPr>
        <w:rPr>
          <w:ins w:id="2343" w:author="[CLI and RIM]" w:date="2020-01-28T22:45:00Z"/>
          <w:iCs/>
          <w:noProof/>
        </w:rPr>
      </w:pPr>
      <w:r w:rsidRPr="002030EC">
        <w:rPr>
          <w:highlight w:val="yellow"/>
        </w:rPr>
        <w:t>Rapporteur: Text below is from [CLI and RIM]</w:t>
      </w:r>
    </w:p>
    <w:p w14:paraId="6C6193D7" w14:textId="77777777" w:rsidR="002030EC" w:rsidRPr="00325D1F" w:rsidRDefault="002030EC" w:rsidP="002030EC">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measurement result, where </w:t>
      </w:r>
      <w:r w:rsidRPr="00325D1F">
        <w:rPr>
          <w:b/>
          <w:i/>
          <w:lang w:val="en-GB"/>
        </w:rPr>
        <w:t>F</w:t>
      </w:r>
      <w:r w:rsidRPr="00325D1F">
        <w:rPr>
          <w:b/>
          <w:i/>
          <w:vertAlign w:val="subscript"/>
          <w:lang w:val="en-GB"/>
        </w:rPr>
        <w:t>0</w:t>
      </w:r>
      <w:r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 </w:t>
      </w:r>
      <w:r w:rsidRPr="00325D1F">
        <w:rPr>
          <w:lang w:val="en-GB" w:eastAsia="zh-CN"/>
        </w:rPr>
        <w:t xml:space="preserve">for </w:t>
      </w:r>
      <w:bookmarkStart w:id="2344" w:name="_Hlk31143844"/>
      <w:ins w:id="2345" w:author="Sangwon Kim (LG)" w:date="2020-01-28T13:43:00Z">
        <w:r>
          <w:rPr>
            <w:i/>
            <w:lang w:val="en-GB"/>
          </w:rPr>
          <w:t>MeasObjectNR</w:t>
        </w:r>
      </w:ins>
      <w:bookmarkEnd w:id="2344"/>
      <w:del w:id="2346" w:author="Sangwon Kim (LG)" w:date="2020-01-28T13:43:00Z">
        <w:r w:rsidRPr="00325D1F" w:rsidDel="000D32F6">
          <w:rPr>
            <w:lang w:val="en-GB" w:eastAsia="zh-CN"/>
          </w:rPr>
          <w:delText>NR</w:delText>
        </w:r>
      </w:del>
      <w:r w:rsidRPr="00325D1F">
        <w:rPr>
          <w:lang w:val="en-GB" w:eastAsia="zh-CN"/>
        </w:rPr>
        <w:t xml:space="preserve">,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r w:rsidRPr="00325D1F">
        <w:rPr>
          <w:lang w:val="en-GB"/>
        </w:rPr>
        <w:t xml:space="preserve"> </w:t>
      </w:r>
      <w:r w:rsidRPr="00325D1F">
        <w:rPr>
          <w:lang w:val="en-GB" w:eastAsia="zh-CN"/>
        </w:rPr>
        <w:t xml:space="preserve">for </w:t>
      </w:r>
      <w:ins w:id="2347" w:author="Sangwon Kim (LG)" w:date="2020-01-28T13:43:00Z">
        <w:r>
          <w:rPr>
            <w:iCs/>
            <w:lang w:val="en-GB"/>
          </w:rPr>
          <w:t>other measurements</w:t>
        </w:r>
      </w:ins>
      <w:del w:id="2348" w:author="Sangwon Kim (LG)" w:date="2020-01-28T13:43:00Z">
        <w:r w:rsidRPr="00325D1F" w:rsidDel="000D32F6">
          <w:rPr>
            <w:lang w:val="en-GB" w:eastAsia="zh-CN"/>
          </w:rPr>
          <w:delText>E-UTRA</w:delText>
        </w:r>
      </w:del>
      <w:r w:rsidRPr="00325D1F">
        <w:rPr>
          <w:lang w:val="en-GB" w:eastAsia="zh-CN"/>
        </w:rPr>
        <w:t>,</w:t>
      </w:r>
      <w:r w:rsidRPr="00325D1F">
        <w:rPr>
          <w:b/>
          <w:i/>
          <w:lang w:val="en-GB"/>
        </w:rPr>
        <w:t xml:space="preserve"> a </w:t>
      </w:r>
      <w:r w:rsidRPr="00325D1F">
        <w:rPr>
          <w:lang w:val="en-GB"/>
        </w:rPr>
        <w:t>= 1/2</w:t>
      </w:r>
      <w:r w:rsidRPr="00325D1F">
        <w:rPr>
          <w:vertAlign w:val="superscript"/>
          <w:lang w:val="en-GB"/>
        </w:rPr>
        <w:t>(</w:t>
      </w:r>
      <w:r w:rsidRPr="00325D1F">
        <w:rPr>
          <w:b/>
          <w:bCs/>
          <w:i/>
          <w:iCs/>
          <w:vertAlign w:val="superscript"/>
          <w:lang w:val="en-GB"/>
        </w:rPr>
        <w:t>k</w:t>
      </w:r>
      <w:r w:rsidRPr="00325D1F">
        <w:rPr>
          <w:vertAlign w:val="superscript"/>
          <w:lang w:val="en-GB"/>
        </w:rPr>
        <w:t>/4)</w:t>
      </w:r>
      <w:r w:rsidRPr="00325D1F">
        <w:rPr>
          <w:lang w:val="en-GB" w:eastAsia="zh-CN"/>
        </w:rPr>
        <w:t xml:space="preserve">, </w:t>
      </w:r>
      <w:r w:rsidRPr="00325D1F">
        <w:rPr>
          <w:lang w:val="en-GB"/>
        </w:rPr>
        <w:t xml:space="preserve">where </w:t>
      </w:r>
      <w:r w:rsidRPr="00325D1F">
        <w:rPr>
          <w:b/>
          <w:bCs/>
          <w:i/>
          <w:iCs/>
          <w:lang w:val="en-GB"/>
        </w:rPr>
        <w:t>k</w:t>
      </w:r>
      <w:r w:rsidRPr="00325D1F">
        <w:rPr>
          <w:lang w:val="en-GB"/>
        </w:rPr>
        <w:t xml:space="preserve"> is the </w:t>
      </w:r>
      <w:r w:rsidRPr="00325D1F">
        <w:rPr>
          <w:rFonts w:ascii="Times New Roman Italic" w:hAnsi="Times New Roman Italic" w:cs="Times New Roman Italic"/>
          <w:i/>
          <w:lang w:val="en-GB"/>
        </w:rPr>
        <w:t>filterCoefficient</w:t>
      </w:r>
      <w:r w:rsidRPr="00325D1F">
        <w:rPr>
          <w:lang w:val="en-GB"/>
        </w:rPr>
        <w:t xml:space="preserve"> for the corresponding measurement quantity received by </w:t>
      </w:r>
      <w:del w:id="2349" w:author="Sangwon Kim (LG)" w:date="2020-01-28T13:43:00Z">
        <w:r w:rsidRPr="00325D1F" w:rsidDel="000D32F6">
          <w:rPr>
            <w:i/>
            <w:lang w:val="en-GB"/>
          </w:rPr>
          <w:delText>quantityConfigEUTRA</w:delText>
        </w:r>
        <w:r w:rsidRPr="00325D1F" w:rsidDel="000D32F6">
          <w:rPr>
            <w:lang w:val="en-GB"/>
          </w:rPr>
          <w:delText xml:space="preserve"> </w:delText>
        </w:r>
        <w:r w:rsidRPr="00325D1F" w:rsidDel="000D32F6">
          <w:rPr>
            <w:lang w:val="en-GB" w:eastAsia="zh-CN"/>
          </w:rPr>
          <w:delText xml:space="preserve">in </w:delText>
        </w:r>
      </w:del>
      <w:r w:rsidRPr="00325D1F">
        <w:rPr>
          <w:lang w:val="en-GB"/>
        </w:rPr>
        <w:t xml:space="preserve">the </w:t>
      </w:r>
      <w:r w:rsidRPr="00325D1F">
        <w:rPr>
          <w:i/>
          <w:noProof/>
          <w:lang w:val="en-GB"/>
        </w:rPr>
        <w:t>quantityConfig</w:t>
      </w:r>
      <w:r w:rsidRPr="00325D1F">
        <w:rPr>
          <w:iCs/>
          <w:noProof/>
          <w:lang w:val="en-GB"/>
        </w:rPr>
        <w:t>;</w:t>
      </w:r>
    </w:p>
    <w:p w14:paraId="5C4BA7D1" w14:textId="77777777" w:rsidR="002030EC" w:rsidRPr="00325D1F" w:rsidRDefault="002030EC" w:rsidP="002C5D28">
      <w:pPr>
        <w:pStyle w:val="B4"/>
        <w:rPr>
          <w:iCs/>
          <w:lang w:val="en-GB"/>
        </w:rPr>
      </w:pP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6A488F86" w14:textId="015A94C7" w:rsidR="0031617E" w:rsidRDefault="002C5D28" w:rsidP="0031617E">
      <w:pPr>
        <w:pStyle w:val="NO"/>
        <w:rPr>
          <w:ins w:id="2350" w:author="[CLI and RIM]" w:date="2020-01-28T22:50:00Z"/>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6825B02E" w14:textId="7CB6FDC3" w:rsidR="0031617E" w:rsidRPr="00325D1F" w:rsidRDefault="0031617E" w:rsidP="0031617E">
      <w:pPr>
        <w:pStyle w:val="NO"/>
        <w:rPr>
          <w:lang w:val="en-GB"/>
        </w:rPr>
      </w:pPr>
      <w:ins w:id="2351" w:author="[CLI and RIM]" w:date="2020-01-28T22:50:00Z">
        <w:r>
          <w:rPr>
            <w:lang w:val="en-GB"/>
          </w:rPr>
          <w:t>NOTE 4</w:t>
        </w:r>
        <w:r w:rsidRPr="0096519C">
          <w:rPr>
            <w:lang w:val="en-GB"/>
          </w:rPr>
          <w:t>:</w:t>
        </w:r>
        <w:r w:rsidRPr="0096519C">
          <w:rPr>
            <w:lang w:val="en-GB"/>
          </w:rPr>
          <w:tab/>
        </w:r>
        <w:r w:rsidRPr="00D12564">
          <w:rPr>
            <w:lang w:val="en-GB"/>
          </w:rPr>
          <w:t>For CLI-RSSI measurement, it is up to UE implementation whether to reset filtering upon BWP switch</w:t>
        </w:r>
        <w:r w:rsidRPr="0096519C">
          <w:rPr>
            <w:lang w:val="en-GB"/>
          </w:rPr>
          <w:t>.</w:t>
        </w:r>
      </w:ins>
    </w:p>
    <w:p w14:paraId="57550873" w14:textId="77777777" w:rsidR="002C5D28" w:rsidRPr="00325D1F" w:rsidRDefault="002C5D28" w:rsidP="002C5D28">
      <w:pPr>
        <w:pStyle w:val="Heading4"/>
        <w:rPr>
          <w:lang w:val="en-GB"/>
        </w:rPr>
      </w:pPr>
      <w:bookmarkStart w:id="2352" w:name="_Toc20425805"/>
      <w:bookmarkStart w:id="2353" w:name="_Toc29321201"/>
      <w:r w:rsidRPr="00325D1F">
        <w:rPr>
          <w:lang w:val="en-GB"/>
        </w:rPr>
        <w:t>5.5.3.3</w:t>
      </w:r>
      <w:r w:rsidRPr="00325D1F">
        <w:rPr>
          <w:lang w:val="en-GB"/>
        </w:rPr>
        <w:tab/>
        <w:t>Derivation of cell measurement results</w:t>
      </w:r>
      <w:bookmarkEnd w:id="2352"/>
      <w:bookmarkEnd w:id="2353"/>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2354" w:name="_Toc20425806"/>
      <w:bookmarkStart w:id="2355" w:name="_Toc29321202"/>
      <w:r w:rsidRPr="00325D1F">
        <w:rPr>
          <w:lang w:val="en-GB"/>
        </w:rPr>
        <w:t>5.5.3.3a</w:t>
      </w:r>
      <w:r w:rsidRPr="00325D1F">
        <w:rPr>
          <w:lang w:val="en-GB"/>
        </w:rPr>
        <w:tab/>
        <w:t>Derivation of layer 3 beam filtered measurement</w:t>
      </w:r>
      <w:bookmarkEnd w:id="2354"/>
      <w:bookmarkEnd w:id="2355"/>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w:t>
      </w:r>
      <w:proofErr w:type="gramStart"/>
      <w:r w:rsidRPr="00325D1F">
        <w:rPr>
          <w:lang w:val="en-GB"/>
        </w:rPr>
        <w:t>], and</w:t>
      </w:r>
      <w:proofErr w:type="gramEnd"/>
      <w:r w:rsidRPr="00325D1F">
        <w:rPr>
          <w:lang w:val="en-GB"/>
        </w:rPr>
        <w:t xml:space="preserve"> apply layer 3 beam filtering as described in 5.5.3.2.</w:t>
      </w:r>
    </w:p>
    <w:p w14:paraId="61B0527E" w14:textId="77777777" w:rsidR="002C5D28" w:rsidRPr="00325D1F" w:rsidRDefault="002C5D28" w:rsidP="002C5D28">
      <w:pPr>
        <w:pStyle w:val="Heading3"/>
        <w:rPr>
          <w:lang w:val="en-GB"/>
        </w:rPr>
      </w:pPr>
      <w:bookmarkStart w:id="2356" w:name="_Toc20425807"/>
      <w:bookmarkStart w:id="2357" w:name="_Toc29321203"/>
      <w:r w:rsidRPr="00325D1F">
        <w:rPr>
          <w:lang w:val="en-GB"/>
        </w:rPr>
        <w:t>5.5.4</w:t>
      </w:r>
      <w:r w:rsidRPr="00325D1F">
        <w:rPr>
          <w:lang w:val="en-GB"/>
        </w:rPr>
        <w:tab/>
        <w:t>Measurement report triggering</w:t>
      </w:r>
      <w:bookmarkEnd w:id="2356"/>
      <w:bookmarkEnd w:id="2357"/>
    </w:p>
    <w:p w14:paraId="44599473" w14:textId="77777777" w:rsidR="002C5D28" w:rsidRPr="00325D1F" w:rsidRDefault="002C5D28" w:rsidP="002C5D28">
      <w:pPr>
        <w:pStyle w:val="Heading4"/>
        <w:rPr>
          <w:lang w:val="en-GB"/>
        </w:rPr>
      </w:pPr>
      <w:bookmarkStart w:id="2358" w:name="_Toc20425808"/>
      <w:bookmarkStart w:id="2359" w:name="_Toc29321204"/>
      <w:r w:rsidRPr="00325D1F">
        <w:rPr>
          <w:lang w:val="en-GB"/>
        </w:rPr>
        <w:t>5.5.4.1</w:t>
      </w:r>
      <w:r w:rsidRPr="00325D1F">
        <w:rPr>
          <w:lang w:val="en-GB"/>
        </w:rPr>
        <w:tab/>
        <w:t>General</w:t>
      </w:r>
      <w:bookmarkEnd w:id="2358"/>
      <w:bookmarkEnd w:id="2359"/>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2360"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2360"/>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68A9B81F" w:rsidR="002C5D28" w:rsidRDefault="00223032" w:rsidP="00852D09">
      <w:pPr>
        <w:pStyle w:val="B5"/>
        <w:rPr>
          <w:ins w:id="2361" w:author="[SRVCC]" w:date="2020-01-28T19:17:00Z"/>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4692B036" w14:textId="77777777" w:rsidR="00CB5EF5" w:rsidRPr="00B6774C" w:rsidRDefault="00CB5EF5" w:rsidP="00CB5EF5">
      <w:pPr>
        <w:ind w:left="1135" w:hanging="284"/>
        <w:rPr>
          <w:ins w:id="2362" w:author="[SRVCC]" w:date="2020-01-28T19:17:00Z"/>
          <w:lang w:eastAsia="x-none"/>
        </w:rPr>
      </w:pPr>
      <w:ins w:id="2363" w:author="[SRVCC]" w:date="2020-01-28T19:17:00Z">
        <w:r w:rsidRPr="00B6774C">
          <w:rPr>
            <w:lang w:eastAsia="x-none"/>
          </w:rPr>
          <w:t>3&gt;</w:t>
        </w:r>
        <w:r w:rsidRPr="00B6774C">
          <w:rPr>
            <w:lang w:eastAsia="x-none"/>
          </w:rPr>
          <w:tab/>
          <w:t xml:space="preserve">else if the corresponding </w:t>
        </w:r>
        <w:r w:rsidRPr="00B6774C">
          <w:rPr>
            <w:i/>
            <w:lang w:eastAsia="x-none"/>
          </w:rPr>
          <w:t>measObject</w:t>
        </w:r>
        <w:r w:rsidRPr="00B6774C">
          <w:rPr>
            <w:lang w:eastAsia="x-none"/>
          </w:rPr>
          <w:t xml:space="preserve"> concerns UTRA</w:t>
        </w:r>
        <w:r>
          <w:rPr>
            <w:lang w:eastAsia="x-none"/>
          </w:rPr>
          <w:t>-FDD</w:t>
        </w:r>
        <w:r w:rsidRPr="00B6774C">
          <w:rPr>
            <w:lang w:eastAsia="x-none"/>
          </w:rPr>
          <w:t>:</w:t>
        </w:r>
      </w:ins>
    </w:p>
    <w:p w14:paraId="047EF398" w14:textId="77777777" w:rsidR="00CB5EF5" w:rsidRDefault="00CB5EF5" w:rsidP="00CB5EF5">
      <w:pPr>
        <w:ind w:left="1418" w:hanging="284"/>
        <w:rPr>
          <w:ins w:id="2364" w:author="[SRVCC]" w:date="2020-01-28T19:17:00Z"/>
          <w:i/>
          <w:lang w:eastAsia="x-none"/>
        </w:rPr>
      </w:pPr>
      <w:ins w:id="2365" w:author="[SRVCC]" w:date="2020-01-28T19:17:00Z">
        <w:r w:rsidRPr="00B6774C">
          <w:rPr>
            <w:lang w:eastAsia="x-none"/>
          </w:rPr>
          <w:t>4&gt;</w:t>
        </w:r>
        <w:r w:rsidRPr="00B6774C">
          <w:rPr>
            <w:lang w:eastAsia="x-none"/>
          </w:rPr>
          <w:tab/>
          <w:t xml:space="preserve">if </w:t>
        </w:r>
        <w:r w:rsidRPr="00B6774C">
          <w:rPr>
            <w:i/>
            <w:lang w:eastAsia="x-none"/>
          </w:rPr>
          <w:t>eventB1-UTRA</w:t>
        </w:r>
        <w:r>
          <w:rPr>
            <w:i/>
            <w:lang w:eastAsia="x-none"/>
          </w:rPr>
          <w:t>-FDD</w:t>
        </w:r>
        <w:r w:rsidRPr="00B6774C">
          <w:rPr>
            <w:i/>
            <w:lang w:eastAsia="x-none"/>
          </w:rPr>
          <w:t xml:space="preserve"> </w:t>
        </w:r>
        <w:r w:rsidRPr="00B6774C">
          <w:rPr>
            <w:lang w:eastAsia="x-none"/>
          </w:rPr>
          <w:t xml:space="preserve">or </w:t>
        </w:r>
        <w:r w:rsidRPr="00B6774C">
          <w:rPr>
            <w:i/>
            <w:lang w:eastAsia="x-none"/>
          </w:rPr>
          <w:t>eventB2-UTRA</w:t>
        </w:r>
        <w:r>
          <w:rPr>
            <w:i/>
            <w:lang w:eastAsia="x-none"/>
          </w:rPr>
          <w:t>-FDD</w:t>
        </w:r>
        <w:r w:rsidRPr="00B6774C">
          <w:rPr>
            <w:i/>
            <w:lang w:eastAsia="x-none"/>
          </w:rPr>
          <w:t xml:space="preserve"> </w:t>
        </w:r>
        <w:r w:rsidRPr="00B6774C">
          <w:rPr>
            <w:lang w:eastAsia="x-none"/>
          </w:rPr>
          <w:t xml:space="preserve">is configured in the corresponding </w:t>
        </w:r>
        <w:r w:rsidRPr="00B6774C">
          <w:rPr>
            <w:i/>
            <w:lang w:eastAsia="x-none"/>
          </w:rPr>
          <w:t>reportConfig</w:t>
        </w:r>
        <w:r>
          <w:rPr>
            <w:i/>
            <w:lang w:eastAsia="x-none"/>
          </w:rPr>
          <w:t>; or</w:t>
        </w:r>
      </w:ins>
    </w:p>
    <w:p w14:paraId="1553B7E2" w14:textId="77777777" w:rsidR="00CB5EF5" w:rsidRPr="00B6774C" w:rsidRDefault="00CB5EF5" w:rsidP="00CB5EF5">
      <w:pPr>
        <w:ind w:left="1418" w:hanging="284"/>
        <w:rPr>
          <w:ins w:id="2366" w:author="[SRVCC]" w:date="2020-01-28T19:17:00Z"/>
          <w:lang w:eastAsia="x-none"/>
        </w:rPr>
      </w:pPr>
      <w:ins w:id="2367" w:author="[SRVCC]" w:date="2020-01-28T19:17:00Z">
        <w:r w:rsidRPr="00B6774C">
          <w:rPr>
            <w:lang w:eastAsia="x-none"/>
          </w:rPr>
          <w:t>4&gt;</w:t>
        </w:r>
        <w:r>
          <w:rPr>
            <w:lang w:eastAsia="x-none"/>
          </w:rPr>
          <w:t xml:space="preserve"> </w:t>
        </w:r>
        <w:r w:rsidRPr="00B6774C">
          <w:rPr>
            <w:lang w:eastAsia="x-none"/>
          </w:rPr>
          <w:t xml:space="preserve">if corresponding </w:t>
        </w:r>
        <w:r w:rsidRPr="00B6774C">
          <w:rPr>
            <w:i/>
            <w:lang w:eastAsia="x-none"/>
          </w:rPr>
          <w:t>reportConfig</w:t>
        </w:r>
        <w:r w:rsidRPr="00B6774C">
          <w:rPr>
            <w:lang w:eastAsia="x-none"/>
          </w:rPr>
          <w:t xml:space="preserve"> includes </w:t>
        </w:r>
        <w:r w:rsidRPr="00B6774C">
          <w:rPr>
            <w:i/>
            <w:lang w:eastAsia="x-none"/>
          </w:rPr>
          <w:t>reportType</w:t>
        </w:r>
        <w:r w:rsidRPr="00B6774C">
          <w:rPr>
            <w:lang w:eastAsia="x-none"/>
          </w:rPr>
          <w:t xml:space="preserve"> set to </w:t>
        </w:r>
        <w:r w:rsidRPr="00B6774C">
          <w:rPr>
            <w:i/>
            <w:lang w:eastAsia="x-none"/>
          </w:rPr>
          <w:t>periodical</w:t>
        </w:r>
        <w:r w:rsidRPr="00B6774C">
          <w:rPr>
            <w:lang w:eastAsia="x-none"/>
          </w:rPr>
          <w:t>:</w:t>
        </w:r>
      </w:ins>
    </w:p>
    <w:p w14:paraId="5209638A" w14:textId="5441FFB1" w:rsidR="00CB5EF5" w:rsidRPr="00325D1F" w:rsidRDefault="00CB5EF5">
      <w:pPr>
        <w:ind w:left="1702" w:hanging="284"/>
        <w:pPrChange w:id="2368" w:author="[SRVCC]" w:date="2020-01-28T19:18:00Z">
          <w:pPr>
            <w:pStyle w:val="B5"/>
          </w:pPr>
        </w:pPrChange>
      </w:pPr>
      <w:ins w:id="2369" w:author="[SRVCC]" w:date="2020-01-28T19:17:00Z">
        <w:r w:rsidRPr="00B6774C">
          <w:rPr>
            <w:lang w:eastAsia="x-none"/>
          </w:rPr>
          <w:t>5&gt;</w:t>
        </w:r>
        <w:r w:rsidRPr="00B6774C">
          <w:rPr>
            <w:lang w:eastAsia="x-none"/>
          </w:rPr>
          <w:tab/>
          <w:t xml:space="preserve">consider a neighbouring cell on the associated frequency to be applicable when the concerned cell is included in the </w:t>
        </w:r>
        <w:r w:rsidRPr="00B6774C">
          <w:rPr>
            <w:i/>
            <w:lang w:eastAsia="x-none"/>
          </w:rPr>
          <w:t>cellsToAddModList</w:t>
        </w:r>
        <w:r w:rsidRPr="00B6774C">
          <w:rPr>
            <w:lang w:eastAsia="x-none"/>
          </w:rPr>
          <w:t xml:space="preserve"> defined within the </w:t>
        </w:r>
        <w:r w:rsidRPr="00B6774C">
          <w:rPr>
            <w:i/>
            <w:lang w:eastAsia="x-none"/>
          </w:rPr>
          <w:t>VarMeasConfig</w:t>
        </w:r>
        <w:r w:rsidRPr="00B6774C">
          <w:rPr>
            <w:lang w:eastAsia="x-none"/>
          </w:rPr>
          <w:t xml:space="preserve"> for this </w:t>
        </w:r>
        <w:r w:rsidRPr="00B44D28">
          <w:rPr>
            <w:i/>
            <w:lang w:eastAsia="x-none"/>
          </w:rPr>
          <w:t>measId</w:t>
        </w:r>
        <w:r w:rsidRPr="00B6774C">
          <w:rPr>
            <w:lang w:eastAsia="x-none"/>
          </w:rPr>
          <w:t>;</w:t>
        </w:r>
      </w:ins>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5C8502A8" w14:textId="77777777" w:rsidR="0025518F" w:rsidRDefault="001A12B7" w:rsidP="0025518F">
      <w:pPr>
        <w:pStyle w:val="B2"/>
        <w:rPr>
          <w:ins w:id="2370" w:author="[108#38][NR-U]" w:date="2020-01-31T17:18:00Z"/>
          <w:lang w:val="en-GB"/>
        </w:rPr>
      </w:pPr>
      <w:r w:rsidRPr="00325D1F">
        <w:rPr>
          <w:lang w:val="en-GB"/>
        </w:rPr>
        <w:t>5&gt;</w:t>
      </w:r>
      <w:r w:rsidRPr="00325D1F">
        <w:rPr>
          <w:lang w:val="en-GB"/>
        </w:rPr>
        <w:tab/>
        <w:t>consider the E-UTRA PSCell to be applicable;</w:t>
      </w:r>
      <w:ins w:id="2371" w:author="[108#38][NR-U]" w:date="2020-01-31T17:18:00Z">
        <w:r w:rsidR="0025518F" w:rsidRPr="0025518F">
          <w:rPr>
            <w:lang w:val="en-GB"/>
          </w:rPr>
          <w:t xml:space="preserve"> </w:t>
        </w:r>
      </w:ins>
    </w:p>
    <w:p w14:paraId="0BB546EE" w14:textId="7A424CB0" w:rsidR="0025518F" w:rsidRPr="00325D1F" w:rsidRDefault="0025518F" w:rsidP="0025518F">
      <w:pPr>
        <w:pStyle w:val="B2"/>
        <w:rPr>
          <w:ins w:id="2372" w:author="[108#38][NR-U]" w:date="2020-01-31T17:18:00Z"/>
          <w:lang w:val="en-GB"/>
        </w:rPr>
      </w:pPr>
      <w:ins w:id="2373" w:author="[108#38][NR-U]" w:date="2020-01-31T17:18:00Z">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w:t>
        </w:r>
        <w:proofErr w:type="spellStart"/>
        <w:r>
          <w:rPr>
            <w:i/>
            <w:lang w:val="en-GB"/>
          </w:rPr>
          <w:t>measRSSI-ReportConfig</w:t>
        </w:r>
        <w:proofErr w:type="spellEnd"/>
        <w:r w:rsidRPr="00325D1F">
          <w:rPr>
            <w:lang w:val="en-GB"/>
          </w:rPr>
          <w:t>:</w:t>
        </w:r>
      </w:ins>
    </w:p>
    <w:p w14:paraId="446EBEC0" w14:textId="77777777" w:rsidR="0025518F" w:rsidRPr="00325D1F" w:rsidRDefault="0025518F" w:rsidP="0025518F">
      <w:pPr>
        <w:pStyle w:val="B3"/>
        <w:rPr>
          <w:ins w:id="2374" w:author="[108#38][NR-U]" w:date="2020-01-31T17:18:00Z"/>
          <w:lang w:val="en-GB"/>
        </w:rPr>
      </w:pPr>
      <w:ins w:id="2375" w:author="[108#38][NR-U]" w:date="2020-01-31T17:18:00Z">
        <w:r w:rsidRPr="00325D1F">
          <w:rPr>
            <w:lang w:val="en-GB"/>
          </w:rPr>
          <w:t>3&gt;</w:t>
        </w:r>
        <w:r w:rsidRPr="00325D1F">
          <w:rPr>
            <w:lang w:val="en-GB"/>
          </w:rPr>
          <w:tab/>
        </w:r>
        <w:r w:rsidRPr="00170CE7">
          <w:t xml:space="preserve">consider </w:t>
        </w:r>
        <w:r w:rsidRPr="00170CE7">
          <w:rPr>
            <w:lang w:eastAsia="zh-CN"/>
          </w:rPr>
          <w:t>the</w:t>
        </w:r>
        <w:r w:rsidRPr="00170CE7">
          <w:t xml:space="preserve"> resource </w:t>
        </w:r>
        <w:r w:rsidRPr="00170CE7">
          <w:rPr>
            <w:lang w:eastAsia="zh-CN"/>
          </w:rPr>
          <w:t>indicated by the</w:t>
        </w:r>
        <w:r w:rsidRPr="00170CE7">
          <w:rPr>
            <w:i/>
            <w:lang w:eastAsia="zh-CN"/>
          </w:rPr>
          <w:t xml:space="preserve"> </w:t>
        </w:r>
        <w:proofErr w:type="spellStart"/>
        <w:r w:rsidRPr="00170CE7">
          <w:rPr>
            <w:i/>
            <w:lang w:eastAsia="zh-CN"/>
          </w:rPr>
          <w:t>rmtc</w:t>
        </w:r>
        <w:proofErr w:type="spellEnd"/>
        <w:r w:rsidRPr="00170CE7">
          <w:rPr>
            <w:i/>
            <w:lang w:eastAsia="zh-CN"/>
          </w:rPr>
          <w:t xml:space="preserve">-Config </w:t>
        </w:r>
        <w:r w:rsidRPr="00170CE7">
          <w:t>on the associated frequency to be applicable</w:t>
        </w:r>
        <w:r>
          <w:rPr>
            <w:lang w:val="en-US"/>
          </w:rPr>
          <w:t>;</w:t>
        </w:r>
      </w:ins>
    </w:p>
    <w:p w14:paraId="6B0FFE6D" w14:textId="77777777" w:rsidR="0031617E" w:rsidRPr="00A047D1" w:rsidRDefault="0031617E" w:rsidP="0031617E">
      <w:pPr>
        <w:pStyle w:val="B2"/>
        <w:rPr>
          <w:ins w:id="2376" w:author="[CLI and RIM]" w:date="2020-01-28T22:52:00Z"/>
          <w:lang w:val="en-GB"/>
        </w:rPr>
      </w:pPr>
      <w:ins w:id="2377" w:author="[CLI and RIM]" w:date="2020-01-28T22:52:00Z">
        <w:r w:rsidRPr="00A047D1">
          <w:rPr>
            <w:lang w:val="en-GB"/>
          </w:rPr>
          <w:t>2&gt;</w:t>
        </w:r>
        <w:r w:rsidRPr="00A047D1">
          <w:rPr>
            <w:lang w:val="en-GB"/>
          </w:rPr>
          <w:tab/>
          <w:t xml:space="preserve">else 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DE5562">
          <w:rPr>
            <w:i/>
            <w:lang w:val="en-GB"/>
          </w:rPr>
          <w:t>cli</w:t>
        </w:r>
        <w:r>
          <w:rPr>
            <w:i/>
            <w:lang w:val="en-GB"/>
          </w:rPr>
          <w:t>-</w:t>
        </w:r>
        <w:r w:rsidRPr="00DE5562">
          <w:rPr>
            <w:i/>
            <w:lang w:val="en-GB"/>
          </w:rPr>
          <w:t>Periodical</w:t>
        </w:r>
        <w:r>
          <w:rPr>
            <w:i/>
            <w:lang w:val="en-GB"/>
          </w:rPr>
          <w:t xml:space="preserve"> or </w:t>
        </w:r>
        <w:r w:rsidRPr="00183668">
          <w:rPr>
            <w:i/>
          </w:rPr>
          <w:t>cli</w:t>
        </w:r>
        <w:r>
          <w:rPr>
            <w:i/>
            <w:lang w:val="en-US"/>
          </w:rPr>
          <w:t>-</w:t>
        </w:r>
        <w:r w:rsidRPr="00183668">
          <w:rPr>
            <w:i/>
          </w:rPr>
          <w:t>EventTriggered</w:t>
        </w:r>
        <w:r w:rsidRPr="00A047D1">
          <w:rPr>
            <w:lang w:val="en-GB"/>
          </w:rPr>
          <w:t>:</w:t>
        </w:r>
      </w:ins>
    </w:p>
    <w:p w14:paraId="4F5A87A2" w14:textId="5FA0882B" w:rsidR="002C5D28" w:rsidRPr="00325D1F" w:rsidRDefault="0031617E">
      <w:pPr>
        <w:pStyle w:val="B3"/>
        <w:pPrChange w:id="2378" w:author="[CLI and RIM]" w:date="2020-01-28T22:52:00Z">
          <w:pPr>
            <w:pStyle w:val="B5"/>
          </w:pPr>
        </w:pPrChange>
      </w:pPr>
      <w:ins w:id="2379" w:author="[CLI and RIM]" w:date="2020-01-28T22:52:00Z">
        <w:r w:rsidRPr="00A047D1">
          <w:t>3&gt;</w:t>
        </w:r>
        <w:r w:rsidRPr="00A047D1">
          <w:tab/>
        </w:r>
        <w:r>
          <w:t xml:space="preserve">consider all CLI measurement resources included in the corresponding </w:t>
        </w:r>
        <w:r w:rsidRPr="00A047D1">
          <w:rPr>
            <w:i/>
          </w:rPr>
          <w:t>measObject</w:t>
        </w:r>
        <w:r>
          <w:t xml:space="preserve"> to be applicable;</w:t>
        </w:r>
      </w:ins>
    </w:p>
    <w:p w14:paraId="4EE993E2" w14:textId="77777777" w:rsidR="000843AB" w:rsidRPr="00A337B9" w:rsidRDefault="000843AB" w:rsidP="000843AB">
      <w:pPr>
        <w:ind w:left="851" w:hanging="284"/>
        <w:rPr>
          <w:ins w:id="2380" w:author="[108#44][V2X]" w:date="2020-01-27T11:52:00Z"/>
        </w:rPr>
      </w:pPr>
      <w:ins w:id="2381" w:author="[108#44][V2X]" w:date="2020-01-27T11:52:00Z">
        <w:r w:rsidRPr="00A337B9">
          <w:t>2&gt;</w:t>
        </w:r>
        <w:r w:rsidRPr="00A337B9">
          <w:tab/>
          <w:t xml:space="preserve">if the </w:t>
        </w:r>
        <w:r w:rsidRPr="00A337B9">
          <w:rPr>
            <w:lang w:eastAsia="x-none"/>
          </w:rPr>
          <w:t xml:space="preserve">corresponding </w:t>
        </w:r>
        <w:r w:rsidRPr="00A337B9">
          <w:rPr>
            <w:i/>
            <w:lang w:eastAsia="x-none"/>
          </w:rPr>
          <w:t>reportConfig</w:t>
        </w:r>
        <w:r w:rsidRPr="00A337B9">
          <w:rPr>
            <w:lang w:eastAsia="x-none"/>
          </w:rPr>
          <w:t xml:space="preserve"> concerns the reporting for NR sidelink communication or V2X sidelink communication (i.e.</w:t>
        </w:r>
        <w:r w:rsidRPr="00A337B9">
          <w:rPr>
            <w:i/>
            <w:lang w:eastAsia="x-none"/>
          </w:rPr>
          <w:t xml:space="preserve"> reportConfigNR-SL </w:t>
        </w:r>
        <w:r w:rsidRPr="00A337B9">
          <w:rPr>
            <w:lang w:eastAsia="x-none"/>
          </w:rPr>
          <w:t xml:space="preserve">or </w:t>
        </w:r>
        <w:r w:rsidRPr="00A337B9">
          <w:rPr>
            <w:i/>
            <w:lang w:eastAsia="x-none"/>
          </w:rPr>
          <w:t>reportConfigEUTRA-SL</w:t>
        </w:r>
        <w:r w:rsidRPr="00A337B9">
          <w:rPr>
            <w:lang w:eastAsia="x-none"/>
          </w:rPr>
          <w:t>)</w:t>
        </w:r>
        <w:r w:rsidRPr="00A337B9">
          <w:t>:</w:t>
        </w:r>
      </w:ins>
    </w:p>
    <w:p w14:paraId="71DB35B7" w14:textId="77777777" w:rsidR="000843AB" w:rsidRPr="00143FA6" w:rsidRDefault="000843AB" w:rsidP="000843AB">
      <w:pPr>
        <w:ind w:left="1135" w:hanging="284"/>
        <w:rPr>
          <w:ins w:id="2382" w:author="[108#44][V2X]" w:date="2020-01-27T11:52:00Z"/>
          <w:lang w:eastAsia="x-none"/>
        </w:rPr>
      </w:pPr>
      <w:ins w:id="2383" w:author="[108#44][V2X]" w:date="2020-01-27T11:52:00Z">
        <w:r w:rsidRPr="00A337B9">
          <w:t>3&gt;</w:t>
        </w:r>
        <w:r w:rsidRPr="00A337B9">
          <w:tab/>
          <w:t xml:space="preserve">consider the transmission resource pools </w:t>
        </w:r>
        <w:r w:rsidRPr="00A337B9">
          <w:rPr>
            <w:lang w:eastAsia="x-none"/>
          </w:rPr>
          <w:t>indicated</w:t>
        </w:r>
        <w:r w:rsidRPr="00A337B9">
          <w:t xml:space="preserve"> by the </w:t>
        </w:r>
        <w:r w:rsidRPr="00A337B9">
          <w:rPr>
            <w:i/>
          </w:rPr>
          <w:t>tx-PoolMeasToAddModList</w:t>
        </w:r>
        <w:r w:rsidRPr="00A337B9">
          <w:t xml:space="preserve"> defined within the </w:t>
        </w:r>
        <w:r w:rsidRPr="00A337B9">
          <w:rPr>
            <w:i/>
          </w:rPr>
          <w:t>VarMeasConfig</w:t>
        </w:r>
        <w:r w:rsidRPr="00A337B9">
          <w:t xml:space="preserve"> for this </w:t>
        </w:r>
        <w:r w:rsidRPr="00A337B9">
          <w:rPr>
            <w:i/>
          </w:rPr>
          <w:t>measId</w:t>
        </w:r>
        <w:r w:rsidRPr="00A337B9">
          <w:t xml:space="preserve"> to be applicable;</w:t>
        </w:r>
      </w:ins>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00D23F23" w14:textId="77777777" w:rsidR="00564E20" w:rsidRPr="00FE7D68" w:rsidRDefault="00564E20" w:rsidP="00564E20">
      <w:pPr>
        <w:pStyle w:val="B3"/>
        <w:ind w:left="567" w:firstLine="284"/>
        <w:rPr>
          <w:ins w:id="2384" w:author="[108#34][NR Mob]" w:date="2020-01-27T06:52:00Z"/>
          <w:lang w:val="en-GB"/>
        </w:rPr>
      </w:pPr>
      <w:ins w:id="2385" w:author="[108#34][NR Mob]" w:date="2020-01-27T06:52: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1CCCDDA9" w14:textId="77777777" w:rsidR="00564E20" w:rsidRDefault="00564E20" w:rsidP="00564E20">
      <w:pPr>
        <w:pStyle w:val="B4"/>
        <w:rPr>
          <w:ins w:id="2386" w:author="[108#34][NR Mob]" w:date="2020-01-27T06:52:00Z"/>
          <w:lang w:val="en-GB"/>
        </w:rPr>
      </w:pPr>
      <w:ins w:id="2387" w:author="[108#34][NR Mob]" w:date="2020-01-27T06:52: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7A605BDB" w14:textId="77777777" w:rsidR="00564E20" w:rsidRDefault="00564E20" w:rsidP="00564E20">
      <w:pPr>
        <w:pStyle w:val="B4"/>
        <w:rPr>
          <w:ins w:id="2388" w:author="[108#34][NR Mob]" w:date="2020-01-27T06:52:00Z"/>
          <w:lang w:val="en-GB"/>
        </w:rPr>
      </w:pPr>
      <w:ins w:id="2389" w:author="[108#34][NR Mob]" w:date="2020-01-27T06:52: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5DB0E67E" w14:textId="77777777" w:rsidR="00564E20" w:rsidRDefault="00564E20" w:rsidP="00564E20">
      <w:pPr>
        <w:pStyle w:val="B5"/>
        <w:rPr>
          <w:ins w:id="2390" w:author="[108#34][NR Mob]" w:date="2020-01-27T06:52:00Z"/>
        </w:rPr>
      </w:pPr>
      <w:ins w:id="2391" w:author="[108#34][NR Mob]" w:date="2020-01-27T06:52: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A54A760" w14:textId="77777777" w:rsidR="00564E20" w:rsidRPr="00FE7D68" w:rsidRDefault="00564E20" w:rsidP="00564E20">
      <w:pPr>
        <w:pStyle w:val="B3"/>
        <w:ind w:left="567" w:firstLine="284"/>
        <w:rPr>
          <w:ins w:id="2392" w:author="[108#34][NR Mob]" w:date="2020-01-27T06:52:00Z"/>
          <w:lang w:val="en-GB"/>
        </w:rPr>
      </w:pPr>
      <w:ins w:id="2393" w:author="[108#34][NR Mob]" w:date="2020-01-27T06:52: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0CA5E04D" w14:textId="77777777" w:rsidR="00564E20" w:rsidRDefault="00564E20" w:rsidP="00564E20">
      <w:pPr>
        <w:pStyle w:val="B4"/>
        <w:rPr>
          <w:ins w:id="2394" w:author="[108#34][NR Mob]" w:date="2020-01-27T06:52:00Z"/>
          <w:lang w:val="en-GB"/>
        </w:rPr>
      </w:pPr>
      <w:ins w:id="2395" w:author="[108#34][NR Mob]" w:date="2020-01-27T06:52: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529A95F4" w14:textId="77777777" w:rsidR="00564E20" w:rsidRDefault="00564E20" w:rsidP="00564E20">
      <w:pPr>
        <w:pStyle w:val="B4"/>
        <w:rPr>
          <w:ins w:id="2396" w:author="[108#34][NR Mob]" w:date="2020-01-27T06:52:00Z"/>
          <w:lang w:val="en-GB"/>
        </w:rPr>
      </w:pPr>
      <w:ins w:id="2397" w:author="[108#34][NR Mob]" w:date="2020-01-27T06:52: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0F77A363" w14:textId="77777777" w:rsidR="00564E20" w:rsidRDefault="00564E20" w:rsidP="00564E20">
      <w:pPr>
        <w:pStyle w:val="B5"/>
        <w:rPr>
          <w:ins w:id="2398" w:author="[108#34][NR Mob]" w:date="2020-01-27T06:52:00Z"/>
        </w:rPr>
      </w:pPr>
      <w:ins w:id="2399" w:author="[108#34][NR Mob]" w:date="2020-01-27T06:52: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336D09AF" w14:textId="77777777" w:rsidR="000843AB" w:rsidRPr="00A337B9" w:rsidRDefault="000843AB" w:rsidP="000843AB">
      <w:pPr>
        <w:ind w:left="1418" w:hanging="284"/>
        <w:rPr>
          <w:ins w:id="2400" w:author="[108#44][V2X]" w:date="2020-01-27T11:56:00Z"/>
          <w:lang w:eastAsia="x-none"/>
        </w:rPr>
      </w:pPr>
    </w:p>
    <w:p w14:paraId="79194C7F" w14:textId="77777777" w:rsidR="000843AB" w:rsidRPr="00A337B9" w:rsidRDefault="000843AB" w:rsidP="000843AB">
      <w:pPr>
        <w:ind w:left="851" w:hanging="284"/>
        <w:rPr>
          <w:ins w:id="2401" w:author="[108#44][V2X]" w:date="2020-01-27T11:56:00Z"/>
        </w:rPr>
      </w:pPr>
      <w:ins w:id="2402" w:author="[108#44][V2X]" w:date="2020-01-27T11:56: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entry condition applicable for this event, i.e. the event corresponding with the </w:t>
        </w:r>
        <w:r w:rsidRPr="00A337B9">
          <w:rPr>
            <w:i/>
          </w:rPr>
          <w:t>eventId</w:t>
        </w:r>
        <w:r w:rsidRPr="00A337B9">
          <w:t xml:space="preserve"> of the corresponding </w:t>
        </w:r>
        <w:r w:rsidRPr="00A337B9">
          <w:rPr>
            <w:i/>
          </w:rPr>
          <w:t>reportConfig</w:t>
        </w:r>
        <w:r w:rsidRPr="00A337B9">
          <w:t xml:space="preserve"> within </w:t>
        </w:r>
        <w:r w:rsidRPr="00A337B9">
          <w:rPr>
            <w:i/>
          </w:rPr>
          <w:t>VarMeasConfig</w:t>
        </w:r>
        <w:r w:rsidRPr="00A337B9">
          <w:t xml:space="preserve">, is fulfilled for one or more </w:t>
        </w:r>
        <w:r w:rsidRPr="00A337B9">
          <w:rPr>
            <w:rFonts w:hint="eastAsia"/>
            <w:lang w:eastAsia="zh-CN"/>
          </w:rPr>
          <w:t xml:space="preserve">applicable </w:t>
        </w:r>
        <w:r w:rsidRPr="00A337B9">
          <w:t xml:space="preserve">transmission resource pools for all measurements taken during </w:t>
        </w:r>
        <w:r w:rsidRPr="00A337B9">
          <w:rPr>
            <w:i/>
          </w:rPr>
          <w:t>timeToTrigger</w:t>
        </w:r>
        <w:r w:rsidRPr="00A337B9">
          <w:t xml:space="preserve"> defined for this event within the </w:t>
        </w:r>
        <w:r w:rsidRPr="00A337B9">
          <w:rPr>
            <w:i/>
          </w:rPr>
          <w:t>VarMeasConfig</w:t>
        </w:r>
        <w:r w:rsidRPr="00A337B9">
          <w:t xml:space="preserve">, while the </w:t>
        </w:r>
        <w:r w:rsidRPr="00A337B9">
          <w:rPr>
            <w:i/>
          </w:rPr>
          <w:t>VarMeasReportList</w:t>
        </w:r>
        <w:r w:rsidRPr="00A337B9">
          <w:t xml:space="preserve"> does not include an measurement reporting entry for this </w:t>
        </w:r>
        <w:r w:rsidRPr="00A337B9">
          <w:rPr>
            <w:i/>
          </w:rPr>
          <w:t xml:space="preserve">measId </w:t>
        </w:r>
        <w:r w:rsidRPr="00A337B9">
          <w:t xml:space="preserve">(a first </w:t>
        </w:r>
        <w:r w:rsidRPr="00A337B9">
          <w:rPr>
            <w:rFonts w:hint="eastAsia"/>
            <w:lang w:eastAsia="zh-CN"/>
          </w:rPr>
          <w:t xml:space="preserve">transmission resource pool </w:t>
        </w:r>
        <w:r w:rsidRPr="00A337B9">
          <w:t>triggers the event):</w:t>
        </w:r>
      </w:ins>
    </w:p>
    <w:p w14:paraId="5A98A0BE" w14:textId="77777777" w:rsidR="000843AB" w:rsidRPr="00A337B9" w:rsidRDefault="000843AB" w:rsidP="000843AB">
      <w:pPr>
        <w:ind w:left="1135" w:hanging="284"/>
        <w:rPr>
          <w:ins w:id="2403" w:author="[108#44][V2X]" w:date="2020-01-27T11:56:00Z"/>
        </w:rPr>
      </w:pPr>
      <w:ins w:id="2404" w:author="[108#44][V2X]" w:date="2020-01-27T11:56:00Z">
        <w:r w:rsidRPr="00A337B9">
          <w:t>3&gt;</w:t>
        </w:r>
        <w:r w:rsidRPr="00A337B9">
          <w:tab/>
          <w:t xml:space="preserve">include a measurement reporting entry within the </w:t>
        </w:r>
        <w:r w:rsidRPr="00A337B9">
          <w:rPr>
            <w:i/>
          </w:rPr>
          <w:t>VarMeasReportList</w:t>
        </w:r>
        <w:r w:rsidRPr="00A337B9">
          <w:t xml:space="preserve"> for this </w:t>
        </w:r>
        <w:r w:rsidRPr="00A337B9">
          <w:rPr>
            <w:i/>
          </w:rPr>
          <w:t>measId</w:t>
        </w:r>
        <w:r w:rsidRPr="00A337B9">
          <w:t>;</w:t>
        </w:r>
      </w:ins>
    </w:p>
    <w:p w14:paraId="2C5B7590" w14:textId="77777777" w:rsidR="000843AB" w:rsidRPr="00A337B9" w:rsidRDefault="000843AB" w:rsidP="000843AB">
      <w:pPr>
        <w:ind w:left="1135" w:hanging="284"/>
        <w:rPr>
          <w:ins w:id="2405" w:author="[108#44][V2X]" w:date="2020-01-27T11:56:00Z"/>
        </w:rPr>
      </w:pPr>
      <w:ins w:id="2406" w:author="[108#44][V2X]" w:date="2020-01-27T11:56: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4BB9D54D" w14:textId="77777777" w:rsidR="000843AB" w:rsidRPr="00A337B9" w:rsidRDefault="000843AB" w:rsidP="000843AB">
      <w:pPr>
        <w:ind w:left="1135" w:hanging="284"/>
        <w:rPr>
          <w:ins w:id="2407" w:author="[108#44][V2X]" w:date="2020-01-27T11:56:00Z"/>
        </w:rPr>
      </w:pPr>
      <w:ins w:id="2408" w:author="[108#44][V2X]" w:date="2020-01-27T11:56:00Z">
        <w:r w:rsidRPr="00A337B9">
          <w:t>3&gt;</w:t>
        </w:r>
        <w:r w:rsidRPr="00A337B9">
          <w:tab/>
          <w:t xml:space="preserve">include </w:t>
        </w:r>
        <w:r w:rsidRPr="00A337B9">
          <w:rPr>
            <w:rFonts w:hint="eastAsia"/>
            <w:lang w:eastAsia="zh-CN"/>
          </w:rPr>
          <w:t>the concerned 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3338C975" w14:textId="77777777" w:rsidR="000843AB" w:rsidRPr="00A337B9" w:rsidRDefault="000843AB" w:rsidP="000843AB">
      <w:pPr>
        <w:ind w:left="1135" w:hanging="284"/>
        <w:rPr>
          <w:ins w:id="2409" w:author="[108#44][V2X]" w:date="2020-01-27T11:56:00Z"/>
        </w:rPr>
      </w:pPr>
      <w:ins w:id="2410" w:author="[108#44][V2X]" w:date="2020-01-27T11:56:00Z">
        <w:r w:rsidRPr="00A337B9">
          <w:t>3&gt;</w:t>
        </w:r>
        <w:r w:rsidRPr="00A337B9">
          <w:tab/>
          <w:t>initiate the measurement reporting procedure, as specified in 5.5.5;</w:t>
        </w:r>
      </w:ins>
    </w:p>
    <w:p w14:paraId="24956938" w14:textId="77777777" w:rsidR="000843AB" w:rsidRPr="00A337B9" w:rsidRDefault="000843AB" w:rsidP="000843AB">
      <w:pPr>
        <w:ind w:left="851" w:hanging="284"/>
        <w:rPr>
          <w:ins w:id="2411" w:author="[108#44][V2X]" w:date="2020-01-27T11:56:00Z"/>
        </w:rPr>
      </w:pPr>
      <w:ins w:id="2412" w:author="[108#44][V2X]" w:date="2020-01-27T11:56: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entry condition applicable for this event, i.e. the event corresponding with the </w:t>
        </w:r>
        <w:r w:rsidRPr="00A337B9">
          <w:rPr>
            <w:i/>
          </w:rPr>
          <w:t>eventId</w:t>
        </w:r>
        <w:r w:rsidRPr="00A337B9">
          <w:t xml:space="preserve"> of the corresponding </w:t>
        </w:r>
        <w:r w:rsidRPr="00A337B9">
          <w:rPr>
            <w:i/>
          </w:rPr>
          <w:t>reportConfig</w:t>
        </w:r>
        <w:r w:rsidRPr="00A337B9">
          <w:t xml:space="preserve"> within </w:t>
        </w:r>
        <w:r w:rsidRPr="00A337B9">
          <w:rPr>
            <w:i/>
          </w:rPr>
          <w:t>VarMeasConfig</w:t>
        </w:r>
        <w:r w:rsidRPr="00A337B9">
          <w:t>, is fulfilled for one or more</w:t>
        </w:r>
        <w:r w:rsidRPr="00A337B9">
          <w:rPr>
            <w:rFonts w:hint="eastAsia"/>
            <w:lang w:eastAsia="zh-CN"/>
          </w:rPr>
          <w:t xml:space="preserve"> applicable</w:t>
        </w:r>
        <w:r w:rsidRPr="00A337B9">
          <w:t xml:space="preserve"> transmission resource pools not included in the </w:t>
        </w:r>
        <w:r w:rsidRPr="00A337B9">
          <w:rPr>
            <w:rFonts w:cs="Courier New" w:hint="eastAsia"/>
            <w:i/>
            <w:szCs w:val="16"/>
            <w:lang w:eastAsia="zh-CN"/>
          </w:rPr>
          <w:t>poolsTriggeredList</w:t>
        </w:r>
        <w:r w:rsidRPr="00A337B9">
          <w:t xml:space="preserve"> for all measurements taken during </w:t>
        </w:r>
        <w:r w:rsidRPr="00A337B9">
          <w:rPr>
            <w:i/>
          </w:rPr>
          <w:t>timeToTrigger</w:t>
        </w:r>
        <w:r w:rsidRPr="00A337B9">
          <w:t xml:space="preserve"> defined for this event within the </w:t>
        </w:r>
        <w:r w:rsidRPr="00A337B9">
          <w:rPr>
            <w:i/>
          </w:rPr>
          <w:t>VarMeasConfig</w:t>
        </w:r>
        <w:r w:rsidRPr="00A337B9">
          <w:t xml:space="preserve"> (a subsequent </w:t>
        </w:r>
        <w:r w:rsidRPr="00A337B9">
          <w:rPr>
            <w:rFonts w:hint="eastAsia"/>
            <w:lang w:eastAsia="zh-CN"/>
          </w:rPr>
          <w:t>transmission resource pool</w:t>
        </w:r>
        <w:r w:rsidRPr="00A337B9">
          <w:t xml:space="preserve"> triggers the event):</w:t>
        </w:r>
      </w:ins>
    </w:p>
    <w:p w14:paraId="12F24969" w14:textId="77777777" w:rsidR="000843AB" w:rsidRPr="00A337B9" w:rsidRDefault="000843AB" w:rsidP="000843AB">
      <w:pPr>
        <w:ind w:left="1135" w:hanging="284"/>
        <w:rPr>
          <w:ins w:id="2413" w:author="[108#44][V2X]" w:date="2020-01-27T11:56:00Z"/>
        </w:rPr>
      </w:pPr>
      <w:ins w:id="2414" w:author="[108#44][V2X]" w:date="2020-01-27T11:56: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73F7003B" w14:textId="77777777" w:rsidR="000843AB" w:rsidRPr="00A337B9" w:rsidRDefault="000843AB" w:rsidP="000843AB">
      <w:pPr>
        <w:ind w:left="1135" w:hanging="284"/>
        <w:rPr>
          <w:ins w:id="2415" w:author="[108#44][V2X]" w:date="2020-01-27T11:56:00Z"/>
        </w:rPr>
      </w:pPr>
      <w:ins w:id="2416" w:author="[108#44][V2X]" w:date="2020-01-27T11:56:00Z">
        <w:r w:rsidRPr="00A337B9">
          <w:t>3&gt;</w:t>
        </w:r>
        <w:r w:rsidRPr="00A337B9">
          <w:tab/>
          <w:t xml:space="preserve">include the concerned </w:t>
        </w:r>
        <w:r w:rsidRPr="00A337B9">
          <w:rPr>
            <w:rFonts w:hint="eastAsia"/>
            <w:lang w:eastAsia="zh-CN"/>
          </w:rPr>
          <w:t>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65D0D563" w14:textId="77777777" w:rsidR="000843AB" w:rsidRPr="00A337B9" w:rsidRDefault="000843AB" w:rsidP="000843AB">
      <w:pPr>
        <w:ind w:left="1135" w:hanging="284"/>
        <w:rPr>
          <w:ins w:id="2417" w:author="[108#44][V2X]" w:date="2020-01-27T11:56:00Z"/>
        </w:rPr>
      </w:pPr>
      <w:ins w:id="2418" w:author="[108#44][V2X]" w:date="2020-01-27T11:56:00Z">
        <w:r w:rsidRPr="00A337B9">
          <w:t>3&gt;</w:t>
        </w:r>
        <w:r w:rsidRPr="00A337B9">
          <w:tab/>
          <w:t>initiate the measurement reporting procedure, as specified in 5.5.5;</w:t>
        </w:r>
      </w:ins>
    </w:p>
    <w:p w14:paraId="17971DD8" w14:textId="77777777" w:rsidR="000843AB" w:rsidRPr="00A337B9" w:rsidRDefault="000843AB" w:rsidP="000843AB">
      <w:pPr>
        <w:ind w:left="851" w:hanging="284"/>
        <w:rPr>
          <w:ins w:id="2419" w:author="[108#44][V2X]" w:date="2020-01-27T11:56:00Z"/>
        </w:rPr>
      </w:pPr>
      <w:ins w:id="2420" w:author="[108#44][V2X]" w:date="2020-01-27T11:56:00Z">
        <w:r w:rsidRPr="00A337B9">
          <w:t>2&gt;</w:t>
        </w:r>
        <w:r w:rsidRPr="00A337B9">
          <w:tab/>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leaving condition applicable for this event is fulfilled for one or more </w:t>
        </w:r>
        <w:r w:rsidRPr="00A337B9">
          <w:rPr>
            <w:rFonts w:hint="eastAsia"/>
            <w:lang w:eastAsia="zh-CN"/>
          </w:rPr>
          <w:t xml:space="preserve">applicable </w:t>
        </w:r>
        <w:r w:rsidRPr="00A337B9">
          <w:t xml:space="preserve">transmission resource pools included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 xml:space="preserve"> for all measurements taken during </w:t>
        </w:r>
        <w:r w:rsidRPr="00A337B9">
          <w:rPr>
            <w:i/>
          </w:rPr>
          <w:t xml:space="preserve">timeToTrigger </w:t>
        </w:r>
        <w:r w:rsidRPr="00A337B9">
          <w:t xml:space="preserve">defined within the </w:t>
        </w:r>
        <w:r w:rsidRPr="00A337B9">
          <w:rPr>
            <w:i/>
            <w:noProof/>
          </w:rPr>
          <w:t xml:space="preserve">VarMeasConfig </w:t>
        </w:r>
        <w:r w:rsidRPr="00A337B9">
          <w:t>for this event:</w:t>
        </w:r>
      </w:ins>
    </w:p>
    <w:p w14:paraId="1B60AA02" w14:textId="77777777" w:rsidR="000843AB" w:rsidRPr="00A337B9" w:rsidRDefault="000843AB" w:rsidP="000843AB">
      <w:pPr>
        <w:ind w:left="1135" w:hanging="284"/>
        <w:rPr>
          <w:ins w:id="2421" w:author="[108#44][V2X]" w:date="2020-01-27T11:56:00Z"/>
        </w:rPr>
      </w:pPr>
      <w:ins w:id="2422" w:author="[108#44][V2X]" w:date="2020-01-27T11:56:00Z">
        <w:r w:rsidRPr="00A337B9">
          <w:t>3&gt;</w:t>
        </w:r>
        <w:r w:rsidRPr="00A337B9">
          <w:tab/>
          <w:t xml:space="preserve">remove </w:t>
        </w:r>
        <w:r w:rsidRPr="00A337B9">
          <w:rPr>
            <w:rFonts w:hint="eastAsia"/>
            <w:lang w:eastAsia="zh-CN"/>
          </w:rPr>
          <w:t>the concerned 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6666CD97" w14:textId="77777777" w:rsidR="000843AB" w:rsidRPr="00A337B9" w:rsidRDefault="000843AB" w:rsidP="000843AB">
      <w:pPr>
        <w:ind w:left="1135" w:hanging="284"/>
        <w:rPr>
          <w:ins w:id="2423" w:author="[108#44][V2X]" w:date="2020-01-27T11:56:00Z"/>
          <w:lang w:eastAsia="x-none"/>
        </w:rPr>
      </w:pPr>
      <w:ins w:id="2424" w:author="[108#44][V2X]" w:date="2020-01-27T11:56:00Z">
        <w:r w:rsidRPr="00A337B9">
          <w:rPr>
            <w:lang w:eastAsia="x-none"/>
          </w:rPr>
          <w:t>3&gt;</w:t>
        </w:r>
        <w:r w:rsidRPr="00A337B9">
          <w:rPr>
            <w:lang w:eastAsia="x-none"/>
          </w:rPr>
          <w:tab/>
          <w:t xml:space="preserve">if </w:t>
        </w:r>
        <w:r w:rsidRPr="00A337B9">
          <w:rPr>
            <w:i/>
            <w:iCs/>
            <w:lang w:eastAsia="x-none"/>
          </w:rPr>
          <w:t>reportOnLeave</w:t>
        </w:r>
        <w:r w:rsidRPr="00A337B9">
          <w:rPr>
            <w:lang w:eastAsia="x-none"/>
          </w:rPr>
          <w:t xml:space="preserve"> is set to </w:t>
        </w:r>
        <w:r w:rsidRPr="00A337B9">
          <w:rPr>
            <w:i/>
            <w:iCs/>
            <w:lang w:eastAsia="en-GB"/>
          </w:rPr>
          <w:t>true</w:t>
        </w:r>
        <w:r w:rsidRPr="00A337B9">
          <w:rPr>
            <w:lang w:eastAsia="x-none"/>
          </w:rPr>
          <w:t xml:space="preserve"> for the corresponding reporting configuration:</w:t>
        </w:r>
      </w:ins>
    </w:p>
    <w:p w14:paraId="10EA02E8" w14:textId="77777777" w:rsidR="000843AB" w:rsidRPr="00A337B9" w:rsidRDefault="000843AB" w:rsidP="000843AB">
      <w:pPr>
        <w:ind w:left="1418" w:hanging="284"/>
        <w:rPr>
          <w:ins w:id="2425" w:author="[108#44][V2X]" w:date="2020-01-27T11:56:00Z"/>
        </w:rPr>
      </w:pPr>
      <w:ins w:id="2426" w:author="[108#44][V2X]" w:date="2020-01-27T11:56:00Z">
        <w:r w:rsidRPr="00A337B9">
          <w:t>4&gt;</w:t>
        </w:r>
        <w:r w:rsidRPr="00A337B9">
          <w:tab/>
          <w:t>initiate the measurement reporting procedure, as specified in 5.5.5;</w:t>
        </w:r>
      </w:ins>
    </w:p>
    <w:p w14:paraId="7C7E4B14" w14:textId="77777777" w:rsidR="000843AB" w:rsidRPr="00A337B9" w:rsidRDefault="000843AB" w:rsidP="000843AB">
      <w:pPr>
        <w:ind w:left="1135" w:hanging="284"/>
        <w:rPr>
          <w:ins w:id="2427" w:author="[108#44][V2X]" w:date="2020-01-27T11:56:00Z"/>
        </w:rPr>
      </w:pPr>
      <w:ins w:id="2428" w:author="[108#44][V2X]" w:date="2020-01-27T11:56:00Z">
        <w:r w:rsidRPr="00A337B9">
          <w:t>3&gt;</w:t>
        </w:r>
        <w:r w:rsidRPr="00A337B9">
          <w:tab/>
          <w:t xml:space="preserve">if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 xml:space="preserve">measId </w:t>
        </w:r>
        <w:r w:rsidRPr="00A337B9">
          <w:t>is empty:</w:t>
        </w:r>
      </w:ins>
    </w:p>
    <w:p w14:paraId="14134570" w14:textId="77777777" w:rsidR="000843AB" w:rsidRPr="00A337B9" w:rsidRDefault="000843AB" w:rsidP="000843AB">
      <w:pPr>
        <w:ind w:left="1418" w:hanging="284"/>
        <w:rPr>
          <w:ins w:id="2429" w:author="[108#44][V2X]" w:date="2020-01-27T11:56:00Z"/>
        </w:rPr>
      </w:pPr>
      <w:ins w:id="2430" w:author="[108#44][V2X]" w:date="2020-01-27T11:56:00Z">
        <w:r w:rsidRPr="00A337B9">
          <w:t>4&gt;</w:t>
        </w:r>
        <w:r w:rsidRPr="00A337B9">
          <w:tab/>
          <w:t xml:space="preserve">remove the measurement reporting entry within the </w:t>
        </w:r>
        <w:r w:rsidRPr="00A337B9">
          <w:rPr>
            <w:i/>
          </w:rPr>
          <w:t>VarMeasReportList</w:t>
        </w:r>
        <w:r w:rsidRPr="00A337B9">
          <w:t xml:space="preserve"> for this </w:t>
        </w:r>
        <w:r w:rsidRPr="00A337B9">
          <w:rPr>
            <w:i/>
          </w:rPr>
          <w:t>measId</w:t>
        </w:r>
        <w:r w:rsidRPr="00A337B9">
          <w:t>;</w:t>
        </w:r>
      </w:ins>
    </w:p>
    <w:p w14:paraId="425BA73D" w14:textId="77777777" w:rsidR="000843AB" w:rsidRPr="00A337B9" w:rsidRDefault="000843AB" w:rsidP="000843AB">
      <w:pPr>
        <w:ind w:left="1418" w:hanging="284"/>
        <w:rPr>
          <w:ins w:id="2431" w:author="[108#44][V2X]" w:date="2020-01-27T11:56:00Z"/>
        </w:rPr>
      </w:pPr>
      <w:ins w:id="2432" w:author="[108#44][V2X]" w:date="2020-01-27T11:56:00Z">
        <w:r w:rsidRPr="00A337B9">
          <w:t>4&gt;</w:t>
        </w:r>
        <w:r w:rsidRPr="00A337B9">
          <w:tab/>
          <w:t xml:space="preserve">stop the periodical reporting timer for this </w:t>
        </w:r>
        <w:r w:rsidRPr="00A337B9">
          <w:rPr>
            <w:i/>
          </w:rPr>
          <w:t>measId</w:t>
        </w:r>
        <w:r w:rsidRPr="00A337B9">
          <w:t>, if running</w:t>
        </w:r>
      </w:ins>
    </w:p>
    <w:p w14:paraId="512BA8EC" w14:textId="77777777" w:rsidR="000843AB" w:rsidRPr="00A337B9" w:rsidRDefault="000843AB" w:rsidP="000843AB">
      <w:pPr>
        <w:keepLines/>
        <w:ind w:left="1135" w:hanging="851"/>
        <w:rPr>
          <w:ins w:id="2433" w:author="[108#44][V2X]" w:date="2020-01-27T11:56:00Z"/>
          <w:lang w:eastAsia="x-none"/>
        </w:rPr>
      </w:pPr>
      <w:ins w:id="2434" w:author="[108#44][V2X]" w:date="2020-01-27T11:56:00Z">
        <w:r w:rsidRPr="00A337B9">
          <w:t xml:space="preserve"> NOTE X: 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 </w:t>
        </w:r>
      </w:ins>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77C2DCC4" w14:textId="77777777" w:rsidR="000B2E39" w:rsidRPr="00A337B9" w:rsidRDefault="000B2E39" w:rsidP="000B2E39">
      <w:pPr>
        <w:ind w:left="851" w:hanging="284"/>
        <w:rPr>
          <w:ins w:id="2435" w:author="[108#44][V2X]" w:date="2020-01-27T11:57:00Z"/>
          <w:lang w:eastAsia="x-none"/>
        </w:rPr>
      </w:pPr>
      <w:ins w:id="2436" w:author="[108#44][V2X]" w:date="2020-01-27T11:57:00Z">
        <w:r w:rsidRPr="00A337B9">
          <w:rPr>
            <w:lang w:eastAsia="x-none"/>
          </w:rPr>
          <w:t>2&gt;</w:t>
        </w:r>
        <w:r w:rsidRPr="00A337B9">
          <w:rPr>
            <w:lang w:eastAsia="x-none"/>
          </w:rPr>
          <w:tab/>
          <w:t xml:space="preserve">if, in case the corresponding </w:t>
        </w:r>
        <w:r w:rsidRPr="00A337B9">
          <w:rPr>
            <w:i/>
            <w:lang w:eastAsia="x-none"/>
          </w:rPr>
          <w:t>reportConfig</w:t>
        </w:r>
        <w:r w:rsidRPr="00A337B9">
          <w:rPr>
            <w:lang w:eastAsia="x-none"/>
          </w:rPr>
          <w:t xml:space="preserve"> concerns the reporting for NR sidelink communication or V2X sidelink communication, </w:t>
        </w:r>
        <w:r w:rsidRPr="00A337B9">
          <w:rPr>
            <w:i/>
            <w:lang w:eastAsia="x-none"/>
          </w:rPr>
          <w:t xml:space="preserve">reportType </w:t>
        </w:r>
        <w:r w:rsidRPr="00A337B9">
          <w:rPr>
            <w:lang w:eastAsia="x-none"/>
          </w:rPr>
          <w:t xml:space="preserve">is set to </w:t>
        </w:r>
        <w:r w:rsidRPr="00A337B9">
          <w:rPr>
            <w:i/>
            <w:lang w:eastAsia="x-none"/>
          </w:rPr>
          <w:t xml:space="preserve">periodical </w:t>
        </w:r>
        <w:r w:rsidRPr="00A337B9">
          <w:rPr>
            <w:lang w:eastAsia="x-none"/>
          </w:rPr>
          <w:t>and if a (first) measurement result is available:</w:t>
        </w:r>
      </w:ins>
    </w:p>
    <w:p w14:paraId="099C50A7" w14:textId="77777777" w:rsidR="000B2E39" w:rsidRPr="00A337B9" w:rsidRDefault="000B2E39" w:rsidP="000B2E39">
      <w:pPr>
        <w:ind w:left="1135" w:hanging="284"/>
        <w:rPr>
          <w:ins w:id="2437" w:author="[108#44][V2X]" w:date="2020-01-27T11:57:00Z"/>
          <w:lang w:eastAsia="x-none"/>
        </w:rPr>
      </w:pPr>
      <w:ins w:id="2438" w:author="[108#44][V2X]" w:date="2020-01-27T11:57:00Z">
        <w:r w:rsidRPr="00A337B9">
          <w:rPr>
            <w:lang w:eastAsia="x-none"/>
          </w:rPr>
          <w:t>3&gt;</w:t>
        </w:r>
        <w:r w:rsidRPr="00A337B9">
          <w:rPr>
            <w:lang w:eastAsia="x-none"/>
          </w:rPr>
          <w:tab/>
          <w:t xml:space="preserve">include a measurement reporting entry within the </w:t>
        </w:r>
        <w:r w:rsidRPr="00A337B9">
          <w:rPr>
            <w:i/>
            <w:lang w:eastAsia="x-none"/>
          </w:rPr>
          <w:t>VarMeasReportList</w:t>
        </w:r>
        <w:r w:rsidRPr="00A337B9">
          <w:rPr>
            <w:lang w:eastAsia="x-none"/>
          </w:rPr>
          <w:t xml:space="preserve"> for this </w:t>
        </w:r>
        <w:r w:rsidRPr="00A337B9">
          <w:rPr>
            <w:i/>
            <w:lang w:eastAsia="x-none"/>
          </w:rPr>
          <w:t>measId</w:t>
        </w:r>
        <w:r w:rsidRPr="00A337B9">
          <w:rPr>
            <w:lang w:eastAsia="x-none"/>
          </w:rPr>
          <w:t>;</w:t>
        </w:r>
      </w:ins>
    </w:p>
    <w:p w14:paraId="4CCEDD7A" w14:textId="77777777" w:rsidR="000B2E39" w:rsidRPr="00A337B9" w:rsidRDefault="000B2E39" w:rsidP="000B2E39">
      <w:pPr>
        <w:ind w:left="1135" w:hanging="284"/>
        <w:rPr>
          <w:ins w:id="2439" w:author="[108#44][V2X]" w:date="2020-01-27T11:57:00Z"/>
          <w:lang w:eastAsia="x-none"/>
        </w:rPr>
      </w:pPr>
      <w:ins w:id="2440" w:author="[108#44][V2X]" w:date="2020-01-27T11:57:00Z">
        <w:r w:rsidRPr="00A337B9">
          <w:rPr>
            <w:lang w:eastAsia="x-none"/>
          </w:rPr>
          <w:t>3&gt;</w:t>
        </w:r>
        <w:r w:rsidRPr="00A337B9">
          <w:rPr>
            <w:lang w:eastAsia="x-none"/>
          </w:rPr>
          <w:tab/>
          <w:t xml:space="preserve">set the </w:t>
        </w:r>
        <w:r w:rsidRPr="00A337B9">
          <w:rPr>
            <w:i/>
            <w:lang w:eastAsia="x-none"/>
          </w:rPr>
          <w:t>numberOfReportsSent</w:t>
        </w:r>
        <w:r w:rsidRPr="00A337B9">
          <w:rPr>
            <w:lang w:eastAsia="x-none"/>
          </w:rPr>
          <w:t xml:space="preserve"> defined within the </w:t>
        </w:r>
        <w:r w:rsidRPr="00A337B9">
          <w:rPr>
            <w:i/>
            <w:lang w:eastAsia="x-none"/>
          </w:rPr>
          <w:t>VarMeasReportList</w:t>
        </w:r>
        <w:r w:rsidRPr="00A337B9">
          <w:rPr>
            <w:lang w:eastAsia="x-none"/>
          </w:rPr>
          <w:t xml:space="preserve"> for this </w:t>
        </w:r>
        <w:r w:rsidRPr="00A337B9">
          <w:rPr>
            <w:i/>
            <w:lang w:eastAsia="x-none"/>
          </w:rPr>
          <w:t>measId</w:t>
        </w:r>
        <w:r w:rsidRPr="00A337B9">
          <w:rPr>
            <w:lang w:eastAsia="x-none"/>
          </w:rPr>
          <w:t xml:space="preserve"> to 0;</w:t>
        </w:r>
      </w:ins>
    </w:p>
    <w:p w14:paraId="562014EF" w14:textId="77777777" w:rsidR="000B2E39" w:rsidRPr="00A337B9" w:rsidRDefault="000B2E39" w:rsidP="000B2E39">
      <w:pPr>
        <w:ind w:left="1135" w:hanging="284"/>
        <w:rPr>
          <w:ins w:id="2441" w:author="[108#44][V2X]" w:date="2020-01-27T11:58:00Z"/>
          <w:lang w:eastAsia="x-none"/>
        </w:rPr>
      </w:pPr>
      <w:ins w:id="2442" w:author="[108#44][V2X]" w:date="2020-01-27T11:57:00Z">
        <w:r w:rsidRPr="00A337B9">
          <w:rPr>
            <w:lang w:eastAsia="x-none"/>
          </w:rPr>
          <w:t>3&gt;</w:t>
        </w:r>
        <w:r w:rsidRPr="00A337B9">
          <w:rPr>
            <w:lang w:eastAsia="x-none"/>
          </w:rPr>
          <w:tab/>
          <w:t>initiate the measurement reporting procedure, as specified in 5.5.5, immediately after</w:t>
        </w:r>
        <w:r w:rsidRPr="00325D1F">
          <w:t xml:space="preserve"> </w:t>
        </w:r>
      </w:ins>
      <w:ins w:id="2443" w:author="[108#44][V2X]" w:date="2020-01-27T11:58:00Z">
        <w:r>
          <w:rPr>
            <w:lang w:eastAsia="x-none"/>
          </w:rPr>
          <w:t>the quantity to be reported becomes available for the NR SpCell</w:t>
        </w:r>
        <w:r>
          <w:t xml:space="preserve">, </w:t>
        </w:r>
        <w:r>
          <w:rPr>
            <w:lang w:eastAsia="x-none"/>
          </w:rPr>
          <w:t xml:space="preserve">and </w:t>
        </w:r>
        <w:r w:rsidRPr="00A337B9">
          <w:rPr>
            <w:lang w:eastAsia="x-none"/>
          </w:rPr>
          <w:t>CBR measurement results become available;</w:t>
        </w:r>
      </w:ins>
    </w:p>
    <w:p w14:paraId="2C7FC6F6" w14:textId="77777777" w:rsidR="0031617E" w:rsidRPr="00DE5562" w:rsidRDefault="0031617E" w:rsidP="0031617E">
      <w:pPr>
        <w:pStyle w:val="B2"/>
        <w:rPr>
          <w:ins w:id="2444" w:author="[CLI and RIM]" w:date="2020-01-28T22:53:00Z"/>
          <w:lang w:val="en-GB"/>
        </w:rPr>
      </w:pPr>
      <w:ins w:id="2445" w:author="[CLI and RIM]" w:date="2020-01-28T22:53:00Z">
        <w:r w:rsidRPr="00DE5562">
          <w:rPr>
            <w:lang w:val="en-GB"/>
          </w:rPr>
          <w:t>2&gt;</w:t>
        </w:r>
        <w:r w:rsidRPr="00DE5562">
          <w:rPr>
            <w:lang w:val="en-GB"/>
          </w:rPr>
          <w:tab/>
          <w:t xml:space="preserve">if the </w:t>
        </w:r>
        <w:r w:rsidRPr="00DE5562">
          <w:rPr>
            <w:i/>
            <w:lang w:val="en-GB"/>
          </w:rPr>
          <w:t xml:space="preserve">reportType </w:t>
        </w:r>
        <w:r w:rsidRPr="00DE5562">
          <w:rPr>
            <w:lang w:val="en-GB"/>
          </w:rPr>
          <w:t xml:space="preserve">is set to </w:t>
        </w:r>
        <w:r w:rsidRPr="00DE5562">
          <w:rPr>
            <w:i/>
            <w:lang w:val="en-GB"/>
          </w:rPr>
          <w:t>cli</w:t>
        </w:r>
        <w:r>
          <w:rPr>
            <w:i/>
            <w:lang w:val="en-GB"/>
          </w:rPr>
          <w:t>-</w:t>
        </w:r>
        <w:r w:rsidRPr="00DE5562">
          <w:rPr>
            <w:i/>
            <w:lang w:val="en-GB"/>
          </w:rPr>
          <w:t>EventTriggered</w:t>
        </w:r>
        <w:r w:rsidRPr="00DE5562">
          <w:rPr>
            <w:lang w:val="en-GB"/>
          </w:rPr>
          <w:t xml:space="preserve"> and if the entry condition applicable for this event, i.e. the event corresponding with the </w:t>
        </w:r>
        <w:r w:rsidRPr="00DE5562">
          <w:rPr>
            <w:i/>
            <w:lang w:val="en-GB"/>
          </w:rPr>
          <w:t>eventId</w:t>
        </w:r>
        <w:r w:rsidRPr="00DE5562">
          <w:rPr>
            <w:lang w:val="en-GB"/>
          </w:rPr>
          <w:t xml:space="preserve"> of the corresponding </w:t>
        </w:r>
        <w:r w:rsidRPr="00DE5562">
          <w:rPr>
            <w:i/>
            <w:lang w:val="en-GB"/>
          </w:rPr>
          <w:t>reportConfig</w:t>
        </w:r>
        <w:r w:rsidRPr="00DE5562">
          <w:rPr>
            <w:lang w:val="en-GB"/>
          </w:rPr>
          <w:t xml:space="preserve"> within </w:t>
        </w:r>
        <w:r w:rsidRPr="00DE5562">
          <w:rPr>
            <w:i/>
            <w:lang w:val="en-GB"/>
          </w:rPr>
          <w:t>VarMeasConfig</w:t>
        </w:r>
        <w:r w:rsidRPr="00DE5562">
          <w:rPr>
            <w:lang w:val="en-GB"/>
          </w:rPr>
          <w:t xml:space="preserve">, is fulfilled for one or more applicable CLI measurement resources for all measurements after layer 3 filtering taken during </w:t>
        </w:r>
        <w:r w:rsidRPr="00DE5562">
          <w:rPr>
            <w:i/>
            <w:lang w:val="en-GB"/>
          </w:rPr>
          <w:t>timeToTrigger</w:t>
        </w:r>
        <w:r w:rsidRPr="00DE5562">
          <w:rPr>
            <w:lang w:val="en-GB"/>
          </w:rPr>
          <w:t xml:space="preserve"> defined for this event within the </w:t>
        </w:r>
        <w:r w:rsidRPr="00DE5562">
          <w:rPr>
            <w:i/>
            <w:lang w:val="en-GB"/>
          </w:rPr>
          <w:t>VarMeasConfig</w:t>
        </w:r>
        <w:r w:rsidRPr="00DE5562">
          <w:rPr>
            <w:lang w:val="en-GB"/>
          </w:rPr>
          <w:t xml:space="preserve">, while the </w:t>
        </w:r>
        <w:r w:rsidRPr="00DE5562">
          <w:rPr>
            <w:i/>
            <w:lang w:val="en-GB"/>
          </w:rPr>
          <w:t>VarMeasReportList</w:t>
        </w:r>
        <w:r w:rsidRPr="00DE5562">
          <w:rPr>
            <w:lang w:val="en-GB"/>
          </w:rPr>
          <w:t xml:space="preserve"> does not include a measurement reporting entry for this </w:t>
        </w:r>
        <w:r w:rsidRPr="00DE5562">
          <w:rPr>
            <w:i/>
            <w:lang w:val="en-GB"/>
          </w:rPr>
          <w:t xml:space="preserve">measId </w:t>
        </w:r>
        <w:r w:rsidRPr="00DE5562">
          <w:rPr>
            <w:lang w:val="en-GB"/>
          </w:rPr>
          <w:t xml:space="preserve">(a first </w:t>
        </w:r>
        <w:r>
          <w:rPr>
            <w:lang w:val="en-GB"/>
          </w:rPr>
          <w:t xml:space="preserve">CLI measurement resource </w:t>
        </w:r>
        <w:r w:rsidRPr="00DE5562">
          <w:rPr>
            <w:lang w:val="en-GB"/>
          </w:rPr>
          <w:t>triggers the event):</w:t>
        </w:r>
      </w:ins>
    </w:p>
    <w:p w14:paraId="3D00A608" w14:textId="77777777" w:rsidR="0031617E" w:rsidRPr="00DE5562" w:rsidRDefault="0031617E" w:rsidP="0031617E">
      <w:pPr>
        <w:pStyle w:val="B3"/>
        <w:rPr>
          <w:ins w:id="2446" w:author="[CLI and RIM]" w:date="2020-01-28T22:53:00Z"/>
          <w:lang w:val="en-GB"/>
        </w:rPr>
      </w:pPr>
      <w:ins w:id="2447" w:author="[CLI and RIM]" w:date="2020-01-28T22:53:00Z">
        <w:r w:rsidRPr="00DE5562">
          <w:rPr>
            <w:lang w:val="en-GB"/>
          </w:rPr>
          <w:t>3&gt;</w:t>
        </w:r>
        <w:r w:rsidRPr="00DE5562">
          <w:rPr>
            <w:lang w:val="en-GB"/>
          </w:rPr>
          <w:tab/>
          <w:t xml:space="preserve">include a measurement reporting entry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w:t>
        </w:r>
      </w:ins>
    </w:p>
    <w:p w14:paraId="5CEE5280" w14:textId="77777777" w:rsidR="0031617E" w:rsidRPr="00DE5562" w:rsidRDefault="0031617E" w:rsidP="0031617E">
      <w:pPr>
        <w:pStyle w:val="B3"/>
        <w:rPr>
          <w:ins w:id="2448" w:author="[CLI and RIM]" w:date="2020-01-28T22:53:00Z"/>
          <w:lang w:val="en-GB"/>
        </w:rPr>
      </w:pPr>
      <w:ins w:id="2449" w:author="[CLI and RIM]" w:date="2020-01-28T22:53:00Z">
        <w:r w:rsidRPr="00DE5562">
          <w:rPr>
            <w:lang w:val="en-GB"/>
          </w:rPr>
          <w:t>3&gt;</w:t>
        </w:r>
        <w:r w:rsidRPr="00DE5562">
          <w:rPr>
            <w:lang w:val="en-GB"/>
          </w:rPr>
          <w:tab/>
          <w:t xml:space="preserve">set the </w:t>
        </w:r>
        <w:r w:rsidRPr="00DE5562">
          <w:rPr>
            <w:i/>
            <w:lang w:val="en-GB"/>
          </w:rPr>
          <w:t>numberOfReportsSen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 xml:space="preserve"> to 0;</w:t>
        </w:r>
      </w:ins>
    </w:p>
    <w:p w14:paraId="3DDFF149" w14:textId="77777777" w:rsidR="0031617E" w:rsidRPr="00DE5562" w:rsidRDefault="0031617E" w:rsidP="0031617E">
      <w:pPr>
        <w:pStyle w:val="B3"/>
        <w:rPr>
          <w:ins w:id="2450" w:author="[CLI and RIM]" w:date="2020-01-28T22:53:00Z"/>
          <w:lang w:val="en-GB"/>
        </w:rPr>
      </w:pPr>
      <w:ins w:id="2451" w:author="[CLI and RIM]" w:date="2020-01-28T22:53:00Z">
        <w:r w:rsidRPr="00DE5562">
          <w:rPr>
            <w:lang w:val="en-GB"/>
          </w:rPr>
          <w:t>3&gt;</w:t>
        </w:r>
        <w:r w:rsidRPr="00DE5562">
          <w:rPr>
            <w:lang w:val="en-GB"/>
          </w:rPr>
          <w:tab/>
          <w:t xml:space="preserve">include the concerned CLI measurement resource(s) in the </w:t>
        </w:r>
        <w:r w:rsidRPr="00DE5562">
          <w:rPr>
            <w:i/>
            <w:lang w:val="en-GB"/>
          </w:rPr>
          <w:t>cli</w:t>
        </w:r>
        <w:r>
          <w:rPr>
            <w:i/>
            <w:lang w:val="en-GB"/>
          </w:rPr>
          <w:t>-</w:t>
        </w:r>
        <w:r w:rsidRPr="00DE5562">
          <w:rPr>
            <w:i/>
            <w:lang w:val="en-GB"/>
          </w:rPr>
          <w:t>TriggeredLis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w:t>
        </w:r>
      </w:ins>
    </w:p>
    <w:p w14:paraId="53384FDD" w14:textId="77777777" w:rsidR="0031617E" w:rsidRPr="00DE5562" w:rsidRDefault="0031617E" w:rsidP="0031617E">
      <w:pPr>
        <w:pStyle w:val="B3"/>
        <w:rPr>
          <w:ins w:id="2452" w:author="[CLI and RIM]" w:date="2020-01-28T22:53:00Z"/>
          <w:lang w:val="en-GB"/>
        </w:rPr>
      </w:pPr>
      <w:ins w:id="2453" w:author="[CLI and RIM]" w:date="2020-01-28T22:53:00Z">
        <w:r w:rsidRPr="00DE5562">
          <w:rPr>
            <w:lang w:val="en-GB"/>
          </w:rPr>
          <w:t>3&gt;</w:t>
        </w:r>
        <w:r w:rsidRPr="00DE5562">
          <w:rPr>
            <w:lang w:val="en-GB"/>
          </w:rPr>
          <w:tab/>
          <w:t>initiate the measurement reporting procedure, as specified in 5.5.5;</w:t>
        </w:r>
      </w:ins>
    </w:p>
    <w:p w14:paraId="325CC307" w14:textId="77777777" w:rsidR="0031617E" w:rsidRPr="00DE5562" w:rsidRDefault="0031617E" w:rsidP="0031617E">
      <w:pPr>
        <w:pStyle w:val="B2"/>
        <w:rPr>
          <w:ins w:id="2454" w:author="[CLI and RIM]" w:date="2020-01-28T22:53:00Z"/>
          <w:lang w:val="en-GB"/>
        </w:rPr>
      </w:pPr>
      <w:ins w:id="2455" w:author="[CLI and RIM]" w:date="2020-01-28T22:53:00Z">
        <w:r w:rsidRPr="00DE5562">
          <w:rPr>
            <w:lang w:val="en-GB"/>
          </w:rPr>
          <w:t>2&gt;</w:t>
        </w:r>
        <w:r w:rsidRPr="00DE5562">
          <w:rPr>
            <w:lang w:val="en-GB"/>
          </w:rPr>
          <w:tab/>
          <w:t xml:space="preserve">else if the </w:t>
        </w:r>
        <w:r w:rsidRPr="00DE5562">
          <w:rPr>
            <w:i/>
            <w:lang w:val="en-GB"/>
          </w:rPr>
          <w:t xml:space="preserve">reportType </w:t>
        </w:r>
        <w:r w:rsidRPr="00DE5562">
          <w:rPr>
            <w:lang w:val="en-GB"/>
          </w:rPr>
          <w:t xml:space="preserve">is set to </w:t>
        </w:r>
        <w:r w:rsidRPr="00DE5562">
          <w:rPr>
            <w:i/>
            <w:lang w:val="en-GB"/>
          </w:rPr>
          <w:t>cli</w:t>
        </w:r>
        <w:r>
          <w:rPr>
            <w:i/>
            <w:lang w:val="en-GB"/>
          </w:rPr>
          <w:t>-</w:t>
        </w:r>
        <w:r w:rsidRPr="00DE5562">
          <w:rPr>
            <w:i/>
            <w:lang w:val="en-GB"/>
          </w:rPr>
          <w:t xml:space="preserve">EventTriggered </w:t>
        </w:r>
        <w:r w:rsidRPr="00DE5562">
          <w:rPr>
            <w:lang w:val="en-GB"/>
          </w:rPr>
          <w:t xml:space="preserve">and if the entry condition applicable for this event, i.e. the event corresponding with the </w:t>
        </w:r>
        <w:r w:rsidRPr="00DE5562">
          <w:rPr>
            <w:i/>
            <w:lang w:val="en-GB"/>
          </w:rPr>
          <w:t>eventId</w:t>
        </w:r>
        <w:r w:rsidRPr="00DE5562">
          <w:rPr>
            <w:lang w:val="en-GB"/>
          </w:rPr>
          <w:t xml:space="preserve"> of the corresponding </w:t>
        </w:r>
        <w:r w:rsidRPr="00DE5562">
          <w:rPr>
            <w:i/>
            <w:lang w:val="en-GB"/>
          </w:rPr>
          <w:t>reportConfig</w:t>
        </w:r>
        <w:r w:rsidRPr="00DE5562">
          <w:rPr>
            <w:lang w:val="en-GB"/>
          </w:rPr>
          <w:t xml:space="preserve"> within </w:t>
        </w:r>
        <w:r w:rsidRPr="00DE5562">
          <w:rPr>
            <w:i/>
            <w:lang w:val="en-GB"/>
          </w:rPr>
          <w:t>VarMeasConfig</w:t>
        </w:r>
        <w:r w:rsidRPr="00DE5562">
          <w:rPr>
            <w:lang w:val="en-GB"/>
          </w:rPr>
          <w:t xml:space="preserve">, is fulfilled for one or more CLI measurement resources not included in the </w:t>
        </w:r>
        <w:r>
          <w:rPr>
            <w:i/>
            <w:lang w:val="en-GB"/>
          </w:rPr>
          <w:t>cli-</w:t>
        </w:r>
        <w:r w:rsidRPr="00DE5562">
          <w:rPr>
            <w:i/>
            <w:lang w:val="en-GB"/>
          </w:rPr>
          <w:t>TriggeredList</w:t>
        </w:r>
        <w:r w:rsidRPr="00DE5562">
          <w:rPr>
            <w:lang w:val="en-GB"/>
          </w:rPr>
          <w:t xml:space="preserve"> for all measurements after layer 3 filtering taken during </w:t>
        </w:r>
        <w:r w:rsidRPr="00DE5562">
          <w:rPr>
            <w:i/>
            <w:lang w:val="en-GB"/>
          </w:rPr>
          <w:t>timeToTrigger</w:t>
        </w:r>
        <w:r w:rsidRPr="00DE5562">
          <w:rPr>
            <w:lang w:val="en-GB"/>
          </w:rPr>
          <w:t xml:space="preserve"> defined for this event within the </w:t>
        </w:r>
        <w:r w:rsidRPr="00DE5562">
          <w:rPr>
            <w:i/>
            <w:lang w:val="en-GB"/>
          </w:rPr>
          <w:t>VarMeasConfig</w:t>
        </w:r>
        <w:r w:rsidRPr="00DE5562">
          <w:rPr>
            <w:lang w:val="en-GB"/>
          </w:rPr>
          <w:t xml:space="preserve"> (a subsequent CLI measurement resource triggers the event):</w:t>
        </w:r>
      </w:ins>
    </w:p>
    <w:p w14:paraId="2BB2B30B" w14:textId="77777777" w:rsidR="0031617E" w:rsidRPr="00DE5562" w:rsidRDefault="0031617E" w:rsidP="0031617E">
      <w:pPr>
        <w:pStyle w:val="B3"/>
        <w:rPr>
          <w:ins w:id="2456" w:author="[CLI and RIM]" w:date="2020-01-28T22:53:00Z"/>
          <w:lang w:val="en-GB"/>
        </w:rPr>
      </w:pPr>
      <w:ins w:id="2457" w:author="[CLI and RIM]" w:date="2020-01-28T22:53:00Z">
        <w:r w:rsidRPr="00DE5562">
          <w:rPr>
            <w:lang w:val="en-GB"/>
          </w:rPr>
          <w:t>3&gt;</w:t>
        </w:r>
        <w:r w:rsidRPr="00DE5562">
          <w:rPr>
            <w:lang w:val="en-GB"/>
          </w:rPr>
          <w:tab/>
          <w:t xml:space="preserve">set the </w:t>
        </w:r>
        <w:r w:rsidRPr="00DE5562">
          <w:rPr>
            <w:i/>
            <w:lang w:val="en-GB"/>
          </w:rPr>
          <w:t>numberOfReportsSen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 xml:space="preserve"> to 0;</w:t>
        </w:r>
      </w:ins>
    </w:p>
    <w:p w14:paraId="018B7C20" w14:textId="77777777" w:rsidR="0031617E" w:rsidRPr="00A047D1" w:rsidRDefault="0031617E" w:rsidP="0031617E">
      <w:pPr>
        <w:pStyle w:val="B3"/>
        <w:rPr>
          <w:ins w:id="2458" w:author="[CLI and RIM]" w:date="2020-01-28T22:53:00Z"/>
          <w:lang w:val="en-GB"/>
        </w:rPr>
      </w:pPr>
      <w:ins w:id="2459" w:author="[CLI and RIM]" w:date="2020-01-28T22:53:00Z">
        <w:r w:rsidRPr="00DE5562">
          <w:rPr>
            <w:lang w:val="en-GB"/>
          </w:rPr>
          <w:t>3&gt;</w:t>
        </w:r>
        <w:r w:rsidRPr="00DE5562">
          <w:rPr>
            <w:lang w:val="en-GB"/>
          </w:rPr>
          <w:tab/>
          <w:t xml:space="preserve">include the concerned CLI measurement resource(s) in the </w:t>
        </w:r>
        <w:r>
          <w:rPr>
            <w:i/>
            <w:lang w:val="en-GB"/>
          </w:rPr>
          <w:t>cli-</w:t>
        </w:r>
        <w:r w:rsidRPr="00DE5562">
          <w:rPr>
            <w:i/>
            <w:lang w:val="en-GB"/>
          </w:rPr>
          <w:t>TriggeredLis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w:t>
        </w:r>
      </w:ins>
    </w:p>
    <w:p w14:paraId="5F2583E8" w14:textId="77777777" w:rsidR="0031617E" w:rsidRPr="00A57117" w:rsidRDefault="0031617E" w:rsidP="0031617E">
      <w:pPr>
        <w:pStyle w:val="B3"/>
        <w:rPr>
          <w:ins w:id="2460" w:author="[CLI and RIM]" w:date="2020-01-28T22:53:00Z"/>
          <w:lang w:val="en-GB"/>
        </w:rPr>
      </w:pPr>
      <w:ins w:id="2461" w:author="[CLI and RIM]" w:date="2020-01-28T22:53:00Z">
        <w:r w:rsidRPr="00A57117">
          <w:rPr>
            <w:lang w:val="en-GB"/>
          </w:rPr>
          <w:t>3&gt;</w:t>
        </w:r>
        <w:r w:rsidRPr="00A57117">
          <w:rPr>
            <w:lang w:val="en-GB"/>
          </w:rPr>
          <w:tab/>
          <w:t>initiate the measurement reporting procedure, as specified in 5.5.5;</w:t>
        </w:r>
      </w:ins>
    </w:p>
    <w:p w14:paraId="3D424289" w14:textId="77777777" w:rsidR="0031617E" w:rsidRPr="00A57117" w:rsidRDefault="0031617E" w:rsidP="0031617E">
      <w:pPr>
        <w:pStyle w:val="B2"/>
        <w:rPr>
          <w:ins w:id="2462" w:author="[CLI and RIM]" w:date="2020-01-28T22:53:00Z"/>
          <w:lang w:val="en-GB"/>
        </w:rPr>
      </w:pPr>
      <w:ins w:id="2463" w:author="[CLI and RIM]" w:date="2020-01-28T22:53:00Z">
        <w:r w:rsidRPr="00A57117">
          <w:rPr>
            <w:lang w:val="en-GB"/>
          </w:rPr>
          <w:t>2&gt;</w:t>
        </w:r>
        <w:r w:rsidRPr="00A57117">
          <w:rPr>
            <w:lang w:val="en-GB"/>
          </w:rPr>
          <w:tab/>
          <w:t xml:space="preserve">else if the </w:t>
        </w:r>
        <w:r w:rsidRPr="00A57117">
          <w:rPr>
            <w:i/>
            <w:lang w:val="en-GB"/>
          </w:rPr>
          <w:t xml:space="preserve">reportType </w:t>
        </w:r>
        <w:r w:rsidRPr="00A57117">
          <w:rPr>
            <w:lang w:val="en-GB"/>
          </w:rPr>
          <w:t xml:space="preserve">is set to </w:t>
        </w:r>
        <w:r w:rsidRPr="00DE5562">
          <w:rPr>
            <w:i/>
            <w:lang w:val="en-GB"/>
          </w:rPr>
          <w:t>cli</w:t>
        </w:r>
        <w:r>
          <w:rPr>
            <w:i/>
            <w:lang w:val="en-GB"/>
          </w:rPr>
          <w:t>-</w:t>
        </w:r>
        <w:r w:rsidRPr="00DE5562">
          <w:rPr>
            <w:i/>
            <w:lang w:val="en-GB"/>
          </w:rPr>
          <w:t>EventTriggered</w:t>
        </w:r>
        <w:r w:rsidRPr="00A57117">
          <w:rPr>
            <w:i/>
            <w:lang w:val="en-GB"/>
          </w:rPr>
          <w:t xml:space="preserve"> </w:t>
        </w:r>
        <w:r w:rsidRPr="00A57117">
          <w:rPr>
            <w:lang w:val="en-GB"/>
          </w:rPr>
          <w:t xml:space="preserve">and if the leaving condition applicable for this event is fulfilled for one or more of the </w:t>
        </w:r>
        <w:r w:rsidRPr="00FE2953">
          <w:rPr>
            <w:lang w:val="en-GB"/>
          </w:rPr>
          <w:t>CLI measurement resources</w:t>
        </w:r>
        <w:r w:rsidRPr="00A57117">
          <w:rPr>
            <w:lang w:val="en-GB"/>
          </w:rPr>
          <w:t xml:space="preserve"> included in the </w:t>
        </w:r>
        <w:r w:rsidRPr="00FE2953">
          <w:rPr>
            <w:i/>
            <w:lang w:val="en-GB"/>
          </w:rPr>
          <w:t>cli</w:t>
        </w:r>
        <w:r>
          <w:rPr>
            <w:i/>
            <w:lang w:val="en-GB"/>
          </w:rPr>
          <w:t>-</w:t>
        </w:r>
        <w:r w:rsidRPr="00FE2953">
          <w:rPr>
            <w:i/>
            <w:lang w:val="en-GB"/>
          </w:rPr>
          <w:t>TriggeredList</w:t>
        </w:r>
        <w:r w:rsidRPr="00A57117">
          <w:rPr>
            <w:lang w:val="en-GB"/>
          </w:rPr>
          <w:t xml:space="preserve"> defined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 xml:space="preserve"> for all measurements after layer 3 filtering taken during </w:t>
        </w:r>
        <w:r w:rsidRPr="00A57117">
          <w:rPr>
            <w:i/>
            <w:lang w:val="en-GB"/>
          </w:rPr>
          <w:t xml:space="preserve">timeToTrigger </w:t>
        </w:r>
        <w:r w:rsidRPr="00A57117">
          <w:rPr>
            <w:lang w:val="en-GB"/>
          </w:rPr>
          <w:t xml:space="preserve">defined within the </w:t>
        </w:r>
        <w:r w:rsidRPr="00A57117">
          <w:rPr>
            <w:i/>
            <w:lang w:val="en-GB"/>
          </w:rPr>
          <w:t xml:space="preserve">VarMeasConfig </w:t>
        </w:r>
        <w:r w:rsidRPr="00A57117">
          <w:rPr>
            <w:lang w:val="en-GB"/>
          </w:rPr>
          <w:t>for this event:</w:t>
        </w:r>
      </w:ins>
    </w:p>
    <w:p w14:paraId="31FF4C40" w14:textId="77777777" w:rsidR="0031617E" w:rsidRPr="00A57117" w:rsidRDefault="0031617E" w:rsidP="0031617E">
      <w:pPr>
        <w:pStyle w:val="B3"/>
        <w:rPr>
          <w:ins w:id="2464" w:author="[CLI and RIM]" w:date="2020-01-28T22:53:00Z"/>
          <w:lang w:val="en-GB"/>
        </w:rPr>
      </w:pPr>
      <w:ins w:id="2465" w:author="[CLI and RIM]" w:date="2020-01-28T22:53:00Z">
        <w:r w:rsidRPr="00A57117">
          <w:rPr>
            <w:lang w:val="en-GB"/>
          </w:rPr>
          <w:t>3&gt;</w:t>
        </w:r>
        <w:r w:rsidRPr="00A57117">
          <w:rPr>
            <w:lang w:val="en-GB"/>
          </w:rPr>
          <w:tab/>
          <w:t xml:space="preserve">remove the concerned </w:t>
        </w:r>
        <w:r w:rsidRPr="00FE2953">
          <w:rPr>
            <w:lang w:val="en-GB"/>
          </w:rPr>
          <w:t>CLI measurement resource(s)</w:t>
        </w:r>
        <w:r w:rsidRPr="00A57117">
          <w:rPr>
            <w:lang w:val="en-GB"/>
          </w:rPr>
          <w:t xml:space="preserve"> in the </w:t>
        </w:r>
        <w:r w:rsidRPr="00FE2953">
          <w:rPr>
            <w:i/>
            <w:lang w:val="en-GB"/>
          </w:rPr>
          <w:t>cli</w:t>
        </w:r>
        <w:r>
          <w:rPr>
            <w:i/>
            <w:lang w:val="en-GB"/>
          </w:rPr>
          <w:t>-</w:t>
        </w:r>
        <w:r w:rsidRPr="00FE2953">
          <w:rPr>
            <w:i/>
            <w:lang w:val="en-GB"/>
          </w:rPr>
          <w:t>TriggeredList</w:t>
        </w:r>
        <w:r w:rsidRPr="00A57117">
          <w:rPr>
            <w:lang w:val="en-GB"/>
          </w:rPr>
          <w:t xml:space="preserve"> defined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w:t>
        </w:r>
      </w:ins>
    </w:p>
    <w:p w14:paraId="2A1CFBDB" w14:textId="77777777" w:rsidR="0031617E" w:rsidRPr="00A57117" w:rsidRDefault="0031617E" w:rsidP="0031617E">
      <w:pPr>
        <w:pStyle w:val="B3"/>
        <w:rPr>
          <w:ins w:id="2466" w:author="[CLI and RIM]" w:date="2020-01-28T22:53:00Z"/>
          <w:lang w:val="en-GB"/>
        </w:rPr>
      </w:pPr>
      <w:ins w:id="2467" w:author="[CLI and RIM]" w:date="2020-01-28T22:53:00Z">
        <w:r w:rsidRPr="00A57117">
          <w:rPr>
            <w:lang w:val="en-GB"/>
          </w:rPr>
          <w:t>3&gt;</w:t>
        </w:r>
        <w:r w:rsidRPr="00A57117">
          <w:rPr>
            <w:lang w:val="en-GB"/>
          </w:rPr>
          <w:tab/>
          <w:t xml:space="preserve">if </w:t>
        </w:r>
        <w:r w:rsidRPr="00A57117">
          <w:rPr>
            <w:i/>
            <w:iCs/>
            <w:lang w:val="en-GB"/>
          </w:rPr>
          <w:t>reportOnLeave</w:t>
        </w:r>
        <w:r w:rsidRPr="00A57117">
          <w:rPr>
            <w:lang w:val="en-GB"/>
          </w:rPr>
          <w:t xml:space="preserve"> is set to </w:t>
        </w:r>
        <w:r w:rsidRPr="00A57117">
          <w:rPr>
            <w:i/>
            <w:iCs/>
            <w:lang w:val="en-GB" w:eastAsia="en-GB"/>
          </w:rPr>
          <w:t>true</w:t>
        </w:r>
        <w:r w:rsidRPr="00A57117">
          <w:rPr>
            <w:lang w:val="en-GB"/>
          </w:rPr>
          <w:t xml:space="preserve"> for the corresponding reporting configuration:</w:t>
        </w:r>
      </w:ins>
    </w:p>
    <w:p w14:paraId="34F6DAC6" w14:textId="77777777" w:rsidR="0031617E" w:rsidRPr="00A57117" w:rsidRDefault="0031617E" w:rsidP="0031617E">
      <w:pPr>
        <w:pStyle w:val="B4"/>
        <w:rPr>
          <w:ins w:id="2468" w:author="[CLI and RIM]" w:date="2020-01-28T22:53:00Z"/>
          <w:lang w:val="en-GB"/>
        </w:rPr>
      </w:pPr>
      <w:ins w:id="2469" w:author="[CLI and RIM]" w:date="2020-01-28T22:53:00Z">
        <w:r w:rsidRPr="00A57117">
          <w:rPr>
            <w:lang w:val="en-GB"/>
          </w:rPr>
          <w:t>4&gt;</w:t>
        </w:r>
        <w:r w:rsidRPr="00A57117">
          <w:rPr>
            <w:lang w:val="en-GB"/>
          </w:rPr>
          <w:tab/>
          <w:t>initiate the measurement reporting procedure, as specified in 5.5.5;</w:t>
        </w:r>
      </w:ins>
    </w:p>
    <w:p w14:paraId="7D33AC14" w14:textId="77777777" w:rsidR="0031617E" w:rsidRPr="00A047D1" w:rsidRDefault="0031617E" w:rsidP="0031617E">
      <w:pPr>
        <w:pStyle w:val="B3"/>
        <w:rPr>
          <w:ins w:id="2470" w:author="[CLI and RIM]" w:date="2020-01-28T22:53:00Z"/>
          <w:lang w:val="en-GB"/>
        </w:rPr>
      </w:pPr>
      <w:ins w:id="2471" w:author="[CLI and RIM]" w:date="2020-01-28T22:53:00Z">
        <w:r w:rsidRPr="00A57117">
          <w:rPr>
            <w:lang w:val="en-GB"/>
          </w:rPr>
          <w:t>3&gt;</w:t>
        </w:r>
        <w:r w:rsidRPr="00A57117">
          <w:rPr>
            <w:lang w:val="en-GB"/>
          </w:rPr>
          <w:tab/>
          <w:t xml:space="preserve">if the </w:t>
        </w:r>
        <w:r>
          <w:rPr>
            <w:i/>
            <w:lang w:val="en-GB"/>
          </w:rPr>
          <w:t>cli-</w:t>
        </w:r>
        <w:r w:rsidRPr="00FE2953">
          <w:rPr>
            <w:i/>
            <w:lang w:val="en-GB"/>
          </w:rPr>
          <w:t>TriggeredList</w:t>
        </w:r>
        <w:r w:rsidRPr="00A57117">
          <w:rPr>
            <w:lang w:val="en-GB"/>
          </w:rPr>
          <w:t xml:space="preserve"> defined</w:t>
        </w:r>
        <w:r w:rsidRPr="00A047D1">
          <w:rPr>
            <w:lang w:val="en-GB"/>
          </w:rPr>
          <w:t xml:space="preserve"> within the </w:t>
        </w:r>
        <w:r w:rsidRPr="00A047D1">
          <w:rPr>
            <w:i/>
            <w:lang w:val="en-GB"/>
          </w:rPr>
          <w:t>VarMeasReportList</w:t>
        </w:r>
        <w:r w:rsidRPr="00A047D1">
          <w:rPr>
            <w:lang w:val="en-GB"/>
          </w:rPr>
          <w:t xml:space="preserve"> for this </w:t>
        </w:r>
        <w:r w:rsidRPr="00A047D1">
          <w:rPr>
            <w:i/>
            <w:lang w:val="en-GB"/>
          </w:rPr>
          <w:t xml:space="preserve">measId </w:t>
        </w:r>
        <w:r w:rsidRPr="00A047D1">
          <w:rPr>
            <w:lang w:val="en-GB"/>
          </w:rPr>
          <w:t>is empty:</w:t>
        </w:r>
      </w:ins>
    </w:p>
    <w:p w14:paraId="425D666A" w14:textId="77777777" w:rsidR="0031617E" w:rsidRPr="00A047D1" w:rsidRDefault="0031617E" w:rsidP="0031617E">
      <w:pPr>
        <w:pStyle w:val="B4"/>
        <w:rPr>
          <w:ins w:id="2472" w:author="[CLI and RIM]" w:date="2020-01-28T22:53:00Z"/>
          <w:lang w:val="en-GB"/>
        </w:rPr>
      </w:pPr>
      <w:ins w:id="2473" w:author="[CLI and RIM]" w:date="2020-01-28T22:53:00Z">
        <w:r w:rsidRPr="00A047D1">
          <w:rPr>
            <w:lang w:val="en-GB"/>
          </w:rPr>
          <w:t>4&gt;</w:t>
        </w:r>
        <w:r w:rsidRPr="00A047D1">
          <w:rPr>
            <w:lang w:val="en-GB"/>
          </w:rPr>
          <w:tab/>
          <w:t xml:space="preserve">remove the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ins>
    </w:p>
    <w:p w14:paraId="142EC0C2" w14:textId="77777777" w:rsidR="0031617E" w:rsidRDefault="0031617E" w:rsidP="0031617E">
      <w:pPr>
        <w:pStyle w:val="B4"/>
        <w:rPr>
          <w:ins w:id="2474" w:author="[CLI and RIM]" w:date="2020-01-28T22:53:00Z"/>
          <w:lang w:val="en-GB"/>
        </w:rPr>
      </w:pPr>
      <w:ins w:id="2475" w:author="[CLI and RIM]" w:date="2020-01-28T22:53:00Z">
        <w:r w:rsidRPr="00A047D1">
          <w:rPr>
            <w:lang w:val="en-GB"/>
          </w:rPr>
          <w:t>4&gt;</w:t>
        </w:r>
        <w:r w:rsidRPr="00A047D1">
          <w:rPr>
            <w:lang w:val="en-GB"/>
          </w:rPr>
          <w:tab/>
          <w:t xml:space="preserve">stop the periodical reporting timer for this </w:t>
        </w:r>
        <w:r w:rsidRPr="00FE2953">
          <w:rPr>
            <w:lang w:val="en-GB"/>
          </w:rPr>
          <w:t>measId</w:t>
        </w:r>
        <w:r w:rsidRPr="00A047D1">
          <w:rPr>
            <w:lang w:val="en-GB"/>
          </w:rPr>
          <w:t>, if running;</w:t>
        </w:r>
      </w:ins>
    </w:p>
    <w:p w14:paraId="60A59A8E" w14:textId="77777777" w:rsidR="0031617E" w:rsidRPr="00A57117" w:rsidRDefault="0031617E" w:rsidP="0031617E">
      <w:pPr>
        <w:pStyle w:val="B2"/>
        <w:rPr>
          <w:ins w:id="2476" w:author="[CLI and RIM]" w:date="2020-01-28T22:53:00Z"/>
          <w:lang w:val="en-GB"/>
        </w:rPr>
      </w:pPr>
      <w:ins w:id="2477" w:author="[CLI and RIM]" w:date="2020-01-28T22:53:00Z">
        <w:r w:rsidRPr="00A047D1">
          <w:rPr>
            <w:lang w:val="en-GB"/>
          </w:rPr>
          <w:t>2&gt;</w:t>
        </w:r>
        <w:r w:rsidRPr="00A047D1">
          <w:rPr>
            <w:lang w:val="en-GB"/>
          </w:rPr>
          <w:tab/>
          <w:t xml:space="preserve">if </w:t>
        </w:r>
        <w:r w:rsidRPr="00A047D1">
          <w:rPr>
            <w:i/>
            <w:lang w:val="en-GB"/>
          </w:rPr>
          <w:t xml:space="preserve">reportType </w:t>
        </w:r>
        <w:r w:rsidRPr="00A047D1">
          <w:rPr>
            <w:lang w:val="en-GB"/>
          </w:rPr>
          <w:t xml:space="preserve">is set </w:t>
        </w:r>
        <w:r w:rsidRPr="00A57117">
          <w:rPr>
            <w:lang w:val="en-GB"/>
          </w:rPr>
          <w:t xml:space="preserve">to </w:t>
        </w:r>
        <w:r w:rsidRPr="00DE5562">
          <w:rPr>
            <w:i/>
            <w:lang w:val="en-GB"/>
          </w:rPr>
          <w:t>cli</w:t>
        </w:r>
        <w:r>
          <w:rPr>
            <w:i/>
            <w:lang w:val="en-GB"/>
          </w:rPr>
          <w:t>-</w:t>
        </w:r>
        <w:r w:rsidRPr="00DE5562">
          <w:rPr>
            <w:i/>
            <w:lang w:val="en-GB"/>
          </w:rPr>
          <w:t>Periodical</w:t>
        </w:r>
        <w:r w:rsidRPr="00A57117">
          <w:rPr>
            <w:lang w:val="en-GB"/>
          </w:rPr>
          <w:t xml:space="preserve"> and if a (first) measurement result is available:</w:t>
        </w:r>
      </w:ins>
    </w:p>
    <w:p w14:paraId="4C272FBF" w14:textId="77777777" w:rsidR="0031617E" w:rsidRPr="00A57117" w:rsidRDefault="0031617E" w:rsidP="0031617E">
      <w:pPr>
        <w:pStyle w:val="B3"/>
        <w:rPr>
          <w:ins w:id="2478" w:author="[CLI and RIM]" w:date="2020-01-28T22:53:00Z"/>
          <w:lang w:val="en-GB"/>
        </w:rPr>
      </w:pPr>
      <w:ins w:id="2479" w:author="[CLI and RIM]" w:date="2020-01-28T22:53:00Z">
        <w:r w:rsidRPr="00A57117">
          <w:rPr>
            <w:lang w:val="en-GB"/>
          </w:rPr>
          <w:t>3&gt;</w:t>
        </w:r>
        <w:r w:rsidRPr="00A57117">
          <w:rPr>
            <w:lang w:val="en-GB"/>
          </w:rPr>
          <w:tab/>
          <w:t xml:space="preserve">include a measurement reporting entry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w:t>
        </w:r>
      </w:ins>
    </w:p>
    <w:p w14:paraId="165F9D63" w14:textId="77777777" w:rsidR="0031617E" w:rsidRPr="00A57117" w:rsidRDefault="0031617E" w:rsidP="0031617E">
      <w:pPr>
        <w:pStyle w:val="B3"/>
        <w:rPr>
          <w:ins w:id="2480" w:author="[CLI and RIM]" w:date="2020-01-28T22:53:00Z"/>
          <w:lang w:val="en-GB"/>
        </w:rPr>
      </w:pPr>
      <w:ins w:id="2481" w:author="[CLI and RIM]" w:date="2020-01-28T22:53:00Z">
        <w:r w:rsidRPr="00A57117">
          <w:rPr>
            <w:lang w:val="en-GB"/>
          </w:rPr>
          <w:t>3&gt;</w:t>
        </w:r>
        <w:r w:rsidRPr="00A57117">
          <w:rPr>
            <w:lang w:val="en-GB"/>
          </w:rPr>
          <w:tab/>
          <w:t xml:space="preserve">set the </w:t>
        </w:r>
        <w:r w:rsidRPr="00A57117">
          <w:rPr>
            <w:i/>
            <w:lang w:val="en-GB"/>
          </w:rPr>
          <w:t>numberOfReportsSent</w:t>
        </w:r>
        <w:r w:rsidRPr="00A57117">
          <w:rPr>
            <w:lang w:val="en-GB"/>
          </w:rPr>
          <w:t xml:space="preserve"> defined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 xml:space="preserve"> to 0;</w:t>
        </w:r>
      </w:ins>
    </w:p>
    <w:p w14:paraId="6D25A120" w14:textId="77777777" w:rsidR="0031617E" w:rsidRPr="00BE0574" w:rsidRDefault="0031617E" w:rsidP="0031617E">
      <w:pPr>
        <w:pStyle w:val="B3"/>
        <w:rPr>
          <w:ins w:id="2482" w:author="[CLI and RIM]" w:date="2020-01-28T22:53:00Z"/>
          <w:lang w:val="en-GB"/>
        </w:rPr>
      </w:pPr>
      <w:ins w:id="2483" w:author="[CLI and RIM]" w:date="2020-01-28T22:53:00Z">
        <w:r w:rsidRPr="00A57117">
          <w:t>3&gt;</w:t>
        </w:r>
        <w:r w:rsidRPr="00A57117">
          <w:tab/>
          <w:t>initiate the measurement reporting procedure, as specified in 5.5.5, immediately after the quantity to be reported becomes available for at least one CLI measurement resource;</w:t>
        </w:r>
      </w:ins>
    </w:p>
    <w:p w14:paraId="01912A79" w14:textId="514E738E" w:rsidR="002C5D28" w:rsidRPr="00325D1F" w:rsidRDefault="002C5D28" w:rsidP="000B2E39">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559AF8FE" w14:textId="77777777" w:rsidR="001E75A3" w:rsidRDefault="001E75A3" w:rsidP="001E75A3">
      <w:pPr>
        <w:pStyle w:val="B2"/>
        <w:rPr>
          <w:ins w:id="2484" w:author="[108#42][NR/MDT]" w:date="2020-01-28T11:04:00Z"/>
        </w:rPr>
      </w:pPr>
      <w:ins w:id="2485" w:author="[108#42][NR/MDT]" w:date="2020-01-28T11:04:00Z">
        <w:r>
          <w:t>2&gt;</w:t>
        </w:r>
        <w:r>
          <w:tab/>
          <w:t xml:space="preserve">if the corresponding </w:t>
        </w:r>
        <w:r>
          <w:rPr>
            <w:i/>
          </w:rPr>
          <w:t>reportConfig</w:t>
        </w:r>
        <w:r>
          <w:t xml:space="preserve"> includes the </w:t>
        </w:r>
        <w:r>
          <w:rPr>
            <w:i/>
          </w:rPr>
          <w:t xml:space="preserve">ul-DelayRatioConfig </w:t>
        </w:r>
        <w:r>
          <w:t>or</w:t>
        </w:r>
        <w:r>
          <w:rPr>
            <w:i/>
          </w:rPr>
          <w:t xml:space="preserve"> </w:t>
        </w:r>
        <w:r>
          <w:rPr>
            <w:rFonts w:eastAsia="DengXian"/>
            <w:i/>
          </w:rPr>
          <w:t>ul-DelayValueConfig</w:t>
        </w:r>
        <w:r>
          <w:t>:</w:t>
        </w:r>
      </w:ins>
    </w:p>
    <w:p w14:paraId="354F0137" w14:textId="77777777" w:rsidR="001E75A3" w:rsidRDefault="001E75A3" w:rsidP="001E75A3">
      <w:pPr>
        <w:pStyle w:val="B3"/>
        <w:rPr>
          <w:ins w:id="2486" w:author="[108#42][NR/MDT]" w:date="2020-01-28T11:04:00Z"/>
        </w:rPr>
      </w:pPr>
      <w:ins w:id="2487" w:author="[108#42][NR/MDT]" w:date="2020-01-28T11:04:00Z">
        <w:r>
          <w:t>3&gt;</w:t>
        </w:r>
        <w:r>
          <w:tab/>
          <w:t>initiate the measurement reporting procedure, as specified in 5.5.5, immediately after a first measurement result is provided by lower layers;</w:t>
        </w:r>
      </w:ins>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0ECEAEF2" w14:textId="7EB2FDA6" w:rsidR="0025518F" w:rsidRDefault="00017EF7" w:rsidP="0025518F">
      <w:pPr>
        <w:pStyle w:val="B3"/>
        <w:rPr>
          <w:ins w:id="2488" w:author="[108#38][NR-U]" w:date="2020-01-31T17:19:00Z"/>
          <w:lang w:val="en-GB"/>
        </w:rPr>
      </w:pPr>
      <w:r w:rsidRPr="00325D1F">
        <w:rPr>
          <w:lang w:val="en-GB"/>
        </w:rPr>
        <w:t>3&gt;</w:t>
      </w:r>
      <w:r w:rsidRPr="00325D1F">
        <w:rPr>
          <w:lang w:val="en-GB"/>
        </w:rPr>
        <w:tab/>
        <w:t>initiate the measurement reporting procedure, as specified in 5.5.5;</w:t>
      </w:r>
    </w:p>
    <w:p w14:paraId="2A1A309D" w14:textId="77777777" w:rsidR="0025518F" w:rsidRPr="00325D1F" w:rsidRDefault="0025518F" w:rsidP="0025518F">
      <w:pPr>
        <w:pStyle w:val="B2"/>
        <w:rPr>
          <w:ins w:id="2489" w:author="[108#38][NR-U]" w:date="2020-01-31T17:19:00Z"/>
          <w:lang w:val="en-GB"/>
        </w:rPr>
      </w:pPr>
      <w:ins w:id="2490" w:author="[108#38][NR-U]" w:date="2020-01-31T17:19:00Z">
        <w:r w:rsidRPr="00325D1F">
          <w:rPr>
            <w:lang w:val="en-GB"/>
          </w:rPr>
          <w:t>2&gt;</w:t>
        </w:r>
        <w:r w:rsidRPr="00325D1F">
          <w:rPr>
            <w:lang w:val="en-GB"/>
          </w:rPr>
          <w:tab/>
        </w:r>
        <w:r w:rsidRPr="00325D1F">
          <w:t xml:space="preserve">if the corresponding </w:t>
        </w:r>
        <w:proofErr w:type="spellStart"/>
        <w:r w:rsidRPr="00325D1F">
          <w:rPr>
            <w:i/>
          </w:rPr>
          <w:t>reportConfig</w:t>
        </w:r>
        <w:proofErr w:type="spellEnd"/>
        <w:r w:rsidRPr="00325D1F">
          <w:rPr>
            <w:i/>
          </w:rPr>
          <w:t xml:space="preserve"> </w:t>
        </w:r>
        <w:r w:rsidRPr="00325D1F">
          <w:t xml:space="preserve">includes </w:t>
        </w:r>
        <w:proofErr w:type="spellStart"/>
        <w:r w:rsidRPr="00170CE7">
          <w:rPr>
            <w:i/>
            <w:lang w:eastAsia="zh-CN"/>
          </w:rPr>
          <w:t>m</w:t>
        </w:r>
        <w:r w:rsidRPr="00170CE7">
          <w:rPr>
            <w:i/>
          </w:rPr>
          <w:t>easRSSI-ReportConfig</w:t>
        </w:r>
        <w:proofErr w:type="spellEnd"/>
        <w:r>
          <w:t xml:space="preserve"> </w:t>
        </w:r>
        <w:r w:rsidRPr="00170CE7">
          <w:t>and if a (first) measurement result is available</w:t>
        </w:r>
        <w:r w:rsidRPr="00325D1F">
          <w:rPr>
            <w:lang w:val="en-GB"/>
          </w:rPr>
          <w:t>:</w:t>
        </w:r>
      </w:ins>
    </w:p>
    <w:p w14:paraId="49C7C170" w14:textId="77777777" w:rsidR="0025518F" w:rsidRPr="00325D1F" w:rsidRDefault="0025518F" w:rsidP="0025518F">
      <w:pPr>
        <w:pStyle w:val="B3"/>
        <w:rPr>
          <w:ins w:id="2491" w:author="[108#38][NR-U]" w:date="2020-01-31T17:19:00Z"/>
          <w:lang w:val="en-GB"/>
        </w:rPr>
      </w:pPr>
      <w:ins w:id="2492" w:author="[108#38][NR-U]" w:date="2020-01-31T17:19:00Z">
        <w:r w:rsidRPr="00325D1F">
          <w:rPr>
            <w:lang w:val="en-GB"/>
          </w:rPr>
          <w:t>3&gt;</w:t>
        </w:r>
        <w:r w:rsidRPr="00325D1F">
          <w:rPr>
            <w:lang w:val="en-GB"/>
          </w:rPr>
          <w:tab/>
        </w:r>
        <w:r w:rsidRPr="00170CE7">
          <w:t xml:space="preserve">include a measurement reporting entry within the </w:t>
        </w:r>
        <w:proofErr w:type="spellStart"/>
        <w:r w:rsidRPr="00170CE7">
          <w:rPr>
            <w:i/>
          </w:rPr>
          <w:t>VarMeasReportList</w:t>
        </w:r>
        <w:proofErr w:type="spellEnd"/>
        <w:r w:rsidRPr="00170CE7">
          <w:t xml:space="preserve"> for this </w:t>
        </w:r>
        <w:proofErr w:type="spellStart"/>
        <w:r w:rsidRPr="00170CE7">
          <w:rPr>
            <w:i/>
          </w:rPr>
          <w:t>measId</w:t>
        </w:r>
        <w:proofErr w:type="spellEnd"/>
        <w:r w:rsidRPr="00325D1F">
          <w:rPr>
            <w:lang w:val="en-GB"/>
          </w:rPr>
          <w:t>;</w:t>
        </w:r>
      </w:ins>
    </w:p>
    <w:p w14:paraId="0F54CDB1" w14:textId="77777777" w:rsidR="0025518F" w:rsidRPr="00325D1F" w:rsidRDefault="0025518F" w:rsidP="0025518F">
      <w:pPr>
        <w:pStyle w:val="B3"/>
        <w:rPr>
          <w:ins w:id="2493" w:author="[108#38][NR-U]" w:date="2020-01-31T17:19:00Z"/>
          <w:lang w:val="en-GB"/>
        </w:rPr>
      </w:pPr>
      <w:ins w:id="2494" w:author="[108#38][NR-U]" w:date="2020-01-31T17:19:00Z">
        <w:r w:rsidRPr="00325D1F">
          <w:rPr>
            <w:lang w:val="en-GB"/>
          </w:rPr>
          <w:t>3&gt;</w:t>
        </w:r>
        <w:r w:rsidRPr="00325D1F">
          <w:rPr>
            <w:lang w:val="en-GB"/>
          </w:rPr>
          <w:tab/>
        </w:r>
        <w:r w:rsidRPr="00170CE7">
          <w:t xml:space="preserve">set the </w:t>
        </w:r>
        <w:proofErr w:type="spellStart"/>
        <w:r w:rsidRPr="00170CE7">
          <w:rPr>
            <w:i/>
          </w:rPr>
          <w:t>numberOfReportsSent</w:t>
        </w:r>
        <w:proofErr w:type="spellEnd"/>
        <w:r w:rsidRPr="00170CE7">
          <w:t xml:space="preserve"> defined within the </w:t>
        </w:r>
        <w:proofErr w:type="spellStart"/>
        <w:r w:rsidRPr="00170CE7">
          <w:rPr>
            <w:i/>
          </w:rPr>
          <w:t>VarMeasReportList</w:t>
        </w:r>
        <w:proofErr w:type="spellEnd"/>
        <w:r w:rsidRPr="00170CE7">
          <w:t xml:space="preserve"> for this </w:t>
        </w:r>
        <w:proofErr w:type="spellStart"/>
        <w:r w:rsidRPr="00170CE7">
          <w:rPr>
            <w:i/>
          </w:rPr>
          <w:t>measId</w:t>
        </w:r>
        <w:proofErr w:type="spellEnd"/>
        <w:r w:rsidRPr="00170CE7">
          <w:t xml:space="preserve"> to 0</w:t>
        </w:r>
        <w:r w:rsidRPr="00325D1F">
          <w:rPr>
            <w:lang w:val="en-GB"/>
          </w:rPr>
          <w:t>;</w:t>
        </w:r>
      </w:ins>
    </w:p>
    <w:p w14:paraId="4363B746" w14:textId="77777777" w:rsidR="0025518F" w:rsidRPr="00325D1F" w:rsidRDefault="0025518F" w:rsidP="0025518F">
      <w:pPr>
        <w:pStyle w:val="B3"/>
        <w:rPr>
          <w:ins w:id="2495" w:author="[108#38][NR-U]" w:date="2020-01-31T17:19:00Z"/>
          <w:lang w:val="en-GB"/>
        </w:rPr>
      </w:pPr>
      <w:ins w:id="2496" w:author="[108#38][NR-U]" w:date="2020-01-31T17:19:00Z">
        <w:r w:rsidRPr="00325D1F">
          <w:rPr>
            <w:lang w:val="en-GB"/>
          </w:rPr>
          <w:t>3&gt;</w:t>
        </w:r>
        <w:r w:rsidRPr="00325D1F">
          <w:rPr>
            <w:lang w:val="en-GB"/>
          </w:rPr>
          <w:tab/>
        </w:r>
        <w:r w:rsidRPr="00170CE7">
          <w:t>initiate the measurement reporting procedure as specified in 5.5.5 immediately when RSSI sample values are reported by the physical layer after the first L1 measurement duration</w:t>
        </w:r>
        <w:r>
          <w:rPr>
            <w:lang w:val="en-GB"/>
          </w:rPr>
          <w:t>.</w:t>
        </w:r>
      </w:ins>
    </w:p>
    <w:p w14:paraId="6C475FC7" w14:textId="77777777" w:rsidR="0025518F" w:rsidRPr="00325D1F" w:rsidRDefault="0025518F" w:rsidP="00017EF7">
      <w:pPr>
        <w:pStyle w:val="B3"/>
        <w:rPr>
          <w:lang w:val="en-GB"/>
        </w:rPr>
      </w:pPr>
    </w:p>
    <w:p w14:paraId="7139472E" w14:textId="77777777" w:rsidR="002C5D28" w:rsidRPr="00325D1F" w:rsidRDefault="002C5D28" w:rsidP="002C5D28">
      <w:pPr>
        <w:pStyle w:val="Heading4"/>
        <w:rPr>
          <w:lang w:val="en-GB"/>
        </w:rPr>
      </w:pPr>
      <w:bookmarkStart w:id="2497" w:name="_Toc20425809"/>
      <w:bookmarkStart w:id="2498" w:name="_Toc29321205"/>
      <w:r w:rsidRPr="00325D1F">
        <w:rPr>
          <w:lang w:val="en-GB"/>
        </w:rPr>
        <w:t>5.5.4.2</w:t>
      </w:r>
      <w:r w:rsidRPr="00325D1F">
        <w:rPr>
          <w:lang w:val="en-GB"/>
        </w:rPr>
        <w:tab/>
        <w:t>Event A1 (Serving becomes better than threshold)</w:t>
      </w:r>
      <w:bookmarkEnd w:id="2497"/>
      <w:bookmarkEnd w:id="249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2499" w:name="_Toc20425810"/>
      <w:bookmarkStart w:id="2500" w:name="_Toc29321206"/>
      <w:r w:rsidRPr="00325D1F">
        <w:rPr>
          <w:lang w:val="en-GB"/>
        </w:rPr>
        <w:t>5.5.4.3</w:t>
      </w:r>
      <w:r w:rsidRPr="00325D1F">
        <w:rPr>
          <w:lang w:val="en-GB"/>
        </w:rPr>
        <w:tab/>
        <w:t>Event A2 (Serving becomes worse than threshold)</w:t>
      </w:r>
      <w:bookmarkEnd w:id="2499"/>
      <w:bookmarkEnd w:id="250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2501" w:name="_Toc20425811"/>
      <w:bookmarkStart w:id="2502" w:name="_Toc29321207"/>
      <w:r w:rsidRPr="00325D1F">
        <w:rPr>
          <w:lang w:val="en-GB"/>
        </w:rPr>
        <w:t>5.5.4.4</w:t>
      </w:r>
      <w:r w:rsidRPr="00325D1F">
        <w:rPr>
          <w:lang w:val="en-GB"/>
        </w:rPr>
        <w:tab/>
        <w:t>Event A3 (Neighbour becomes offset better than SpCell)</w:t>
      </w:r>
      <w:bookmarkEnd w:id="2501"/>
      <w:bookmarkEnd w:id="250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w:t>
      </w:r>
      <w:proofErr w:type="gramStart"/>
      <w:r w:rsidRPr="00325D1F">
        <w:rPr>
          <w:lang w:val="en-GB"/>
        </w:rPr>
        <w:t>), and</w:t>
      </w:r>
      <w:proofErr w:type="gramEnd"/>
      <w:r w:rsidRPr="00325D1F">
        <w:rPr>
          <w:lang w:val="en-GB"/>
        </w:rPr>
        <w:t xml:space="preserve">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SpCell, not </w:t>
      </w:r>
      <w:proofErr w:type="gramStart"/>
      <w:r w:rsidRPr="00325D1F">
        <w:rPr>
          <w:lang w:val="en-GB"/>
        </w:rPr>
        <w:t>taking into account</w:t>
      </w:r>
      <w:proofErr w:type="gramEnd"/>
      <w:r w:rsidRPr="00325D1F">
        <w:rPr>
          <w:lang w:val="en-GB"/>
        </w:rPr>
        <w:t xml:space="preserve">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w:t>
      </w:r>
      <w:proofErr w:type="gramStart"/>
      <w:r w:rsidRPr="00325D1F">
        <w:rPr>
          <w:lang w:val="en-GB"/>
        </w:rPr>
        <w:t>), and</w:t>
      </w:r>
      <w:proofErr w:type="gramEnd"/>
      <w:r w:rsidRPr="00325D1F">
        <w:rPr>
          <w:lang w:val="en-GB"/>
        </w:rPr>
        <w:t xml:space="preserve">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proofErr w:type="gramStart"/>
      <w:r w:rsidRPr="00325D1F">
        <w:rPr>
          <w:b/>
          <w:i/>
          <w:lang w:val="en-GB"/>
        </w:rPr>
        <w:t>Off</w:t>
      </w:r>
      <w:proofErr w:type="gramEnd"/>
      <w:r w:rsidRPr="00325D1F">
        <w:rPr>
          <w:lang w:val="en-GB"/>
        </w:rPr>
        <w:t xml:space="preserve"> are expressed in dB.</w:t>
      </w:r>
    </w:p>
    <w:p w14:paraId="2A717728" w14:textId="77777777" w:rsidR="002C5D28" w:rsidRPr="00325D1F" w:rsidRDefault="002C5D28" w:rsidP="002C5D28">
      <w:pPr>
        <w:pStyle w:val="Heading4"/>
        <w:rPr>
          <w:lang w:val="en-GB"/>
        </w:rPr>
      </w:pPr>
      <w:bookmarkStart w:id="2503" w:name="_Toc20425812"/>
      <w:bookmarkStart w:id="2504" w:name="_Toc29321208"/>
      <w:r w:rsidRPr="00325D1F">
        <w:rPr>
          <w:lang w:val="en-GB"/>
        </w:rPr>
        <w:t>5.5.4.5</w:t>
      </w:r>
      <w:r w:rsidRPr="00325D1F">
        <w:rPr>
          <w:lang w:val="en-GB"/>
        </w:rPr>
        <w:tab/>
        <w:t>Event A4 (Neighbour becomes better than threshold)</w:t>
      </w:r>
      <w:bookmarkEnd w:id="2503"/>
      <w:bookmarkEnd w:id="250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2505" w:name="_Toc20425813"/>
      <w:bookmarkStart w:id="2506" w:name="_Toc29321209"/>
      <w:r w:rsidRPr="00325D1F">
        <w:rPr>
          <w:lang w:val="en-GB"/>
        </w:rPr>
        <w:t>5.5.4.6</w:t>
      </w:r>
      <w:r w:rsidRPr="00325D1F">
        <w:rPr>
          <w:lang w:val="en-GB"/>
        </w:rPr>
        <w:tab/>
        <w:t>Event A5 (SpCell becomes worse than threshold1 and neighbour becomes better than threshold2)</w:t>
      </w:r>
      <w:bookmarkEnd w:id="2505"/>
      <w:bookmarkEnd w:id="250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NR SpCell, not </w:t>
      </w:r>
      <w:proofErr w:type="gramStart"/>
      <w:r w:rsidRPr="00325D1F">
        <w:rPr>
          <w:lang w:val="en-GB"/>
        </w:rPr>
        <w:t>taking into account</w:t>
      </w:r>
      <w:proofErr w:type="gramEnd"/>
      <w:r w:rsidRPr="00325D1F">
        <w:rPr>
          <w:lang w:val="en-GB"/>
        </w:rPr>
        <w:t xml:space="preserve">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2507" w:name="_Toc20425814"/>
      <w:bookmarkStart w:id="250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2507"/>
      <w:bookmarkEnd w:id="250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 xml:space="preserve">Ocn, Ocs, Hys, </w:t>
      </w:r>
      <w:proofErr w:type="gramStart"/>
      <w:r w:rsidRPr="00325D1F">
        <w:rPr>
          <w:b/>
          <w:i/>
          <w:lang w:val="en-GB"/>
        </w:rPr>
        <w:t>Off</w:t>
      </w:r>
      <w:proofErr w:type="gramEnd"/>
      <w:r w:rsidRPr="00325D1F">
        <w:rPr>
          <w:lang w:val="en-GB"/>
        </w:rPr>
        <w:t xml:space="preserve"> are expressed in dB.</w:t>
      </w:r>
    </w:p>
    <w:p w14:paraId="404102A9" w14:textId="77777777" w:rsidR="002C5D28" w:rsidRPr="00325D1F" w:rsidRDefault="002C5D28" w:rsidP="002C5D28">
      <w:pPr>
        <w:pStyle w:val="Heading4"/>
        <w:rPr>
          <w:lang w:val="en-GB"/>
        </w:rPr>
      </w:pPr>
      <w:bookmarkStart w:id="2509" w:name="_Toc20425815"/>
      <w:bookmarkStart w:id="2510" w:name="_Toc29321211"/>
      <w:r w:rsidRPr="00325D1F">
        <w:rPr>
          <w:lang w:val="en-GB"/>
        </w:rPr>
        <w:t>5.5.4.8</w:t>
      </w:r>
      <w:r w:rsidRPr="00325D1F">
        <w:rPr>
          <w:lang w:val="en-GB"/>
        </w:rPr>
        <w:tab/>
        <w:t>Event B1 (Inter RAT neighbour becomes better than threshold)</w:t>
      </w:r>
      <w:bookmarkEnd w:id="2509"/>
      <w:bookmarkEnd w:id="251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1E45B66F" w14:textId="5A86DE45"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ins w:id="2511" w:author="[SRVCC]" w:date="2020-01-28T19:21:00Z">
        <w:r w:rsidR="00CB5EF5">
          <w:rPr>
            <w:lang w:eastAsia="zh-CN"/>
          </w:rPr>
          <w:t xml:space="preserve">, </w:t>
        </w:r>
        <w:r w:rsidR="00CB5EF5" w:rsidRPr="001E7D20">
          <w:rPr>
            <w:i/>
            <w:lang w:eastAsia="zh-CN"/>
          </w:rPr>
          <w:t>utra</w:t>
        </w:r>
        <w:r w:rsidR="00CB5EF5">
          <w:rPr>
            <w:i/>
            <w:lang w:eastAsia="zh-CN"/>
          </w:rPr>
          <w:t>-FDD</w:t>
        </w:r>
        <w:r w:rsidR="00CB5EF5" w:rsidRPr="001E7D20">
          <w:rPr>
            <w:i/>
            <w:lang w:eastAsia="zh-CN"/>
          </w:rPr>
          <w:t>-Q-OffsetRange</w:t>
        </w:r>
        <w:r w:rsidR="00CB5EF5" w:rsidRPr="005134A4">
          <w:t xml:space="preserve"> as defined within the </w:t>
        </w:r>
        <w:r w:rsidR="00CB5EF5" w:rsidRPr="005134A4">
          <w:rPr>
            <w:i/>
          </w:rPr>
          <w:t>measObject</w:t>
        </w:r>
        <w:r w:rsidR="00CB5EF5">
          <w:rPr>
            <w:i/>
          </w:rPr>
          <w:t>UTRA-FDD</w:t>
        </w:r>
        <w:r w:rsidR="00CB5EF5" w:rsidRPr="005134A4">
          <w:t xml:space="preserve"> corresponding to the frequency of the neighbour inter-RAT cell</w:t>
        </w:r>
      </w:ins>
      <w:r w:rsidRPr="00325D1F">
        <w:rPr>
          <w:lang w:val="en-GB" w:eastAsia="zh-CN"/>
        </w:rPr>
        <w:t>).</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6C5F26A4"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ins w:id="2512" w:author="[SRVCC]" w:date="2020-01-28T19:20:00Z">
        <w:r w:rsidR="00CB5EF5">
          <w:rPr>
            <w:lang w:eastAsia="zh-CN"/>
          </w:rPr>
          <w:t xml:space="preserve">, </w:t>
        </w:r>
        <w:r w:rsidR="00CB5EF5" w:rsidRPr="005134A4">
          <w:rPr>
            <w:i/>
          </w:rPr>
          <w:t>b1-Threshold</w:t>
        </w:r>
        <w:r w:rsidR="00CB5EF5">
          <w:rPr>
            <w:i/>
          </w:rPr>
          <w:t>UTRA-FDD</w:t>
        </w:r>
        <w:r w:rsidR="00CB5EF5" w:rsidRPr="005134A4">
          <w:rPr>
            <w:i/>
          </w:rPr>
          <w:t xml:space="preserve"> </w:t>
        </w:r>
        <w:r w:rsidR="00CB5EF5" w:rsidRPr="005134A4">
          <w:t xml:space="preserve">as defined </w:t>
        </w:r>
        <w:r w:rsidR="00CB5EF5">
          <w:t xml:space="preserve">for UTRA-FDD </w:t>
        </w:r>
        <w:r w:rsidR="00CB5EF5" w:rsidRPr="005134A4">
          <w:t>within</w:t>
        </w:r>
        <w:r w:rsidR="00CB5EF5" w:rsidRPr="005134A4">
          <w:rPr>
            <w:i/>
          </w:rPr>
          <w:t xml:space="preserve"> reportConfigInterRAT</w:t>
        </w:r>
        <w:r w:rsidR="00CB5EF5" w:rsidRPr="005134A4">
          <w:rPr>
            <w:i/>
            <w:noProof/>
          </w:rPr>
          <w:t xml:space="preserve"> </w:t>
        </w:r>
        <w:r w:rsidR="00CB5EF5" w:rsidRPr="005134A4">
          <w:t>for this event</w:t>
        </w:r>
      </w:ins>
      <w:r w:rsidRPr="00325D1F">
        <w:rPr>
          <w:lang w:val="en-GB" w:eastAsia="zh-CN"/>
        </w:rPr>
        <w: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2513" w:name="_Toc20425816"/>
      <w:bookmarkStart w:id="2514"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2513"/>
      <w:bookmarkEnd w:id="2514"/>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PCell, not </w:t>
      </w:r>
      <w:proofErr w:type="gramStart"/>
      <w:r w:rsidRPr="00325D1F">
        <w:rPr>
          <w:lang w:val="en-GB" w:eastAsia="zh-CN"/>
        </w:rPr>
        <w:t>taking into account</w:t>
      </w:r>
      <w:proofErr w:type="gramEnd"/>
      <w:r w:rsidRPr="00325D1F">
        <w:rPr>
          <w:lang w:val="en-GB" w:eastAsia="zh-CN"/>
        </w:rPr>
        <w:t xml:space="preserve">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6906F618" w14:textId="3F77B380"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ins w:id="2515" w:author="[SRVCC]" w:date="2020-01-28T19:22:00Z">
        <w:r w:rsidR="00CB5EF5">
          <w:rPr>
            <w:lang w:eastAsia="zh-CN"/>
          </w:rPr>
          <w:t xml:space="preserve">, </w:t>
        </w:r>
        <w:r w:rsidR="00CB5EF5" w:rsidRPr="00566E4F">
          <w:rPr>
            <w:i/>
            <w:lang w:eastAsia="zh-CN"/>
          </w:rPr>
          <w:t>utra</w:t>
        </w:r>
        <w:r w:rsidR="00CB5EF5">
          <w:rPr>
            <w:i/>
            <w:lang w:eastAsia="zh-CN"/>
          </w:rPr>
          <w:t>-FDD</w:t>
        </w:r>
        <w:r w:rsidR="00CB5EF5" w:rsidRPr="00566E4F">
          <w:rPr>
            <w:i/>
            <w:lang w:eastAsia="zh-CN"/>
          </w:rPr>
          <w:t>-Q-OffsetRange</w:t>
        </w:r>
        <w:r w:rsidR="00CB5EF5" w:rsidRPr="005134A4">
          <w:t xml:space="preserve"> as defined within the </w:t>
        </w:r>
        <w:r w:rsidR="00CB5EF5" w:rsidRPr="005134A4">
          <w:rPr>
            <w:i/>
          </w:rPr>
          <w:t>measObject</w:t>
        </w:r>
        <w:r w:rsidR="00CB5EF5" w:rsidRPr="00AB1A0A">
          <w:rPr>
            <w:i/>
            <w:lang w:eastAsia="zh-CN"/>
          </w:rPr>
          <w:t>UTRA</w:t>
        </w:r>
        <w:r w:rsidR="00CB5EF5">
          <w:rPr>
            <w:i/>
            <w:lang w:eastAsia="zh-CN"/>
          </w:rPr>
          <w:t>-FDD</w:t>
        </w:r>
        <w:r w:rsidR="00CB5EF5" w:rsidRPr="005134A4">
          <w:t xml:space="preserve"> corresponding to the frequency of the neighbour inter-RAT cell</w:t>
        </w:r>
        <w:r w:rsidR="00CB5EF5" w:rsidRPr="00325D1F">
          <w:rPr>
            <w:lang w:eastAsia="zh-CN"/>
          </w:rPr>
          <w:t>)</w:t>
        </w:r>
      </w:ins>
      <w:r w:rsidRPr="00325D1F">
        <w:rPr>
          <w:lang w:val="en-GB" w:eastAsia="zh-CN"/>
        </w:rPr>
        <w:t>).</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AF27AF9"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ins w:id="2516" w:author="[SRVCC]" w:date="2020-01-28T19:22:00Z">
        <w:r w:rsidR="00CB5EF5" w:rsidRPr="00325D1F">
          <w:rPr>
            <w:lang w:eastAsia="zh-CN"/>
          </w:rPr>
          <w:t>t</w:t>
        </w:r>
        <w:r w:rsidR="00CB5EF5">
          <w:rPr>
            <w:lang w:eastAsia="zh-CN"/>
          </w:rPr>
          <w:t xml:space="preserve">, </w:t>
        </w:r>
        <w:r w:rsidR="00CB5EF5" w:rsidRPr="005134A4">
          <w:rPr>
            <w:i/>
          </w:rPr>
          <w:t>b</w:t>
        </w:r>
        <w:r w:rsidR="00CB5EF5">
          <w:rPr>
            <w:i/>
          </w:rPr>
          <w:t>2</w:t>
        </w:r>
        <w:r w:rsidR="00CB5EF5" w:rsidRPr="005134A4">
          <w:rPr>
            <w:i/>
          </w:rPr>
          <w:t>-Threshold</w:t>
        </w:r>
        <w:r w:rsidR="00CB5EF5" w:rsidRPr="00220BEE">
          <w:rPr>
            <w:i/>
          </w:rPr>
          <w:t>UTRA</w:t>
        </w:r>
        <w:r w:rsidR="00CB5EF5">
          <w:rPr>
            <w:i/>
          </w:rPr>
          <w:t>-FDD</w:t>
        </w:r>
        <w:r w:rsidR="00CB5EF5" w:rsidRPr="005134A4">
          <w:rPr>
            <w:i/>
          </w:rPr>
          <w:t xml:space="preserve"> </w:t>
        </w:r>
        <w:r w:rsidR="00CB5EF5" w:rsidRPr="005134A4">
          <w:t xml:space="preserve">as defined </w:t>
        </w:r>
        <w:r w:rsidR="00CB5EF5">
          <w:t xml:space="preserve">for UTRA-FDD </w:t>
        </w:r>
        <w:r w:rsidR="00CB5EF5" w:rsidRPr="005134A4">
          <w:t>within</w:t>
        </w:r>
        <w:r w:rsidR="00CB5EF5" w:rsidRPr="005134A4">
          <w:rPr>
            <w:i/>
          </w:rPr>
          <w:t xml:space="preserve"> reportConfigInterRAT</w:t>
        </w:r>
        <w:r w:rsidR="00CB5EF5" w:rsidRPr="005134A4">
          <w:rPr>
            <w:i/>
            <w:noProof/>
          </w:rPr>
          <w:t xml:space="preserve"> </w:t>
        </w:r>
        <w:r w:rsidR="00CB5EF5" w:rsidRPr="005134A4">
          <w:t>for this event</w:t>
        </w:r>
      </w:ins>
      <w:r w:rsidRPr="00325D1F">
        <w:rPr>
          <w:lang w:val="en-GB" w:eastAsia="zh-CN"/>
        </w:rPr>
        <w: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1011C9FC" w:rsidR="002C5D28" w:rsidRDefault="002C5D28" w:rsidP="002C5D28">
      <w:pPr>
        <w:pStyle w:val="B1"/>
        <w:rPr>
          <w:ins w:id="2517" w:author="[108#44][V2X]" w:date="2020-01-27T12:00:00Z"/>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310193E" w14:textId="77777777" w:rsidR="0031617E" w:rsidRPr="00A047D1" w:rsidRDefault="0031617E" w:rsidP="0031617E">
      <w:pPr>
        <w:pStyle w:val="Heading4"/>
        <w:rPr>
          <w:ins w:id="2518" w:author="[CLI and RIM]" w:date="2020-01-28T22:53:00Z"/>
          <w:lang w:val="en-GB"/>
        </w:rPr>
      </w:pPr>
      <w:ins w:id="2519" w:author="[CLI and RIM]" w:date="2020-01-28T22:53:00Z">
        <w:r>
          <w:rPr>
            <w:lang w:val="en-GB"/>
          </w:rPr>
          <w:t>5.5.4.10</w:t>
        </w:r>
        <w:r>
          <w:rPr>
            <w:lang w:val="en-GB"/>
          </w:rPr>
          <w:tab/>
          <w:t>Event I1</w:t>
        </w:r>
        <w:r w:rsidRPr="00A047D1">
          <w:rPr>
            <w:lang w:val="en-GB"/>
          </w:rPr>
          <w:t xml:space="preserve"> (</w:t>
        </w:r>
        <w:r>
          <w:rPr>
            <w:lang w:val="en-GB"/>
          </w:rPr>
          <w:t>Interference</w:t>
        </w:r>
        <w:r w:rsidRPr="00A047D1">
          <w:rPr>
            <w:lang w:val="en-GB"/>
          </w:rPr>
          <w:t xml:space="preserve"> becomes </w:t>
        </w:r>
        <w:r>
          <w:rPr>
            <w:lang w:val="en-GB"/>
          </w:rPr>
          <w:t>higher</w:t>
        </w:r>
        <w:r w:rsidRPr="00A047D1">
          <w:rPr>
            <w:lang w:val="en-GB"/>
          </w:rPr>
          <w:t xml:space="preserve"> than threshold)</w:t>
        </w:r>
      </w:ins>
    </w:p>
    <w:p w14:paraId="4BA55C94" w14:textId="77777777" w:rsidR="0031617E" w:rsidRPr="00A047D1" w:rsidRDefault="0031617E" w:rsidP="0031617E">
      <w:pPr>
        <w:rPr>
          <w:ins w:id="2520" w:author="[CLI and RIM]" w:date="2020-01-28T22:53:00Z"/>
        </w:rPr>
      </w:pPr>
      <w:ins w:id="2521" w:author="[CLI and RIM]" w:date="2020-01-28T22:53:00Z">
        <w:r w:rsidRPr="00A047D1">
          <w:t>The UE shall:</w:t>
        </w:r>
      </w:ins>
    </w:p>
    <w:p w14:paraId="21DD79C0" w14:textId="77777777" w:rsidR="0031617E" w:rsidRPr="00A047D1" w:rsidRDefault="0031617E" w:rsidP="0031617E">
      <w:pPr>
        <w:pStyle w:val="B1"/>
        <w:rPr>
          <w:ins w:id="2522" w:author="[CLI and RIM]" w:date="2020-01-28T22:53:00Z"/>
          <w:lang w:val="en-GB"/>
        </w:rPr>
      </w:pPr>
      <w:ins w:id="2523" w:author="[CLI and RIM]" w:date="2020-01-28T22:53:00Z">
        <w:r w:rsidRPr="00A047D1">
          <w:rPr>
            <w:lang w:val="en-GB"/>
          </w:rPr>
          <w:t>1&gt;</w:t>
        </w:r>
        <w:r w:rsidRPr="00A047D1">
          <w:rPr>
            <w:lang w:val="en-GB"/>
          </w:rPr>
          <w:tab/>
          <w:t xml:space="preserve">consider the entering condition for this event to be satisfied when condition </w:t>
        </w:r>
        <w:r>
          <w:rPr>
            <w:lang w:val="en-GB"/>
          </w:rPr>
          <w:t>I1</w:t>
        </w:r>
        <w:r w:rsidRPr="00A047D1">
          <w:rPr>
            <w:lang w:val="en-GB"/>
          </w:rPr>
          <w:t>-1, as specified below, is fulfilled;</w:t>
        </w:r>
      </w:ins>
    </w:p>
    <w:p w14:paraId="48948860" w14:textId="77777777" w:rsidR="0031617E" w:rsidRPr="00A047D1" w:rsidRDefault="0031617E" w:rsidP="0031617E">
      <w:pPr>
        <w:pStyle w:val="B1"/>
        <w:rPr>
          <w:ins w:id="2524" w:author="[CLI and RIM]" w:date="2020-01-28T22:53:00Z"/>
          <w:lang w:val="en-GB"/>
        </w:rPr>
      </w:pPr>
      <w:ins w:id="2525" w:author="[CLI and RIM]" w:date="2020-01-28T22:53:00Z">
        <w:r w:rsidRPr="00A047D1">
          <w:rPr>
            <w:lang w:val="en-GB"/>
          </w:rPr>
          <w:t>1&gt;</w:t>
        </w:r>
        <w:r w:rsidRPr="00A047D1">
          <w:rPr>
            <w:lang w:val="en-GB"/>
          </w:rPr>
          <w:tab/>
          <w:t xml:space="preserve">consider the leaving condition for this event to be satisfied when condition </w:t>
        </w:r>
        <w:r>
          <w:rPr>
            <w:lang w:val="en-GB"/>
          </w:rPr>
          <w:t>I1</w:t>
        </w:r>
        <w:r w:rsidRPr="00A047D1">
          <w:rPr>
            <w:lang w:val="en-GB"/>
          </w:rPr>
          <w:t>-2, as specified below, is fulfilled.</w:t>
        </w:r>
      </w:ins>
    </w:p>
    <w:p w14:paraId="0540AB9D" w14:textId="77777777" w:rsidR="0031617E" w:rsidRPr="00A047D1" w:rsidRDefault="0031617E" w:rsidP="0031617E">
      <w:pPr>
        <w:rPr>
          <w:ins w:id="2526" w:author="[CLI and RIM]" w:date="2020-01-28T22:53:00Z"/>
        </w:rPr>
      </w:pPr>
      <w:ins w:id="2527" w:author="[CLI and RIM]" w:date="2020-01-28T22:53:00Z">
        <w:r w:rsidRPr="00A047D1">
          <w:rPr>
            <w:lang w:eastAsia="ko-KR"/>
          </w:rPr>
          <w:t>Inequality</w:t>
        </w:r>
        <w:r w:rsidRPr="00A047D1">
          <w:t xml:space="preserve"> </w:t>
        </w:r>
        <w:r>
          <w:t>I1</w:t>
        </w:r>
        <w:r w:rsidRPr="00A047D1">
          <w:t>-1 (Entering condition)</w:t>
        </w:r>
      </w:ins>
    </w:p>
    <w:p w14:paraId="1D044642" w14:textId="77777777" w:rsidR="0031617E" w:rsidRPr="00A047D1" w:rsidRDefault="0031617E" w:rsidP="0031617E">
      <w:pPr>
        <w:pStyle w:val="EQ"/>
        <w:rPr>
          <w:ins w:id="2528" w:author="[CLI and RIM]" w:date="2020-01-28T22:53:00Z"/>
          <w:i/>
          <w:iCs/>
        </w:rPr>
      </w:pPr>
      <w:ins w:id="2529" w:author="[CLI and RIM]" w:date="2020-01-28T22:53:00Z">
        <w:r w:rsidRPr="00A047D1">
          <w:rPr>
            <w:i/>
            <w:iCs/>
          </w:rPr>
          <w:t>M</w:t>
        </w:r>
        <w:r>
          <w:rPr>
            <w:i/>
            <w:iCs/>
          </w:rPr>
          <w:t xml:space="preserve">i </w:t>
        </w:r>
        <w:r w:rsidRPr="00311695">
          <w:rPr>
            <w:iCs/>
          </w:rPr>
          <w:t>–</w:t>
        </w:r>
        <w:r w:rsidRPr="00A047D1">
          <w:rPr>
            <w:i/>
            <w:iCs/>
          </w:rPr>
          <w:t xml:space="preserve"> Hys &gt; Thresh</w:t>
        </w:r>
      </w:ins>
    </w:p>
    <w:p w14:paraId="48080980" w14:textId="77777777" w:rsidR="0031617E" w:rsidRPr="00A047D1" w:rsidRDefault="0031617E" w:rsidP="0031617E">
      <w:pPr>
        <w:rPr>
          <w:ins w:id="2530" w:author="[CLI and RIM]" w:date="2020-01-28T22:53:00Z"/>
        </w:rPr>
      </w:pPr>
      <w:ins w:id="2531" w:author="[CLI and RIM]" w:date="2020-01-28T22:53:00Z">
        <w:r w:rsidRPr="00A047D1">
          <w:rPr>
            <w:lang w:eastAsia="ko-KR"/>
          </w:rPr>
          <w:t>Inequality</w:t>
        </w:r>
        <w:r w:rsidRPr="00A047D1">
          <w:t xml:space="preserve"> </w:t>
        </w:r>
        <w:r>
          <w:t>I1</w:t>
        </w:r>
        <w:r w:rsidRPr="00A047D1">
          <w:t>-2 (Leaving condition)</w:t>
        </w:r>
      </w:ins>
    </w:p>
    <w:p w14:paraId="77613DD3" w14:textId="77777777" w:rsidR="0031617E" w:rsidRPr="00A047D1" w:rsidRDefault="0031617E" w:rsidP="0031617E">
      <w:pPr>
        <w:pStyle w:val="EQ"/>
        <w:rPr>
          <w:ins w:id="2532" w:author="[CLI and RIM]" w:date="2020-01-28T22:53:00Z"/>
          <w:i/>
          <w:iCs/>
        </w:rPr>
      </w:pPr>
      <w:ins w:id="2533" w:author="[CLI and RIM]" w:date="2020-01-28T22:53:00Z">
        <w:r w:rsidRPr="00A047D1">
          <w:rPr>
            <w:i/>
            <w:iCs/>
          </w:rPr>
          <w:t>M</w:t>
        </w:r>
        <w:r>
          <w:rPr>
            <w:i/>
            <w:iCs/>
          </w:rPr>
          <w:t>i</w:t>
        </w:r>
        <w:r w:rsidRPr="00A047D1">
          <w:rPr>
            <w:i/>
            <w:iCs/>
          </w:rPr>
          <w:t>+ Hys &lt; Thresh</w:t>
        </w:r>
      </w:ins>
    </w:p>
    <w:p w14:paraId="688DCF0C" w14:textId="77777777" w:rsidR="0031617E" w:rsidRPr="00A047D1" w:rsidRDefault="0031617E" w:rsidP="0031617E">
      <w:pPr>
        <w:rPr>
          <w:ins w:id="2534" w:author="[CLI and RIM]" w:date="2020-01-28T22:53:00Z"/>
        </w:rPr>
      </w:pPr>
      <w:ins w:id="2535" w:author="[CLI and RIM]" w:date="2020-01-28T22:53:00Z">
        <w:r w:rsidRPr="00A047D1">
          <w:t>The variables in the formula are defined as follows:</w:t>
        </w:r>
      </w:ins>
    </w:p>
    <w:p w14:paraId="234CE1E4" w14:textId="77777777" w:rsidR="0031617E" w:rsidRPr="00A047D1" w:rsidRDefault="0031617E" w:rsidP="0031617E">
      <w:pPr>
        <w:pStyle w:val="B1"/>
        <w:rPr>
          <w:ins w:id="2536" w:author="[CLI and RIM]" w:date="2020-01-28T22:53:00Z"/>
          <w:lang w:val="en-GB"/>
        </w:rPr>
      </w:pPr>
      <w:ins w:id="2537" w:author="[CLI and RIM]" w:date="2020-01-28T22:53:00Z">
        <w:r w:rsidRPr="00A047D1">
          <w:rPr>
            <w:b/>
            <w:i/>
            <w:lang w:val="en-GB"/>
          </w:rPr>
          <w:t>M</w:t>
        </w:r>
        <w:r>
          <w:rPr>
            <w:b/>
            <w:i/>
            <w:lang w:val="en-GB"/>
          </w:rPr>
          <w:t>i</w:t>
        </w:r>
        <w:r w:rsidRPr="00A047D1">
          <w:rPr>
            <w:b/>
            <w:i/>
            <w:lang w:val="en-GB"/>
          </w:rPr>
          <w:t xml:space="preserve"> </w:t>
        </w:r>
        <w:r w:rsidRPr="00A047D1">
          <w:rPr>
            <w:lang w:val="en-GB"/>
          </w:rPr>
          <w:t xml:space="preserve">is the measurement result of the </w:t>
        </w:r>
        <w:r>
          <w:rPr>
            <w:lang w:val="en-GB"/>
          </w:rPr>
          <w:t>interference</w:t>
        </w:r>
        <w:r w:rsidRPr="00A047D1">
          <w:rPr>
            <w:lang w:val="en-GB"/>
          </w:rPr>
          <w:t xml:space="preserve">, not </w:t>
        </w:r>
        <w:proofErr w:type="gramStart"/>
        <w:r w:rsidRPr="00A047D1">
          <w:rPr>
            <w:lang w:val="en-GB"/>
          </w:rPr>
          <w:t>taking into account</w:t>
        </w:r>
        <w:proofErr w:type="gramEnd"/>
        <w:r w:rsidRPr="00A047D1">
          <w:rPr>
            <w:lang w:val="en-GB"/>
          </w:rPr>
          <w:t xml:space="preserve"> any offsets.</w:t>
        </w:r>
      </w:ins>
    </w:p>
    <w:p w14:paraId="5782BC32" w14:textId="77777777" w:rsidR="0031617E" w:rsidRPr="00A047D1" w:rsidRDefault="0031617E" w:rsidP="0031617E">
      <w:pPr>
        <w:pStyle w:val="B1"/>
        <w:rPr>
          <w:ins w:id="2538" w:author="[CLI and RIM]" w:date="2020-01-28T22:53:00Z"/>
          <w:lang w:val="en-GB"/>
        </w:rPr>
      </w:pPr>
      <w:ins w:id="2539" w:author="[CLI and RIM]" w:date="2020-01-28T22:53:00Z">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reportConfigNR </w:t>
        </w:r>
        <w:r w:rsidRPr="00A047D1">
          <w:rPr>
            <w:lang w:val="en-GB"/>
          </w:rPr>
          <w:t>for this event).</w:t>
        </w:r>
      </w:ins>
    </w:p>
    <w:p w14:paraId="4D7AB83C" w14:textId="77777777" w:rsidR="0031617E" w:rsidRPr="00A047D1" w:rsidRDefault="0031617E" w:rsidP="0031617E">
      <w:pPr>
        <w:pStyle w:val="B1"/>
        <w:rPr>
          <w:ins w:id="2540" w:author="[CLI and RIM]" w:date="2020-01-28T22:53:00Z"/>
          <w:lang w:val="en-GB"/>
        </w:rPr>
      </w:pPr>
      <w:ins w:id="2541" w:author="[CLI and RIM]" w:date="2020-01-28T22:53:00Z">
        <w:r w:rsidRPr="00A047D1">
          <w:rPr>
            <w:b/>
            <w:i/>
            <w:lang w:val="en-GB"/>
          </w:rPr>
          <w:t>Thresh</w:t>
        </w:r>
        <w:r w:rsidRPr="00A047D1">
          <w:rPr>
            <w:lang w:val="en-GB"/>
          </w:rPr>
          <w:t xml:space="preserve"> is the threshold parameter for this event (i.e. </w:t>
        </w:r>
        <w:r>
          <w:rPr>
            <w:i/>
            <w:lang w:val="en-GB"/>
          </w:rPr>
          <w:t>i1</w:t>
        </w:r>
        <w:r w:rsidRPr="00A047D1">
          <w:rPr>
            <w:i/>
            <w:lang w:val="en-GB"/>
          </w:rPr>
          <w:t xml:space="preserve">-Threshold </w:t>
        </w:r>
        <w:r w:rsidRPr="00A047D1">
          <w:rPr>
            <w:lang w:val="en-GB"/>
          </w:rPr>
          <w:t>as defined within</w:t>
        </w:r>
        <w:r w:rsidRPr="00A047D1">
          <w:rPr>
            <w:i/>
            <w:lang w:val="en-GB"/>
          </w:rPr>
          <w:t xml:space="preserve"> reportConfigNR </w:t>
        </w:r>
        <w:r w:rsidRPr="00A047D1">
          <w:rPr>
            <w:lang w:val="en-GB"/>
          </w:rPr>
          <w:t>for this event).</w:t>
        </w:r>
      </w:ins>
    </w:p>
    <w:p w14:paraId="77FAA91D" w14:textId="77777777" w:rsidR="0031617E" w:rsidRPr="00A047D1" w:rsidRDefault="0031617E" w:rsidP="0031617E">
      <w:pPr>
        <w:pStyle w:val="B1"/>
        <w:rPr>
          <w:ins w:id="2542" w:author="[CLI and RIM]" w:date="2020-01-28T22:53:00Z"/>
          <w:lang w:val="en-GB"/>
        </w:rPr>
      </w:pPr>
      <w:ins w:id="2543" w:author="[CLI and RIM]" w:date="2020-01-28T22:53:00Z">
        <w:r w:rsidRPr="00A047D1">
          <w:rPr>
            <w:b/>
            <w:i/>
            <w:lang w:val="en-GB"/>
          </w:rPr>
          <w:t>M</w:t>
        </w:r>
        <w:r>
          <w:rPr>
            <w:b/>
            <w:i/>
            <w:lang w:val="en-GB"/>
          </w:rPr>
          <w:t xml:space="preserve">i, </w:t>
        </w:r>
        <w:proofErr w:type="gramStart"/>
        <w:r>
          <w:rPr>
            <w:b/>
            <w:i/>
            <w:lang w:val="en-GB"/>
          </w:rPr>
          <w:t>Thresh</w:t>
        </w:r>
        <w:proofErr w:type="gramEnd"/>
        <w:r w:rsidRPr="00A047D1">
          <w:rPr>
            <w:b/>
            <w:i/>
            <w:lang w:val="en-GB"/>
          </w:rPr>
          <w:t xml:space="preserve"> </w:t>
        </w:r>
        <w:r>
          <w:rPr>
            <w:lang w:val="en-GB"/>
          </w:rPr>
          <w:t>are</w:t>
        </w:r>
        <w:r w:rsidRPr="00A047D1">
          <w:rPr>
            <w:lang w:val="en-GB"/>
          </w:rPr>
          <w:t xml:space="preserve"> expressed in </w:t>
        </w:r>
        <w:r>
          <w:rPr>
            <w:lang w:val="en-GB"/>
          </w:rPr>
          <w:t>dBm</w:t>
        </w:r>
        <w:r w:rsidRPr="00A047D1">
          <w:rPr>
            <w:lang w:val="en-GB"/>
          </w:rPr>
          <w:t>.</w:t>
        </w:r>
      </w:ins>
    </w:p>
    <w:p w14:paraId="6636BD23" w14:textId="77777777" w:rsidR="0031617E" w:rsidRPr="00A047D1" w:rsidRDefault="0031617E" w:rsidP="0031617E">
      <w:pPr>
        <w:pStyle w:val="B1"/>
        <w:rPr>
          <w:ins w:id="2544" w:author="[CLI and RIM]" w:date="2020-01-28T22:53:00Z"/>
          <w:lang w:val="en-GB"/>
        </w:rPr>
      </w:pPr>
      <w:ins w:id="2545" w:author="[CLI and RIM]" w:date="2020-01-28T22:53:00Z">
        <w:r w:rsidRPr="00A047D1">
          <w:rPr>
            <w:b/>
            <w:i/>
            <w:lang w:val="en-GB"/>
          </w:rPr>
          <w:t xml:space="preserve">Hys </w:t>
        </w:r>
        <w:r>
          <w:rPr>
            <w:lang w:val="en-GB"/>
          </w:rPr>
          <w:t>is</w:t>
        </w:r>
        <w:r w:rsidRPr="00A047D1">
          <w:rPr>
            <w:lang w:val="en-GB"/>
          </w:rPr>
          <w:t xml:space="preserve"> expressed in </w:t>
        </w:r>
        <w:r>
          <w:rPr>
            <w:lang w:val="en-GB"/>
          </w:rPr>
          <w:t>dB</w:t>
        </w:r>
        <w:r w:rsidRPr="00A047D1">
          <w:rPr>
            <w:lang w:val="en-GB"/>
          </w:rPr>
          <w:t>.</w:t>
        </w:r>
      </w:ins>
    </w:p>
    <w:p w14:paraId="336E0110" w14:textId="77777777" w:rsidR="000B2E39" w:rsidRPr="00A337B9" w:rsidRDefault="000B2E39" w:rsidP="000B2E39">
      <w:pPr>
        <w:keepNext/>
        <w:keepLines/>
        <w:spacing w:before="120"/>
        <w:ind w:left="1418" w:hanging="1418"/>
        <w:outlineLvl w:val="3"/>
        <w:rPr>
          <w:ins w:id="2546" w:author="[108#44][V2X]" w:date="2020-01-27T12:00:00Z"/>
          <w:rFonts w:ascii="Arial" w:hAnsi="Arial"/>
          <w:sz w:val="24"/>
          <w:lang w:eastAsia="zh-CN"/>
        </w:rPr>
      </w:pPr>
      <w:ins w:id="2547" w:author="[108#44][V2X]" w:date="2020-01-27T12:00:00Z">
        <w:r w:rsidRPr="00A337B9">
          <w:rPr>
            <w:rFonts w:ascii="Arial" w:hAnsi="Arial"/>
            <w:sz w:val="24"/>
          </w:rPr>
          <w:t>5.5.4.X</w:t>
        </w:r>
        <w:r w:rsidRPr="00A337B9">
          <w:rPr>
            <w:rFonts w:ascii="Arial" w:hAnsi="Arial"/>
            <w:sz w:val="24"/>
          </w:rPr>
          <w:tab/>
          <w:t>Event C1 (The NR sidelink channel busy ratio is above a threshold)</w:t>
        </w:r>
      </w:ins>
    </w:p>
    <w:p w14:paraId="1E2BA02D" w14:textId="77777777" w:rsidR="000B2E39" w:rsidRPr="00A337B9" w:rsidRDefault="000B2E39" w:rsidP="000B2E39">
      <w:pPr>
        <w:rPr>
          <w:ins w:id="2548" w:author="[108#44][V2X]" w:date="2020-01-27T12:00:00Z"/>
        </w:rPr>
      </w:pPr>
      <w:ins w:id="2549" w:author="[108#44][V2X]" w:date="2020-01-27T12:00:00Z">
        <w:r w:rsidRPr="00A337B9">
          <w:t>The UE shall:</w:t>
        </w:r>
      </w:ins>
    </w:p>
    <w:p w14:paraId="0AAC9E44" w14:textId="77777777" w:rsidR="000B2E39" w:rsidRPr="00A337B9" w:rsidRDefault="000B2E39" w:rsidP="000B2E39">
      <w:pPr>
        <w:ind w:left="568" w:hanging="284"/>
        <w:rPr>
          <w:ins w:id="2550" w:author="[108#44][V2X]" w:date="2020-01-27T12:00:00Z"/>
        </w:rPr>
      </w:pPr>
      <w:ins w:id="2551" w:author="[108#44][V2X]" w:date="2020-01-27T12:00:00Z">
        <w:r w:rsidRPr="00A337B9">
          <w:t>1&gt;</w:t>
        </w:r>
        <w:r w:rsidRPr="00A337B9">
          <w:tab/>
          <w:t>consider the entering condition for this event to be satisfied when condition C1-1, as specified below, is fulfilled;</w:t>
        </w:r>
      </w:ins>
    </w:p>
    <w:p w14:paraId="1B4047DC" w14:textId="77777777" w:rsidR="000B2E39" w:rsidRPr="00A337B9" w:rsidRDefault="000B2E39" w:rsidP="000B2E39">
      <w:pPr>
        <w:ind w:left="568" w:hanging="284"/>
        <w:rPr>
          <w:ins w:id="2552" w:author="[108#44][V2X]" w:date="2020-01-27T12:00:00Z"/>
        </w:rPr>
      </w:pPr>
      <w:ins w:id="2553" w:author="[108#44][V2X]" w:date="2020-01-27T12:00:00Z">
        <w:r w:rsidRPr="00A337B9">
          <w:t>1&gt;</w:t>
        </w:r>
        <w:r w:rsidRPr="00A337B9">
          <w:tab/>
          <w:t>consider the leaving condition for this event to be satisfied when condition C1-2, as specified below, is fulfilled;</w:t>
        </w:r>
      </w:ins>
    </w:p>
    <w:p w14:paraId="19370979" w14:textId="77777777" w:rsidR="000B2E39" w:rsidRPr="00A337B9" w:rsidRDefault="000B2E39" w:rsidP="000B2E39">
      <w:pPr>
        <w:rPr>
          <w:ins w:id="2554" w:author="[108#44][V2X]" w:date="2020-01-27T12:01:00Z"/>
        </w:rPr>
      </w:pPr>
      <w:ins w:id="2555" w:author="[108#44][V2X]" w:date="2020-01-27T12:01:00Z">
        <w:r w:rsidRPr="00A337B9">
          <w:rPr>
            <w:lang w:eastAsia="ko-KR"/>
          </w:rPr>
          <w:t>Inequality</w:t>
        </w:r>
        <w:r w:rsidRPr="00A337B9">
          <w:t xml:space="preserve"> C1-1 (Entering condition)</w:t>
        </w:r>
      </w:ins>
    </w:p>
    <w:p w14:paraId="6F73169C" w14:textId="77777777" w:rsidR="000B2E39" w:rsidRPr="00A337B9" w:rsidRDefault="000B2E39" w:rsidP="000B2E39">
      <w:pPr>
        <w:keepLines/>
        <w:tabs>
          <w:tab w:val="center" w:pos="4536"/>
          <w:tab w:val="right" w:pos="9072"/>
        </w:tabs>
        <w:rPr>
          <w:ins w:id="2556" w:author="[108#44][V2X]" w:date="2020-01-27T12:01:00Z"/>
          <w:noProof/>
        </w:rPr>
      </w:pPr>
      <w:ins w:id="2557" w:author="[108#44][V2X]" w:date="2020-01-27T12:01:00Z">
        <w:r w:rsidRPr="00A337B9">
          <w:rPr>
            <w:noProof/>
            <w:position w:val="-10"/>
          </w:rPr>
          <w:object w:dxaOrig="1920" w:dyaOrig="320" w14:anchorId="7DE70205">
            <v:shape id="_x0000_i1047" type="#_x0000_t75" style="width:74pt;height:13pt" o:ole="" fillcolor="yellow">
              <v:imagedata r:id="rId59" o:title=""/>
            </v:shape>
            <o:OLEObject Type="Embed" ProgID="Equation.3" ShapeID="_x0000_i1047" DrawAspect="Content" ObjectID="_1642268206" r:id="rId60"/>
          </w:object>
        </w:r>
      </w:ins>
    </w:p>
    <w:p w14:paraId="2D374C98" w14:textId="77777777" w:rsidR="000B2E39" w:rsidRPr="00A337B9" w:rsidRDefault="000B2E39" w:rsidP="000B2E39">
      <w:pPr>
        <w:rPr>
          <w:ins w:id="2558" w:author="[108#44][V2X]" w:date="2020-01-27T12:01:00Z"/>
        </w:rPr>
      </w:pPr>
      <w:ins w:id="2559" w:author="[108#44][V2X]" w:date="2020-01-27T12:01:00Z">
        <w:r w:rsidRPr="00A337B9">
          <w:rPr>
            <w:lang w:eastAsia="ko-KR"/>
          </w:rPr>
          <w:t>Inequality</w:t>
        </w:r>
        <w:r w:rsidRPr="00A337B9">
          <w:t xml:space="preserve"> C1-2 (Leaving condition)</w:t>
        </w:r>
      </w:ins>
    </w:p>
    <w:p w14:paraId="3D8228AE" w14:textId="77777777" w:rsidR="000B2E39" w:rsidRPr="00A337B9" w:rsidRDefault="000B2E39" w:rsidP="000B2E39">
      <w:pPr>
        <w:rPr>
          <w:ins w:id="2560" w:author="[108#44][V2X]" w:date="2020-01-27T12:01:00Z"/>
        </w:rPr>
      </w:pPr>
      <w:ins w:id="2561" w:author="[108#44][V2X]" w:date="2020-01-27T12:01:00Z">
        <w:r w:rsidRPr="00A337B9">
          <w:rPr>
            <w:noProof/>
            <w:position w:val="-10"/>
          </w:rPr>
          <w:object w:dxaOrig="1880" w:dyaOrig="320" w14:anchorId="22456BEF">
            <v:shape id="_x0000_i1048" type="#_x0000_t75" style="width:1in;height:13pt" o:ole="">
              <v:imagedata r:id="rId61" o:title=""/>
            </v:shape>
            <o:OLEObject Type="Embed" ProgID="Equation.3" ShapeID="_x0000_i1048" DrawAspect="Content" ObjectID="_1642268207" r:id="rId62"/>
          </w:object>
        </w:r>
      </w:ins>
    </w:p>
    <w:p w14:paraId="455F5D4C" w14:textId="77777777" w:rsidR="000B2E39" w:rsidRPr="00A337B9" w:rsidRDefault="000B2E39" w:rsidP="000B2E39">
      <w:pPr>
        <w:rPr>
          <w:ins w:id="2562" w:author="[108#44][V2X]" w:date="2020-01-27T12:01:00Z"/>
        </w:rPr>
      </w:pPr>
      <w:ins w:id="2563" w:author="[108#44][V2X]" w:date="2020-01-27T12:01:00Z">
        <w:r w:rsidRPr="00A337B9">
          <w:t>The variables in the formula are defined as follows:</w:t>
        </w:r>
      </w:ins>
    </w:p>
    <w:p w14:paraId="768B0E63" w14:textId="77777777" w:rsidR="000B2E39" w:rsidRPr="00A337B9" w:rsidRDefault="000B2E39" w:rsidP="000B2E39">
      <w:pPr>
        <w:ind w:left="568" w:hanging="284"/>
        <w:rPr>
          <w:ins w:id="2564" w:author="[108#44][V2X]" w:date="2020-01-27T12:01:00Z"/>
        </w:rPr>
      </w:pPr>
      <w:ins w:id="2565" w:author="[108#44][V2X]" w:date="2020-01-27T12:01: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w:t>
        </w:r>
        <w:proofErr w:type="gramStart"/>
        <w:r w:rsidRPr="00A337B9">
          <w:t>taking into account</w:t>
        </w:r>
        <w:proofErr w:type="gramEnd"/>
        <w:r w:rsidRPr="00A337B9">
          <w:t xml:space="preserve"> any offsets.</w:t>
        </w:r>
      </w:ins>
    </w:p>
    <w:p w14:paraId="4FB3EDBD" w14:textId="77777777" w:rsidR="000B2E39" w:rsidRPr="00A337B9" w:rsidRDefault="000B2E39" w:rsidP="000B2E39">
      <w:pPr>
        <w:ind w:left="568" w:hanging="284"/>
        <w:rPr>
          <w:ins w:id="2566" w:author="[108#44][V2X]" w:date="2020-01-27T12:01:00Z"/>
        </w:rPr>
      </w:pPr>
      <w:ins w:id="2567" w:author="[108#44][V2X]" w:date="2020-01-27T12:01:00Z">
        <w:r w:rsidRPr="00A337B9">
          <w:rPr>
            <w:b/>
            <w:i/>
          </w:rPr>
          <w:t>Hys</w:t>
        </w:r>
        <w:r w:rsidRPr="00A337B9">
          <w:t xml:space="preserve"> is the hysteresis parameter for this event (i.e. </w:t>
        </w:r>
        <w:r w:rsidRPr="00A337B9">
          <w:rPr>
            <w:i/>
          </w:rPr>
          <w:t>hysteresis</w:t>
        </w:r>
        <w:r w:rsidRPr="00A337B9">
          <w:t xml:space="preserve"> as defined within </w:t>
        </w:r>
        <w:r w:rsidRPr="00A337B9">
          <w:rPr>
            <w:i/>
          </w:rPr>
          <w:t xml:space="preserve">reportConfigNR-SL </w:t>
        </w:r>
        <w:r w:rsidRPr="00A337B9">
          <w:t>for this event).</w:t>
        </w:r>
      </w:ins>
    </w:p>
    <w:p w14:paraId="44B45C94" w14:textId="77777777" w:rsidR="000B2E39" w:rsidRPr="00A337B9" w:rsidRDefault="000B2E39" w:rsidP="000B2E39">
      <w:pPr>
        <w:ind w:left="568" w:hanging="284"/>
        <w:rPr>
          <w:ins w:id="2568" w:author="[108#44][V2X]" w:date="2020-01-27T12:01:00Z"/>
        </w:rPr>
      </w:pPr>
      <w:ins w:id="2569" w:author="[108#44][V2X]" w:date="2020-01-27T12:01:00Z">
        <w:r w:rsidRPr="00A337B9">
          <w:rPr>
            <w:b/>
            <w:i/>
          </w:rPr>
          <w:t>Thresh</w:t>
        </w:r>
        <w:r w:rsidRPr="00A337B9">
          <w:t xml:space="preserve"> is the threshold parameter for this event (i.e. </w:t>
        </w:r>
        <w:r w:rsidRPr="00A337B9">
          <w:rPr>
            <w:i/>
            <w:lang w:eastAsia="zh-CN"/>
          </w:rPr>
          <w:t>s</w:t>
        </w:r>
        <w:r w:rsidRPr="00A337B9">
          <w:rPr>
            <w:i/>
          </w:rPr>
          <w:t xml:space="preserve">1-Threshold </w:t>
        </w:r>
        <w:r w:rsidRPr="00A337B9">
          <w:t xml:space="preserve">as defined within </w:t>
        </w:r>
        <w:r w:rsidRPr="00A337B9">
          <w:rPr>
            <w:i/>
          </w:rPr>
          <w:t>reportConfigNR-SL</w:t>
        </w:r>
        <w:r w:rsidRPr="00A337B9">
          <w:t xml:space="preserve"> for this event).</w:t>
        </w:r>
      </w:ins>
    </w:p>
    <w:p w14:paraId="56506957" w14:textId="77777777" w:rsidR="000B2E39" w:rsidRPr="00A337B9" w:rsidRDefault="000B2E39" w:rsidP="000B2E39">
      <w:pPr>
        <w:ind w:left="568" w:hanging="284"/>
        <w:rPr>
          <w:ins w:id="2570" w:author="[108#44][V2X]" w:date="2020-01-27T12:01:00Z"/>
        </w:rPr>
      </w:pPr>
      <w:ins w:id="2571" w:author="[108#44][V2X]" w:date="2020-01-27T12:01:00Z">
        <w:r w:rsidRPr="00A337B9">
          <w:rPr>
            <w:b/>
            <w:i/>
          </w:rPr>
          <w:t xml:space="preserve">Ms </w:t>
        </w:r>
        <w:r w:rsidRPr="00A337B9">
          <w:t>is expressed in decimal from 0 to 1 in steps of 0.01.</w:t>
        </w:r>
      </w:ins>
    </w:p>
    <w:p w14:paraId="65E604B2" w14:textId="77777777" w:rsidR="000B2E39" w:rsidRPr="00A337B9" w:rsidRDefault="000B2E39" w:rsidP="000B2E39">
      <w:pPr>
        <w:ind w:left="568" w:hanging="284"/>
        <w:rPr>
          <w:ins w:id="2572" w:author="[108#44][V2X]" w:date="2020-01-27T12:01:00Z"/>
        </w:rPr>
      </w:pPr>
      <w:ins w:id="2573" w:author="[108#44][V2X]" w:date="2020-01-27T12:01:00Z">
        <w:r w:rsidRPr="00A337B9">
          <w:rPr>
            <w:b/>
            <w:i/>
          </w:rPr>
          <w:t>Hys</w:t>
        </w:r>
        <w:r w:rsidRPr="00A337B9">
          <w:t xml:space="preserve"> is expressed is in the same unit as </w:t>
        </w:r>
        <w:r w:rsidRPr="00A337B9">
          <w:rPr>
            <w:b/>
            <w:i/>
          </w:rPr>
          <w:t>Ms</w:t>
        </w:r>
        <w:r w:rsidRPr="00A337B9">
          <w:t>.</w:t>
        </w:r>
      </w:ins>
    </w:p>
    <w:p w14:paraId="444F158D" w14:textId="77777777" w:rsidR="000B2E39" w:rsidRPr="00A337B9" w:rsidRDefault="000B2E39" w:rsidP="000B2E39">
      <w:pPr>
        <w:ind w:left="568" w:hanging="284"/>
        <w:rPr>
          <w:ins w:id="2574" w:author="[108#44][V2X]" w:date="2020-01-27T12:01:00Z"/>
        </w:rPr>
      </w:pPr>
      <w:ins w:id="2575" w:author="[108#44][V2X]" w:date="2020-01-27T12:01: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28FAA9DA" w14:textId="77777777" w:rsidR="000B2E39" w:rsidRPr="00A337B9" w:rsidRDefault="000B2E39" w:rsidP="000B2E39">
      <w:pPr>
        <w:keepNext/>
        <w:keepLines/>
        <w:spacing w:before="120"/>
        <w:ind w:left="1418" w:hanging="1418"/>
        <w:outlineLvl w:val="3"/>
        <w:rPr>
          <w:ins w:id="2576" w:author="[108#44][V2X]" w:date="2020-01-27T12:01:00Z"/>
          <w:rFonts w:ascii="Arial" w:hAnsi="Arial"/>
          <w:sz w:val="24"/>
          <w:lang w:eastAsia="zh-CN"/>
        </w:rPr>
      </w:pPr>
      <w:ins w:id="2577" w:author="[108#44][V2X]" w:date="2020-01-27T12:01:00Z">
        <w:r w:rsidRPr="00A337B9">
          <w:rPr>
            <w:rFonts w:ascii="Arial" w:hAnsi="Arial"/>
            <w:sz w:val="24"/>
          </w:rPr>
          <w:t>5.5.</w:t>
        </w:r>
        <w:proofErr w:type="gramStart"/>
        <w:r w:rsidRPr="00A337B9">
          <w:rPr>
            <w:rFonts w:ascii="Arial" w:hAnsi="Arial"/>
            <w:sz w:val="24"/>
          </w:rPr>
          <w:t>4.Y</w:t>
        </w:r>
        <w:proofErr w:type="gramEnd"/>
        <w:r w:rsidRPr="00A337B9">
          <w:rPr>
            <w:rFonts w:ascii="Arial" w:hAnsi="Arial"/>
            <w:sz w:val="24"/>
          </w:rPr>
          <w:tab/>
          <w:t>Event C2 (The NR sidelink channel busy ratio is below a threshold)</w:t>
        </w:r>
      </w:ins>
    </w:p>
    <w:p w14:paraId="3352CBB1" w14:textId="77777777" w:rsidR="000B2E39" w:rsidRPr="00A337B9" w:rsidRDefault="000B2E39" w:rsidP="000B2E39">
      <w:pPr>
        <w:rPr>
          <w:ins w:id="2578" w:author="[108#44][V2X]" w:date="2020-01-27T12:01:00Z"/>
        </w:rPr>
      </w:pPr>
      <w:ins w:id="2579" w:author="[108#44][V2X]" w:date="2020-01-27T12:01:00Z">
        <w:r w:rsidRPr="00A337B9">
          <w:t>The UE shall:</w:t>
        </w:r>
      </w:ins>
    </w:p>
    <w:p w14:paraId="0A5D0152" w14:textId="77777777" w:rsidR="000B2E39" w:rsidRPr="00A337B9" w:rsidRDefault="000B2E39" w:rsidP="000B2E39">
      <w:pPr>
        <w:ind w:left="568" w:hanging="284"/>
        <w:rPr>
          <w:ins w:id="2580" w:author="[108#44][V2X]" w:date="2020-01-27T12:01:00Z"/>
        </w:rPr>
      </w:pPr>
      <w:ins w:id="2581" w:author="[108#44][V2X]" w:date="2020-01-27T12:01:00Z">
        <w:r w:rsidRPr="00A337B9">
          <w:t>1&gt;</w:t>
        </w:r>
        <w:r w:rsidRPr="00A337B9">
          <w:tab/>
          <w:t xml:space="preserve">consider the entering condition for this event to be satisfied when condition </w:t>
        </w:r>
        <w:r>
          <w:t>C</w:t>
        </w:r>
        <w:r w:rsidRPr="00A337B9">
          <w:rPr>
            <w:lang w:eastAsia="zh-CN"/>
          </w:rPr>
          <w:t>2</w:t>
        </w:r>
        <w:r w:rsidRPr="00A337B9">
          <w:t>-1, as specified below, is fulfilled;</w:t>
        </w:r>
      </w:ins>
    </w:p>
    <w:p w14:paraId="2D086D39" w14:textId="77777777" w:rsidR="000B2E39" w:rsidRPr="00A337B9" w:rsidRDefault="000B2E39" w:rsidP="000B2E39">
      <w:pPr>
        <w:ind w:left="568" w:hanging="284"/>
        <w:rPr>
          <w:ins w:id="2582" w:author="[108#44][V2X]" w:date="2020-01-27T12:01:00Z"/>
        </w:rPr>
      </w:pPr>
      <w:ins w:id="2583" w:author="[108#44][V2X]" w:date="2020-01-27T12:01:00Z">
        <w:r w:rsidRPr="00A337B9">
          <w:t>1&gt;</w:t>
        </w:r>
        <w:r w:rsidRPr="00A337B9">
          <w:tab/>
          <w:t xml:space="preserve">consider the leaving condition for this event to be satisfied when condition </w:t>
        </w:r>
        <w:r>
          <w:t>C</w:t>
        </w:r>
        <w:r w:rsidRPr="00A337B9">
          <w:rPr>
            <w:lang w:eastAsia="zh-CN"/>
          </w:rPr>
          <w:t>2</w:t>
        </w:r>
        <w:r w:rsidRPr="00A337B9">
          <w:t>-2, as specified below, is fulfilled;</w:t>
        </w:r>
      </w:ins>
    </w:p>
    <w:p w14:paraId="3752F3A8" w14:textId="77777777" w:rsidR="000B2E39" w:rsidRPr="00A337B9" w:rsidRDefault="000B2E39" w:rsidP="000B2E39">
      <w:pPr>
        <w:rPr>
          <w:ins w:id="2584" w:author="[108#44][V2X]" w:date="2020-01-27T12:01:00Z"/>
        </w:rPr>
      </w:pPr>
      <w:ins w:id="2585" w:author="[108#44][V2X]" w:date="2020-01-27T12:01:00Z">
        <w:r w:rsidRPr="00A337B9">
          <w:rPr>
            <w:lang w:eastAsia="ko-KR"/>
          </w:rPr>
          <w:t>Inequality</w:t>
        </w:r>
        <w:r w:rsidRPr="00A337B9">
          <w:t xml:space="preserve"> C</w:t>
        </w:r>
        <w:r w:rsidRPr="00A337B9">
          <w:rPr>
            <w:lang w:eastAsia="zh-CN"/>
          </w:rPr>
          <w:t>2</w:t>
        </w:r>
        <w:r w:rsidRPr="00A337B9">
          <w:t>-1 (Entering condition)</w:t>
        </w:r>
      </w:ins>
    </w:p>
    <w:p w14:paraId="045A469B" w14:textId="77777777" w:rsidR="000B2E39" w:rsidRPr="00A337B9" w:rsidRDefault="000B2E39" w:rsidP="000B2E39">
      <w:pPr>
        <w:keepLines/>
        <w:tabs>
          <w:tab w:val="center" w:pos="4536"/>
          <w:tab w:val="right" w:pos="9072"/>
        </w:tabs>
        <w:rPr>
          <w:ins w:id="2586" w:author="[108#44][V2X]" w:date="2020-01-27T12:01:00Z"/>
          <w:noProof/>
        </w:rPr>
      </w:pPr>
      <w:ins w:id="2587" w:author="[108#44][V2X]" w:date="2020-01-27T12:01:00Z">
        <w:r w:rsidRPr="00A337B9">
          <w:rPr>
            <w:noProof/>
            <w:position w:val="-10"/>
          </w:rPr>
          <w:object w:dxaOrig="1880" w:dyaOrig="320" w14:anchorId="5C4A7BE0">
            <v:shape id="_x0000_i1049" type="#_x0000_t75" style="width:1in;height:13pt" o:ole="">
              <v:imagedata r:id="rId61" o:title=""/>
            </v:shape>
            <o:OLEObject Type="Embed" ProgID="Equation.3" ShapeID="_x0000_i1049" DrawAspect="Content" ObjectID="_1642268208" r:id="rId63"/>
          </w:object>
        </w:r>
      </w:ins>
    </w:p>
    <w:p w14:paraId="1653623B" w14:textId="77777777" w:rsidR="000B2E39" w:rsidRPr="00A337B9" w:rsidRDefault="000B2E39" w:rsidP="000B2E39">
      <w:pPr>
        <w:rPr>
          <w:ins w:id="2588" w:author="[108#44][V2X]" w:date="2020-01-27T12:01:00Z"/>
        </w:rPr>
      </w:pPr>
      <w:ins w:id="2589" w:author="[108#44][V2X]" w:date="2020-01-27T12:01:00Z">
        <w:r w:rsidRPr="00A337B9">
          <w:rPr>
            <w:lang w:eastAsia="ko-KR"/>
          </w:rPr>
          <w:t>Inequality</w:t>
        </w:r>
        <w:r w:rsidRPr="00A337B9">
          <w:t xml:space="preserve"> C</w:t>
        </w:r>
        <w:r w:rsidRPr="00A337B9">
          <w:rPr>
            <w:lang w:eastAsia="zh-CN"/>
          </w:rPr>
          <w:t>2</w:t>
        </w:r>
        <w:r w:rsidRPr="00A337B9">
          <w:t>-2 (Leaving condition)</w:t>
        </w:r>
      </w:ins>
    </w:p>
    <w:p w14:paraId="17EC3492" w14:textId="77777777" w:rsidR="000B2E39" w:rsidRPr="00A337B9" w:rsidRDefault="000B2E39" w:rsidP="000B2E39">
      <w:pPr>
        <w:rPr>
          <w:ins w:id="2590" w:author="[108#44][V2X]" w:date="2020-01-27T12:01:00Z"/>
        </w:rPr>
      </w:pPr>
      <w:ins w:id="2591" w:author="[108#44][V2X]" w:date="2020-01-27T12:01:00Z">
        <w:r w:rsidRPr="00A337B9">
          <w:rPr>
            <w:noProof/>
            <w:position w:val="-10"/>
          </w:rPr>
          <w:object w:dxaOrig="1920" w:dyaOrig="320" w14:anchorId="307F283A">
            <v:shape id="_x0000_i1050" type="#_x0000_t75" style="width:74pt;height:13pt" o:ole="" fillcolor="yellow">
              <v:imagedata r:id="rId59" o:title=""/>
            </v:shape>
            <o:OLEObject Type="Embed" ProgID="Equation.3" ShapeID="_x0000_i1050" DrawAspect="Content" ObjectID="_1642268209" r:id="rId64"/>
          </w:object>
        </w:r>
      </w:ins>
    </w:p>
    <w:p w14:paraId="5BA99549" w14:textId="77777777" w:rsidR="000B2E39" w:rsidRPr="00A337B9" w:rsidRDefault="000B2E39" w:rsidP="000B2E39">
      <w:pPr>
        <w:rPr>
          <w:ins w:id="2592" w:author="[108#44][V2X]" w:date="2020-01-27T12:01:00Z"/>
        </w:rPr>
      </w:pPr>
      <w:ins w:id="2593" w:author="[108#44][V2X]" w:date="2020-01-27T12:01:00Z">
        <w:r w:rsidRPr="00A337B9">
          <w:t>The variables in the formula are defined as follows:</w:t>
        </w:r>
      </w:ins>
    </w:p>
    <w:p w14:paraId="13D0FFF8" w14:textId="77777777" w:rsidR="000B2E39" w:rsidRPr="00A337B9" w:rsidRDefault="000B2E39" w:rsidP="000B2E39">
      <w:pPr>
        <w:ind w:left="568" w:hanging="284"/>
        <w:rPr>
          <w:ins w:id="2594" w:author="[108#44][V2X]" w:date="2020-01-27T12:01:00Z"/>
        </w:rPr>
      </w:pPr>
      <w:ins w:id="2595" w:author="[108#44][V2X]" w:date="2020-01-27T12:01: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w:t>
        </w:r>
        <w:proofErr w:type="gramStart"/>
        <w:r w:rsidRPr="00A337B9">
          <w:t>taking into account</w:t>
        </w:r>
        <w:proofErr w:type="gramEnd"/>
        <w:r w:rsidRPr="00A337B9">
          <w:t xml:space="preserve"> any offsets.</w:t>
        </w:r>
      </w:ins>
    </w:p>
    <w:p w14:paraId="53F87687" w14:textId="77777777" w:rsidR="000B2E39" w:rsidRPr="00A337B9" w:rsidRDefault="000B2E39" w:rsidP="000B2E39">
      <w:pPr>
        <w:ind w:left="568" w:hanging="284"/>
        <w:rPr>
          <w:ins w:id="2596" w:author="[108#44][V2X]" w:date="2020-01-27T12:01:00Z"/>
        </w:rPr>
      </w:pPr>
      <w:ins w:id="2597" w:author="[108#44][V2X]" w:date="2020-01-27T12:01:00Z">
        <w:r w:rsidRPr="00A337B9">
          <w:rPr>
            <w:b/>
            <w:i/>
          </w:rPr>
          <w:t>Hys</w:t>
        </w:r>
        <w:r w:rsidRPr="00A337B9">
          <w:t xml:space="preserve"> is the hysteresis parameter for this event (i.e. </w:t>
        </w:r>
        <w:r w:rsidRPr="00A337B9">
          <w:rPr>
            <w:i/>
          </w:rPr>
          <w:t>hysteresis</w:t>
        </w:r>
        <w:r w:rsidRPr="00A337B9">
          <w:t xml:space="preserve"> as defined within </w:t>
        </w:r>
        <w:r w:rsidRPr="00A337B9">
          <w:rPr>
            <w:i/>
          </w:rPr>
          <w:t>reportConfigNR-SL</w:t>
        </w:r>
        <w:r w:rsidRPr="00A337B9">
          <w:t xml:space="preserve"> for this event).</w:t>
        </w:r>
      </w:ins>
    </w:p>
    <w:p w14:paraId="7DE8040A" w14:textId="77777777" w:rsidR="000B2E39" w:rsidRPr="00A337B9" w:rsidRDefault="000B2E39" w:rsidP="000B2E39">
      <w:pPr>
        <w:ind w:left="568" w:hanging="284"/>
        <w:rPr>
          <w:ins w:id="2598" w:author="[108#44][V2X]" w:date="2020-01-27T12:01:00Z"/>
        </w:rPr>
      </w:pPr>
      <w:ins w:id="2599" w:author="[108#44][V2X]" w:date="2020-01-27T12:01:00Z">
        <w:r w:rsidRPr="00A337B9">
          <w:rPr>
            <w:b/>
            <w:i/>
          </w:rPr>
          <w:t>Thresh</w:t>
        </w:r>
        <w:r w:rsidRPr="00A337B9">
          <w:t xml:space="preserve"> is the threshold parameter for this event (i.e. </w:t>
        </w:r>
        <w:r w:rsidRPr="00A337B9">
          <w:rPr>
            <w:i/>
            <w:lang w:eastAsia="zh-CN"/>
          </w:rPr>
          <w:t>v2</w:t>
        </w:r>
        <w:r w:rsidRPr="00A337B9">
          <w:rPr>
            <w:i/>
          </w:rPr>
          <w:t xml:space="preserve">-Threshold </w:t>
        </w:r>
        <w:r w:rsidRPr="00A337B9">
          <w:t>as defined within</w:t>
        </w:r>
        <w:r w:rsidRPr="00A337B9">
          <w:rPr>
            <w:i/>
          </w:rPr>
          <w:t xml:space="preserve"> reportConfigNR-SL</w:t>
        </w:r>
        <w:r w:rsidRPr="00A337B9">
          <w:t xml:space="preserve"> for this event).</w:t>
        </w:r>
      </w:ins>
    </w:p>
    <w:p w14:paraId="48EFDC28" w14:textId="77777777" w:rsidR="000B2E39" w:rsidRPr="00A337B9" w:rsidRDefault="000B2E39" w:rsidP="000B2E39">
      <w:pPr>
        <w:ind w:left="568" w:hanging="284"/>
        <w:rPr>
          <w:ins w:id="2600" w:author="[108#44][V2X]" w:date="2020-01-27T12:01:00Z"/>
        </w:rPr>
      </w:pPr>
      <w:ins w:id="2601" w:author="[108#44][V2X]" w:date="2020-01-27T12:01:00Z">
        <w:r w:rsidRPr="00A337B9">
          <w:rPr>
            <w:b/>
            <w:i/>
          </w:rPr>
          <w:t xml:space="preserve">Ms </w:t>
        </w:r>
        <w:r w:rsidRPr="00A337B9">
          <w:t>is expressed in decimal from 0 to 1 in steps of 0.01.</w:t>
        </w:r>
      </w:ins>
    </w:p>
    <w:p w14:paraId="34DDD35B" w14:textId="77777777" w:rsidR="000B2E39" w:rsidRPr="00A337B9" w:rsidRDefault="000B2E39" w:rsidP="000B2E39">
      <w:pPr>
        <w:ind w:left="568" w:hanging="284"/>
        <w:rPr>
          <w:ins w:id="2602" w:author="[108#44][V2X]" w:date="2020-01-27T12:01:00Z"/>
        </w:rPr>
      </w:pPr>
      <w:ins w:id="2603" w:author="[108#44][V2X]" w:date="2020-01-27T12:01:00Z">
        <w:r w:rsidRPr="00A337B9">
          <w:rPr>
            <w:b/>
            <w:i/>
          </w:rPr>
          <w:t>Hys</w:t>
        </w:r>
        <w:r w:rsidRPr="00A337B9">
          <w:t xml:space="preserve"> is expressed is in the same unit as </w:t>
        </w:r>
        <w:r w:rsidRPr="00A337B9">
          <w:rPr>
            <w:b/>
            <w:i/>
          </w:rPr>
          <w:t>Ms</w:t>
        </w:r>
        <w:r w:rsidRPr="00A337B9">
          <w:t>.</w:t>
        </w:r>
      </w:ins>
    </w:p>
    <w:p w14:paraId="3D022852" w14:textId="77777777" w:rsidR="000B2E39" w:rsidRPr="00A337B9" w:rsidRDefault="000B2E39" w:rsidP="000B2E39">
      <w:pPr>
        <w:ind w:left="568" w:hanging="284"/>
        <w:rPr>
          <w:ins w:id="2604" w:author="[108#44][V2X]" w:date="2020-01-27T12:01:00Z"/>
        </w:rPr>
      </w:pPr>
      <w:ins w:id="2605" w:author="[108#44][V2X]" w:date="2020-01-27T12:01: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16D19899" w14:textId="77777777" w:rsidR="000B2E39" w:rsidRPr="00A337B9" w:rsidRDefault="000B2E39" w:rsidP="000B2E39">
      <w:pPr>
        <w:keepNext/>
        <w:keepLines/>
        <w:spacing w:before="120"/>
        <w:ind w:left="1418" w:hanging="1418"/>
        <w:outlineLvl w:val="3"/>
        <w:rPr>
          <w:ins w:id="2606" w:author="[108#44][V2X]" w:date="2020-01-27T12:01:00Z"/>
          <w:rFonts w:ascii="Arial" w:hAnsi="Arial"/>
          <w:sz w:val="24"/>
        </w:rPr>
      </w:pPr>
      <w:ins w:id="2607" w:author="[108#44][V2X]" w:date="2020-01-27T12:01:00Z">
        <w:r w:rsidRPr="00A337B9">
          <w:rPr>
            <w:rFonts w:ascii="Arial" w:hAnsi="Arial"/>
            <w:sz w:val="24"/>
          </w:rPr>
          <w:t>5.5.</w:t>
        </w:r>
        <w:proofErr w:type="gramStart"/>
        <w:r w:rsidRPr="00A337B9">
          <w:rPr>
            <w:rFonts w:ascii="Arial" w:hAnsi="Arial"/>
            <w:sz w:val="24"/>
          </w:rPr>
          <w:t>4.Z</w:t>
        </w:r>
        <w:proofErr w:type="gramEnd"/>
        <w:r w:rsidRPr="00A337B9">
          <w:rPr>
            <w:rFonts w:ascii="Arial" w:hAnsi="Arial"/>
            <w:sz w:val="24"/>
          </w:rPr>
          <w:tab/>
          <w:t>Event V1 (The V2X sidelink channel busy ratio is above a threshold)</w:t>
        </w:r>
      </w:ins>
    </w:p>
    <w:p w14:paraId="01D7F203" w14:textId="77777777" w:rsidR="000B2E39" w:rsidRPr="00A337B9" w:rsidRDefault="000B2E39" w:rsidP="000B2E39">
      <w:pPr>
        <w:rPr>
          <w:ins w:id="2608" w:author="[108#44][V2X]" w:date="2020-01-27T12:01:00Z"/>
        </w:rPr>
      </w:pPr>
      <w:ins w:id="2609" w:author="[108#44][V2X]" w:date="2020-01-27T12:01:00Z">
        <w:r w:rsidRPr="00A337B9">
          <w:t>The UE behaviour is specified in subclause 5.5.4.14 of TS 36.331 [10].</w:t>
        </w:r>
      </w:ins>
    </w:p>
    <w:p w14:paraId="546C1B0E" w14:textId="77777777" w:rsidR="000B2E39" w:rsidRPr="00A337B9" w:rsidRDefault="000B2E39" w:rsidP="000B2E39">
      <w:pPr>
        <w:keepNext/>
        <w:keepLines/>
        <w:spacing w:before="120"/>
        <w:ind w:left="1418" w:hanging="1418"/>
        <w:outlineLvl w:val="3"/>
        <w:rPr>
          <w:ins w:id="2610" w:author="[108#44][V2X]" w:date="2020-01-27T12:01:00Z"/>
          <w:rFonts w:ascii="Arial" w:hAnsi="Arial"/>
          <w:sz w:val="24"/>
        </w:rPr>
      </w:pPr>
      <w:ins w:id="2611" w:author="[108#44][V2X]" w:date="2020-01-27T12:01:00Z">
        <w:r w:rsidRPr="00A337B9">
          <w:rPr>
            <w:rFonts w:ascii="Arial" w:hAnsi="Arial"/>
            <w:sz w:val="24"/>
          </w:rPr>
          <w:t>5.5.</w:t>
        </w:r>
        <w:proofErr w:type="gramStart"/>
        <w:r w:rsidRPr="00A337B9">
          <w:rPr>
            <w:rFonts w:ascii="Arial" w:hAnsi="Arial"/>
            <w:sz w:val="24"/>
          </w:rPr>
          <w:t>4.w</w:t>
        </w:r>
        <w:proofErr w:type="gramEnd"/>
        <w:r w:rsidRPr="00A337B9">
          <w:rPr>
            <w:rFonts w:ascii="Arial" w:hAnsi="Arial"/>
            <w:sz w:val="24"/>
          </w:rPr>
          <w:tab/>
          <w:t>Event V2 (The V2X sidelink channel busy ratio is below a threshold)</w:t>
        </w:r>
      </w:ins>
    </w:p>
    <w:p w14:paraId="5256CA3E" w14:textId="77777777" w:rsidR="000B2E39" w:rsidRPr="00143FA6" w:rsidRDefault="000B2E39" w:rsidP="000B2E39">
      <w:pPr>
        <w:rPr>
          <w:ins w:id="2612" w:author="[108#44][V2X]" w:date="2020-01-27T12:01:00Z"/>
        </w:rPr>
      </w:pPr>
      <w:ins w:id="2613" w:author="[108#44][V2X]" w:date="2020-01-27T12:01:00Z">
        <w:r w:rsidRPr="00A337B9">
          <w:t>The UE behaviour is specified in subclause 5.5.4.15 of TS 36.331 [10].</w:t>
        </w:r>
      </w:ins>
    </w:p>
    <w:p w14:paraId="157E902E" w14:textId="77777777" w:rsidR="000B2E39" w:rsidRPr="00325D1F" w:rsidRDefault="000B2E39" w:rsidP="002C5D28">
      <w:pPr>
        <w:pStyle w:val="B1"/>
        <w:rPr>
          <w:lang w:val="en-GB"/>
        </w:rPr>
      </w:pPr>
    </w:p>
    <w:p w14:paraId="750C63A1" w14:textId="77777777" w:rsidR="002C5D28" w:rsidRPr="00325D1F" w:rsidRDefault="002C5D28" w:rsidP="002C5D28">
      <w:pPr>
        <w:pStyle w:val="Heading3"/>
        <w:rPr>
          <w:lang w:val="en-GB"/>
        </w:rPr>
      </w:pPr>
      <w:bookmarkStart w:id="2614" w:name="_Toc20425817"/>
      <w:bookmarkStart w:id="2615" w:name="_Toc29321213"/>
      <w:r w:rsidRPr="00325D1F">
        <w:rPr>
          <w:lang w:val="en-GB"/>
        </w:rPr>
        <w:t>5.5.5</w:t>
      </w:r>
      <w:r w:rsidRPr="00325D1F">
        <w:rPr>
          <w:lang w:val="en-GB"/>
        </w:rPr>
        <w:tab/>
        <w:t>Measurement reporting</w:t>
      </w:r>
      <w:bookmarkEnd w:id="2614"/>
      <w:bookmarkEnd w:id="2615"/>
    </w:p>
    <w:p w14:paraId="775709D3" w14:textId="77777777" w:rsidR="002C5D28" w:rsidRPr="00325D1F" w:rsidRDefault="002C5D28" w:rsidP="002C5D28">
      <w:pPr>
        <w:pStyle w:val="Heading4"/>
        <w:rPr>
          <w:lang w:val="en-GB"/>
        </w:rPr>
      </w:pPr>
      <w:bookmarkStart w:id="2616" w:name="_Toc20425818"/>
      <w:bookmarkStart w:id="2617" w:name="_Toc29321214"/>
      <w:r w:rsidRPr="00325D1F">
        <w:rPr>
          <w:lang w:val="en-GB"/>
        </w:rPr>
        <w:t>5.5.5.1</w:t>
      </w:r>
      <w:r w:rsidRPr="00325D1F">
        <w:rPr>
          <w:lang w:val="en-GB"/>
        </w:rPr>
        <w:tab/>
        <w:t>General</w:t>
      </w:r>
      <w:bookmarkEnd w:id="2616"/>
      <w:bookmarkEnd w:id="2617"/>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51" type="#_x0000_t75" style="width:172.65pt;height:80.35pt" o:ole="">
            <v:imagedata r:id="rId65" o:title=""/>
          </v:shape>
          <o:OLEObject Type="Embed" ProgID="Mscgen.Chart" ShapeID="_x0000_i1051" DrawAspect="Content" ObjectID="_1642268210" r:id="rId6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01908C66" w:rsidR="002C5D28" w:rsidRPr="00325D1F" w:rsidRDefault="002C5D28" w:rsidP="002C5D28">
      <w:bookmarkStart w:id="2618"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t>
      </w:r>
      <w:ins w:id="2619" w:author="[108#44][V2X]" w:date="2020-01-27T12:02:00Z">
        <w:r w:rsidR="000B2E39" w:rsidRPr="00A337B9">
          <w:t xml:space="preserve">or </w:t>
        </w:r>
        <w:r w:rsidR="000B2E39" w:rsidRPr="00A337B9">
          <w:rPr>
            <w:i/>
          </w:rPr>
          <w:t>measResultsSL</w:t>
        </w:r>
        <w:r w:rsidR="000B2E39" w:rsidRPr="00A337B9">
          <w:t xml:space="preserve"> </w:t>
        </w:r>
      </w:ins>
      <w:r w:rsidRPr="00325D1F">
        <w:t xml:space="preserve">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2620"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2618"/>
    <w:bookmarkEnd w:id="2620"/>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DD0763" w14:textId="77777777" w:rsidR="0025518F" w:rsidRPr="00325D1F" w:rsidRDefault="0025518F" w:rsidP="0025518F">
      <w:pPr>
        <w:pStyle w:val="B1"/>
        <w:rPr>
          <w:ins w:id="2621" w:author="[108#38][NR-U]" w:date="2020-01-31T17:20:00Z"/>
          <w:lang w:val="en-GB"/>
        </w:rPr>
      </w:pPr>
      <w:ins w:id="2622" w:author="[108#38][NR-U]" w:date="2020-01-31T17:20:00Z">
        <w:r w:rsidRPr="00325D1F">
          <w:rPr>
            <w:lang w:val="en-GB"/>
          </w:rPr>
          <w:t>1&gt;</w:t>
        </w:r>
        <w:r w:rsidRPr="00325D1F">
          <w:rPr>
            <w:lang w:val="en-GB"/>
          </w:rPr>
          <w:tab/>
        </w:r>
        <w:r w:rsidRPr="00170CE7">
          <w:t xml:space="preserve">if the </w:t>
        </w:r>
        <w:proofErr w:type="spellStart"/>
        <w:r w:rsidRPr="00170CE7">
          <w:rPr>
            <w:i/>
            <w:lang w:eastAsia="zh-CN"/>
          </w:rPr>
          <w:t>m</w:t>
        </w:r>
        <w:r w:rsidRPr="00170CE7">
          <w:rPr>
            <w:i/>
          </w:rPr>
          <w:t>easRSSI-ReportConfig</w:t>
        </w:r>
        <w:proofErr w:type="spellEnd"/>
        <w:r w:rsidRPr="00170CE7">
          <w:t xml:space="preserve"> is configured within the corresponding </w:t>
        </w:r>
        <w:proofErr w:type="spellStart"/>
        <w:r w:rsidRPr="00170CE7">
          <w:rPr>
            <w:i/>
          </w:rPr>
          <w:t>reportConfig</w:t>
        </w:r>
        <w:proofErr w:type="spellEnd"/>
        <w:r w:rsidRPr="00170CE7">
          <w:t xml:space="preserve"> for this </w:t>
        </w:r>
        <w:proofErr w:type="spellStart"/>
        <w:r w:rsidRPr="00170CE7">
          <w:rPr>
            <w:i/>
          </w:rPr>
          <w:t>measId</w:t>
        </w:r>
        <w:proofErr w:type="spellEnd"/>
        <w:r w:rsidRPr="00325D1F">
          <w:rPr>
            <w:lang w:val="en-GB"/>
          </w:rPr>
          <w:t>:</w:t>
        </w:r>
      </w:ins>
    </w:p>
    <w:p w14:paraId="25715FAC" w14:textId="77777777" w:rsidR="0025518F" w:rsidRDefault="0025518F" w:rsidP="0025518F">
      <w:pPr>
        <w:pStyle w:val="B2"/>
        <w:rPr>
          <w:ins w:id="2623" w:author="[108#38][NR-U]" w:date="2020-01-31T17:20:00Z"/>
          <w:i/>
          <w:lang w:val="en-US" w:eastAsia="zh-CN"/>
        </w:rPr>
      </w:pPr>
      <w:ins w:id="2624" w:author="[108#38][NR-U]" w:date="2020-01-31T17:20:00Z">
        <w:r w:rsidRPr="00325D1F">
          <w:rPr>
            <w:lang w:val="en-GB"/>
          </w:rPr>
          <w:t>2&gt;</w:t>
        </w:r>
        <w:r w:rsidRPr="00325D1F">
          <w:rPr>
            <w:lang w:val="en-GB"/>
          </w:rPr>
          <w:tab/>
        </w:r>
        <w:r w:rsidRPr="00170CE7">
          <w:t xml:space="preserve">set the </w:t>
        </w:r>
        <w:proofErr w:type="spellStart"/>
        <w:r w:rsidRPr="00170CE7">
          <w:rPr>
            <w:i/>
            <w:lang w:eastAsia="zh-CN"/>
          </w:rPr>
          <w:t>rssi</w:t>
        </w:r>
        <w:proofErr w:type="spellEnd"/>
        <w:r w:rsidRPr="00170CE7">
          <w:rPr>
            <w:i/>
            <w:lang w:eastAsia="zh-CN"/>
          </w:rPr>
          <w:t>-Result</w:t>
        </w:r>
        <w:r w:rsidRPr="00170CE7">
          <w:t xml:space="preserve"> to the average </w:t>
        </w:r>
        <w:r w:rsidRPr="00170CE7">
          <w:rPr>
            <w:lang w:eastAsia="zh-CN"/>
          </w:rPr>
          <w:t>of sample value(s)</w:t>
        </w:r>
        <w:r w:rsidRPr="00170CE7">
          <w:t xml:space="preserve"> provided by lower layers</w:t>
        </w:r>
        <w:r w:rsidRPr="00170CE7">
          <w:rPr>
            <w:lang w:eastAsia="zh-CN"/>
          </w:rPr>
          <w:t xml:space="preserve"> in the </w:t>
        </w:r>
        <w:proofErr w:type="spellStart"/>
        <w:r w:rsidRPr="00170CE7">
          <w:rPr>
            <w:i/>
            <w:lang w:eastAsia="zh-CN"/>
          </w:rPr>
          <w:t>reportInterval</w:t>
        </w:r>
        <w:proofErr w:type="spellEnd"/>
        <w:r>
          <w:rPr>
            <w:i/>
            <w:lang w:val="en-US" w:eastAsia="zh-CN"/>
          </w:rPr>
          <w:t>;</w:t>
        </w:r>
      </w:ins>
    </w:p>
    <w:p w14:paraId="097002E2" w14:textId="77777777" w:rsidR="0025518F" w:rsidRPr="001A2C93" w:rsidRDefault="0025518F" w:rsidP="0025518F">
      <w:pPr>
        <w:pStyle w:val="B2"/>
        <w:rPr>
          <w:ins w:id="2625" w:author="[108#38][NR-U]" w:date="2020-01-31T17:20:00Z"/>
          <w:lang w:val="en-US"/>
        </w:rPr>
      </w:pPr>
      <w:ins w:id="2626" w:author="[108#38][NR-U]" w:date="2020-01-31T17:20:00Z">
        <w:r w:rsidRPr="00325D1F">
          <w:rPr>
            <w:lang w:val="en-GB"/>
          </w:rPr>
          <w:t>2&gt;</w:t>
        </w:r>
        <w:r w:rsidRPr="00325D1F">
          <w:rPr>
            <w:lang w:val="en-GB"/>
          </w:rPr>
          <w:tab/>
        </w:r>
        <w:r w:rsidRPr="00170CE7">
          <w:t xml:space="preserve">set the </w:t>
        </w:r>
        <w:proofErr w:type="spellStart"/>
        <w:r w:rsidRPr="00170CE7">
          <w:rPr>
            <w:i/>
          </w:rPr>
          <w:t>chan</w:t>
        </w:r>
        <w:r w:rsidRPr="00170CE7">
          <w:rPr>
            <w:i/>
            <w:lang w:eastAsia="zh-CN"/>
          </w:rPr>
          <w:t>n</w:t>
        </w:r>
        <w:r w:rsidRPr="00170CE7">
          <w:rPr>
            <w:i/>
          </w:rPr>
          <w:t>elOccupancy</w:t>
        </w:r>
        <w:proofErr w:type="spellEnd"/>
        <w:r w:rsidRPr="00170CE7">
          <w:rPr>
            <w:i/>
            <w:lang w:eastAsia="zh-CN"/>
          </w:rPr>
          <w:t xml:space="preserve"> </w:t>
        </w:r>
        <w:r w:rsidRPr="00170CE7">
          <w:t>to the</w:t>
        </w:r>
        <w:r w:rsidRPr="00170CE7">
          <w:rPr>
            <w:lang w:eastAsia="zh-CN"/>
          </w:rPr>
          <w:t xml:space="preserve"> rounded</w:t>
        </w:r>
        <w:r w:rsidRPr="00170CE7">
          <w:t xml:space="preserve"> </w:t>
        </w:r>
        <w:r w:rsidRPr="00170CE7">
          <w:rPr>
            <w:lang w:eastAsia="zh-CN"/>
          </w:rPr>
          <w:t>percentage of sample values</w:t>
        </w:r>
        <w:r w:rsidRPr="00170CE7">
          <w:t xml:space="preserve"> </w:t>
        </w:r>
        <w:r w:rsidRPr="00170CE7">
          <w:rPr>
            <w:lang w:eastAsia="zh-CN"/>
          </w:rPr>
          <w:t xml:space="preserve">which are beyond the </w:t>
        </w:r>
        <w:proofErr w:type="spellStart"/>
        <w:r w:rsidRPr="00170CE7">
          <w:rPr>
            <w:i/>
            <w:lang w:eastAsia="zh-CN"/>
          </w:rPr>
          <w:t>channelOccupancyThreshold</w:t>
        </w:r>
        <w:proofErr w:type="spellEnd"/>
        <w:r w:rsidRPr="00170CE7">
          <w:rPr>
            <w:lang w:eastAsia="zh-CN"/>
          </w:rPr>
          <w:t xml:space="preserve"> within all the sample values in the </w:t>
        </w:r>
        <w:proofErr w:type="spellStart"/>
        <w:r w:rsidRPr="00170CE7">
          <w:rPr>
            <w:i/>
            <w:lang w:eastAsia="zh-CN"/>
          </w:rPr>
          <w:t>reportInterval</w:t>
        </w:r>
        <w:proofErr w:type="spellEnd"/>
        <w:r>
          <w:rPr>
            <w:i/>
            <w:lang w:val="en-US" w:eastAsia="zh-CN"/>
          </w:rPr>
          <w:t>;</w:t>
        </w:r>
      </w:ins>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w:t>
      </w:r>
      <w:proofErr w:type="gramStart"/>
      <w:r w:rsidR="002C5D28" w:rsidRPr="00325D1F">
        <w:rPr>
          <w:lang w:val="en-GB"/>
        </w:rPr>
        <w:t>block based</w:t>
      </w:r>
      <w:proofErr w:type="gramEnd"/>
      <w:r w:rsidR="002C5D28" w:rsidRPr="00325D1F">
        <w:rPr>
          <w:lang w:val="en-GB"/>
        </w:rPr>
        <w:t xml:space="preserve">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17C8EF2C" w14:textId="77777777" w:rsidR="00CB5EF5" w:rsidRDefault="00CB5EF5">
      <w:pPr>
        <w:pStyle w:val="B6"/>
        <w:rPr>
          <w:ins w:id="2627" w:author="[SRVCC]" w:date="2020-01-28T19:23:00Z"/>
        </w:rPr>
        <w:pPrChange w:id="2628" w:author="[SRVCC]" w:date="2020-01-28T19:23:00Z">
          <w:pPr>
            <w:ind w:left="1985" w:hanging="284"/>
          </w:pPr>
        </w:pPrChange>
      </w:pPr>
      <w:ins w:id="2629" w:author="[SRVCC]" w:date="2020-01-28T19:23:00Z">
        <w:r w:rsidRPr="00673CA5">
          <w:t>6&gt;</w:t>
        </w:r>
        <w:r w:rsidRPr="00673CA5">
          <w:tab/>
          <w:t xml:space="preserve">if the </w:t>
        </w:r>
        <w:r w:rsidRPr="00673CA5">
          <w:rPr>
            <w:i/>
          </w:rPr>
          <w:t>measObject</w:t>
        </w:r>
        <w:r w:rsidRPr="00673CA5">
          <w:t xml:space="preserve"> associated with this </w:t>
        </w:r>
        <w:r w:rsidRPr="00673CA5">
          <w:rPr>
            <w:i/>
          </w:rPr>
          <w:t>measId</w:t>
        </w:r>
        <w:r w:rsidRPr="00673CA5">
          <w:t xml:space="preserve"> concerns UTRA</w:t>
        </w:r>
        <w:r>
          <w:t>-FDD</w:t>
        </w:r>
        <w:r w:rsidRPr="00673CA5">
          <w:t xml:space="preserve"> </w:t>
        </w:r>
        <w:r w:rsidRPr="00673CA5">
          <w:rPr>
            <w:lang w:eastAsia="zh-CN"/>
          </w:rPr>
          <w:t xml:space="preserve">and if </w:t>
        </w:r>
        <w:r w:rsidRPr="00673CA5">
          <w:rPr>
            <w:i/>
            <w:noProof/>
          </w:rPr>
          <w:t>ReportConfigInterRA</w:t>
        </w:r>
        <w:r w:rsidRPr="00673CA5">
          <w:rPr>
            <w:i/>
            <w:noProof/>
            <w:lang w:eastAsia="zh-CN"/>
          </w:rPr>
          <w:t>T</w:t>
        </w:r>
        <w:r w:rsidRPr="00673CA5">
          <w:t xml:space="preserve"> </w:t>
        </w:r>
        <w:r w:rsidRPr="00673CA5">
          <w:rPr>
            <w:lang w:eastAsia="zh-CN"/>
          </w:rPr>
          <w:t xml:space="preserve">includes the </w:t>
        </w:r>
        <w:r w:rsidRPr="00673CA5">
          <w:rPr>
            <w:i/>
          </w:rPr>
          <w:t>reportQuantityUTRA</w:t>
        </w:r>
        <w:r>
          <w:rPr>
            <w:i/>
          </w:rPr>
          <w:t>-FDD</w:t>
        </w:r>
        <w:r w:rsidRPr="00673CA5">
          <w:t>:</w:t>
        </w:r>
      </w:ins>
    </w:p>
    <w:p w14:paraId="27B9C004" w14:textId="75A8D917" w:rsidR="00CB5EF5" w:rsidRPr="00CB5EF5" w:rsidRDefault="00CB5EF5">
      <w:pPr>
        <w:pStyle w:val="B7"/>
        <w:rPr>
          <w:ins w:id="2630" w:author="[SRVCC]" w:date="2020-01-28T19:23:00Z"/>
          <w:rFonts w:cs="Arial"/>
          <w:lang w:val="en-GB" w:eastAsia="zh-CN"/>
          <w:rPrChange w:id="2631" w:author="[SRVCC]" w:date="2020-01-28T19:23:00Z">
            <w:rPr>
              <w:ins w:id="2632" w:author="[SRVCC]" w:date="2020-01-28T19:23:00Z"/>
              <w:lang w:val="en-GB"/>
            </w:rPr>
          </w:rPrChange>
        </w:rPr>
        <w:pPrChange w:id="2633" w:author="[SRVCC]" w:date="2020-01-28T19:24:00Z">
          <w:pPr>
            <w:pStyle w:val="B2"/>
          </w:pPr>
        </w:pPrChange>
      </w:pPr>
      <w:ins w:id="2634" w:author="[SRVCC]" w:date="2020-01-28T19:23:00Z">
        <w:r w:rsidRPr="00673CA5">
          <w:t>7&gt;</w:t>
        </w:r>
        <w:r w:rsidRPr="00673CA5">
          <w:tab/>
          <w:t xml:space="preserve">set the </w:t>
        </w:r>
        <w:r w:rsidRPr="00673CA5">
          <w:rPr>
            <w:i/>
          </w:rPr>
          <w:t>measResult</w:t>
        </w:r>
        <w:r w:rsidRPr="00673CA5">
          <w:t xml:space="preserve"> to include the quantity(ies) indicated in the </w:t>
        </w:r>
        <w:r w:rsidRPr="00673CA5">
          <w:rPr>
            <w:rFonts w:eastAsia="SimSun"/>
            <w:i/>
            <w:iCs/>
          </w:rPr>
          <w:t>reportQuantity</w:t>
        </w:r>
        <w:r w:rsidRPr="00673CA5">
          <w:rPr>
            <w:i/>
          </w:rPr>
          <w:t>UTRA</w:t>
        </w:r>
        <w:r>
          <w:rPr>
            <w:i/>
          </w:rPr>
          <w:t>-FDD</w:t>
        </w:r>
        <w:r w:rsidRPr="00673CA5">
          <w:rPr>
            <w:rFonts w:cs="Arial"/>
            <w:lang w:eastAsia="zh-CN"/>
          </w:rPr>
          <w:t xml:space="preserve"> within the concerned </w:t>
        </w:r>
        <w:r w:rsidRPr="00673CA5">
          <w:rPr>
            <w:rFonts w:eastAsia="SimSun"/>
            <w:i/>
            <w:iCs/>
          </w:rPr>
          <w:t>reportConfigInterRAT</w:t>
        </w:r>
        <w:r w:rsidRPr="00673CA5">
          <w:rPr>
            <w:rFonts w:eastAsia="SimSun"/>
          </w:rPr>
          <w:t xml:space="preserve"> </w:t>
        </w:r>
        <w:r w:rsidRPr="00673CA5">
          <w:rPr>
            <w:rFonts w:cs="Arial"/>
            <w:lang w:eastAsia="zh-CN"/>
          </w:rPr>
          <w:t xml:space="preserve">in decreasing order of the sorting </w:t>
        </w:r>
        <w:r w:rsidRPr="00673CA5">
          <w:t>quantity, determined as specified in 5.5.5.3</w:t>
        </w:r>
        <w:r w:rsidRPr="00673CA5">
          <w:rPr>
            <w:rFonts w:cs="Arial"/>
            <w:lang w:eastAsia="zh-CN"/>
          </w:rPr>
          <w:t>, i.e. the best cell is included first;</w:t>
        </w:r>
      </w:ins>
    </w:p>
    <w:p w14:paraId="7190D41A" w14:textId="2FB0ABC0"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E0E3C87" w14:textId="085AA4FF" w:rsidR="0031617E" w:rsidRDefault="001A12B7" w:rsidP="0031617E">
      <w:pPr>
        <w:pStyle w:val="B5"/>
        <w:rPr>
          <w:ins w:id="2635" w:author="[CLI and RIM]" w:date="2020-01-28T22:58:00Z"/>
          <w:lang w:val="en-GB"/>
        </w:rPr>
      </w:pPr>
      <w:r w:rsidRPr="00325D1F">
        <w:t>5&gt;</w:t>
      </w:r>
      <w:r w:rsidRPr="00325D1F">
        <w:tab/>
        <w:t xml:space="preserve">set </w:t>
      </w:r>
      <w:r w:rsidRPr="00325D1F">
        <w:rPr>
          <w:i/>
        </w:rPr>
        <w:t>rsrpResult-EUTRA</w:t>
      </w:r>
      <w:r w:rsidRPr="00325D1F">
        <w:t xml:space="preserve"> to the RSRP of the EUTRA PSCell;</w:t>
      </w:r>
      <w:bookmarkStart w:id="2636" w:name="_Hlk31144507"/>
      <w:ins w:id="2637" w:author="[CLI and RIM]" w:date="2020-01-28T22:58:00Z">
        <w:r w:rsidR="0031617E" w:rsidRPr="0031617E">
          <w:rPr>
            <w:lang w:val="en-GB"/>
          </w:rPr>
          <w:t xml:space="preserve"> </w:t>
        </w:r>
      </w:ins>
    </w:p>
    <w:p w14:paraId="7334D198" w14:textId="77777777" w:rsidR="0031617E" w:rsidRDefault="0031617E" w:rsidP="0031617E">
      <w:pPr>
        <w:pStyle w:val="B1"/>
        <w:rPr>
          <w:ins w:id="2638" w:author="[CLI and RIM]" w:date="2020-01-28T22:58:00Z"/>
        </w:rPr>
      </w:pPr>
      <w:ins w:id="2639" w:author="[CLI and RIM]" w:date="2020-01-28T22:58:00Z">
        <w:r w:rsidRPr="00325D1F">
          <w:t>1&gt;</w:t>
        </w:r>
        <w:r w:rsidRPr="00325D1F">
          <w:tab/>
        </w:r>
        <w:r w:rsidRPr="0096519C">
          <w:t xml:space="preserve">if there is at least one applicable </w:t>
        </w:r>
        <w:r w:rsidRPr="00926D3A">
          <w:t xml:space="preserve">CLI measurement resource </w:t>
        </w:r>
        <w:r w:rsidRPr="0096519C">
          <w:t>to report:</w:t>
        </w:r>
      </w:ins>
    </w:p>
    <w:p w14:paraId="4C59AA28" w14:textId="77777777" w:rsidR="0031617E" w:rsidRPr="00A047D1" w:rsidRDefault="0031617E" w:rsidP="0031617E">
      <w:pPr>
        <w:pStyle w:val="B2"/>
        <w:rPr>
          <w:ins w:id="2640" w:author="[CLI and RIM]" w:date="2020-01-28T22:58:00Z"/>
          <w:lang w:val="en-GB"/>
        </w:rPr>
      </w:pPr>
      <w:ins w:id="2641" w:author="[CLI and RIM]" w:date="2020-01-28T22:58:00Z">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DE5562">
          <w:rPr>
            <w:i/>
            <w:lang w:val="en-GB"/>
          </w:rPr>
          <w:t>cli</w:t>
        </w:r>
        <w:r>
          <w:rPr>
            <w:i/>
            <w:lang w:val="en-GB"/>
          </w:rPr>
          <w:t>-</w:t>
        </w:r>
        <w:r w:rsidRPr="00DE5562">
          <w:rPr>
            <w:i/>
            <w:lang w:val="en-GB"/>
          </w:rPr>
          <w:t>EventTriggered</w:t>
        </w:r>
        <w:r w:rsidRPr="00A047D1">
          <w:rPr>
            <w:lang w:val="en-GB"/>
          </w:rPr>
          <w:t xml:space="preserve"> or </w:t>
        </w:r>
        <w:r w:rsidRPr="00DE5562">
          <w:rPr>
            <w:i/>
            <w:lang w:val="en-GB"/>
          </w:rPr>
          <w:t>cli</w:t>
        </w:r>
        <w:r>
          <w:rPr>
            <w:i/>
            <w:lang w:val="en-GB"/>
          </w:rPr>
          <w:t>-</w:t>
        </w:r>
        <w:r w:rsidRPr="00DE5562">
          <w:rPr>
            <w:i/>
            <w:lang w:val="en-GB"/>
          </w:rPr>
          <w:t>Periodical</w:t>
        </w:r>
        <w:r w:rsidRPr="00A047D1">
          <w:rPr>
            <w:lang w:val="en-GB"/>
          </w:rPr>
          <w:t>:</w:t>
        </w:r>
      </w:ins>
    </w:p>
    <w:p w14:paraId="26E196C7" w14:textId="77777777" w:rsidR="0031617E" w:rsidRPr="00A047D1" w:rsidRDefault="0031617E" w:rsidP="0031617E">
      <w:pPr>
        <w:pStyle w:val="B3"/>
        <w:rPr>
          <w:ins w:id="2642" w:author="[CLI and RIM]" w:date="2020-01-28T22:58:00Z"/>
          <w:lang w:val="en-GB"/>
        </w:rPr>
      </w:pPr>
      <w:ins w:id="2643" w:author="[CLI and RIM]" w:date="2020-01-28T22:58:00Z">
        <w:r w:rsidRPr="00A047D1">
          <w:rPr>
            <w:lang w:val="en-GB"/>
          </w:rPr>
          <w:t>3&gt;</w:t>
        </w:r>
        <w:r w:rsidRPr="00A047D1">
          <w:rPr>
            <w:lang w:val="en-GB"/>
          </w:rPr>
          <w:tab/>
          <w:t xml:space="preserve">set the </w:t>
        </w:r>
        <w:r w:rsidRPr="00A047D1">
          <w:rPr>
            <w:i/>
            <w:lang w:val="en-GB"/>
          </w:rPr>
          <w:t>measResult</w:t>
        </w:r>
        <w:r>
          <w:rPr>
            <w:i/>
            <w:lang w:val="en-GB"/>
          </w:rPr>
          <w:t>CLI</w:t>
        </w:r>
        <w:r w:rsidRPr="00A047D1">
          <w:rPr>
            <w:lang w:val="en-GB"/>
          </w:rPr>
          <w:t xml:space="preserve"> to include </w:t>
        </w:r>
        <w:r w:rsidRPr="00FB7850">
          <w:rPr>
            <w:lang w:val="en-GB"/>
          </w:rPr>
          <w:t xml:space="preserve">the </w:t>
        </w:r>
        <w:r w:rsidRPr="00FB7850">
          <w:t>most interfering</w:t>
        </w:r>
        <w:r w:rsidRPr="00926D3A">
          <w:rPr>
            <w:lang w:val="en-GB"/>
          </w:rPr>
          <w:t xml:space="preserve"> SRS resources </w:t>
        </w:r>
        <w:r>
          <w:rPr>
            <w:lang w:val="en-GB"/>
          </w:rPr>
          <w:t xml:space="preserve">or </w:t>
        </w:r>
        <w:r w:rsidRPr="00FB7850">
          <w:rPr>
            <w:lang w:val="en-GB"/>
          </w:rPr>
          <w:t>most interfering</w:t>
        </w:r>
        <w:r>
          <w:rPr>
            <w:lang w:val="en-GB"/>
          </w:rPr>
          <w:t xml:space="preserve"> </w:t>
        </w:r>
        <w:r w:rsidRPr="00FB7850">
          <w:rPr>
            <w:lang w:val="en-GB"/>
          </w:rPr>
          <w:t>CLI-R</w:t>
        </w:r>
        <w:r>
          <w:rPr>
            <w:lang w:val="en-GB"/>
          </w:rPr>
          <w:t xml:space="preserve">SSI resources up to </w:t>
        </w:r>
        <w:r w:rsidRPr="00A047D1">
          <w:rPr>
            <w:i/>
            <w:lang w:val="en-GB"/>
          </w:rPr>
          <w:t>maxReport</w:t>
        </w:r>
        <w:r>
          <w:rPr>
            <w:i/>
            <w:lang w:val="en-GB"/>
          </w:rPr>
          <w:t>CLI</w:t>
        </w:r>
        <w:r w:rsidRPr="00A047D1">
          <w:rPr>
            <w:lang w:val="en-GB"/>
          </w:rPr>
          <w:t xml:space="preserve"> in accordance with the following:</w:t>
        </w:r>
      </w:ins>
    </w:p>
    <w:p w14:paraId="37620664" w14:textId="77777777" w:rsidR="0031617E" w:rsidRPr="00A047D1" w:rsidRDefault="0031617E" w:rsidP="0031617E">
      <w:pPr>
        <w:pStyle w:val="B4"/>
        <w:rPr>
          <w:ins w:id="2644" w:author="[CLI and RIM]" w:date="2020-01-28T22:58:00Z"/>
          <w:lang w:val="en-GB"/>
        </w:rPr>
      </w:pPr>
      <w:ins w:id="2645" w:author="[CLI and RIM]" w:date="2020-01-28T22:58:00Z">
        <w:r w:rsidRPr="00A047D1">
          <w:rPr>
            <w:lang w:val="en-GB"/>
          </w:rPr>
          <w:t>4&gt;</w:t>
        </w:r>
        <w:r w:rsidRPr="00A047D1">
          <w:rPr>
            <w:lang w:val="en-GB"/>
          </w:rPr>
          <w:tab/>
          <w:t xml:space="preserve">if the </w:t>
        </w:r>
        <w:r w:rsidRPr="00A047D1">
          <w:rPr>
            <w:i/>
            <w:lang w:val="en-GB"/>
          </w:rPr>
          <w:t>reportType</w:t>
        </w:r>
        <w:r w:rsidRPr="00A047D1">
          <w:rPr>
            <w:lang w:val="en-GB"/>
          </w:rPr>
          <w:t xml:space="preserve"> is set to </w:t>
        </w:r>
        <w:r w:rsidRPr="00DE5562">
          <w:rPr>
            <w:i/>
            <w:lang w:val="en-GB"/>
          </w:rPr>
          <w:t>cli</w:t>
        </w:r>
        <w:r>
          <w:rPr>
            <w:i/>
            <w:lang w:val="en-GB"/>
          </w:rPr>
          <w:t>-</w:t>
        </w:r>
        <w:r w:rsidRPr="00DE5562">
          <w:rPr>
            <w:i/>
            <w:lang w:val="en-GB"/>
          </w:rPr>
          <w:t>EventTriggered</w:t>
        </w:r>
        <w:r w:rsidRPr="00A047D1">
          <w:rPr>
            <w:lang w:val="en-GB"/>
          </w:rPr>
          <w:t>:</w:t>
        </w:r>
      </w:ins>
    </w:p>
    <w:p w14:paraId="469C09B6" w14:textId="77777777" w:rsidR="0031617E" w:rsidRDefault="0031617E" w:rsidP="0031617E">
      <w:pPr>
        <w:pStyle w:val="B5"/>
        <w:rPr>
          <w:ins w:id="2646" w:author="[CLI and RIM]" w:date="2020-01-28T22:58:00Z"/>
          <w:lang w:val="en-GB"/>
        </w:rPr>
      </w:pPr>
      <w:ins w:id="2647" w:author="[CLI and RIM]" w:date="2020-01-28T22:58:00Z">
        <w:r w:rsidRPr="00A047D1">
          <w:rPr>
            <w:lang w:val="en-GB"/>
          </w:rPr>
          <w:t>5&gt;</w:t>
        </w:r>
        <w:r w:rsidRPr="00A047D1">
          <w:rPr>
            <w:lang w:val="en-GB"/>
          </w:rPr>
          <w:tab/>
        </w:r>
        <w:r>
          <w:rPr>
            <w:lang w:val="en-GB"/>
          </w:rPr>
          <w:t xml:space="preserve">if trigger quantity is set to </w:t>
        </w:r>
        <w:r>
          <w:rPr>
            <w:i/>
            <w:lang w:val="en-GB"/>
          </w:rPr>
          <w:t>srs-RSRP</w:t>
        </w:r>
        <w:r w:rsidRPr="006C554E">
          <w:rPr>
            <w:lang w:val="en-GB"/>
          </w:rPr>
          <w:t xml:space="preserve"> i.e. </w:t>
        </w:r>
        <w:r w:rsidRPr="005B2562">
          <w:rPr>
            <w:i/>
            <w:lang w:val="en-GB"/>
          </w:rPr>
          <w:t>i1-Thre</w:t>
        </w:r>
        <w:r>
          <w:rPr>
            <w:i/>
            <w:lang w:val="en-GB"/>
          </w:rPr>
          <w:t>shold</w:t>
        </w:r>
        <w:r w:rsidRPr="006C554E">
          <w:rPr>
            <w:lang w:val="en-GB"/>
          </w:rPr>
          <w:t xml:space="preserve"> is set to </w:t>
        </w:r>
        <w:r>
          <w:rPr>
            <w:i/>
            <w:lang w:val="en-GB"/>
          </w:rPr>
          <w:t>srs-RSRP</w:t>
        </w:r>
        <w:r w:rsidRPr="00A047D1">
          <w:rPr>
            <w:lang w:val="en-GB"/>
          </w:rPr>
          <w:t>:</w:t>
        </w:r>
      </w:ins>
    </w:p>
    <w:p w14:paraId="6B2D6DB8" w14:textId="77777777" w:rsidR="0031617E" w:rsidRPr="00A047D1" w:rsidRDefault="0031617E" w:rsidP="0031617E">
      <w:pPr>
        <w:pStyle w:val="B6"/>
        <w:rPr>
          <w:ins w:id="2648" w:author="[CLI and RIM]" w:date="2020-01-28T22:58:00Z"/>
          <w:lang w:val="en-GB"/>
        </w:rPr>
      </w:pPr>
      <w:ins w:id="2649" w:author="[CLI and RIM]" w:date="2020-01-28T22:58:00Z">
        <w:r w:rsidRPr="00A047D1">
          <w:rPr>
            <w:lang w:val="en-GB"/>
          </w:rPr>
          <w:t>6&gt;</w:t>
        </w:r>
        <w:r w:rsidRPr="00A047D1">
          <w:rPr>
            <w:lang w:val="en-GB"/>
          </w:rPr>
          <w:tab/>
          <w:t xml:space="preserve">include the </w:t>
        </w:r>
        <w:r>
          <w:rPr>
            <w:lang w:val="en-GB"/>
          </w:rPr>
          <w:t>SRS resource</w:t>
        </w:r>
        <w:r w:rsidRPr="00A047D1">
          <w:rPr>
            <w:lang w:val="en-GB"/>
          </w:rPr>
          <w:t xml:space="preserve"> included in the </w:t>
        </w:r>
        <w:r w:rsidRPr="00A047D1">
          <w:rPr>
            <w:i/>
            <w:lang w:val="en-GB"/>
          </w:rPr>
          <w:t>c</w:t>
        </w:r>
        <w:r>
          <w:rPr>
            <w:i/>
            <w:lang w:val="en-GB"/>
          </w:rPr>
          <w:t>li-</w:t>
        </w:r>
        <w:r w:rsidRPr="00A047D1">
          <w:rPr>
            <w:i/>
            <w:lang w:val="en-GB"/>
          </w:rPr>
          <w:t>TriggeredLis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926D3A">
          <w:rPr>
            <w:lang w:val="en-GB"/>
          </w:rPr>
          <w:t>;</w:t>
        </w:r>
      </w:ins>
    </w:p>
    <w:p w14:paraId="48D72D8B" w14:textId="77777777" w:rsidR="0031617E" w:rsidRDefault="0031617E" w:rsidP="0031617E">
      <w:pPr>
        <w:pStyle w:val="B5"/>
        <w:rPr>
          <w:ins w:id="2650" w:author="[CLI and RIM]" w:date="2020-01-28T22:58:00Z"/>
          <w:lang w:val="en-GB"/>
        </w:rPr>
      </w:pPr>
      <w:ins w:id="2651" w:author="[CLI and RIM]" w:date="2020-01-28T22:58:00Z">
        <w:r w:rsidRPr="00A047D1">
          <w:rPr>
            <w:lang w:val="en-GB"/>
          </w:rPr>
          <w:t>5&gt;</w:t>
        </w:r>
        <w:r w:rsidRPr="00A047D1">
          <w:rPr>
            <w:lang w:val="en-GB"/>
          </w:rPr>
          <w:tab/>
        </w:r>
        <w:r>
          <w:rPr>
            <w:lang w:val="en-GB"/>
          </w:rPr>
          <w:t xml:space="preserve">if trigger quantity is set to </w:t>
        </w:r>
        <w:r>
          <w:rPr>
            <w:i/>
            <w:lang w:val="en-GB"/>
          </w:rPr>
          <w:t>cli-RSSI</w:t>
        </w:r>
        <w:r w:rsidRPr="006C554E">
          <w:rPr>
            <w:lang w:val="en-GB"/>
          </w:rPr>
          <w:t xml:space="preserve"> i.e. </w:t>
        </w:r>
        <w:r w:rsidRPr="005B2562">
          <w:rPr>
            <w:i/>
            <w:lang w:val="en-GB"/>
          </w:rPr>
          <w:t>i1-Thre</w:t>
        </w:r>
        <w:r>
          <w:rPr>
            <w:i/>
            <w:lang w:val="en-GB"/>
          </w:rPr>
          <w:t xml:space="preserve">shold </w:t>
        </w:r>
        <w:r w:rsidRPr="006C554E">
          <w:rPr>
            <w:lang w:val="en-GB"/>
          </w:rPr>
          <w:t xml:space="preserve">is set to </w:t>
        </w:r>
        <w:r>
          <w:rPr>
            <w:i/>
            <w:lang w:val="en-GB"/>
          </w:rPr>
          <w:t>cli-RSSI</w:t>
        </w:r>
        <w:r w:rsidRPr="00A047D1">
          <w:rPr>
            <w:lang w:val="en-GB"/>
          </w:rPr>
          <w:t>:</w:t>
        </w:r>
      </w:ins>
    </w:p>
    <w:p w14:paraId="01FB1786" w14:textId="77777777" w:rsidR="0031617E" w:rsidRPr="00A047D1" w:rsidRDefault="0031617E" w:rsidP="0031617E">
      <w:pPr>
        <w:pStyle w:val="B6"/>
        <w:rPr>
          <w:ins w:id="2652" w:author="[CLI and RIM]" w:date="2020-01-28T22:58:00Z"/>
          <w:lang w:val="en-GB"/>
        </w:rPr>
      </w:pPr>
      <w:ins w:id="2653" w:author="[CLI and RIM]" w:date="2020-01-28T22:58:00Z">
        <w:r w:rsidRPr="00A047D1">
          <w:rPr>
            <w:lang w:val="en-GB"/>
          </w:rPr>
          <w:t>6&gt;</w:t>
        </w:r>
        <w:r w:rsidRPr="00A047D1">
          <w:rPr>
            <w:lang w:val="en-GB"/>
          </w:rPr>
          <w:tab/>
        </w:r>
        <w:r w:rsidRPr="00715DC2">
          <w:rPr>
            <w:lang w:val="en-GB"/>
          </w:rPr>
          <w:t xml:space="preserve">include the </w:t>
        </w:r>
        <w:r w:rsidRPr="00926D3A">
          <w:rPr>
            <w:lang w:val="en-GB"/>
          </w:rPr>
          <w:t>CLI-</w:t>
        </w:r>
        <w:r w:rsidRPr="00715DC2">
          <w:rPr>
            <w:lang w:val="en-GB"/>
          </w:rPr>
          <w:t>RSSI</w:t>
        </w:r>
        <w:r>
          <w:rPr>
            <w:lang w:val="en-GB"/>
          </w:rPr>
          <w:t xml:space="preserve"> resource</w:t>
        </w:r>
        <w:r w:rsidRPr="00A047D1">
          <w:rPr>
            <w:lang w:val="en-GB"/>
          </w:rPr>
          <w:t xml:space="preserve"> included in the </w:t>
        </w:r>
        <w:r w:rsidRPr="00A047D1">
          <w:rPr>
            <w:i/>
            <w:lang w:val="en-GB"/>
          </w:rPr>
          <w:t>c</w:t>
        </w:r>
        <w:r>
          <w:rPr>
            <w:i/>
            <w:lang w:val="en-GB"/>
          </w:rPr>
          <w:t>li-</w:t>
        </w:r>
        <w:r w:rsidRPr="00A047D1">
          <w:rPr>
            <w:i/>
            <w:lang w:val="en-GB"/>
          </w:rPr>
          <w:t>TriggeredLis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DE5562">
          <w:rPr>
            <w:lang w:val="en-GB"/>
          </w:rPr>
          <w:t>;</w:t>
        </w:r>
      </w:ins>
    </w:p>
    <w:p w14:paraId="18C223FB" w14:textId="77777777" w:rsidR="0031617E" w:rsidRDefault="0031617E" w:rsidP="0031617E">
      <w:pPr>
        <w:pStyle w:val="B4"/>
        <w:tabs>
          <w:tab w:val="left" w:pos="284"/>
          <w:tab w:val="left" w:pos="568"/>
          <w:tab w:val="left" w:pos="852"/>
          <w:tab w:val="left" w:pos="1136"/>
          <w:tab w:val="left" w:pos="1420"/>
          <w:tab w:val="left" w:pos="1704"/>
          <w:tab w:val="left" w:pos="4148"/>
        </w:tabs>
        <w:rPr>
          <w:ins w:id="2654" w:author="[CLI and RIM]" w:date="2020-01-28T22:58:00Z"/>
          <w:lang w:val="en-GB"/>
        </w:rPr>
      </w:pPr>
      <w:ins w:id="2655" w:author="[CLI and RIM]" w:date="2020-01-28T22:58:00Z">
        <w:r w:rsidRPr="00A047D1">
          <w:rPr>
            <w:lang w:val="en-GB"/>
          </w:rPr>
          <w:t>4&gt;</w:t>
        </w:r>
        <w:r w:rsidRPr="00A047D1">
          <w:rPr>
            <w:lang w:val="en-GB"/>
          </w:rPr>
          <w:tab/>
          <w:t>else:</w:t>
        </w:r>
      </w:ins>
    </w:p>
    <w:p w14:paraId="6AEB25C8" w14:textId="77777777" w:rsidR="0031617E" w:rsidRDefault="0031617E" w:rsidP="0031617E">
      <w:pPr>
        <w:pStyle w:val="B5"/>
        <w:rPr>
          <w:ins w:id="2656" w:author="[CLI and RIM]" w:date="2020-01-28T22:58:00Z"/>
          <w:lang w:val="en-GB"/>
        </w:rPr>
      </w:pPr>
      <w:ins w:id="2657" w:author="[CLI and RIM]" w:date="2020-01-28T22:58:00Z">
        <w:r w:rsidRPr="00A047D1">
          <w:rPr>
            <w:lang w:val="en-GB"/>
          </w:rPr>
          <w:t>5&gt;</w:t>
        </w:r>
        <w:r w:rsidRPr="00A047D1">
          <w:rPr>
            <w:lang w:val="en-GB"/>
          </w:rPr>
          <w:tab/>
        </w:r>
        <w:r w:rsidRPr="00376936">
          <w:rPr>
            <w:lang w:val="en-GB"/>
          </w:rPr>
          <w:t xml:space="preserve">if </w:t>
        </w:r>
        <w:r>
          <w:rPr>
            <w:i/>
          </w:rPr>
          <w:t>r</w:t>
        </w:r>
        <w:r w:rsidRPr="00926D3A">
          <w:rPr>
            <w:i/>
          </w:rPr>
          <w:t>eportQuantityCLI</w:t>
        </w:r>
        <w:r w:rsidRPr="00376936">
          <w:rPr>
            <w:lang w:val="en-GB"/>
          </w:rPr>
          <w:t xml:space="preserve"> is set to </w:t>
        </w:r>
        <w:r>
          <w:rPr>
            <w:i/>
            <w:lang w:val="en-GB"/>
          </w:rPr>
          <w:t>srs-rsrp</w:t>
        </w:r>
        <w:r>
          <w:rPr>
            <w:lang w:val="en-GB"/>
          </w:rPr>
          <w:t>:</w:t>
        </w:r>
      </w:ins>
    </w:p>
    <w:p w14:paraId="5A155314" w14:textId="77777777" w:rsidR="0031617E" w:rsidRPr="00A047D1" w:rsidRDefault="0031617E" w:rsidP="0031617E">
      <w:pPr>
        <w:pStyle w:val="B6"/>
        <w:rPr>
          <w:ins w:id="2658" w:author="[CLI and RIM]" w:date="2020-01-28T22:58:00Z"/>
          <w:lang w:val="en-GB"/>
        </w:rPr>
      </w:pPr>
      <w:ins w:id="2659" w:author="[CLI and RIM]" w:date="2020-01-28T22:58:00Z">
        <w:r w:rsidRPr="00A047D1">
          <w:rPr>
            <w:lang w:val="en-GB"/>
          </w:rPr>
          <w:t>6&gt;</w:t>
        </w:r>
        <w:r w:rsidRPr="00A047D1">
          <w:rPr>
            <w:lang w:val="en-GB"/>
          </w:rPr>
          <w:tab/>
          <w:t xml:space="preserve">include the applicable </w:t>
        </w:r>
        <w:r>
          <w:rPr>
            <w:lang w:val="en-GB"/>
          </w:rPr>
          <w:t>SRS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7F2115FB" w14:textId="77777777" w:rsidR="0031617E" w:rsidRDefault="0031617E" w:rsidP="0031617E">
      <w:pPr>
        <w:pStyle w:val="B5"/>
        <w:rPr>
          <w:ins w:id="2660" w:author="[CLI and RIM]" w:date="2020-01-28T22:58:00Z"/>
          <w:lang w:val="en-GB"/>
        </w:rPr>
      </w:pPr>
      <w:ins w:id="2661" w:author="[CLI and RIM]" w:date="2020-01-28T22:58:00Z">
        <w:r w:rsidRPr="00A047D1">
          <w:rPr>
            <w:lang w:val="en-GB"/>
          </w:rPr>
          <w:t>5&gt;</w:t>
        </w:r>
        <w:r w:rsidRPr="00A047D1">
          <w:rPr>
            <w:lang w:val="en-GB"/>
          </w:rPr>
          <w:tab/>
        </w:r>
        <w:r>
          <w:rPr>
            <w:lang w:val="en-GB"/>
          </w:rPr>
          <w:t>else:</w:t>
        </w:r>
      </w:ins>
    </w:p>
    <w:p w14:paraId="335537B8" w14:textId="77777777" w:rsidR="0031617E" w:rsidRPr="00A047D1" w:rsidRDefault="0031617E" w:rsidP="0031617E">
      <w:pPr>
        <w:pStyle w:val="B6"/>
        <w:rPr>
          <w:ins w:id="2662" w:author="[CLI and RIM]" w:date="2020-01-28T22:58:00Z"/>
          <w:lang w:val="en-GB"/>
        </w:rPr>
      </w:pPr>
      <w:ins w:id="2663" w:author="[CLI and RIM]" w:date="2020-01-28T22:58:00Z">
        <w:r w:rsidRPr="00A047D1">
          <w:rPr>
            <w:lang w:val="en-GB"/>
          </w:rPr>
          <w:t>6&gt;</w:t>
        </w:r>
        <w:r w:rsidRPr="00A047D1">
          <w:rPr>
            <w:lang w:val="en-GB"/>
          </w:rPr>
          <w:tab/>
          <w:t xml:space="preserve">include the </w:t>
        </w:r>
        <w:r w:rsidRPr="007068DD">
          <w:rPr>
            <w:lang w:val="en-GB"/>
          </w:rPr>
          <w:t xml:space="preserve">applicable </w:t>
        </w:r>
        <w:r w:rsidRPr="00926D3A">
          <w:rPr>
            <w:lang w:val="en-GB"/>
          </w:rPr>
          <w:t>CLI-</w:t>
        </w:r>
        <w:r w:rsidRPr="007068DD">
          <w:rPr>
            <w:lang w:val="en-GB"/>
          </w:rPr>
          <w:t>RSSI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6747594B" w14:textId="77777777" w:rsidR="0031617E" w:rsidRDefault="0031617E" w:rsidP="0031617E">
      <w:pPr>
        <w:pStyle w:val="B4"/>
        <w:rPr>
          <w:ins w:id="2664" w:author="[CLI and RIM]" w:date="2020-01-28T22:58:00Z"/>
          <w:lang w:val="en-GB"/>
        </w:rPr>
      </w:pPr>
      <w:ins w:id="2665" w:author="[CLI and RIM]" w:date="2020-01-28T22:58:00Z">
        <w:r w:rsidRPr="00A047D1">
          <w:rPr>
            <w:lang w:val="en-GB"/>
          </w:rPr>
          <w:t>4&gt;</w:t>
        </w:r>
        <w:r w:rsidRPr="00A047D1">
          <w:rPr>
            <w:lang w:val="en-GB"/>
          </w:rPr>
          <w:tab/>
          <w:t xml:space="preserve">for each </w:t>
        </w:r>
        <w:r>
          <w:rPr>
            <w:lang w:val="en-GB"/>
          </w:rPr>
          <w:t>SRS resource</w:t>
        </w:r>
        <w:r w:rsidRPr="00A047D1">
          <w:rPr>
            <w:lang w:val="en-GB"/>
          </w:rPr>
          <w:t xml:space="preserve"> that is included in the </w:t>
        </w:r>
        <w:r w:rsidRPr="00A047D1">
          <w:rPr>
            <w:i/>
            <w:lang w:val="en-GB"/>
          </w:rPr>
          <w:t>measResult</w:t>
        </w:r>
        <w:r>
          <w:rPr>
            <w:i/>
            <w:lang w:val="en-GB"/>
          </w:rPr>
          <w:t>CLI</w:t>
        </w:r>
        <w:r>
          <w:rPr>
            <w:lang w:val="en-GB"/>
          </w:rPr>
          <w:t>:</w:t>
        </w:r>
        <w:r w:rsidRPr="00A047D1">
          <w:rPr>
            <w:lang w:val="en-GB"/>
          </w:rPr>
          <w:t xml:space="preserve"> </w:t>
        </w:r>
      </w:ins>
    </w:p>
    <w:p w14:paraId="37398F14" w14:textId="77777777" w:rsidR="0031617E" w:rsidRDefault="0031617E" w:rsidP="0031617E">
      <w:pPr>
        <w:pStyle w:val="B5"/>
        <w:rPr>
          <w:ins w:id="2666" w:author="[CLI and RIM]" w:date="2020-01-28T22:58:00Z"/>
          <w:lang w:val="en-GB"/>
        </w:rPr>
      </w:pPr>
      <w:ins w:id="2667" w:author="[CLI and RIM]" w:date="2020-01-28T22:58:00Z">
        <w:r w:rsidRPr="00A047D1">
          <w:rPr>
            <w:lang w:val="en-GB"/>
          </w:rPr>
          <w:t>5&gt;</w:t>
        </w:r>
        <w:r w:rsidRPr="00A047D1">
          <w:rPr>
            <w:lang w:val="en-GB"/>
          </w:rPr>
          <w:tab/>
          <w:t>include t</w:t>
        </w:r>
        <w:r w:rsidRPr="00797C69">
          <w:rPr>
            <w:lang w:val="en-GB"/>
          </w:rPr>
          <w:t xml:space="preserve">he </w:t>
        </w:r>
        <w:r w:rsidRPr="00DE5562">
          <w:rPr>
            <w:i/>
          </w:rPr>
          <w:t>srs-ResourceId</w:t>
        </w:r>
        <w:r>
          <w:rPr>
            <w:lang w:val="en-GB"/>
          </w:rPr>
          <w:t>;</w:t>
        </w:r>
      </w:ins>
    </w:p>
    <w:p w14:paraId="42C00D4E" w14:textId="77777777" w:rsidR="0031617E" w:rsidRPr="00715DC2" w:rsidRDefault="0031617E" w:rsidP="0031617E">
      <w:pPr>
        <w:pStyle w:val="B5"/>
        <w:rPr>
          <w:ins w:id="2668" w:author="[CLI and RIM]" w:date="2020-01-28T22:58:00Z"/>
          <w:lang w:val="en-GB"/>
        </w:rPr>
      </w:pPr>
      <w:ins w:id="2669" w:author="[CLI and RIM]" w:date="2020-01-28T22:58:00Z">
        <w:r w:rsidRPr="00A047D1">
          <w:rPr>
            <w:lang w:val="en-GB"/>
          </w:rPr>
          <w:t>5&gt;</w:t>
        </w:r>
        <w:r w:rsidRPr="00A047D1">
          <w:rPr>
            <w:lang w:val="en-GB"/>
          </w:rPr>
          <w:tab/>
          <w:t xml:space="preserve">set </w:t>
        </w:r>
        <w:r w:rsidRPr="00BA4403">
          <w:rPr>
            <w:i/>
          </w:rPr>
          <w:t>srs-RSRP-</w:t>
        </w:r>
        <w:r>
          <w:rPr>
            <w:i/>
          </w:rPr>
          <w:t>R</w:t>
        </w:r>
        <w:r w:rsidRPr="00BA4403">
          <w:rPr>
            <w:i/>
          </w:rPr>
          <w:t>esult</w:t>
        </w:r>
        <w:r w:rsidRPr="00A047D1">
          <w:rPr>
            <w:lang w:val="en-GB"/>
          </w:rPr>
          <w:t xml:space="preserve"> </w:t>
        </w:r>
        <w:r>
          <w:rPr>
            <w:lang w:val="en-GB"/>
          </w:rPr>
          <w:t xml:space="preserve">to </w:t>
        </w:r>
        <w:r w:rsidRPr="00A047D1">
          <w:rPr>
            <w:lang w:val="en-GB"/>
          </w:rPr>
          <w:t>include the layer 3 filtered measured results</w:t>
        </w:r>
        <w:r w:rsidRPr="006E2744">
          <w:rPr>
            <w:lang w:val="en-GB"/>
          </w:rPr>
          <w:t xml:space="preserve"> </w:t>
        </w:r>
        <w:r w:rsidRPr="00A047D1">
          <w:rPr>
            <w:lang w:val="en-GB"/>
          </w:rPr>
          <w:t xml:space="preserve">in decreasing order, i.e. the </w:t>
        </w:r>
        <w:r w:rsidRPr="00715DC2">
          <w:t>most interfering</w:t>
        </w:r>
        <w:r w:rsidRPr="00715DC2">
          <w:rPr>
            <w:lang w:val="en-GB"/>
          </w:rPr>
          <w:t xml:space="preserve"> SRS resource is included first;</w:t>
        </w:r>
      </w:ins>
    </w:p>
    <w:p w14:paraId="5CCB499E" w14:textId="77777777" w:rsidR="0031617E" w:rsidRPr="00715DC2" w:rsidRDefault="0031617E" w:rsidP="0031617E">
      <w:pPr>
        <w:pStyle w:val="B4"/>
        <w:rPr>
          <w:ins w:id="2670" w:author="[CLI and RIM]" w:date="2020-01-28T22:58:00Z"/>
          <w:lang w:val="en-GB"/>
        </w:rPr>
      </w:pPr>
      <w:ins w:id="2671" w:author="[CLI and RIM]" w:date="2020-01-28T22:58:00Z">
        <w:r w:rsidRPr="007068DD">
          <w:rPr>
            <w:lang w:val="en-GB"/>
          </w:rPr>
          <w:t>4&gt;</w:t>
        </w:r>
        <w:r w:rsidRPr="007068DD">
          <w:rPr>
            <w:lang w:val="en-GB"/>
          </w:rPr>
          <w:tab/>
          <w:t xml:space="preserve">for each </w:t>
        </w:r>
        <w:r w:rsidRPr="00926D3A">
          <w:rPr>
            <w:lang w:val="en-GB"/>
          </w:rPr>
          <w:t>CLI-</w:t>
        </w:r>
        <w:r w:rsidRPr="00715DC2">
          <w:rPr>
            <w:lang w:val="en-GB"/>
          </w:rPr>
          <w:t xml:space="preserve">RSSI resource that is included in the </w:t>
        </w:r>
        <w:r w:rsidRPr="00715DC2">
          <w:rPr>
            <w:i/>
            <w:lang w:val="en-GB"/>
          </w:rPr>
          <w:t>measResultCLI</w:t>
        </w:r>
        <w:r w:rsidRPr="00715DC2">
          <w:rPr>
            <w:lang w:val="en-GB"/>
          </w:rPr>
          <w:t>:</w:t>
        </w:r>
      </w:ins>
    </w:p>
    <w:p w14:paraId="7DD41BE5" w14:textId="77777777" w:rsidR="0031617E" w:rsidRDefault="0031617E" w:rsidP="0031617E">
      <w:pPr>
        <w:pStyle w:val="B5"/>
        <w:rPr>
          <w:ins w:id="2672" w:author="[CLI and RIM]" w:date="2020-01-28T22:58:00Z"/>
          <w:lang w:val="en-GB"/>
        </w:rPr>
      </w:pPr>
      <w:ins w:id="2673" w:author="[CLI and RIM]" w:date="2020-01-28T22:58:00Z">
        <w:r w:rsidRPr="005B0CAA">
          <w:rPr>
            <w:lang w:val="en-GB"/>
          </w:rPr>
          <w:t>5&gt;</w:t>
        </w:r>
        <w:r w:rsidRPr="005B0CAA">
          <w:rPr>
            <w:lang w:val="en-GB"/>
          </w:rPr>
          <w:tab/>
          <w:t xml:space="preserve">include the </w:t>
        </w:r>
        <w:r w:rsidRPr="00964BA1">
          <w:rPr>
            <w:i/>
          </w:rPr>
          <w:t>rssi</w:t>
        </w:r>
        <w:r w:rsidRPr="000401B1">
          <w:rPr>
            <w:i/>
          </w:rPr>
          <w:t>-ResourceId</w:t>
        </w:r>
        <w:r w:rsidRPr="00371283">
          <w:rPr>
            <w:lang w:val="en-GB"/>
          </w:rPr>
          <w:t>;</w:t>
        </w:r>
      </w:ins>
    </w:p>
    <w:p w14:paraId="375236E9" w14:textId="4D3F16CD" w:rsidR="000B2E39" w:rsidRDefault="0031617E">
      <w:pPr>
        <w:pStyle w:val="B5"/>
        <w:rPr>
          <w:ins w:id="2674" w:author="[108#42][NR/MDT]" w:date="2020-01-28T11:06:00Z"/>
        </w:rPr>
        <w:pPrChange w:id="2675" w:author="[CLI and RIM]" w:date="2020-01-28T22:58:00Z">
          <w:pPr>
            <w:ind w:left="1702" w:hanging="284"/>
          </w:pPr>
        </w:pPrChange>
      </w:pPr>
      <w:ins w:id="2676" w:author="[CLI and RIM]" w:date="2020-01-28T22:58:00Z">
        <w:r w:rsidRPr="00B84A8E">
          <w:rPr>
            <w:lang w:val="en-GB"/>
          </w:rPr>
          <w:t>5&gt;</w:t>
        </w:r>
        <w:r w:rsidRPr="00B84A8E">
          <w:rPr>
            <w:lang w:val="en-GB"/>
          </w:rPr>
          <w:tab/>
          <w:t xml:space="preserve">set </w:t>
        </w:r>
        <w:r w:rsidRPr="006C554E">
          <w:rPr>
            <w:i/>
          </w:rPr>
          <w:t>cli-RSSI-Result</w:t>
        </w:r>
        <w:r w:rsidRPr="00B84A8E">
          <w:rPr>
            <w:lang w:val="en-GB"/>
          </w:rPr>
          <w:t xml:space="preserve"> to include the layer 3 filtered measured results </w:t>
        </w:r>
        <w:r w:rsidRPr="00715DC2">
          <w:rPr>
            <w:lang w:val="en-GB"/>
          </w:rPr>
          <w:t xml:space="preserve">in decreasing order, i.e. the </w:t>
        </w:r>
        <w:r w:rsidRPr="002F3013">
          <w:rPr>
            <w:lang w:val="en-GB"/>
          </w:rPr>
          <w:t>most interfering</w:t>
        </w:r>
        <w:r w:rsidRPr="00926D3A">
          <w:rPr>
            <w:lang w:val="en-GB"/>
          </w:rPr>
          <w:t xml:space="preserve"> CLI-</w:t>
        </w:r>
        <w:r w:rsidRPr="00715DC2">
          <w:rPr>
            <w:lang w:val="en-GB"/>
          </w:rPr>
          <w:t>RSSI</w:t>
        </w:r>
        <w:r>
          <w:rPr>
            <w:lang w:val="en-GB"/>
          </w:rPr>
          <w:t xml:space="preserve"> resource</w:t>
        </w:r>
        <w:r w:rsidRPr="00A047D1">
          <w:rPr>
            <w:lang w:val="en-GB"/>
          </w:rPr>
          <w:t xml:space="preserve"> is included first</w:t>
        </w:r>
        <w:r>
          <w:rPr>
            <w:lang w:val="en-GB"/>
          </w:rPr>
          <w:t>;</w:t>
        </w:r>
      </w:ins>
      <w:bookmarkEnd w:id="2636"/>
    </w:p>
    <w:p w14:paraId="22931FA4" w14:textId="77777777" w:rsidR="001E75A3" w:rsidRDefault="001E75A3" w:rsidP="001E75A3">
      <w:pPr>
        <w:pStyle w:val="B1"/>
        <w:rPr>
          <w:ins w:id="2677" w:author="[108#42][NR/MDT]" w:date="2020-01-28T11:06:00Z"/>
          <w:rFonts w:eastAsia="DengXian"/>
        </w:rPr>
      </w:pPr>
      <w:ins w:id="2678" w:author="[108#42][NR/MDT]" w:date="2020-01-28T11:06:00Z">
        <w:r>
          <w:rPr>
            <w:rFonts w:eastAsia="DengXian" w:hint="eastAsia"/>
          </w:rPr>
          <w:t>1&gt;</w:t>
        </w:r>
        <w:r>
          <w:rPr>
            <w:rFonts w:eastAsia="DengXian" w:hint="eastAsia"/>
          </w:rPr>
          <w:tab/>
          <w:t>if uplink PDCP excess delay ratios are available:</w:t>
        </w:r>
      </w:ins>
    </w:p>
    <w:p w14:paraId="01319D3D" w14:textId="77777777" w:rsidR="001E75A3" w:rsidRDefault="001E75A3" w:rsidP="001E75A3">
      <w:pPr>
        <w:pStyle w:val="B2"/>
        <w:rPr>
          <w:ins w:id="2679" w:author="[108#42][NR/MDT]" w:date="2020-01-28T11:06:00Z"/>
        </w:rPr>
      </w:pPr>
      <w:ins w:id="2680" w:author="[108#42][NR/MDT]" w:date="2020-01-28T11:06:00Z">
        <w:r>
          <w:rPr>
            <w:rFonts w:eastAsia="DengXian"/>
          </w:rPr>
          <w:t>2&gt;</w:t>
        </w:r>
        <w:r>
          <w:rPr>
            <w:rFonts w:eastAsia="DengXian"/>
          </w:rPr>
          <w:tab/>
          <w:t>s</w:t>
        </w:r>
        <w:r>
          <w:t xml:space="preserve">et the </w:t>
        </w:r>
        <w:r>
          <w:rPr>
            <w:i/>
          </w:rPr>
          <w:t>ul-PDCP-DelayRatioResultList</w:t>
        </w:r>
        <w:r>
          <w:t xml:space="preserve"> to include the corresponding uplink PDCP excess delay results;</w:t>
        </w:r>
      </w:ins>
    </w:p>
    <w:p w14:paraId="6769EBA6" w14:textId="77777777" w:rsidR="001E75A3" w:rsidRDefault="001E75A3" w:rsidP="001E75A3">
      <w:pPr>
        <w:pStyle w:val="B1"/>
        <w:rPr>
          <w:ins w:id="2681" w:author="[108#42][NR/MDT]" w:date="2020-01-28T11:06:00Z"/>
          <w:rFonts w:eastAsia="DengXian"/>
        </w:rPr>
      </w:pPr>
      <w:ins w:id="2682" w:author="[108#42][NR/MDT]" w:date="2020-01-28T11:06:00Z">
        <w:r>
          <w:rPr>
            <w:rFonts w:eastAsia="DengXian" w:hint="eastAsia"/>
          </w:rPr>
          <w:t>1&gt;</w:t>
        </w:r>
        <w:r>
          <w:rPr>
            <w:rFonts w:eastAsia="DengXian" w:hint="eastAsia"/>
          </w:rPr>
          <w:tab/>
          <w:t xml:space="preserve">if </w:t>
        </w:r>
        <w:r>
          <w:rPr>
            <w:rFonts w:eastAsia="DengXian"/>
          </w:rPr>
          <w:t xml:space="preserve">avareage </w:t>
        </w:r>
        <w:r>
          <w:rPr>
            <w:rFonts w:eastAsia="DengXian" w:hint="eastAsia"/>
          </w:rPr>
          <w:t>uplink PDCP delay</w:t>
        </w:r>
        <w:r>
          <w:rPr>
            <w:rFonts w:eastAsia="DengXian"/>
          </w:rPr>
          <w:t xml:space="preserve"> values</w:t>
        </w:r>
        <w:r>
          <w:rPr>
            <w:rFonts w:eastAsia="DengXian" w:hint="eastAsia"/>
          </w:rPr>
          <w:t xml:space="preserve"> are available:</w:t>
        </w:r>
      </w:ins>
    </w:p>
    <w:p w14:paraId="65822BE0" w14:textId="77777777" w:rsidR="001E75A3" w:rsidRDefault="001E75A3" w:rsidP="001E75A3">
      <w:pPr>
        <w:pStyle w:val="B2"/>
        <w:rPr>
          <w:ins w:id="2683" w:author="[108#42][NR/MDT]" w:date="2020-01-28T11:06:00Z"/>
        </w:rPr>
      </w:pPr>
      <w:ins w:id="2684" w:author="[108#42][NR/MDT]" w:date="2020-01-28T11:06:00Z">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ins>
    </w:p>
    <w:p w14:paraId="4DDA1D3F" w14:textId="77777777" w:rsidR="001E75A3" w:rsidRDefault="001E75A3" w:rsidP="001E75A3">
      <w:pPr>
        <w:pStyle w:val="b10"/>
        <w:spacing w:before="0" w:beforeAutospacing="0" w:after="180" w:afterAutospacing="0"/>
        <w:ind w:left="568" w:hanging="284"/>
        <w:rPr>
          <w:ins w:id="2685" w:author="[108#42][NR/MDT]" w:date="2020-01-28T11:06:00Z"/>
          <w:color w:val="000000"/>
          <w:sz w:val="20"/>
          <w:szCs w:val="20"/>
          <w:lang w:val="en-GB"/>
        </w:rPr>
      </w:pPr>
      <w:ins w:id="2686" w:author="[108#42][NR/MDT]" w:date="2020-01-28T11:06: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 xml:space="preserve">and detailed location information that has not been reported is available, set the content of </w:t>
        </w:r>
        <w:r>
          <w:rPr>
            <w:i/>
            <w:color w:val="000000"/>
            <w:sz w:val="20"/>
            <w:szCs w:val="20"/>
            <w:lang w:val="en-GB"/>
          </w:rPr>
          <w:t>commonLocationInfo</w:t>
        </w:r>
        <w:r>
          <w:rPr>
            <w:lang w:val="en-US"/>
          </w:rPr>
          <w:t> </w:t>
        </w:r>
        <w:r>
          <w:rPr>
            <w:color w:val="000000"/>
            <w:sz w:val="20"/>
            <w:szCs w:val="20"/>
            <w:lang w:val="en-GB"/>
          </w:rPr>
          <w:t xml:space="preserve">of the </w:t>
        </w:r>
        <w:r>
          <w:rPr>
            <w:i/>
            <w:color w:val="000000"/>
            <w:sz w:val="20"/>
            <w:szCs w:val="20"/>
            <w:lang w:val="en-GB"/>
          </w:rPr>
          <w:t>locationInfo</w:t>
        </w:r>
        <w:r>
          <w:rPr>
            <w:lang w:val="en-US"/>
          </w:rPr>
          <w:t> </w:t>
        </w:r>
        <w:r>
          <w:rPr>
            <w:color w:val="000000"/>
            <w:sz w:val="20"/>
            <w:szCs w:val="20"/>
            <w:lang w:val="en-GB"/>
          </w:rPr>
          <w:t>as follows:</w:t>
        </w:r>
      </w:ins>
    </w:p>
    <w:p w14:paraId="43A0D0CE" w14:textId="77777777" w:rsidR="001E75A3" w:rsidRDefault="001E75A3" w:rsidP="001E75A3">
      <w:pPr>
        <w:pStyle w:val="b20"/>
        <w:spacing w:before="0" w:beforeAutospacing="0" w:after="180" w:afterAutospacing="0"/>
        <w:ind w:left="851" w:hanging="284"/>
        <w:rPr>
          <w:ins w:id="2687" w:author="[108#42][NR/MDT]" w:date="2020-01-28T11:06:00Z"/>
          <w:color w:val="000000"/>
          <w:sz w:val="20"/>
          <w:szCs w:val="20"/>
          <w:lang w:val="en-GB"/>
        </w:rPr>
      </w:pPr>
      <w:ins w:id="2688" w:author="[108#42][NR/MDT]" w:date="2020-01-28T11:06: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0B773D4A" w14:textId="77777777" w:rsidR="001E75A3" w:rsidRDefault="001E75A3" w:rsidP="001E75A3">
      <w:pPr>
        <w:pStyle w:val="b20"/>
        <w:spacing w:before="0" w:beforeAutospacing="0" w:after="180" w:afterAutospacing="0"/>
        <w:ind w:left="851" w:hanging="284"/>
        <w:rPr>
          <w:ins w:id="2689" w:author="[108#42][NR/MDT]" w:date="2020-01-28T11:06:00Z"/>
          <w:color w:val="000000"/>
          <w:sz w:val="20"/>
          <w:szCs w:val="20"/>
          <w:lang w:val="en-GB"/>
        </w:rPr>
      </w:pPr>
      <w:ins w:id="2690" w:author="[108#42][NR/MDT]" w:date="2020-01-28T11:06: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7876FA2D" w14:textId="77777777" w:rsidR="001E75A3" w:rsidRDefault="001E75A3" w:rsidP="001E75A3">
      <w:pPr>
        <w:pStyle w:val="b20"/>
        <w:spacing w:before="0" w:beforeAutospacing="0" w:after="180" w:afterAutospacing="0"/>
        <w:ind w:left="851" w:hanging="284"/>
        <w:rPr>
          <w:ins w:id="2691" w:author="[108#42][NR/MDT]" w:date="2020-01-28T11:06:00Z"/>
          <w:color w:val="000000"/>
          <w:sz w:val="20"/>
          <w:szCs w:val="20"/>
          <w:lang w:val="en-GB"/>
        </w:rPr>
      </w:pPr>
      <w:ins w:id="2692" w:author="[108#42][NR/MDT]" w:date="2020-01-28T11:06: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07687654" w14:textId="77777777" w:rsidR="001E75A3" w:rsidRDefault="001E75A3" w:rsidP="001E75A3">
      <w:pPr>
        <w:pStyle w:val="b20"/>
        <w:spacing w:before="0" w:beforeAutospacing="0" w:after="180" w:afterAutospacing="0"/>
        <w:ind w:left="851" w:hanging="284"/>
        <w:rPr>
          <w:ins w:id="2693" w:author="[108#42][NR/MDT]" w:date="2020-01-28T11:06:00Z"/>
          <w:color w:val="000000"/>
          <w:sz w:val="20"/>
          <w:szCs w:val="20"/>
          <w:lang w:val="en-GB"/>
        </w:rPr>
      </w:pPr>
      <w:ins w:id="2694" w:author="[108#42][NR/MDT]" w:date="2020-01-28T11:06: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4D90303C" w14:textId="77777777" w:rsidR="001E75A3" w:rsidRDefault="001E75A3" w:rsidP="001E75A3">
      <w:pPr>
        <w:pStyle w:val="b20"/>
        <w:spacing w:before="0" w:beforeAutospacing="0" w:after="180" w:afterAutospacing="0"/>
        <w:ind w:left="851" w:hanging="284"/>
        <w:rPr>
          <w:ins w:id="2695" w:author="[108#42][NR/MDT]" w:date="2020-01-28T11:06:00Z"/>
          <w:color w:val="000000"/>
          <w:sz w:val="20"/>
          <w:szCs w:val="20"/>
          <w:lang w:val="en-GB"/>
        </w:rPr>
      </w:pPr>
      <w:ins w:id="2696" w:author="[108#42][NR/MDT]" w:date="2020-01-28T11:06: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2F973EB9" w14:textId="77777777" w:rsidR="001E75A3" w:rsidRDefault="001E75A3" w:rsidP="001E75A3">
      <w:pPr>
        <w:pStyle w:val="b20"/>
        <w:spacing w:before="0" w:beforeAutospacing="0" w:after="180" w:afterAutospacing="0"/>
        <w:ind w:left="851" w:hanging="284"/>
        <w:rPr>
          <w:ins w:id="2697" w:author="[108#42][NR/MDT]" w:date="2020-01-28T11:06:00Z"/>
          <w:color w:val="000000"/>
          <w:sz w:val="20"/>
          <w:szCs w:val="20"/>
          <w:lang w:val="en-US"/>
        </w:rPr>
      </w:pPr>
      <w:ins w:id="2698" w:author="[108#42][NR/MDT]" w:date="2020-01-28T11:06: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ins>
    </w:p>
    <w:p w14:paraId="584DF946" w14:textId="77777777" w:rsidR="001E75A3" w:rsidRDefault="001E75A3" w:rsidP="001E75A3">
      <w:pPr>
        <w:pStyle w:val="b10"/>
        <w:spacing w:before="0" w:beforeAutospacing="0" w:after="180" w:afterAutospacing="0"/>
        <w:ind w:left="568" w:hanging="284"/>
        <w:rPr>
          <w:ins w:id="2699" w:author="[108#42][NR/MDT]" w:date="2020-01-28T11:06:00Z"/>
          <w:color w:val="000000"/>
          <w:sz w:val="20"/>
          <w:szCs w:val="20"/>
          <w:lang w:val="en-US"/>
        </w:rPr>
      </w:pPr>
      <w:ins w:id="2700" w:author="[108#42][NR/MDT]" w:date="2020-01-28T11:06: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4260E9DE" w14:textId="77777777" w:rsidR="001E75A3" w:rsidRDefault="001E75A3" w:rsidP="001E75A3">
      <w:pPr>
        <w:pStyle w:val="b20"/>
        <w:spacing w:before="0" w:beforeAutospacing="0" w:after="180" w:afterAutospacing="0"/>
        <w:ind w:left="851" w:hanging="284"/>
        <w:rPr>
          <w:ins w:id="2701" w:author="[108#42][NR/MDT]" w:date="2020-01-28T11:06:00Z"/>
          <w:color w:val="000000"/>
          <w:sz w:val="20"/>
          <w:szCs w:val="20"/>
          <w:lang w:val="en-US"/>
        </w:rPr>
      </w:pPr>
      <w:ins w:id="2702" w:author="[108#42][NR/MDT]" w:date="2020-01-28T11:06: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1AF8B1A8" w14:textId="77777777" w:rsidR="001E75A3" w:rsidRDefault="001E75A3" w:rsidP="001E75A3">
      <w:pPr>
        <w:pStyle w:val="b10"/>
        <w:spacing w:before="0" w:beforeAutospacing="0" w:after="180" w:afterAutospacing="0"/>
        <w:ind w:left="568" w:hanging="284"/>
        <w:rPr>
          <w:ins w:id="2703" w:author="[108#42][NR/MDT]" w:date="2020-01-28T11:06:00Z"/>
          <w:color w:val="000000"/>
          <w:sz w:val="20"/>
          <w:szCs w:val="20"/>
          <w:lang w:val="en-US"/>
        </w:rPr>
      </w:pPr>
      <w:ins w:id="2704" w:author="[108#42][NR/MDT]" w:date="2020-01-28T11:06: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51C442DC" w14:textId="77777777" w:rsidR="001E75A3" w:rsidRDefault="001E75A3" w:rsidP="001E75A3">
      <w:pPr>
        <w:pStyle w:val="b20"/>
        <w:spacing w:before="0" w:beforeAutospacing="0" w:after="180" w:afterAutospacing="0"/>
        <w:ind w:left="851" w:hanging="284"/>
        <w:rPr>
          <w:ins w:id="2705" w:author="[108#42][NR/MDT]" w:date="2020-01-28T11:06:00Z"/>
          <w:color w:val="000000"/>
          <w:sz w:val="20"/>
          <w:szCs w:val="20"/>
          <w:lang w:val="en-US"/>
        </w:rPr>
      </w:pPr>
      <w:ins w:id="2706" w:author="[108#42][NR/MDT]" w:date="2020-01-28T11:06: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145E10A" w14:textId="77777777" w:rsidR="001E75A3" w:rsidRDefault="001E75A3" w:rsidP="001E75A3">
      <w:pPr>
        <w:pStyle w:val="b10"/>
        <w:spacing w:before="0" w:beforeAutospacing="0" w:after="180" w:afterAutospacing="0"/>
        <w:ind w:left="568" w:hanging="284"/>
        <w:rPr>
          <w:ins w:id="2707" w:author="[108#42][NR/MDT]" w:date="2020-01-28T11:06:00Z"/>
          <w:color w:val="000000"/>
          <w:sz w:val="20"/>
          <w:szCs w:val="20"/>
          <w:lang w:val="en-US"/>
        </w:rPr>
      </w:pPr>
      <w:ins w:id="2708" w:author="[108#42][NR/MDT]" w:date="2020-01-28T11:06: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20D724C9" w14:textId="77777777" w:rsidR="001E75A3" w:rsidRDefault="001E75A3" w:rsidP="001E75A3">
      <w:pPr>
        <w:pStyle w:val="b20"/>
        <w:spacing w:before="0" w:beforeAutospacing="0" w:after="180" w:afterAutospacing="0"/>
        <w:ind w:left="851" w:hanging="284"/>
        <w:rPr>
          <w:ins w:id="2709" w:author="[108#42][NR/MDT]" w:date="2020-01-28T11:06:00Z"/>
          <w:color w:val="000000"/>
          <w:sz w:val="20"/>
          <w:szCs w:val="20"/>
          <w:lang w:val="en-GB"/>
        </w:rPr>
      </w:pPr>
      <w:ins w:id="2710" w:author="[108#42][NR/MDT]" w:date="2020-01-28T11:06: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5C5D526D" w14:textId="1DF1887A" w:rsidR="001E75A3" w:rsidRPr="00143FA6" w:rsidRDefault="001E75A3">
      <w:pPr>
        <w:pStyle w:val="b20"/>
        <w:spacing w:before="0" w:beforeAutospacing="0" w:after="180" w:afterAutospacing="0"/>
        <w:ind w:left="851" w:hanging="284"/>
        <w:rPr>
          <w:ins w:id="2711" w:author="[108#44][V2X]" w:date="2020-01-27T12:04:00Z"/>
        </w:rPr>
        <w:pPrChange w:id="2712" w:author="[108#42][NR/MDT]" w:date="2020-01-28T11:06:00Z">
          <w:pPr>
            <w:ind w:left="1702" w:hanging="284"/>
          </w:pPr>
        </w:pPrChange>
      </w:pPr>
      <w:ins w:id="2713" w:author="[108#42][NR/MDT]" w:date="2020-01-28T11:06: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68116913" w14:textId="77777777" w:rsidR="000B2E39" w:rsidRPr="00A337B9" w:rsidRDefault="000B2E39" w:rsidP="000B2E39">
      <w:pPr>
        <w:ind w:left="568" w:hanging="284"/>
        <w:rPr>
          <w:ins w:id="2714" w:author="[108#44][V2X]" w:date="2020-01-27T12:04:00Z"/>
        </w:rPr>
      </w:pPr>
      <w:ins w:id="2715" w:author="[108#44][V2X]" w:date="2020-01-27T12:04:00Z">
        <w:r w:rsidRPr="00A337B9">
          <w:t>1&gt;</w:t>
        </w:r>
        <w:r w:rsidRPr="00A337B9">
          <w:tab/>
          <w:t xml:space="preserve">if there is at least one </w:t>
        </w:r>
        <w:r w:rsidRPr="00A337B9">
          <w:rPr>
            <w:lang w:eastAsia="zh-CN"/>
          </w:rPr>
          <w:t xml:space="preserve">applicable </w:t>
        </w:r>
        <w:r w:rsidRPr="00A337B9">
          <w:t>transmission resource pool for NR sidelink communication or V2X sidelink communication to report</w:t>
        </w:r>
        <w:r>
          <w:t xml:space="preserve"> (for </w:t>
        </w:r>
        <w:r w:rsidRPr="007F460E">
          <w:rPr>
            <w:i/>
            <w:iCs/>
          </w:rPr>
          <w:t>measResultSL</w:t>
        </w:r>
        <w:r>
          <w:t>)</w:t>
        </w:r>
        <w:r w:rsidRPr="00A337B9">
          <w:t>:</w:t>
        </w:r>
      </w:ins>
    </w:p>
    <w:p w14:paraId="7EF8F556" w14:textId="77777777" w:rsidR="000B2E39" w:rsidRPr="00A337B9" w:rsidRDefault="000B2E39" w:rsidP="000B2E39">
      <w:pPr>
        <w:ind w:left="852" w:hanging="284"/>
        <w:rPr>
          <w:ins w:id="2716" w:author="[108#44][V2X]" w:date="2020-01-27T12:04:00Z"/>
        </w:rPr>
      </w:pPr>
      <w:ins w:id="2717" w:author="[108#44][V2X]" w:date="2020-01-27T12:04:00Z">
        <w:r w:rsidRPr="00A337B9">
          <w:rPr>
            <w:lang w:eastAsia="ko-KR"/>
          </w:rPr>
          <w:t>2&gt;</w:t>
        </w:r>
        <w:r w:rsidRPr="00A337B9">
          <w:rPr>
            <w:lang w:eastAsia="ko-KR"/>
          </w:rPr>
          <w:tab/>
          <w:t xml:space="preserve">set the </w:t>
        </w:r>
        <w:r w:rsidRPr="00A337B9">
          <w:rPr>
            <w:i/>
          </w:rPr>
          <w:t>measResultsListSL</w:t>
        </w:r>
        <w:r w:rsidRPr="00A337B9">
          <w:rPr>
            <w:lang w:eastAsia="ko-KR"/>
          </w:rPr>
          <w:t xml:space="preserve"> to include the </w:t>
        </w:r>
        <w:r w:rsidRPr="00A337B9">
          <w:rPr>
            <w:lang w:eastAsia="zh-CN"/>
          </w:rPr>
          <w:t xml:space="preserve">CBR measurement results </w:t>
        </w:r>
        <w:r w:rsidRPr="00A337B9">
          <w:rPr>
            <w:lang w:eastAsia="ko-KR"/>
          </w:rPr>
          <w:t>in accordance with the following:</w:t>
        </w:r>
      </w:ins>
    </w:p>
    <w:p w14:paraId="2FE8D29D" w14:textId="77777777" w:rsidR="000B2E39" w:rsidRPr="00A337B9" w:rsidRDefault="000B2E39" w:rsidP="000B2E39">
      <w:pPr>
        <w:ind w:leftChars="467" w:left="1218" w:hanging="284"/>
        <w:rPr>
          <w:ins w:id="2718" w:author="[108#44][V2X]" w:date="2020-01-27T12:04:00Z"/>
        </w:rPr>
      </w:pPr>
      <w:ins w:id="2719" w:author="[108#44][V2X]" w:date="2020-01-27T12:04:00Z">
        <w:r w:rsidRPr="00A337B9">
          <w:rPr>
            <w:lang w:eastAsia="ko-KR"/>
          </w:rPr>
          <w:t>3&gt;</w:t>
        </w:r>
        <w:r w:rsidRPr="00A337B9">
          <w:rPr>
            <w:lang w:eastAsia="ko-KR"/>
          </w:rPr>
          <w:tab/>
          <w:t>if the</w:t>
        </w:r>
        <w:r w:rsidRPr="00A337B9">
          <w:rPr>
            <w:i/>
            <w:lang w:eastAsia="ko-KR"/>
          </w:rPr>
          <w:t xml:space="preserve"> reportType</w:t>
        </w:r>
        <w:r w:rsidRPr="00A337B9">
          <w:rPr>
            <w:lang w:eastAsia="ko-KR"/>
          </w:rPr>
          <w:t xml:space="preserve"> is set to </w:t>
        </w:r>
        <w:r w:rsidRPr="00A337B9">
          <w:rPr>
            <w:i/>
            <w:lang w:eastAsia="ko-KR"/>
          </w:rPr>
          <w:t>eventTriggered</w:t>
        </w:r>
        <w:r w:rsidRPr="00A337B9">
          <w:rPr>
            <w:lang w:eastAsia="ko-KR"/>
          </w:rPr>
          <w:t>:</w:t>
        </w:r>
      </w:ins>
    </w:p>
    <w:p w14:paraId="11E499F2" w14:textId="77777777" w:rsidR="000B2E39" w:rsidRPr="00A337B9" w:rsidRDefault="000B2E39" w:rsidP="000B2E39">
      <w:pPr>
        <w:ind w:leftChars="608" w:left="1500" w:hanging="284"/>
        <w:rPr>
          <w:ins w:id="2720" w:author="[108#44][V2X]" w:date="2020-01-27T12:04:00Z"/>
        </w:rPr>
      </w:pPr>
      <w:ins w:id="2721" w:author="[108#44][V2X]" w:date="2020-01-27T12:04:00Z">
        <w:r w:rsidRPr="00A337B9">
          <w:t>4&gt;</w:t>
        </w:r>
        <w:r w:rsidRPr="00A337B9">
          <w:tab/>
          <w:t xml:space="preserve">include the </w:t>
        </w:r>
        <w:r w:rsidRPr="00A337B9">
          <w:rPr>
            <w:lang w:eastAsia="zh-CN"/>
          </w:rPr>
          <w:t>transmission resource pools</w:t>
        </w:r>
        <w:r w:rsidRPr="00A337B9">
          <w:t xml:space="preserve"> included in the </w:t>
        </w:r>
        <w:r w:rsidRPr="00A337B9">
          <w:rPr>
            <w:i/>
            <w:lang w:eastAsia="zh-CN"/>
          </w:rPr>
          <w:t>pool</w:t>
        </w:r>
        <w:r w:rsidRPr="00A337B9">
          <w:rPr>
            <w:i/>
          </w:rPr>
          <w:t>sTriggeredList</w:t>
        </w:r>
        <w:r w:rsidRPr="00A337B9">
          <w:t xml:space="preserve"> as defined within the </w:t>
        </w:r>
        <w:r w:rsidRPr="00A337B9">
          <w:rPr>
            <w:i/>
          </w:rPr>
          <w:t>VarMeasReportList</w:t>
        </w:r>
        <w:r w:rsidRPr="00A337B9">
          <w:t xml:space="preserve"> for this </w:t>
        </w:r>
        <w:r w:rsidRPr="00A337B9">
          <w:rPr>
            <w:i/>
          </w:rPr>
          <w:t>measId</w:t>
        </w:r>
        <w:r w:rsidRPr="00A337B9">
          <w:t>;</w:t>
        </w:r>
      </w:ins>
    </w:p>
    <w:p w14:paraId="09F28247" w14:textId="77777777" w:rsidR="000B2E39" w:rsidRPr="00A337B9" w:rsidRDefault="000B2E39" w:rsidP="000B2E39">
      <w:pPr>
        <w:ind w:leftChars="467" w:left="1218" w:hanging="284"/>
        <w:rPr>
          <w:ins w:id="2722" w:author="[108#44][V2X]" w:date="2020-01-27T12:04:00Z"/>
          <w:lang w:eastAsia="ko-KR"/>
        </w:rPr>
      </w:pPr>
      <w:ins w:id="2723" w:author="[108#44][V2X]" w:date="2020-01-27T12:04:00Z">
        <w:r w:rsidRPr="00A337B9">
          <w:t>3&gt;</w:t>
        </w:r>
        <w:r w:rsidRPr="00A337B9">
          <w:tab/>
        </w:r>
        <w:r w:rsidRPr="00A337B9">
          <w:rPr>
            <w:lang w:eastAsia="ko-KR"/>
          </w:rPr>
          <w:t>else:</w:t>
        </w:r>
      </w:ins>
    </w:p>
    <w:p w14:paraId="377C9B76" w14:textId="77777777" w:rsidR="000B2E39" w:rsidRPr="00A337B9" w:rsidRDefault="000B2E39" w:rsidP="000B2E39">
      <w:pPr>
        <w:ind w:leftChars="608" w:left="1500" w:hanging="284"/>
        <w:rPr>
          <w:ins w:id="2724" w:author="[108#44][V2X]" w:date="2020-01-27T12:04:00Z"/>
          <w:lang w:eastAsia="ko-KR"/>
        </w:rPr>
      </w:pPr>
      <w:ins w:id="2725" w:author="[108#44][V2X]" w:date="2020-01-27T12:04:00Z">
        <w:r w:rsidRPr="00A337B9">
          <w:rPr>
            <w:lang w:eastAsia="ko-KR"/>
          </w:rPr>
          <w:t>4&gt;</w:t>
        </w:r>
        <w:r w:rsidRPr="00A337B9">
          <w:rPr>
            <w:lang w:eastAsia="ko-KR"/>
          </w:rPr>
          <w:tab/>
          <w:t xml:space="preserve">include the applicable </w:t>
        </w:r>
        <w:r w:rsidRPr="00A337B9">
          <w:rPr>
            <w:lang w:eastAsia="zh-CN"/>
          </w:rPr>
          <w:t>transmission resource pools</w:t>
        </w:r>
        <w:r w:rsidRPr="00A337B9">
          <w:rPr>
            <w:lang w:eastAsia="ko-KR"/>
          </w:rPr>
          <w:t xml:space="preserve"> </w:t>
        </w:r>
        <w:r w:rsidRPr="00A337B9">
          <w:t>for which the new measurement results became available since the last periodical reporting or since the measurement was initiated or reset</w:t>
        </w:r>
        <w:r w:rsidRPr="00A337B9">
          <w:rPr>
            <w:lang w:eastAsia="ko-KR"/>
          </w:rPr>
          <w:t>;</w:t>
        </w:r>
      </w:ins>
    </w:p>
    <w:p w14:paraId="4264C426" w14:textId="77777777" w:rsidR="000B2E39" w:rsidRPr="00A337B9" w:rsidRDefault="000B2E39" w:rsidP="000B2E39">
      <w:pPr>
        <w:ind w:leftChars="467" w:left="1218" w:hanging="284"/>
        <w:rPr>
          <w:ins w:id="2726" w:author="[108#44][V2X]" w:date="2020-01-27T12:04:00Z"/>
        </w:rPr>
      </w:pPr>
      <w:ins w:id="2727" w:author="[108#44][V2X]" w:date="2020-01-27T12:04:00Z">
        <w:r w:rsidRPr="00A337B9">
          <w:rPr>
            <w:lang w:eastAsia="ko-KR"/>
          </w:rPr>
          <w:t>3&gt;</w:t>
        </w:r>
        <w:r w:rsidRPr="00A337B9">
          <w:rPr>
            <w:lang w:eastAsia="ko-KR"/>
          </w:rPr>
          <w:tab/>
          <w:t xml:space="preserve">if the corresponding </w:t>
        </w:r>
        <w:r w:rsidRPr="00A337B9">
          <w:rPr>
            <w:i/>
            <w:lang w:eastAsia="ko-KR"/>
          </w:rPr>
          <w:t>measObject</w:t>
        </w:r>
        <w:r w:rsidRPr="00A337B9">
          <w:rPr>
            <w:lang w:eastAsia="ko-KR"/>
          </w:rPr>
          <w:t xml:space="preserve"> concerns NR side</w:t>
        </w:r>
        <w:r>
          <w:rPr>
            <w:lang w:eastAsia="ko-KR"/>
          </w:rPr>
          <w:t>l</w:t>
        </w:r>
        <w:r w:rsidRPr="00A337B9">
          <w:rPr>
            <w:lang w:eastAsia="ko-KR"/>
          </w:rPr>
          <w:t xml:space="preserve">ink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EC5CE2E" w14:textId="77777777" w:rsidR="000B2E39" w:rsidRPr="00A337B9" w:rsidRDefault="000B2E39" w:rsidP="000B2E39">
      <w:pPr>
        <w:ind w:leftChars="608" w:left="1500" w:hanging="284"/>
        <w:rPr>
          <w:ins w:id="2728" w:author="[108#44][V2X]" w:date="2020-01-27T12:04:00Z"/>
        </w:rPr>
      </w:pPr>
      <w:ins w:id="2729" w:author="[108#44][V2X]" w:date="2020-01-27T12:04:00Z">
        <w:r w:rsidRPr="00A337B9">
          <w:t>4&gt;</w:t>
        </w:r>
        <w:r w:rsidRPr="00A337B9">
          <w:tab/>
        </w:r>
        <w:r w:rsidRPr="00A337B9">
          <w:rPr>
            <w:lang w:eastAsia="zh-CN"/>
          </w:rPr>
          <w:t>set</w:t>
        </w:r>
        <w:r w:rsidRPr="00A337B9">
          <w:t xml:space="preserve"> the </w:t>
        </w:r>
        <w:r w:rsidRPr="00A337B9">
          <w:rPr>
            <w:i/>
          </w:rPr>
          <w:t>sl-poolReportIdentity</w:t>
        </w:r>
        <w:r w:rsidRPr="00A337B9">
          <w:t xml:space="preserve"> to the identity of this transmission resource pool;</w:t>
        </w:r>
      </w:ins>
    </w:p>
    <w:p w14:paraId="75839585" w14:textId="77777777" w:rsidR="000B2E39" w:rsidRPr="00A337B9" w:rsidRDefault="000B2E39" w:rsidP="000B2E39">
      <w:pPr>
        <w:ind w:leftChars="608" w:left="1500" w:hanging="284"/>
        <w:rPr>
          <w:ins w:id="2730" w:author="[108#44][V2X]" w:date="2020-01-27T12:04:00Z"/>
        </w:rPr>
      </w:pPr>
      <w:ins w:id="2731" w:author="[108#44][V2X]" w:date="2020-01-27T12:04:00Z">
        <w:r w:rsidRPr="00A337B9">
          <w:t>4&gt;</w:t>
        </w:r>
        <w:r w:rsidRPr="00A337B9">
          <w:tab/>
          <w:t xml:space="preserve">set the </w:t>
        </w:r>
        <w:r w:rsidRPr="00A337B9">
          <w:rPr>
            <w:i/>
          </w:rPr>
          <w:t xml:space="preserve">sl-CBR-ResultsNR </w:t>
        </w:r>
        <w:r w:rsidRPr="00A337B9">
          <w:t>to</w:t>
        </w:r>
        <w:r w:rsidRPr="00A337B9">
          <w:rPr>
            <w:lang w:eastAsia="zh-CN"/>
          </w:rPr>
          <w:t xml:space="preserve"> the CBR </w:t>
        </w:r>
        <w:r w:rsidRPr="00A337B9">
          <w:t>measurement</w:t>
        </w:r>
        <w:r w:rsidRPr="00A337B9">
          <w:rPr>
            <w:lang w:eastAsia="zh-CN"/>
          </w:rPr>
          <w:t xml:space="preserve"> results on [PSSCH and PSCCH] of this transmission resource pool provided by lower layers, if available</w:t>
        </w:r>
        <w:r w:rsidRPr="00A337B9">
          <w:t>;</w:t>
        </w:r>
      </w:ins>
    </w:p>
    <w:p w14:paraId="540C1536" w14:textId="77777777" w:rsidR="000B2E39" w:rsidRPr="00A337B9" w:rsidRDefault="000B2E39" w:rsidP="000B2E39">
      <w:pPr>
        <w:keepLines/>
        <w:ind w:leftChars="42" w:left="1275" w:hanging="1191"/>
        <w:rPr>
          <w:ins w:id="2732" w:author="[108#44][V2X]" w:date="2020-01-27T12:04:00Z"/>
          <w:color w:val="FF0000"/>
        </w:rPr>
      </w:pPr>
      <w:ins w:id="2733" w:author="[108#44][V2X]" w:date="2020-01-27T12:04:00Z">
        <w:r w:rsidRPr="00A337B9">
          <w:rPr>
            <w:color w:val="FF0000"/>
          </w:rPr>
          <w:t>Editor’s Note: FFS how to capture NR CBR results of the resource pool pending on RAN1 progress.</w:t>
        </w:r>
      </w:ins>
    </w:p>
    <w:p w14:paraId="6E96A93B" w14:textId="77777777" w:rsidR="000B2E39" w:rsidRPr="00A337B9" w:rsidRDefault="000B2E39" w:rsidP="000B2E39">
      <w:pPr>
        <w:ind w:leftChars="467" w:left="1218" w:hanging="284"/>
        <w:rPr>
          <w:ins w:id="2734" w:author="[108#44][V2X]" w:date="2020-01-27T12:04:00Z"/>
        </w:rPr>
      </w:pPr>
      <w:ins w:id="2735" w:author="[108#44][V2X]" w:date="2020-01-27T12:04:00Z">
        <w:r w:rsidRPr="00A337B9">
          <w:rPr>
            <w:lang w:eastAsia="ko-KR"/>
          </w:rPr>
          <w:t>3&gt;</w:t>
        </w:r>
        <w:r w:rsidRPr="00A337B9">
          <w:rPr>
            <w:lang w:eastAsia="ko-KR"/>
          </w:rPr>
          <w:tab/>
          <w:t>if the corresponding</w:t>
        </w:r>
        <w:r w:rsidRPr="00A337B9">
          <w:rPr>
            <w:i/>
            <w:lang w:eastAsia="ko-KR"/>
          </w:rPr>
          <w:t xml:space="preserve"> measObject</w:t>
        </w:r>
        <w:r w:rsidRPr="00A337B9">
          <w:rPr>
            <w:lang w:eastAsia="ko-KR"/>
          </w:rPr>
          <w:t xml:space="preserve"> concerns V2X sidelink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4E73CDD" w14:textId="77777777" w:rsidR="000B2E39" w:rsidRPr="00A337B9" w:rsidRDefault="000B2E39" w:rsidP="000B2E39">
      <w:pPr>
        <w:ind w:leftChars="608" w:left="1500" w:hanging="284"/>
        <w:rPr>
          <w:ins w:id="2736" w:author="[108#44][V2X]" w:date="2020-01-27T12:04:00Z"/>
        </w:rPr>
      </w:pPr>
      <w:ins w:id="2737" w:author="[108#44][V2X]" w:date="2020-01-27T12:04:00Z">
        <w:r w:rsidRPr="00A337B9">
          <w:t>4&gt;</w:t>
        </w:r>
        <w:r w:rsidRPr="00A337B9">
          <w:tab/>
        </w:r>
        <w:r w:rsidRPr="00A337B9">
          <w:rPr>
            <w:lang w:eastAsia="zh-CN"/>
          </w:rPr>
          <w:t>set</w:t>
        </w:r>
        <w:r w:rsidRPr="00A337B9">
          <w:t xml:space="preserve"> the </w:t>
        </w:r>
        <w:r w:rsidRPr="00A337B9">
          <w:rPr>
            <w:i/>
          </w:rPr>
          <w:t>sl-poolReportIdentity</w:t>
        </w:r>
        <w:r w:rsidRPr="00A337B9">
          <w:t xml:space="preserve"> to the </w:t>
        </w:r>
        <w:r w:rsidRPr="00A337B9">
          <w:rPr>
            <w:i/>
          </w:rPr>
          <w:t>SL-ResourcePoolID-EUTRA</w:t>
        </w:r>
        <w:r w:rsidRPr="00A337B9">
          <w:t xml:space="preserve"> of this transmission resource pool (as identified in the corresponding </w:t>
        </w:r>
        <w:r w:rsidRPr="00A337B9">
          <w:rPr>
            <w:i/>
          </w:rPr>
          <w:t>measObject</w:t>
        </w:r>
        <w:r w:rsidRPr="00A337B9">
          <w:t>);</w:t>
        </w:r>
      </w:ins>
    </w:p>
    <w:p w14:paraId="5616AAA6" w14:textId="77777777" w:rsidR="000B2E39" w:rsidRPr="00A337B9" w:rsidRDefault="000B2E39" w:rsidP="000B2E39">
      <w:pPr>
        <w:ind w:leftChars="608" w:left="1500" w:hanging="284"/>
        <w:rPr>
          <w:ins w:id="2738" w:author="[108#44][V2X]" w:date="2020-01-27T12:04:00Z"/>
        </w:rPr>
      </w:pPr>
      <w:ins w:id="2739" w:author="[108#44][V2X]" w:date="2020-01-27T12:04:00Z">
        <w:r w:rsidRPr="00A337B9">
          <w:t>4&gt;</w:t>
        </w:r>
        <w:r w:rsidRPr="00A337B9">
          <w:tab/>
          <w:t xml:space="preserve">set </w:t>
        </w:r>
        <w:r w:rsidRPr="00A337B9">
          <w:rPr>
            <w:i/>
          </w:rPr>
          <w:t>cbr-PSSCH-ResultsEUTRA</w:t>
        </w:r>
        <w:r w:rsidRPr="00A337B9">
          <w:t xml:space="preserve"> and </w:t>
        </w:r>
        <w:r w:rsidRPr="00A337B9">
          <w:rPr>
            <w:i/>
          </w:rPr>
          <w:t xml:space="preserve">cbr-PSCCH-ResultsEUTRA </w:t>
        </w:r>
        <w:r w:rsidRPr="00A337B9">
          <w:t>(when applicable)</w:t>
        </w:r>
        <w:r w:rsidRPr="00A337B9">
          <w:rPr>
            <w:i/>
          </w:rPr>
          <w:t xml:space="preserve"> </w:t>
        </w:r>
        <w:r w:rsidRPr="00A337B9">
          <w:t>to the CBR measurement results on PSSCH and PSCCH of this transmission resource pool provided by lower layers, as specified in subclause 5.5.5 of TS 36.331 [10];</w:t>
        </w:r>
      </w:ins>
    </w:p>
    <w:p w14:paraId="45B8CFF6" w14:textId="6F827A2C" w:rsidR="001A12B7" w:rsidRPr="00325D1F" w:rsidRDefault="000B2E39">
      <w:pPr>
        <w:keepLines/>
        <w:ind w:left="1135" w:hanging="851"/>
        <w:pPrChange w:id="2740" w:author="[108#44][V2X]" w:date="2020-01-27T12:04:00Z">
          <w:pPr>
            <w:pStyle w:val="B5"/>
          </w:pPr>
        </w:pPrChange>
      </w:pPr>
      <w:ins w:id="2741" w:author="[108#44][V2X]" w:date="2020-01-27T12:04:00Z">
        <w:r w:rsidRPr="00A337B9">
          <w:t xml:space="preserve">NOTE X: The </w:t>
        </w:r>
        <w:r w:rsidRPr="00A337B9">
          <w:rPr>
            <w:i/>
          </w:rPr>
          <w:t>cbr-PSSCH-ResultsEUTRA</w:t>
        </w:r>
        <w:r w:rsidRPr="00A337B9">
          <w:t xml:space="preserve"> and </w:t>
        </w:r>
        <w:r w:rsidRPr="00A337B9">
          <w:rPr>
            <w:i/>
          </w:rPr>
          <w:t xml:space="preserve">cbr-PSCCH-ResultsEUTRA </w:t>
        </w:r>
        <w:r w:rsidRPr="00A337B9">
          <w:t>are set in the same way as</w:t>
        </w:r>
        <w:r w:rsidRPr="00A337B9">
          <w:rPr>
            <w:i/>
          </w:rPr>
          <w:t xml:space="preserve"> cbr-PSSCH </w:t>
        </w:r>
        <w:r w:rsidRPr="00A337B9">
          <w:t>and</w:t>
        </w:r>
        <w:r w:rsidRPr="00A337B9">
          <w:rPr>
            <w:i/>
          </w:rPr>
          <w:t xml:space="preserve"> cbr-PSCCH</w:t>
        </w:r>
        <w:r w:rsidRPr="00A337B9">
          <w:t xml:space="preserve"> in</w:t>
        </w:r>
        <w:r w:rsidRPr="00A337B9">
          <w:rPr>
            <w:i/>
          </w:rPr>
          <w:t xml:space="preserve"> </w:t>
        </w:r>
        <w:r w:rsidRPr="00A337B9">
          <w:t>subclause 5.5.5 of TS 36.331 [10], respectively.</w:t>
        </w:r>
      </w:ins>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5F5FD07C"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ins w:id="2742" w:author="[CLI and RIM]" w:date="2020-01-28T22:59:00Z">
        <w:r w:rsidR="0031617E">
          <w:rPr>
            <w:i/>
            <w:lang w:val="en-GB"/>
          </w:rPr>
          <w:t xml:space="preserve"> </w:t>
        </w:r>
        <w:r w:rsidR="0031617E">
          <w:rPr>
            <w:lang w:val="en-GB"/>
          </w:rPr>
          <w:t xml:space="preserve">or </w:t>
        </w:r>
        <w:r w:rsidR="0031617E" w:rsidRPr="006C554E">
          <w:rPr>
            <w:i/>
            <w:lang w:val="en-GB"/>
          </w:rPr>
          <w:t>cli</w:t>
        </w:r>
        <w:r w:rsidR="0031617E">
          <w:rPr>
            <w:i/>
            <w:lang w:val="en-GB"/>
          </w:rPr>
          <w:t>-</w:t>
        </w:r>
        <w:r w:rsidR="0031617E" w:rsidRPr="001F73DB">
          <w:rPr>
            <w:i/>
            <w:lang w:val="en-GB"/>
          </w:rPr>
          <w:t>Periodical</w:t>
        </w:r>
      </w:ins>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2743" w:name="_Toc20425819"/>
      <w:bookmarkStart w:id="2744" w:name="_Toc29321215"/>
      <w:r w:rsidRPr="00325D1F">
        <w:rPr>
          <w:lang w:val="en-GB"/>
        </w:rPr>
        <w:t>5.5.5.2</w:t>
      </w:r>
      <w:r w:rsidRPr="00325D1F">
        <w:rPr>
          <w:lang w:val="en-GB"/>
        </w:rPr>
        <w:tab/>
        <w:t>Reporting of beam measurement information</w:t>
      </w:r>
      <w:bookmarkEnd w:id="2743"/>
      <w:bookmarkEnd w:id="2744"/>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2745" w:name="_Toc20425820"/>
      <w:bookmarkStart w:id="2746" w:name="_Toc29321216"/>
      <w:r w:rsidRPr="00325D1F">
        <w:rPr>
          <w:lang w:val="en-GB"/>
        </w:rPr>
        <w:t>5.5.5.3</w:t>
      </w:r>
      <w:r w:rsidRPr="00325D1F">
        <w:rPr>
          <w:lang w:val="en-GB"/>
        </w:rPr>
        <w:tab/>
        <w:t>Sorting of cell measurement results</w:t>
      </w:r>
      <w:bookmarkEnd w:id="2745"/>
      <w:bookmarkEnd w:id="2746"/>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5119E894" w:rsidR="008736EC" w:rsidRDefault="008736EC" w:rsidP="005379E3">
      <w:pPr>
        <w:pStyle w:val="B2"/>
        <w:rPr>
          <w:ins w:id="2747" w:author="[SRVCC]" w:date="2020-01-28T19:24:00Z"/>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9FC693A" w14:textId="728454E8" w:rsidR="00CB5EF5" w:rsidRPr="00CB5EF5" w:rsidRDefault="00CB5EF5" w:rsidP="00CB5EF5">
      <w:pPr>
        <w:pStyle w:val="B2"/>
        <w:rPr>
          <w:rPrChange w:id="2748" w:author="[SRVCC]" w:date="2020-01-28T19:24:00Z">
            <w:rPr>
              <w:lang w:val="en-GB"/>
            </w:rPr>
          </w:rPrChange>
        </w:rPr>
      </w:pPr>
      <w:ins w:id="2749" w:author="[SRVCC]" w:date="2020-01-28T19:24:00Z">
        <w:r w:rsidRPr="004526AD">
          <w:t>2&gt;</w:t>
        </w:r>
        <w:r w:rsidRPr="004526AD">
          <w:tab/>
          <w:t>for an UTRA</w:t>
        </w:r>
        <w:r>
          <w:t>-FDD</w:t>
        </w:r>
        <w:r w:rsidRPr="004526AD">
          <w:t xml:space="preserve"> cell, consider the quantity used in the </w:t>
        </w:r>
        <w:r w:rsidRPr="00AA4A70">
          <w:rPr>
            <w:i/>
          </w:rPr>
          <w:t>bN-ThresholdUTRA</w:t>
        </w:r>
        <w:r>
          <w:rPr>
            <w:i/>
          </w:rPr>
          <w:t>-FDD</w:t>
        </w:r>
        <w:r w:rsidRPr="00AA4A70">
          <w:rPr>
            <w:i/>
          </w:rPr>
          <w:t xml:space="preserve"> </w:t>
        </w:r>
        <w:r w:rsidRPr="004526AD">
          <w:t>as the sorting quantity;</w:t>
        </w:r>
      </w:ins>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58190EA1" w:rsidR="008736EC" w:rsidRDefault="008736EC" w:rsidP="00706D38">
      <w:pPr>
        <w:pStyle w:val="B5"/>
        <w:rPr>
          <w:ins w:id="2750" w:author="[SRVCC]" w:date="2020-01-28T19:25:00Z"/>
          <w:lang w:val="en-GB"/>
        </w:rPr>
      </w:pPr>
      <w:r w:rsidRPr="00325D1F">
        <w:rPr>
          <w:lang w:val="en-GB"/>
        </w:rPr>
        <w:t>5&gt;</w:t>
      </w:r>
      <w:r w:rsidRPr="00325D1F">
        <w:rPr>
          <w:lang w:val="en-GB"/>
        </w:rPr>
        <w:tab/>
        <w:t>consider RSRQ as the sorting quantity.</w:t>
      </w:r>
    </w:p>
    <w:p w14:paraId="4C7FF0EE" w14:textId="77777777" w:rsidR="00CB5EF5" w:rsidRDefault="00CB5EF5" w:rsidP="00CB5EF5">
      <w:pPr>
        <w:ind w:left="284" w:firstLine="284"/>
        <w:rPr>
          <w:ins w:id="2751" w:author="[SRVCC]" w:date="2020-01-28T19:25:00Z"/>
          <w:lang w:eastAsia="x-none"/>
        </w:rPr>
      </w:pPr>
      <w:ins w:id="2752" w:author="[SRVCC]" w:date="2020-01-28T19:25:00Z">
        <w:r>
          <w:rPr>
            <w:lang w:eastAsia="x-none"/>
          </w:rPr>
          <w:t>2&gt;</w:t>
        </w:r>
        <w:r>
          <w:rPr>
            <w:lang w:eastAsia="x-none"/>
          </w:rPr>
          <w:tab/>
          <w:t xml:space="preserve">determine the sorting quantity according to </w:t>
        </w:r>
        <w:r w:rsidRPr="00576597">
          <w:rPr>
            <w:i/>
            <w:lang w:eastAsia="x-none"/>
          </w:rPr>
          <w:t>reportQuantityUTRA</w:t>
        </w:r>
        <w:r>
          <w:rPr>
            <w:i/>
            <w:lang w:eastAsia="x-none"/>
          </w:rPr>
          <w:t>-FDD</w:t>
        </w:r>
        <w:r>
          <w:rPr>
            <w:lang w:eastAsia="x-none"/>
          </w:rPr>
          <w:t xml:space="preserve"> for UTRA-FDD cell, as below:</w:t>
        </w:r>
      </w:ins>
    </w:p>
    <w:p w14:paraId="634AC78E" w14:textId="77777777" w:rsidR="00CB5EF5" w:rsidRDefault="00CB5EF5" w:rsidP="00CB5EF5">
      <w:pPr>
        <w:ind w:left="568" w:firstLine="284"/>
        <w:rPr>
          <w:ins w:id="2753" w:author="[SRVCC]" w:date="2020-01-28T19:25:00Z"/>
          <w:lang w:eastAsia="x-none"/>
        </w:rPr>
      </w:pPr>
      <w:ins w:id="2754" w:author="[SRVCC]" w:date="2020-01-28T19:25:00Z">
        <w:r>
          <w:rPr>
            <w:lang w:eastAsia="x-none"/>
          </w:rPr>
          <w:t>3&gt;</w:t>
        </w:r>
        <w:r>
          <w:rPr>
            <w:lang w:eastAsia="x-none"/>
          </w:rPr>
          <w:tab/>
          <w:t>if a single quantity is set to true:</w:t>
        </w:r>
      </w:ins>
    </w:p>
    <w:p w14:paraId="46D67E68" w14:textId="77777777" w:rsidR="00CB5EF5" w:rsidRDefault="00CB5EF5" w:rsidP="00CB5EF5">
      <w:pPr>
        <w:ind w:left="852" w:firstLine="284"/>
        <w:rPr>
          <w:ins w:id="2755" w:author="[SRVCC]" w:date="2020-01-28T19:25:00Z"/>
          <w:lang w:eastAsia="x-none"/>
        </w:rPr>
      </w:pPr>
      <w:ins w:id="2756" w:author="[SRVCC]" w:date="2020-01-28T19:25:00Z">
        <w:r>
          <w:rPr>
            <w:lang w:eastAsia="x-none"/>
          </w:rPr>
          <w:t>4&gt;</w:t>
        </w:r>
        <w:r>
          <w:rPr>
            <w:lang w:eastAsia="x-none"/>
          </w:rPr>
          <w:tab/>
          <w:t>consider this quantity as the sorting quantity;</w:t>
        </w:r>
      </w:ins>
    </w:p>
    <w:p w14:paraId="2DBC443C" w14:textId="77777777" w:rsidR="00CB5EF5" w:rsidRDefault="00CB5EF5" w:rsidP="00CB5EF5">
      <w:pPr>
        <w:ind w:left="1134" w:hanging="284"/>
        <w:rPr>
          <w:ins w:id="2757" w:author="[SRVCC]" w:date="2020-01-28T19:25:00Z"/>
          <w:lang w:eastAsia="x-none"/>
        </w:rPr>
      </w:pPr>
      <w:ins w:id="2758" w:author="[SRVCC]" w:date="2020-01-28T19:25:00Z">
        <w:r>
          <w:rPr>
            <w:lang w:eastAsia="x-none"/>
          </w:rPr>
          <w:t>3&gt;</w:t>
        </w:r>
        <w:r>
          <w:rPr>
            <w:lang w:eastAsia="x-none"/>
          </w:rPr>
          <w:tab/>
          <w:t>else:</w:t>
        </w:r>
      </w:ins>
    </w:p>
    <w:p w14:paraId="2A926D37" w14:textId="77777777" w:rsidR="00CB5EF5" w:rsidRPr="004526AD" w:rsidRDefault="00CB5EF5" w:rsidP="00CB5EF5">
      <w:pPr>
        <w:ind w:left="1418" w:hanging="284"/>
        <w:rPr>
          <w:ins w:id="2759" w:author="[SRVCC]" w:date="2020-01-28T19:25:00Z"/>
          <w:lang w:eastAsia="x-none"/>
        </w:rPr>
      </w:pPr>
      <w:ins w:id="2760" w:author="[SRVCC]" w:date="2020-01-28T19:25:00Z">
        <w:r w:rsidRPr="004526AD">
          <w:rPr>
            <w:lang w:eastAsia="x-none"/>
          </w:rPr>
          <w:t>4&gt;</w:t>
        </w:r>
        <w:r w:rsidRPr="004526AD">
          <w:rPr>
            <w:lang w:eastAsia="x-none"/>
          </w:rPr>
          <w:tab/>
          <w:t xml:space="preserve">if </w:t>
        </w:r>
        <w:r w:rsidRPr="00041459">
          <w:rPr>
            <w:i/>
            <w:lang w:eastAsia="x-none"/>
          </w:rPr>
          <w:t xml:space="preserve">cpich-RSCP </w:t>
        </w:r>
        <w:r w:rsidRPr="004526AD">
          <w:rPr>
            <w:lang w:eastAsia="x-none"/>
          </w:rPr>
          <w:t xml:space="preserve">is set to </w:t>
        </w:r>
        <w:r w:rsidRPr="004526AD">
          <w:rPr>
            <w:i/>
            <w:iCs/>
            <w:lang w:eastAsia="en-GB"/>
          </w:rPr>
          <w:t>true</w:t>
        </w:r>
        <w:r w:rsidRPr="004526AD">
          <w:rPr>
            <w:lang w:eastAsia="x-none"/>
          </w:rPr>
          <w:t>;</w:t>
        </w:r>
      </w:ins>
    </w:p>
    <w:p w14:paraId="4E74B264" w14:textId="77777777" w:rsidR="00CB5EF5" w:rsidRPr="004526AD" w:rsidRDefault="00CB5EF5" w:rsidP="00CB5EF5">
      <w:pPr>
        <w:ind w:left="1702" w:hanging="284"/>
        <w:rPr>
          <w:ins w:id="2761" w:author="[SRVCC]" w:date="2020-01-28T19:25:00Z"/>
          <w:lang w:eastAsia="x-none"/>
        </w:rPr>
      </w:pPr>
      <w:ins w:id="2762" w:author="[SRVCC]" w:date="2020-01-28T19:25:00Z">
        <w:r w:rsidRPr="004526AD">
          <w:rPr>
            <w:lang w:eastAsia="x-none"/>
          </w:rPr>
          <w:t>5&gt;</w:t>
        </w:r>
        <w:r w:rsidRPr="004526AD">
          <w:rPr>
            <w:lang w:eastAsia="x-none"/>
          </w:rPr>
          <w:tab/>
          <w:t>consider RS</w:t>
        </w:r>
        <w:r>
          <w:rPr>
            <w:lang w:eastAsia="x-none"/>
          </w:rPr>
          <w:t>C</w:t>
        </w:r>
        <w:r w:rsidRPr="004526AD">
          <w:rPr>
            <w:lang w:eastAsia="x-none"/>
          </w:rPr>
          <w:t>P as the sorting quantity;</w:t>
        </w:r>
      </w:ins>
    </w:p>
    <w:p w14:paraId="6DEC973E" w14:textId="77777777" w:rsidR="00CB5EF5" w:rsidRPr="004526AD" w:rsidRDefault="00CB5EF5" w:rsidP="00CB5EF5">
      <w:pPr>
        <w:ind w:left="1135"/>
        <w:rPr>
          <w:ins w:id="2763" w:author="[SRVCC]" w:date="2020-01-28T19:25:00Z"/>
          <w:lang w:eastAsia="x-none"/>
        </w:rPr>
      </w:pPr>
      <w:ins w:id="2764" w:author="[SRVCC]" w:date="2020-01-28T19:25:00Z">
        <w:r w:rsidRPr="004526AD">
          <w:rPr>
            <w:lang w:eastAsia="x-none"/>
          </w:rPr>
          <w:t>4&gt;</w:t>
        </w:r>
        <w:r w:rsidRPr="004526AD">
          <w:rPr>
            <w:lang w:eastAsia="x-none"/>
          </w:rPr>
          <w:tab/>
          <w:t>else:</w:t>
        </w:r>
      </w:ins>
    </w:p>
    <w:p w14:paraId="54532C20" w14:textId="3D5B3F23" w:rsidR="00CB5EF5" w:rsidRPr="00CB5EF5" w:rsidRDefault="00CB5EF5">
      <w:pPr>
        <w:pStyle w:val="B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220"/>
        </w:tabs>
        <w:rPr>
          <w:rPrChange w:id="2765" w:author="[SRVCC]" w:date="2020-01-28T19:25:00Z">
            <w:rPr>
              <w:lang w:val="en-GB"/>
            </w:rPr>
          </w:rPrChange>
        </w:rPr>
        <w:pPrChange w:id="2766" w:author="[SRVCC]" w:date="2020-01-28T19:25:00Z">
          <w:pPr>
            <w:pStyle w:val="B5"/>
          </w:pPr>
        </w:pPrChange>
      </w:pPr>
      <w:ins w:id="2767" w:author="[SRVCC]" w:date="2020-01-28T19:25:00Z">
        <w:r w:rsidRPr="004526AD">
          <w:t>5&gt;</w:t>
        </w:r>
        <w:r w:rsidRPr="004526AD">
          <w:tab/>
          <w:t xml:space="preserve">consider </w:t>
        </w:r>
        <w:r>
          <w:t>EcN0</w:t>
        </w:r>
        <w:r w:rsidRPr="004526AD">
          <w:t xml:space="preserve"> as the sorting quantity.</w:t>
        </w:r>
      </w:ins>
    </w:p>
    <w:p w14:paraId="7001CB3C" w14:textId="02953FCA" w:rsidR="002C5D28" w:rsidRPr="00325D1F" w:rsidRDefault="002C5D28" w:rsidP="002C5D28">
      <w:pPr>
        <w:pStyle w:val="Heading3"/>
        <w:rPr>
          <w:lang w:val="en-GB"/>
        </w:rPr>
      </w:pPr>
      <w:bookmarkStart w:id="2768" w:name="_Toc20425821"/>
      <w:bookmarkStart w:id="2769" w:name="_Toc29321217"/>
      <w:r w:rsidRPr="00325D1F">
        <w:rPr>
          <w:lang w:val="en-GB"/>
        </w:rPr>
        <w:t>5.5.6</w:t>
      </w:r>
      <w:r w:rsidRPr="00325D1F">
        <w:rPr>
          <w:lang w:val="en-GB"/>
        </w:rPr>
        <w:tab/>
        <w:t>Location measurement indication</w:t>
      </w:r>
      <w:bookmarkEnd w:id="2768"/>
      <w:bookmarkEnd w:id="2769"/>
    </w:p>
    <w:p w14:paraId="0FDEB942" w14:textId="56CD8353" w:rsidR="002C5D28" w:rsidRPr="00325D1F" w:rsidRDefault="002C5D28" w:rsidP="002C5D28">
      <w:pPr>
        <w:pStyle w:val="Heading4"/>
        <w:rPr>
          <w:lang w:val="en-GB"/>
        </w:rPr>
      </w:pPr>
      <w:bookmarkStart w:id="2770" w:name="_Toc20425822"/>
      <w:bookmarkStart w:id="2771" w:name="_Toc29321218"/>
      <w:r w:rsidRPr="00325D1F">
        <w:rPr>
          <w:lang w:val="en-GB"/>
        </w:rPr>
        <w:t>5.5.6.1</w:t>
      </w:r>
      <w:r w:rsidRPr="00325D1F">
        <w:rPr>
          <w:lang w:val="en-GB"/>
        </w:rPr>
        <w:tab/>
        <w:t>General</w:t>
      </w:r>
      <w:bookmarkEnd w:id="2770"/>
      <w:bookmarkEnd w:id="2771"/>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2" type="#_x0000_t75" style="width:231pt;height:80.35pt" o:ole="">
            <v:imagedata r:id="rId67" o:title=""/>
          </v:shape>
          <o:OLEObject Type="Embed" ProgID="Mscgen.Chart" ShapeID="_x0000_i1052" DrawAspect="Content" ObjectID="_1642268211" r:id="rId6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2772" w:name="_Toc20425823"/>
      <w:bookmarkStart w:id="2773" w:name="_Toc29321219"/>
      <w:r w:rsidRPr="00325D1F">
        <w:rPr>
          <w:lang w:val="en-GB"/>
        </w:rPr>
        <w:t>5.5.6.2</w:t>
      </w:r>
      <w:r w:rsidRPr="00325D1F">
        <w:rPr>
          <w:lang w:val="en-GB"/>
        </w:rPr>
        <w:tab/>
        <w:t>Initiation</w:t>
      </w:r>
      <w:bookmarkEnd w:id="2772"/>
      <w:bookmarkEnd w:id="2773"/>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 xml:space="preserve">measurement gaps are either not configured or not </w:t>
      </w:r>
      <w:proofErr w:type="gramStart"/>
      <w:r w:rsidRPr="00325D1F">
        <w:rPr>
          <w:lang w:val="en-GB"/>
        </w:rPr>
        <w:t>sufficient</w:t>
      </w:r>
      <w:proofErr w:type="gramEnd"/>
      <w:r w:rsidRPr="00325D1F">
        <w:rPr>
          <w:lang w:val="en-GB"/>
        </w:rPr>
        <w: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 xml:space="preserve">The UE verifies the measurement gap situation only upon receiving the indication from upper layers. If </w:t>
      </w:r>
      <w:proofErr w:type="gramStart"/>
      <w:r w:rsidRPr="00325D1F">
        <w:rPr>
          <w:lang w:val="en-GB"/>
        </w:rPr>
        <w:t>at this point in time</w:t>
      </w:r>
      <w:proofErr w:type="gramEnd"/>
      <w:r w:rsidRPr="00325D1F">
        <w:rPr>
          <w:lang w:val="en-GB"/>
        </w:rPr>
        <w:t xml:space="preserv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2774" w:name="_Toc20425824"/>
      <w:bookmarkStart w:id="2775"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2774"/>
      <w:bookmarkEnd w:id="2775"/>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2776" w:name="_Toc20425825"/>
      <w:bookmarkStart w:id="2777" w:name="_Toc29321221"/>
      <w:r w:rsidRPr="00325D1F">
        <w:rPr>
          <w:lang w:val="en-GB"/>
        </w:rPr>
        <w:t>5.6</w:t>
      </w:r>
      <w:r w:rsidRPr="00325D1F">
        <w:rPr>
          <w:lang w:val="en-GB"/>
        </w:rPr>
        <w:tab/>
        <w:t>UE capabilities</w:t>
      </w:r>
      <w:bookmarkEnd w:id="2776"/>
      <w:bookmarkEnd w:id="2777"/>
    </w:p>
    <w:p w14:paraId="2A8C521D" w14:textId="77777777" w:rsidR="002C5D28" w:rsidRPr="00325D1F" w:rsidRDefault="002C5D28" w:rsidP="002C5D28">
      <w:pPr>
        <w:pStyle w:val="Heading3"/>
        <w:rPr>
          <w:lang w:val="en-GB"/>
        </w:rPr>
      </w:pPr>
      <w:bookmarkStart w:id="2778" w:name="_Toc20425826"/>
      <w:bookmarkStart w:id="2779" w:name="_Toc29321222"/>
      <w:r w:rsidRPr="00325D1F">
        <w:rPr>
          <w:lang w:val="en-GB"/>
        </w:rPr>
        <w:t>5.6.1</w:t>
      </w:r>
      <w:r w:rsidRPr="00325D1F">
        <w:rPr>
          <w:lang w:val="en-GB"/>
        </w:rPr>
        <w:tab/>
        <w:t>UE capability transfer</w:t>
      </w:r>
      <w:bookmarkEnd w:id="2778"/>
      <w:bookmarkEnd w:id="2779"/>
    </w:p>
    <w:p w14:paraId="6436DC74" w14:textId="77777777" w:rsidR="003C1064" w:rsidRPr="00325D1F" w:rsidRDefault="002C5D28" w:rsidP="003C1064">
      <w:pPr>
        <w:pStyle w:val="Heading4"/>
        <w:rPr>
          <w:lang w:val="en-GB"/>
        </w:rPr>
      </w:pPr>
      <w:bookmarkStart w:id="2780" w:name="_Toc20425827"/>
      <w:bookmarkStart w:id="2781" w:name="_Toc29321223"/>
      <w:r w:rsidRPr="00325D1F">
        <w:rPr>
          <w:lang w:val="en-GB"/>
        </w:rPr>
        <w:t>5.6.1.1</w:t>
      </w:r>
      <w:r w:rsidRPr="00325D1F">
        <w:rPr>
          <w:lang w:val="en-GB"/>
        </w:rPr>
        <w:tab/>
        <w:t>General</w:t>
      </w:r>
      <w:bookmarkEnd w:id="2780"/>
      <w:bookmarkEnd w:id="2781"/>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3" type="#_x0000_t75" style="width:201.65pt;height:100.65pt" o:ole="">
            <v:imagedata r:id="rId69" o:title=""/>
          </v:shape>
          <o:OLEObject Type="Embed" ProgID="Mscgen.Chart" ShapeID="_x0000_i1053" DrawAspect="Content" ObjectID="_1642268212" r:id="rId7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2782" w:name="_Toc20425828"/>
      <w:bookmarkStart w:id="2783" w:name="_Toc29321224"/>
      <w:r w:rsidRPr="00325D1F">
        <w:rPr>
          <w:lang w:val="en-GB"/>
        </w:rPr>
        <w:t>5.6.1.2</w:t>
      </w:r>
      <w:r w:rsidRPr="00325D1F">
        <w:rPr>
          <w:lang w:val="en-GB"/>
        </w:rPr>
        <w:tab/>
        <w:t>Initiation</w:t>
      </w:r>
      <w:bookmarkEnd w:id="2782"/>
      <w:bookmarkEnd w:id="2783"/>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2784" w:name="_Toc20425829"/>
      <w:bookmarkStart w:id="2785"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2784"/>
      <w:bookmarkEnd w:id="2785"/>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741F386B" w14:textId="77777777" w:rsidR="00CB5EF5" w:rsidRDefault="00CB5EF5" w:rsidP="00CB5EF5">
      <w:pPr>
        <w:ind w:leftChars="142" w:left="284"/>
        <w:rPr>
          <w:ins w:id="2786" w:author="[SRVCC]" w:date="2020-01-28T19:26:00Z"/>
          <w:lang w:eastAsia="x-none"/>
        </w:rPr>
      </w:pPr>
      <w:ins w:id="2787" w:author="[SRVCC]" w:date="2020-01-28T19:26:00Z">
        <w:r>
          <w:rPr>
            <w:lang w:eastAsia="x-none"/>
          </w:rPr>
          <w:t>1&gt;</w:t>
        </w:r>
        <w:r>
          <w:rPr>
            <w:lang w:eastAsia="x-none"/>
          </w:rPr>
          <w:tab/>
          <w:t xml:space="preserve">if the </w:t>
        </w:r>
        <w:r>
          <w:rPr>
            <w:i/>
            <w:lang w:eastAsia="x-none"/>
          </w:rPr>
          <w:t>ue-CapabilityRAT-RequestList</w:t>
        </w:r>
        <w:r>
          <w:rPr>
            <w:lang w:eastAsia="x-none"/>
          </w:rPr>
          <w:t xml:space="preserve"> contains a </w:t>
        </w:r>
        <w:r>
          <w:rPr>
            <w:i/>
            <w:lang w:eastAsia="x-none"/>
          </w:rPr>
          <w:t>UE-CapabilityRAT-Request</w:t>
        </w:r>
        <w:r>
          <w:rPr>
            <w:lang w:eastAsia="x-none"/>
          </w:rPr>
          <w:t xml:space="preserve"> with </w:t>
        </w:r>
        <w:r>
          <w:rPr>
            <w:i/>
            <w:lang w:eastAsia="x-none"/>
          </w:rPr>
          <w:t>rat-Type</w:t>
        </w:r>
        <w:r>
          <w:rPr>
            <w:lang w:eastAsia="x-none"/>
          </w:rPr>
          <w:t xml:space="preserve"> set to </w:t>
        </w:r>
        <w:r>
          <w:rPr>
            <w:i/>
            <w:lang w:eastAsia="x-none"/>
          </w:rPr>
          <w:t>utra-fdd</w:t>
        </w:r>
        <w:r>
          <w:rPr>
            <w:lang w:eastAsia="x-none"/>
          </w:rPr>
          <w:t>:</w:t>
        </w:r>
      </w:ins>
    </w:p>
    <w:p w14:paraId="6CC466FE" w14:textId="77777777" w:rsidR="00CB5EF5" w:rsidRDefault="00CB5EF5" w:rsidP="00CB5EF5">
      <w:pPr>
        <w:ind w:left="851" w:hanging="284"/>
        <w:rPr>
          <w:ins w:id="2788" w:author="[SRVCC]" w:date="2020-01-28T19:26:00Z"/>
          <w:lang w:eastAsia="x-none"/>
        </w:rPr>
      </w:pPr>
      <w:ins w:id="2789" w:author="[SRVCC]" w:date="2020-01-28T19:26:00Z">
        <w:r>
          <w:rPr>
            <w:lang w:eastAsia="x-none"/>
          </w:rPr>
          <w:t>2&gt;</w:t>
        </w:r>
        <w:r>
          <w:rPr>
            <w:lang w:eastAsia="x-none"/>
          </w:rPr>
          <w:tab/>
          <w:t>if the UE supports UTRA-FDD:</w:t>
        </w:r>
      </w:ins>
    </w:p>
    <w:p w14:paraId="124B4E53" w14:textId="7288AAAD" w:rsidR="00CB5EF5" w:rsidRPr="00CB5EF5" w:rsidRDefault="00CB5EF5">
      <w:pPr>
        <w:pStyle w:val="B3"/>
        <w:rPr>
          <w:ins w:id="2790" w:author="[SRVCC]" w:date="2020-01-28T19:26:00Z"/>
          <w:rPrChange w:id="2791" w:author="[SRVCC]" w:date="2020-01-28T19:26:00Z">
            <w:rPr>
              <w:ins w:id="2792" w:author="[SRVCC]" w:date="2020-01-28T19:26:00Z"/>
              <w:lang w:val="en-GB"/>
            </w:rPr>
          </w:rPrChange>
        </w:rPr>
        <w:pPrChange w:id="2793" w:author="[SRVCC]" w:date="2020-01-28T19:26:00Z">
          <w:pPr>
            <w:pStyle w:val="B1"/>
          </w:pPr>
        </w:pPrChange>
      </w:pPr>
      <w:ins w:id="2794" w:author="[SRVCC]" w:date="2020-01-28T19:26:00Z">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ins>
    </w:p>
    <w:p w14:paraId="2C732FD9" w14:textId="77777777" w:rsidR="00636E82" w:rsidRPr="0020740B" w:rsidRDefault="002C5D28" w:rsidP="00636E82">
      <w:pPr>
        <w:pStyle w:val="B1"/>
        <w:rPr>
          <w:ins w:id="2795" w:author="[UE Cap segm]" w:date="2020-01-28T22:07:00Z"/>
          <w:rFonts w:eastAsia="SimSun"/>
          <w:lang w:val="en-US" w:eastAsia="zh-CN"/>
        </w:rPr>
      </w:pPr>
      <w:r w:rsidRPr="00325D1F">
        <w:rPr>
          <w:lang w:val="en-GB"/>
        </w:rPr>
        <w:t>1&gt;</w:t>
      </w:r>
      <w:r w:rsidRPr="00325D1F">
        <w:rPr>
          <w:lang w:val="en-GB"/>
        </w:rPr>
        <w:tab/>
      </w:r>
      <w:ins w:id="2796" w:author="[UE Cap segm]" w:date="2020-01-28T22:07:00Z">
        <w:r w:rsidR="00636E82" w:rsidRPr="0020740B">
          <w:rPr>
            <w:rFonts w:hint="eastAsia"/>
          </w:rPr>
          <w:t xml:space="preserve">if the RRC message segmentation is allowed based on the field </w:t>
        </w:r>
        <w:r w:rsidR="00636E82" w:rsidRPr="0020740B">
          <w:rPr>
            <w:rFonts w:hint="eastAsia"/>
            <w:i/>
            <w:iCs/>
          </w:rPr>
          <w:t>rrc-SegAllowed</w:t>
        </w:r>
        <w:r w:rsidR="00636E82" w:rsidRPr="0020740B">
          <w:rPr>
            <w:rFonts w:hint="eastAsia"/>
          </w:rPr>
          <w:t xml:space="preserve"> received, </w:t>
        </w:r>
        <w:proofErr w:type="gramStart"/>
        <w:r w:rsidR="00636E82" w:rsidRPr="0020740B">
          <w:rPr>
            <w:rFonts w:hint="eastAsia"/>
          </w:rPr>
          <w:t>and</w:t>
        </w:r>
        <w:r w:rsidR="00636E82" w:rsidRPr="0020740B">
          <w:rPr>
            <w:rFonts w:eastAsia="SimSun" w:hint="eastAsia"/>
            <w:lang w:val="en-US" w:eastAsia="zh-CN"/>
          </w:rPr>
          <w:t xml:space="preserve">  the</w:t>
        </w:r>
        <w:proofErr w:type="gramEnd"/>
        <w:r w:rsidR="00636E82" w:rsidRPr="0020740B">
          <w:rPr>
            <w:rFonts w:eastAsia="SimSun" w:hint="eastAsia"/>
            <w:lang w:val="en-US" w:eastAsia="zh-CN"/>
          </w:rPr>
          <w:t xml:space="preserve"> encoded RRC message is larger than the maximum supported size of a PDCP SDU specified in TS 38.323 [5]:</w:t>
        </w:r>
      </w:ins>
    </w:p>
    <w:p w14:paraId="59FF6130" w14:textId="77777777" w:rsidR="00636E82" w:rsidRPr="0020740B" w:rsidRDefault="00636E82" w:rsidP="00636E82">
      <w:pPr>
        <w:pStyle w:val="B2"/>
        <w:rPr>
          <w:ins w:id="2797" w:author="[UE Cap segm]" w:date="2020-01-28T22:07:00Z"/>
          <w:rFonts w:eastAsia="SimSun"/>
          <w:iCs/>
          <w:lang w:val="en-US" w:eastAsia="zh-CN"/>
        </w:rPr>
      </w:pPr>
      <w:ins w:id="2798" w:author="[UE Cap segm]" w:date="2020-01-28T22:07:00Z">
        <w:r w:rsidRPr="0020740B">
          <w:t>2&gt;</w:t>
        </w:r>
        <w:r w:rsidRPr="0020740B">
          <w:tab/>
          <w:t>in</w:t>
        </w:r>
        <w:r w:rsidRPr="0020740B">
          <w:rPr>
            <w:rFonts w:eastAsia="SimSun" w:hint="eastAsia"/>
            <w:lang w:val="en-US" w:eastAsia="zh-CN"/>
          </w:rPr>
          <w:t xml:space="preserve">itiate </w:t>
        </w:r>
        <w:r w:rsidRPr="0020740B">
          <w:t xml:space="preserve">the </w:t>
        </w:r>
        <w:r w:rsidRPr="0020740B">
          <w:rPr>
            <w:rFonts w:hint="eastAsia"/>
            <w:iCs/>
          </w:rPr>
          <w:t>UL message segment transfe</w:t>
        </w:r>
        <w:r w:rsidRPr="0020740B">
          <w:rPr>
            <w:rFonts w:eastAsia="SimSun" w:hint="eastAsia"/>
            <w:iCs/>
            <w:lang w:val="en-US" w:eastAsia="zh-CN"/>
          </w:rPr>
          <w:t>r procedure as specified in clause 5.7.x;</w:t>
        </w:r>
      </w:ins>
    </w:p>
    <w:p w14:paraId="3540419C" w14:textId="77777777" w:rsidR="00636E82" w:rsidRPr="0020740B" w:rsidRDefault="00636E82" w:rsidP="00636E82">
      <w:pPr>
        <w:pStyle w:val="B1"/>
        <w:rPr>
          <w:ins w:id="2799" w:author="[UE Cap segm]" w:date="2020-01-28T22:07:00Z"/>
          <w:rFonts w:eastAsia="SimSun"/>
          <w:lang w:val="en-US" w:eastAsia="zh-CN"/>
        </w:rPr>
      </w:pPr>
      <w:ins w:id="2800" w:author="[UE Cap segm]" w:date="2020-01-28T22:07:00Z">
        <w:r w:rsidRPr="0020740B">
          <w:t>1&gt;</w:t>
        </w:r>
        <w:r w:rsidRPr="0020740B">
          <w:tab/>
        </w:r>
        <w:r w:rsidRPr="0020740B">
          <w:rPr>
            <w:rFonts w:eastAsia="SimSun" w:hint="eastAsia"/>
            <w:lang w:val="en-US" w:eastAsia="zh-CN"/>
          </w:rPr>
          <w:t>else:</w:t>
        </w:r>
      </w:ins>
    </w:p>
    <w:p w14:paraId="01DCB096" w14:textId="7D21C8F9" w:rsidR="002C5D28" w:rsidRPr="00325D1F" w:rsidRDefault="00636E82">
      <w:pPr>
        <w:pStyle w:val="B2"/>
        <w:pPrChange w:id="2801" w:author="[UE Cap segm]" w:date="2020-01-28T22:08:00Z">
          <w:pPr>
            <w:pStyle w:val="B1"/>
          </w:pPr>
        </w:pPrChange>
      </w:pPr>
      <w:ins w:id="2802" w:author="[UE Cap segm]" w:date="2020-01-28T22:07:00Z">
        <w:r w:rsidRPr="0020740B">
          <w:t>2&gt;</w:t>
        </w:r>
      </w:ins>
      <w:r w:rsidR="002C5D28" w:rsidRPr="00325D1F">
        <w:t xml:space="preserve">submit the </w:t>
      </w:r>
      <w:r w:rsidR="002C5D28" w:rsidRPr="00325D1F">
        <w:rPr>
          <w:i/>
        </w:rPr>
        <w:t>UECapabilityInformation</w:t>
      </w:r>
      <w:r w:rsidR="002C5D28" w:rsidRPr="00325D1F">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2803" w:name="_Toc20425830"/>
      <w:bookmarkStart w:id="2804"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2803"/>
      <w:bookmarkEnd w:id="2804"/>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2805"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2805"/>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2806" w:name="_Toc20425831"/>
      <w:bookmarkStart w:id="2807" w:name="_Toc29321227"/>
      <w:r w:rsidRPr="00325D1F">
        <w:rPr>
          <w:lang w:val="en-GB"/>
        </w:rPr>
        <w:t>5.6.1.5</w:t>
      </w:r>
      <w:r w:rsidRPr="00325D1F">
        <w:rPr>
          <w:lang w:val="en-GB"/>
        </w:rPr>
        <w:tab/>
        <w:t>Void</w:t>
      </w:r>
      <w:bookmarkEnd w:id="2806"/>
      <w:bookmarkEnd w:id="2807"/>
    </w:p>
    <w:p w14:paraId="096709BC" w14:textId="77777777" w:rsidR="002C5D28" w:rsidRPr="00325D1F" w:rsidRDefault="002C5D28" w:rsidP="002C5D28">
      <w:pPr>
        <w:pStyle w:val="Heading2"/>
        <w:rPr>
          <w:lang w:val="en-GB"/>
        </w:rPr>
      </w:pPr>
      <w:bookmarkStart w:id="2808" w:name="_Toc20425832"/>
      <w:bookmarkStart w:id="2809" w:name="_Toc29321228"/>
      <w:r w:rsidRPr="00325D1F">
        <w:rPr>
          <w:lang w:val="en-GB"/>
        </w:rPr>
        <w:t>5.7</w:t>
      </w:r>
      <w:r w:rsidRPr="00325D1F">
        <w:rPr>
          <w:lang w:val="en-GB"/>
        </w:rPr>
        <w:tab/>
        <w:t>Other</w:t>
      </w:r>
      <w:bookmarkEnd w:id="2808"/>
      <w:bookmarkEnd w:id="2809"/>
    </w:p>
    <w:p w14:paraId="50ED36FB" w14:textId="77777777" w:rsidR="002C5D28" w:rsidRPr="00325D1F" w:rsidRDefault="002C5D28" w:rsidP="002C5D28">
      <w:pPr>
        <w:pStyle w:val="Heading3"/>
        <w:rPr>
          <w:lang w:val="en-GB"/>
        </w:rPr>
      </w:pPr>
      <w:bookmarkStart w:id="2810" w:name="_Toc20425833"/>
      <w:bookmarkStart w:id="2811" w:name="_Toc29321229"/>
      <w:r w:rsidRPr="00325D1F">
        <w:rPr>
          <w:lang w:val="en-GB"/>
        </w:rPr>
        <w:t>5.7.1</w:t>
      </w:r>
      <w:r w:rsidRPr="00325D1F">
        <w:rPr>
          <w:lang w:val="en-GB"/>
        </w:rPr>
        <w:tab/>
        <w:t>DL information transfer</w:t>
      </w:r>
      <w:bookmarkEnd w:id="2810"/>
      <w:bookmarkEnd w:id="2811"/>
    </w:p>
    <w:p w14:paraId="3763122D" w14:textId="77777777" w:rsidR="002C5D28" w:rsidRPr="00325D1F" w:rsidRDefault="002C5D28" w:rsidP="002C5D28">
      <w:pPr>
        <w:pStyle w:val="Heading4"/>
        <w:rPr>
          <w:lang w:val="en-GB"/>
        </w:rPr>
      </w:pPr>
      <w:bookmarkStart w:id="2812" w:name="_Toc20425834"/>
      <w:bookmarkStart w:id="2813" w:name="_Toc29321230"/>
      <w:r w:rsidRPr="00325D1F">
        <w:rPr>
          <w:lang w:val="en-GB"/>
        </w:rPr>
        <w:t>5.7.1.1</w:t>
      </w:r>
      <w:r w:rsidRPr="00325D1F">
        <w:rPr>
          <w:lang w:val="en-GB"/>
        </w:rPr>
        <w:tab/>
        <w:t>General</w:t>
      </w:r>
      <w:bookmarkEnd w:id="2812"/>
      <w:bookmarkEnd w:id="2813"/>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4" type="#_x0000_t75" style="width:186pt;height:80.35pt" o:ole="">
            <v:imagedata r:id="rId71" o:title=""/>
          </v:shape>
          <o:OLEObject Type="Embed" ProgID="Mscgen.Chart" ShapeID="_x0000_i1054" DrawAspect="Content" ObjectID="_1642268213" r:id="rId7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2814" w:name="_Toc20425835"/>
      <w:bookmarkStart w:id="2815" w:name="_Toc29321231"/>
      <w:r w:rsidRPr="00325D1F">
        <w:rPr>
          <w:lang w:val="en-GB"/>
        </w:rPr>
        <w:t>5.7.1.2</w:t>
      </w:r>
      <w:r w:rsidR="002C5D28" w:rsidRPr="00325D1F">
        <w:rPr>
          <w:lang w:val="en-GB"/>
        </w:rPr>
        <w:tab/>
        <w:t>Initiation</w:t>
      </w:r>
      <w:bookmarkEnd w:id="2814"/>
      <w:bookmarkEnd w:id="2815"/>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2816" w:name="_Toc20425836"/>
      <w:bookmarkStart w:id="2817"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2816"/>
      <w:bookmarkEnd w:id="2817"/>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22E95740" w14:textId="506953A9" w:rsidR="006D352E" w:rsidRDefault="002C5D28" w:rsidP="006D352E">
      <w:pPr>
        <w:pStyle w:val="B2"/>
        <w:rPr>
          <w:ins w:id="2818" w:author="[108#32][IIOT]" w:date="2020-01-27T20:06:00Z"/>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ins w:id="2819" w:author="[108#32][IIOT]" w:date="2020-01-27T20:06:00Z">
        <w:r w:rsidR="006D352E" w:rsidRPr="006D352E">
          <w:rPr>
            <w:lang w:val="en-GB"/>
          </w:rPr>
          <w:t xml:space="preserve"> </w:t>
        </w:r>
      </w:ins>
    </w:p>
    <w:p w14:paraId="6CC4FE4D" w14:textId="77777777" w:rsidR="006D352E" w:rsidRPr="006E03F4" w:rsidRDefault="006D352E" w:rsidP="006D352E">
      <w:pPr>
        <w:pStyle w:val="B1"/>
        <w:rPr>
          <w:ins w:id="2820" w:author="[108#32][IIOT]" w:date="2020-01-27T20:06:00Z"/>
          <w:lang w:val="en-US"/>
        </w:rPr>
      </w:pPr>
      <w:ins w:id="2821" w:author="[108#32][IIOT]" w:date="2020-01-27T20:06:00Z">
        <w:r w:rsidRPr="006E03F4">
          <w:rPr>
            <w:lang w:val="en-US"/>
          </w:rPr>
          <w:t>1&gt;</w:t>
        </w:r>
        <w:r w:rsidRPr="006E03F4">
          <w:rPr>
            <w:lang w:val="en-US"/>
          </w:rPr>
          <w:tab/>
          <w:t xml:space="preserve">if </w:t>
        </w:r>
        <w:r w:rsidRPr="006E03F4">
          <w:rPr>
            <w:i/>
            <w:lang w:val="en-US"/>
          </w:rPr>
          <w:t>referenceTimeInfo</w:t>
        </w:r>
        <w:r w:rsidRPr="006E03F4">
          <w:rPr>
            <w:lang w:val="en-US"/>
          </w:rPr>
          <w:t xml:space="preserve"> is included:</w:t>
        </w:r>
      </w:ins>
    </w:p>
    <w:p w14:paraId="5C5CB7D2" w14:textId="77777777" w:rsidR="006D352E" w:rsidRPr="006E03F4" w:rsidRDefault="006D352E" w:rsidP="006D352E">
      <w:pPr>
        <w:pStyle w:val="B2"/>
        <w:rPr>
          <w:ins w:id="2822" w:author="[108#32][IIOT]" w:date="2020-01-27T20:06:00Z"/>
          <w:lang w:val="en-US"/>
        </w:rPr>
      </w:pPr>
      <w:ins w:id="2823" w:author="[108#32][IIOT]" w:date="2020-01-27T20:06:00Z">
        <w:r w:rsidRPr="006E03F4">
          <w:rPr>
            <w:lang w:val="en-US"/>
          </w:rPr>
          <w:t>2&gt;</w:t>
        </w:r>
        <w:r w:rsidRPr="006E03F4">
          <w:rPr>
            <w:lang w:val="en-US"/>
          </w:rPr>
          <w:tab/>
          <w:t xml:space="preserve">calculate the reference time based on the included </w:t>
        </w:r>
        <w:r w:rsidRPr="006E03F4">
          <w:rPr>
            <w:i/>
            <w:lang w:val="en-US"/>
          </w:rPr>
          <w:t>time</w:t>
        </w:r>
        <w:r>
          <w:rPr>
            <w:lang w:val="en-US"/>
          </w:rPr>
          <w:t xml:space="preserve">, </w:t>
        </w:r>
        <w:r>
          <w:rPr>
            <w:i/>
            <w:lang w:val="en-US"/>
          </w:rPr>
          <w:t>timeInfoType</w:t>
        </w:r>
        <w:r w:rsidRPr="006E03F4">
          <w:rPr>
            <w:lang w:val="en-US"/>
          </w:rPr>
          <w:t xml:space="preserve"> and </w:t>
        </w:r>
        <w:r w:rsidRPr="006E03F4">
          <w:rPr>
            <w:i/>
            <w:lang w:val="en-US"/>
          </w:rPr>
          <w:t>referenceSFN</w:t>
        </w:r>
        <w:r w:rsidRPr="006E03F4">
          <w:rPr>
            <w:lang w:val="en-US"/>
          </w:rPr>
          <w:t>;</w:t>
        </w:r>
      </w:ins>
    </w:p>
    <w:p w14:paraId="6C04EA33" w14:textId="77777777" w:rsidR="006D352E" w:rsidRPr="006E03F4" w:rsidRDefault="006D352E" w:rsidP="006D352E">
      <w:pPr>
        <w:pStyle w:val="B2"/>
        <w:rPr>
          <w:ins w:id="2824" w:author="[108#32][IIOT]" w:date="2020-01-27T20:06:00Z"/>
          <w:lang w:val="en-US"/>
        </w:rPr>
      </w:pPr>
      <w:ins w:id="2825" w:author="[108#32][IIOT]" w:date="2020-01-27T20:06:00Z">
        <w:r w:rsidRPr="006E03F4">
          <w:rPr>
            <w:lang w:val="en-US"/>
          </w:rPr>
          <w:t>2&gt;</w:t>
        </w:r>
        <w:r w:rsidRPr="006E03F4">
          <w:rPr>
            <w:lang w:val="en-US"/>
          </w:rPr>
          <w:tab/>
          <w:t xml:space="preserve">calculate the uncertainty of the reference time based on the </w:t>
        </w:r>
        <w:r w:rsidRPr="006E03F4">
          <w:rPr>
            <w:i/>
            <w:lang w:val="en-US"/>
          </w:rPr>
          <w:t>uncertainty</w:t>
        </w:r>
        <w:r w:rsidRPr="006E03F4">
          <w:rPr>
            <w:lang w:val="en-US"/>
          </w:rPr>
          <w:t xml:space="preserve">, if </w:t>
        </w:r>
        <w:r w:rsidRPr="006E03F4">
          <w:rPr>
            <w:i/>
            <w:lang w:val="en-US"/>
          </w:rPr>
          <w:t>uncertainty</w:t>
        </w:r>
        <w:r w:rsidRPr="006E03F4">
          <w:rPr>
            <w:lang w:val="en-US"/>
          </w:rPr>
          <w:t xml:space="preserve"> is included;</w:t>
        </w:r>
      </w:ins>
    </w:p>
    <w:p w14:paraId="13998A7C" w14:textId="77777777" w:rsidR="006D352E" w:rsidRPr="006E03F4" w:rsidRDefault="006D352E" w:rsidP="006D352E">
      <w:pPr>
        <w:pStyle w:val="B2"/>
        <w:rPr>
          <w:ins w:id="2826" w:author="[108#32][IIOT]" w:date="2020-01-27T20:06:00Z"/>
          <w:lang w:val="en-US"/>
        </w:rPr>
      </w:pPr>
      <w:ins w:id="2827" w:author="[108#32][IIOT]" w:date="2020-01-27T20:06:00Z">
        <w:r w:rsidRPr="006E03F4">
          <w:rPr>
            <w:lang w:val="en-US"/>
          </w:rPr>
          <w:t>2&gt;</w:t>
        </w:r>
        <w:r w:rsidRPr="006E03F4">
          <w:rPr>
            <w:lang w:val="en-US"/>
          </w:rPr>
          <w:tab/>
          <w:t xml:space="preserve">inform upper layers of the reference time and, if </w:t>
        </w:r>
        <w:r w:rsidRPr="006E03F4">
          <w:rPr>
            <w:i/>
            <w:lang w:val="en-US"/>
          </w:rPr>
          <w:t>uncertainty</w:t>
        </w:r>
        <w:r w:rsidRPr="006E03F4">
          <w:rPr>
            <w:lang w:val="en-US"/>
          </w:rPr>
          <w:t xml:space="preserve"> is included, of the uncertainty.</w:t>
        </w:r>
      </w:ins>
    </w:p>
    <w:p w14:paraId="48BF8DA3" w14:textId="04627684" w:rsidR="002C5D28" w:rsidRPr="00325D1F" w:rsidRDefault="006D352E">
      <w:pPr>
        <w:pStyle w:val="EditorsNote"/>
        <w:rPr>
          <w:lang w:val="en-GB"/>
        </w:rPr>
        <w:pPrChange w:id="2828" w:author="[108#32][IIOT]" w:date="2020-01-27T20:07:00Z">
          <w:pPr>
            <w:pStyle w:val="B2"/>
          </w:pPr>
        </w:pPrChange>
      </w:pPr>
      <w:ins w:id="2829" w:author="[108#32][IIOT]" w:date="2020-01-27T20:06:00Z">
        <w:r w:rsidRPr="00A01241">
          <w:t xml:space="preserve">Editor’s note FFS: </w:t>
        </w:r>
        <w:r w:rsidRPr="006E03F4">
          <w:rPr>
            <w:lang w:val="en-US"/>
          </w:rPr>
          <w:t>whether and h</w:t>
        </w:r>
        <w:r w:rsidRPr="00A01241">
          <w:t>ow to capture propagation delay compensation</w:t>
        </w:r>
      </w:ins>
    </w:p>
    <w:p w14:paraId="77A9702A" w14:textId="77777777" w:rsidR="002C5D28" w:rsidRPr="00325D1F" w:rsidRDefault="002C5D28" w:rsidP="002C5D28">
      <w:pPr>
        <w:pStyle w:val="Heading3"/>
        <w:rPr>
          <w:lang w:val="en-GB"/>
        </w:rPr>
      </w:pPr>
      <w:bookmarkStart w:id="2830" w:name="_Toc20425837"/>
      <w:bookmarkStart w:id="2831" w:name="_Toc29321233"/>
      <w:r w:rsidRPr="00325D1F">
        <w:rPr>
          <w:lang w:val="en-GB"/>
        </w:rPr>
        <w:t>5.7.2</w:t>
      </w:r>
      <w:r w:rsidRPr="00325D1F">
        <w:rPr>
          <w:lang w:val="en-GB"/>
        </w:rPr>
        <w:tab/>
        <w:t>UL information transfer</w:t>
      </w:r>
      <w:bookmarkEnd w:id="2830"/>
      <w:bookmarkEnd w:id="2831"/>
    </w:p>
    <w:p w14:paraId="6B96BD31" w14:textId="77777777" w:rsidR="002C5D28" w:rsidRPr="00325D1F" w:rsidRDefault="002C5D28" w:rsidP="002C5D28">
      <w:pPr>
        <w:pStyle w:val="Heading4"/>
        <w:rPr>
          <w:lang w:val="en-GB"/>
        </w:rPr>
      </w:pPr>
      <w:bookmarkStart w:id="2832" w:name="_Toc20425838"/>
      <w:bookmarkStart w:id="2833" w:name="_Toc29321234"/>
      <w:r w:rsidRPr="00325D1F">
        <w:rPr>
          <w:lang w:val="en-GB"/>
        </w:rPr>
        <w:t>5.7.2.1</w:t>
      </w:r>
      <w:r w:rsidRPr="00325D1F">
        <w:rPr>
          <w:lang w:val="en-GB"/>
        </w:rPr>
        <w:tab/>
        <w:t>General</w:t>
      </w:r>
      <w:bookmarkEnd w:id="2832"/>
      <w:bookmarkEnd w:id="2833"/>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5" type="#_x0000_t75" style="width:186pt;height:80.35pt" o:ole="">
            <v:imagedata r:id="rId73" o:title=""/>
          </v:shape>
          <o:OLEObject Type="Embed" ProgID="Mscgen.Chart" ShapeID="_x0000_i1055" DrawAspect="Content" ObjectID="_1642268214" r:id="rId7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2834" w:name="_Toc20425839"/>
      <w:bookmarkStart w:id="2835" w:name="_Toc29321235"/>
      <w:r w:rsidRPr="00325D1F">
        <w:rPr>
          <w:lang w:val="en-GB"/>
        </w:rPr>
        <w:t>5.7.2.2</w:t>
      </w:r>
      <w:r w:rsidRPr="00325D1F">
        <w:rPr>
          <w:lang w:val="en-GB"/>
        </w:rPr>
        <w:tab/>
        <w:t>Initiation</w:t>
      </w:r>
      <w:bookmarkEnd w:id="2834"/>
      <w:bookmarkEnd w:id="2835"/>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2836" w:name="_Toc20425840"/>
      <w:bookmarkStart w:id="2837" w:name="_Toc29321236"/>
      <w:r w:rsidRPr="00325D1F">
        <w:rPr>
          <w:lang w:val="en-GB"/>
        </w:rPr>
        <w:t>5.7.2.3</w:t>
      </w:r>
      <w:r w:rsidRPr="00325D1F">
        <w:rPr>
          <w:lang w:val="en-GB"/>
        </w:rPr>
        <w:tab/>
        <w:t>Actions related to transmission of ULInformationTransfer message</w:t>
      </w:r>
      <w:bookmarkEnd w:id="2836"/>
      <w:bookmarkEnd w:id="2837"/>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2838" w:name="_Toc20425841"/>
      <w:bookmarkStart w:id="2839"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2838"/>
      <w:bookmarkEnd w:id="2839"/>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2840" w:name="_Toc20425842"/>
      <w:bookmarkStart w:id="2841" w:name="_Toc29321238"/>
      <w:r w:rsidRPr="00325D1F">
        <w:rPr>
          <w:lang w:val="en-GB"/>
        </w:rPr>
        <w:t>5.7.2a</w:t>
      </w:r>
      <w:r w:rsidRPr="00325D1F">
        <w:rPr>
          <w:lang w:val="en-GB"/>
        </w:rPr>
        <w:tab/>
        <w:t>UL information transfer for MR-DC</w:t>
      </w:r>
      <w:bookmarkEnd w:id="2840"/>
      <w:bookmarkEnd w:id="2841"/>
    </w:p>
    <w:p w14:paraId="32EA7088" w14:textId="77777777" w:rsidR="001A1DD7" w:rsidRPr="00325D1F" w:rsidRDefault="001A1DD7" w:rsidP="001A1DD7">
      <w:pPr>
        <w:pStyle w:val="Heading4"/>
        <w:rPr>
          <w:lang w:val="en-GB"/>
        </w:rPr>
      </w:pPr>
      <w:bookmarkStart w:id="2842" w:name="_Toc20425843"/>
      <w:bookmarkStart w:id="2843" w:name="_Toc29321239"/>
      <w:r w:rsidRPr="00325D1F">
        <w:rPr>
          <w:lang w:val="en-GB"/>
        </w:rPr>
        <w:t>5.7.2a.1</w:t>
      </w:r>
      <w:r w:rsidRPr="00325D1F">
        <w:rPr>
          <w:lang w:val="en-GB"/>
        </w:rPr>
        <w:tab/>
        <w:t>General</w:t>
      </w:r>
      <w:bookmarkEnd w:id="2842"/>
      <w:bookmarkEnd w:id="2843"/>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6" type="#_x0000_t75" style="width:221.65pt;height:78.35pt" o:ole="">
            <v:imagedata r:id="rId75" o:title=""/>
          </v:shape>
          <o:OLEObject Type="Embed" ProgID="Mscgen.Chart" ShapeID="_x0000_i1056" DrawAspect="Content" ObjectID="_1642268215" r:id="rId76"/>
        </w:object>
      </w:r>
    </w:p>
    <w:p w14:paraId="0364D04C" w14:textId="77777777" w:rsidR="001A1DD7" w:rsidRPr="00325D1F" w:rsidRDefault="001A1DD7" w:rsidP="001A1DD7">
      <w:pPr>
        <w:pStyle w:val="TF"/>
      </w:pPr>
      <w:r w:rsidRPr="00325D1F">
        <w:t>Figure 5.7.2a.1-1: UL information transfer MR-DC</w:t>
      </w:r>
    </w:p>
    <w:p w14:paraId="4D97A942" w14:textId="5A159C5E"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ins w:id="2844" w:author="[108#33][DCCA]" w:date="2020-01-24T11:04:00Z">
        <w:r w:rsidR="00603464">
          <w:rPr>
            <w:i/>
          </w:rPr>
          <w:t>,</w:t>
        </w:r>
      </w:ins>
      <w:r w:rsidRPr="00325D1F">
        <w:t xml:space="preserve"> </w:t>
      </w:r>
      <w:del w:id="2845" w:author="[108#33][DCCA]" w:date="2020-01-24T11:04:00Z">
        <w:r w:rsidRPr="00325D1F" w:rsidDel="00603464">
          <w:delText xml:space="preserve">and </w:delText>
        </w:r>
      </w:del>
      <w:r w:rsidRPr="00325D1F">
        <w:rPr>
          <w:i/>
        </w:rPr>
        <w:t>FailureInformation</w:t>
      </w:r>
      <w:ins w:id="2846" w:author="[108#33][DCCA]" w:date="2020-01-24T11:04:00Z">
        <w:r w:rsidR="00603464" w:rsidRPr="00603464">
          <w:t xml:space="preserve"> </w:t>
        </w:r>
        <w:r w:rsidR="00603464">
          <w:t xml:space="preserve">or </w:t>
        </w:r>
        <w:r w:rsidR="00603464" w:rsidRPr="00C83726">
          <w:rPr>
            <w:i/>
          </w:rPr>
          <w:t>MCGFailureInformation</w:t>
        </w:r>
      </w:ins>
      <w:r w:rsidRPr="00325D1F">
        <w:t xml:space="preserve"> message.</w:t>
      </w:r>
    </w:p>
    <w:p w14:paraId="4E4524EA" w14:textId="77777777" w:rsidR="001A1DD7" w:rsidRPr="00325D1F" w:rsidRDefault="001A1DD7" w:rsidP="001A1DD7">
      <w:pPr>
        <w:pStyle w:val="Heading4"/>
        <w:rPr>
          <w:lang w:val="en-GB"/>
        </w:rPr>
      </w:pPr>
      <w:bookmarkStart w:id="2847" w:name="_Toc20425844"/>
      <w:bookmarkStart w:id="2848" w:name="_Toc29321240"/>
      <w:r w:rsidRPr="00325D1F">
        <w:rPr>
          <w:lang w:val="en-GB"/>
        </w:rPr>
        <w:t>5.7.2a.2</w:t>
      </w:r>
      <w:r w:rsidRPr="00325D1F">
        <w:rPr>
          <w:lang w:val="en-GB"/>
        </w:rPr>
        <w:tab/>
        <w:t>Initiation</w:t>
      </w:r>
      <w:bookmarkEnd w:id="2847"/>
      <w:bookmarkEnd w:id="284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2849" w:name="_Toc20425845"/>
      <w:bookmarkStart w:id="2850"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2849"/>
      <w:bookmarkEnd w:id="2850"/>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08DC4104"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ins w:id="2851" w:author="[108#33][DCCA]" w:date="2020-01-24T11:05:00Z">
        <w:r w:rsidR="00603464">
          <w:rPr>
            <w:i/>
            <w:lang w:val="en-GB"/>
          </w:rPr>
          <w:t>,</w:t>
        </w:r>
      </w:ins>
      <w:r w:rsidRPr="00325D1F">
        <w:rPr>
          <w:lang w:val="en-GB"/>
        </w:rPr>
        <w:t xml:space="preserve"> </w:t>
      </w:r>
      <w:del w:id="2852" w:author="[108#33][DCCA]" w:date="2020-01-24T11:05:00Z">
        <w:r w:rsidRPr="00325D1F" w:rsidDel="00603464">
          <w:rPr>
            <w:lang w:val="en-GB"/>
          </w:rPr>
          <w:delText xml:space="preserve">and </w:delText>
        </w:r>
      </w:del>
      <w:r w:rsidRPr="00325D1F">
        <w:rPr>
          <w:i/>
          <w:lang w:val="en-GB"/>
        </w:rPr>
        <w:t>FailureInformation</w:t>
      </w:r>
      <w:ins w:id="2853" w:author="[108#33][DCCA]" w:date="2020-01-24T11:05:00Z">
        <w:r w:rsidR="00603464" w:rsidRPr="00603464">
          <w:t xml:space="preserve"> </w:t>
        </w:r>
        <w:r w:rsidR="00603464">
          <w:t xml:space="preserve">or </w:t>
        </w:r>
        <w:r w:rsidR="00603464" w:rsidRPr="00C83726">
          <w:rPr>
            <w:i/>
          </w:rPr>
          <w:t>MCGFailureInformation</w:t>
        </w:r>
      </w:ins>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5093459B"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ins w:id="2854" w:author="[108#33][DCCA]" w:date="2020-01-24T11:05:00Z">
        <w:r w:rsidR="00603464">
          <w:rPr>
            <w:i/>
          </w:rPr>
          <w:t>,</w:t>
        </w:r>
        <w:r w:rsidR="00603464" w:rsidRPr="00315F6B">
          <w:rPr>
            <w:i/>
          </w:rPr>
          <w:t xml:space="preserve"> </w:t>
        </w:r>
        <w:r w:rsidR="00603464" w:rsidRPr="00325D1F">
          <w:rPr>
            <w:i/>
          </w:rPr>
          <w:t>FailureInformation</w:t>
        </w:r>
        <w:r w:rsidR="00603464">
          <w:rPr>
            <w:i/>
          </w:rPr>
          <w:t xml:space="preserve">, </w:t>
        </w:r>
        <w:r w:rsidR="00603464">
          <w:t xml:space="preserve">or </w:t>
        </w:r>
        <w:r w:rsidR="00603464" w:rsidRPr="00C83726">
          <w:rPr>
            <w:i/>
          </w:rPr>
          <w:t>MCGFailureInformation</w:t>
        </w:r>
        <w:r w:rsidR="00603464" w:rsidRPr="00325D1F">
          <w:t xml:space="preserve"> message</w:t>
        </w:r>
      </w:ins>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2855" w:name="_Toc20425846"/>
      <w:bookmarkStart w:id="2856" w:name="_Toc29321242"/>
      <w:r w:rsidRPr="00325D1F">
        <w:rPr>
          <w:lang w:val="en-GB" w:eastAsia="zh-CN"/>
        </w:rPr>
        <w:t>5.7.3</w:t>
      </w:r>
      <w:r w:rsidRPr="00325D1F">
        <w:rPr>
          <w:lang w:val="en-GB" w:eastAsia="zh-CN"/>
        </w:rPr>
        <w:tab/>
      </w:r>
      <w:r w:rsidRPr="00325D1F">
        <w:rPr>
          <w:lang w:val="en-GB"/>
        </w:rPr>
        <w:t>SCG failure information</w:t>
      </w:r>
      <w:bookmarkEnd w:id="2855"/>
      <w:bookmarkEnd w:id="2856"/>
    </w:p>
    <w:p w14:paraId="060BDC07" w14:textId="77777777" w:rsidR="002C5D28" w:rsidRPr="00325D1F" w:rsidRDefault="002C5D28" w:rsidP="002C5D28">
      <w:pPr>
        <w:pStyle w:val="Heading4"/>
        <w:rPr>
          <w:lang w:val="en-GB"/>
        </w:rPr>
      </w:pPr>
      <w:bookmarkStart w:id="2857" w:name="_Toc20425847"/>
      <w:bookmarkStart w:id="2858" w:name="_Toc29321243"/>
      <w:r w:rsidRPr="00325D1F">
        <w:rPr>
          <w:lang w:val="en-GB"/>
        </w:rPr>
        <w:t>5.7.3.1</w:t>
      </w:r>
      <w:r w:rsidRPr="00325D1F">
        <w:rPr>
          <w:lang w:val="en-GB"/>
        </w:rPr>
        <w:tab/>
        <w:t>General</w:t>
      </w:r>
      <w:bookmarkEnd w:id="2857"/>
      <w:bookmarkEnd w:id="2858"/>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7" type="#_x0000_t75" style="width:189pt;height:100.65pt" o:ole="">
            <v:imagedata r:id="rId77" o:title=""/>
          </v:shape>
          <o:OLEObject Type="Embed" ProgID="Mscgen.Chart" ShapeID="_x0000_i1057" DrawAspect="Content" ObjectID="_1642268216" r:id="rId7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2859" w:name="_Toc20425848"/>
      <w:bookmarkStart w:id="2860" w:name="_Toc29321244"/>
      <w:r w:rsidRPr="00325D1F">
        <w:rPr>
          <w:lang w:val="en-GB"/>
        </w:rPr>
        <w:t>5.7.3.2</w:t>
      </w:r>
      <w:r w:rsidRPr="00325D1F">
        <w:rPr>
          <w:lang w:val="en-GB"/>
        </w:rPr>
        <w:tab/>
        <w:t>Initiation</w:t>
      </w:r>
      <w:bookmarkEnd w:id="2859"/>
      <w:bookmarkEnd w:id="2860"/>
    </w:p>
    <w:p w14:paraId="22E9AEC7" w14:textId="0E0C7894" w:rsidR="002C5D28" w:rsidRPr="00325D1F" w:rsidRDefault="002C5D28" w:rsidP="002C5D28">
      <w:r w:rsidRPr="00325D1F">
        <w:t xml:space="preserve">A UE initiates the procedure to report SCG failures when </w:t>
      </w:r>
      <w:ins w:id="2861" w:author="[108#33][DCCA]" w:date="2020-01-24T11:06:00Z">
        <w:r w:rsidR="00603464">
          <w:t xml:space="preserve">neither MCG nor </w:t>
        </w:r>
      </w:ins>
      <w:r w:rsidRPr="00325D1F">
        <w:t xml:space="preserve">SCG transmission is </w:t>
      </w:r>
      <w:del w:id="2862" w:author="[108#33][DCCA]" w:date="2020-01-24T11:06:00Z">
        <w:r w:rsidRPr="00325D1F" w:rsidDel="00603464">
          <w:delText xml:space="preserve">not </w:delText>
        </w:r>
      </w:del>
      <w:r w:rsidRPr="00325D1F">
        <w:t>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2863" w:name="_Toc20425849"/>
      <w:bookmarkStart w:id="2864" w:name="_Toc29321245"/>
      <w:bookmarkStart w:id="2865" w:name="_Hlk535948592"/>
      <w:r w:rsidRPr="00325D1F">
        <w:rPr>
          <w:lang w:val="en-GB"/>
        </w:rPr>
        <w:t>5.7.3.3</w:t>
      </w:r>
      <w:r w:rsidRPr="00325D1F">
        <w:rPr>
          <w:lang w:val="en-GB"/>
        </w:rPr>
        <w:tab/>
        <w:t>Failure type determination</w:t>
      </w:r>
      <w:r w:rsidR="00941358" w:rsidRPr="00325D1F">
        <w:rPr>
          <w:lang w:val="en-GB"/>
        </w:rPr>
        <w:t xml:space="preserve"> for (NG)EN-DC</w:t>
      </w:r>
      <w:bookmarkEnd w:id="2863"/>
      <w:bookmarkEnd w:id="2864"/>
    </w:p>
    <w:bookmarkEnd w:id="2865"/>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79C1414D" w14:textId="77777777" w:rsidR="00564E20" w:rsidRPr="001F6166" w:rsidRDefault="00564E20" w:rsidP="00564E20">
      <w:pPr>
        <w:pStyle w:val="B1"/>
        <w:rPr>
          <w:ins w:id="2866" w:author="[108#34][NR Mob]" w:date="2020-01-27T06:53:00Z"/>
          <w:lang w:val="en-GB"/>
        </w:rPr>
      </w:pPr>
      <w:ins w:id="2867" w:author="[108#34][NR Mob]" w:date="2020-01-27T06:53: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05F32C46" w14:textId="77777777" w:rsidR="00564E20" w:rsidRDefault="00564E20" w:rsidP="00564E20">
      <w:pPr>
        <w:pStyle w:val="B2"/>
        <w:rPr>
          <w:ins w:id="2868" w:author="[108#34][NR Mob]" w:date="2020-01-27T06:53:00Z"/>
        </w:rPr>
      </w:pPr>
      <w:ins w:id="2869" w:author="[108#34][NR Mob]" w:date="2020-01-27T06:53:00Z">
        <w:r w:rsidRPr="001F6166">
          <w:t xml:space="preserve">2&gt; set the </w:t>
        </w:r>
        <w:r w:rsidRPr="001F6166">
          <w:rPr>
            <w:i/>
          </w:rPr>
          <w:t>failureType</w:t>
        </w:r>
        <w:r w:rsidRPr="001F6166">
          <w:t xml:space="preserve"> as </w:t>
        </w:r>
        <w:r w:rsidRPr="00F90FEA">
          <w:t>t312-Expiry</w:t>
        </w:r>
        <w:r w:rsidRPr="001F6166">
          <w:t>;</w:t>
        </w:r>
      </w:ins>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1493523B" w:rsidR="002C5D28" w:rsidRDefault="002C5D28" w:rsidP="002C5D28">
      <w:pPr>
        <w:pStyle w:val="B2"/>
        <w:rPr>
          <w:ins w:id="2870" w:author="[108#38][NR-U]" w:date="2020-01-31T17:21:00Z"/>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341A7E06" w14:textId="77777777" w:rsidR="0025518F" w:rsidRPr="00325D1F" w:rsidRDefault="0025518F" w:rsidP="0025518F">
      <w:pPr>
        <w:pStyle w:val="B1"/>
        <w:rPr>
          <w:ins w:id="2871" w:author="[108#38][NR-U]" w:date="2020-01-31T17:21:00Z"/>
          <w:lang w:val="en-GB"/>
        </w:rPr>
      </w:pPr>
      <w:ins w:id="2872" w:author="[108#38][NR-U]" w:date="2020-01-31T17:21:00Z">
        <w:r w:rsidRPr="00325D1F">
          <w:rPr>
            <w:lang w:val="en-GB"/>
          </w:rPr>
          <w:t>1&gt;</w:t>
        </w:r>
        <w:r w:rsidRPr="00325D1F">
          <w:rPr>
            <w:lang w:val="en-GB"/>
          </w:rPr>
          <w:tab/>
          <w:t xml:space="preserve">else if the </w:t>
        </w:r>
        <w:r w:rsidRPr="00BF7D96">
          <w:rPr>
            <w:rFonts w:eastAsia="Malgun Gothic"/>
            <w:lang w:val="en-GB" w:eastAsia="en-US"/>
          </w:rPr>
          <w:t xml:space="preserve">UE initiates transmission of the </w:t>
        </w:r>
        <w:proofErr w:type="spellStart"/>
        <w:r w:rsidRPr="00BF7D96">
          <w:rPr>
            <w:rFonts w:eastAsia="Malgun Gothic"/>
            <w:i/>
            <w:lang w:val="en-GB" w:eastAsia="en-US"/>
          </w:rPr>
          <w:t>SCGFailureInformationNR</w:t>
        </w:r>
        <w:proofErr w:type="spellEnd"/>
        <w:r w:rsidRPr="00BF7D96">
          <w:rPr>
            <w:rFonts w:eastAsia="Malgun Gothic"/>
            <w:lang w:val="en-GB" w:eastAsia="en-US"/>
          </w:rPr>
          <w:t xml:space="preserve"> message due to consistent uplink LBT failures</w:t>
        </w:r>
        <w:r w:rsidRPr="00325D1F">
          <w:rPr>
            <w:lang w:val="en-GB"/>
          </w:rPr>
          <w:t>:</w:t>
        </w:r>
      </w:ins>
    </w:p>
    <w:p w14:paraId="72C6525C" w14:textId="721F5769" w:rsidR="0025518F" w:rsidRPr="00325D1F" w:rsidRDefault="0025518F" w:rsidP="0025518F">
      <w:pPr>
        <w:pStyle w:val="B2"/>
        <w:rPr>
          <w:lang w:val="en-GB"/>
        </w:rPr>
      </w:pPr>
      <w:ins w:id="2873" w:author="[108#38][NR-U]" w:date="2020-01-31T17:21:00Z">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w:t>
        </w:r>
        <w:r>
          <w:rPr>
            <w:i/>
            <w:lang w:val="en-GB"/>
          </w:rPr>
          <w:t>lbt</w:t>
        </w:r>
        <w:r w:rsidRPr="00325D1F">
          <w:rPr>
            <w:i/>
            <w:lang w:val="en-GB"/>
          </w:rPr>
          <w:t>Failure</w:t>
        </w:r>
        <w:proofErr w:type="spellEnd"/>
        <w:r w:rsidRPr="00325D1F">
          <w:rPr>
            <w:lang w:val="en-GB"/>
          </w:rPr>
          <w:t>.</w:t>
        </w:r>
      </w:ins>
    </w:p>
    <w:p w14:paraId="7C78A3D5" w14:textId="74A86EA7" w:rsidR="002C5D28" w:rsidRPr="00325D1F" w:rsidRDefault="002C5D28" w:rsidP="002C5D28">
      <w:pPr>
        <w:pStyle w:val="Heading4"/>
        <w:rPr>
          <w:lang w:val="en-GB"/>
        </w:rPr>
      </w:pPr>
      <w:bookmarkStart w:id="2874" w:name="_Toc20425850"/>
      <w:bookmarkStart w:id="2875" w:name="_Toc29321246"/>
      <w:r w:rsidRPr="00325D1F">
        <w:rPr>
          <w:lang w:val="en-GB"/>
        </w:rPr>
        <w:t>5.7.3.4</w:t>
      </w:r>
      <w:r w:rsidRPr="00325D1F">
        <w:rPr>
          <w:lang w:val="en-GB"/>
        </w:rPr>
        <w:tab/>
        <w:t xml:space="preserve">Setting the contents of </w:t>
      </w:r>
      <w:r w:rsidRPr="00325D1F">
        <w:rPr>
          <w:i/>
          <w:noProof/>
          <w:lang w:val="en-GB"/>
        </w:rPr>
        <w:t>MeasResultSCG-Failure</w:t>
      </w:r>
      <w:bookmarkEnd w:id="2874"/>
      <w:bookmarkEnd w:id="2875"/>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0CE05EFC" w:rsidR="002C5D28" w:rsidRDefault="002C5D28" w:rsidP="002C5D28">
      <w:pPr>
        <w:pStyle w:val="NO"/>
        <w:rPr>
          <w:ins w:id="2876" w:author="[108#42][NR/MDT]" w:date="2020-01-28T11:06:00Z"/>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06B5770" w14:textId="77777777" w:rsidR="001E75A3" w:rsidRDefault="001E75A3" w:rsidP="001E75A3">
      <w:pPr>
        <w:pStyle w:val="B2"/>
        <w:rPr>
          <w:ins w:id="2877" w:author="[108#42][NR/MDT]" w:date="2020-01-28T11:07:00Z"/>
        </w:rPr>
      </w:pPr>
      <w:ins w:id="2878" w:author="[108#42][NR/MDT]" w:date="2020-01-28T11:07:00Z">
        <w:r>
          <w:t>2&gt;</w:t>
        </w:r>
        <w:r>
          <w:tab/>
          <w:t xml:space="preserve">if available, set the </w:t>
        </w:r>
        <w:r>
          <w:rPr>
            <w:i/>
          </w:rPr>
          <w:t xml:space="preserve">locationInfo </w:t>
        </w:r>
        <w:r w:rsidRPr="00D54718">
          <w:t>as follows</w:t>
        </w:r>
        <w:r>
          <w:t>:</w:t>
        </w:r>
      </w:ins>
    </w:p>
    <w:p w14:paraId="21063C7B" w14:textId="77777777" w:rsidR="001E75A3" w:rsidRDefault="001E75A3" w:rsidP="001E75A3">
      <w:pPr>
        <w:pStyle w:val="B3"/>
        <w:rPr>
          <w:ins w:id="2879" w:author="[108#42][NR/MDT]" w:date="2020-01-28T11:07:00Z"/>
          <w:rFonts w:eastAsiaTheme="minorEastAsia"/>
        </w:rPr>
      </w:pPr>
      <w:ins w:id="2880" w:author="[108#42][NR/MDT]" w:date="2020-01-28T11:07:00Z">
        <w:r>
          <w:t>3&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ins>
    </w:p>
    <w:p w14:paraId="074AF787" w14:textId="77777777" w:rsidR="001E75A3" w:rsidRDefault="001E75A3" w:rsidP="001E75A3">
      <w:pPr>
        <w:pStyle w:val="B3"/>
        <w:rPr>
          <w:ins w:id="2881" w:author="[108#42][NR/MDT]" w:date="2020-01-28T11:07:00Z"/>
        </w:rPr>
      </w:pPr>
      <w:ins w:id="2882" w:author="[108#42][NR/MDT]" w:date="2020-01-28T11:07:00Z">
        <w:r>
          <w:t>3&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16A89CCD" w14:textId="48E494CA" w:rsidR="001E75A3" w:rsidRPr="00325D1F" w:rsidRDefault="001E75A3">
      <w:pPr>
        <w:pStyle w:val="B3"/>
        <w:rPr>
          <w:lang w:val="en-GB"/>
        </w:rPr>
        <w:pPrChange w:id="2883" w:author="[108#42][NR/MDT]" w:date="2020-01-28T11:07:00Z">
          <w:pPr>
            <w:pStyle w:val="NO"/>
          </w:pPr>
        </w:pPrChange>
      </w:pPr>
      <w:ins w:id="2884" w:author="[108#42][NR/MDT]" w:date="2020-01-28T11:07:00Z">
        <w:r>
          <w:t>3&gt;</w:t>
        </w:r>
        <w:r>
          <w:tab/>
          <w:t xml:space="preserve">if available, set the </w:t>
        </w:r>
        <w:r>
          <w:rPr>
            <w:i/>
          </w:rPr>
          <w:t>wlan-LocationInfo</w:t>
        </w:r>
        <w:r>
          <w:t xml:space="preserve"> to include the WLAN measurement results, in order of decreasing RSSI for WLAN APs.</w:t>
        </w:r>
      </w:ins>
    </w:p>
    <w:p w14:paraId="5FC58525" w14:textId="49B5336D" w:rsidR="00941358" w:rsidRPr="00325D1F" w:rsidRDefault="00941358" w:rsidP="00941358">
      <w:pPr>
        <w:pStyle w:val="Heading4"/>
        <w:rPr>
          <w:lang w:val="en-GB"/>
        </w:rPr>
      </w:pPr>
      <w:bookmarkStart w:id="2885" w:name="_Toc20425851"/>
      <w:bookmarkStart w:id="288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2885"/>
      <w:bookmarkEnd w:id="2886"/>
    </w:p>
    <w:p w14:paraId="3791BCE0" w14:textId="77777777" w:rsidR="00941358" w:rsidRPr="00325D1F" w:rsidRDefault="00941358" w:rsidP="00941358">
      <w:pPr>
        <w:rPr>
          <w:lang w:eastAsia="x-none"/>
        </w:rPr>
      </w:pPr>
      <w:bookmarkStart w:id="288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3F9FC28B" w14:textId="77777777" w:rsidR="00564E20" w:rsidRPr="00A047D1" w:rsidRDefault="00564E20" w:rsidP="00564E20">
      <w:pPr>
        <w:pStyle w:val="B1"/>
        <w:rPr>
          <w:ins w:id="2888" w:author="[108#34][NR Mob]" w:date="2020-01-27T06:53:00Z"/>
          <w:lang w:val="en-GB"/>
        </w:rPr>
      </w:pPr>
      <w:ins w:id="2889" w:author="[108#34][NR Mob]" w:date="2020-01-27T06:53: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6EF722F0" w14:textId="77777777" w:rsidR="00564E20" w:rsidRPr="001679E7" w:rsidRDefault="00564E20" w:rsidP="00564E20">
      <w:pPr>
        <w:pStyle w:val="B2"/>
        <w:rPr>
          <w:ins w:id="2890" w:author="[108#34][NR Mob]" w:date="2020-01-27T06:53:00Z"/>
        </w:rPr>
      </w:pPr>
      <w:ins w:id="2891" w:author="[108#34][NR Mob]" w:date="2020-01-27T06:53: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288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2892" w:name="_Toc20425852"/>
      <w:bookmarkStart w:id="2893" w:name="_Toc29321248"/>
      <w:r w:rsidRPr="00325D1F">
        <w:rPr>
          <w:lang w:val="en-GB"/>
        </w:rPr>
        <w:t>5.7.3a</w:t>
      </w:r>
      <w:r w:rsidRPr="00325D1F">
        <w:rPr>
          <w:lang w:val="en-GB"/>
        </w:rPr>
        <w:tab/>
        <w:t>EUTRA SCG failure information</w:t>
      </w:r>
      <w:bookmarkEnd w:id="2892"/>
      <w:bookmarkEnd w:id="2893"/>
    </w:p>
    <w:p w14:paraId="4A5D6A7C" w14:textId="77777777" w:rsidR="00941358" w:rsidRPr="00325D1F" w:rsidRDefault="00941358" w:rsidP="00941358">
      <w:pPr>
        <w:pStyle w:val="Heading4"/>
        <w:rPr>
          <w:lang w:val="en-GB"/>
        </w:rPr>
      </w:pPr>
      <w:bookmarkStart w:id="2894" w:name="_Toc20425853"/>
      <w:bookmarkStart w:id="2895" w:name="_Toc29321249"/>
      <w:r w:rsidRPr="00325D1F">
        <w:rPr>
          <w:lang w:val="en-GB"/>
        </w:rPr>
        <w:t>5.7.3a.1</w:t>
      </w:r>
      <w:r w:rsidRPr="00325D1F">
        <w:rPr>
          <w:lang w:val="en-GB"/>
        </w:rPr>
        <w:tab/>
        <w:t>General</w:t>
      </w:r>
      <w:bookmarkEnd w:id="2894"/>
      <w:bookmarkEnd w:id="289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8" type="#_x0000_t75" style="width:225.35pt;height:103.35pt" o:ole="">
            <v:imagedata r:id="rId79" o:title=""/>
          </v:shape>
          <o:OLEObject Type="Embed" ProgID="Mscgen.Chart" ShapeID="_x0000_i1058" DrawAspect="Content" ObjectID="_1642268217" r:id="rId8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289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2897" w:name="_Toc20425854"/>
      <w:bookmarkStart w:id="2898" w:name="_Toc29321250"/>
      <w:bookmarkStart w:id="2899" w:name="_Hlk535235743"/>
      <w:bookmarkEnd w:id="2896"/>
      <w:r w:rsidRPr="00325D1F">
        <w:rPr>
          <w:lang w:val="en-GB"/>
        </w:rPr>
        <w:t>5.7.3a.2</w:t>
      </w:r>
      <w:r w:rsidRPr="00325D1F">
        <w:rPr>
          <w:lang w:val="en-GB"/>
        </w:rPr>
        <w:tab/>
        <w:t>Initiation</w:t>
      </w:r>
      <w:bookmarkEnd w:id="2897"/>
      <w:bookmarkEnd w:id="289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2900" w:name="_Toc20425855"/>
      <w:bookmarkStart w:id="2901"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2900"/>
      <w:bookmarkEnd w:id="2901"/>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1B7A4AC5" w14:textId="77777777" w:rsidR="001E75A3" w:rsidRDefault="001E75A3" w:rsidP="001E75A3">
      <w:pPr>
        <w:pStyle w:val="B1"/>
        <w:rPr>
          <w:ins w:id="2902" w:author="[108#42][NR/MDT]" w:date="2020-01-28T11:07:00Z"/>
        </w:rPr>
      </w:pPr>
      <w:ins w:id="2903" w:author="[108#42][NR/MDT]" w:date="2020-01-28T11:07:00Z">
        <w:r>
          <w:t>1&gt;</w:t>
        </w:r>
        <w:r>
          <w:tab/>
          <w:t xml:space="preserve">if available, set the </w:t>
        </w:r>
        <w:r>
          <w:rPr>
            <w:i/>
          </w:rPr>
          <w:t xml:space="preserve">locationInfo </w:t>
        </w:r>
        <w:r w:rsidRPr="00D54718">
          <w:t>as follows</w:t>
        </w:r>
        <w:r>
          <w:t>:</w:t>
        </w:r>
      </w:ins>
    </w:p>
    <w:p w14:paraId="3D9329F4" w14:textId="77777777" w:rsidR="001E75A3" w:rsidRDefault="001E75A3" w:rsidP="001E75A3">
      <w:pPr>
        <w:pStyle w:val="B2"/>
        <w:rPr>
          <w:ins w:id="2904" w:author="[108#42][NR/MDT]" w:date="2020-01-28T11:07:00Z"/>
          <w:rFonts w:eastAsiaTheme="minorEastAsia"/>
        </w:rPr>
      </w:pPr>
      <w:ins w:id="2905" w:author="[108#42][NR/MDT]" w:date="2020-01-28T11:07:00Z">
        <w:r>
          <w:t>2&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1BD4CEE" w14:textId="77777777" w:rsidR="001E75A3" w:rsidRDefault="001E75A3" w:rsidP="001E75A3">
      <w:pPr>
        <w:pStyle w:val="B2"/>
        <w:rPr>
          <w:ins w:id="2906" w:author="[108#42][NR/MDT]" w:date="2020-01-28T11:07:00Z"/>
        </w:rPr>
      </w:pPr>
      <w:ins w:id="2907" w:author="[108#42][NR/MDT]" w:date="2020-01-28T11:07:00Z">
        <w:r>
          <w:t>2&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663D37C0" w14:textId="77777777" w:rsidR="001E75A3" w:rsidRDefault="001E75A3" w:rsidP="001E75A3">
      <w:pPr>
        <w:pStyle w:val="B2"/>
        <w:rPr>
          <w:ins w:id="2908" w:author="[108#42][NR/MDT]" w:date="2020-01-28T11:07:00Z"/>
        </w:rPr>
      </w:pPr>
      <w:ins w:id="2909" w:author="[108#42][NR/MDT]" w:date="2020-01-28T11:07:00Z">
        <w:r>
          <w:t>2&gt;</w:t>
        </w:r>
        <w:r>
          <w:tab/>
          <w:t xml:space="preserve">if available, set the </w:t>
        </w:r>
        <w:r>
          <w:rPr>
            <w:i/>
          </w:rPr>
          <w:t>wlan-LocationInfo</w:t>
        </w:r>
        <w:r>
          <w:t xml:space="preserve"> to include the WLAN measurement results, in order of decreasing RSSI for WLAN APs.</w:t>
        </w:r>
      </w:ins>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2910" w:name="_Toc20425856"/>
      <w:bookmarkStart w:id="2911" w:name="_Toc29321252"/>
      <w:bookmarkEnd w:id="2899"/>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2910"/>
      <w:bookmarkEnd w:id="2911"/>
    </w:p>
    <w:p w14:paraId="44E6D23B" w14:textId="77777777" w:rsidR="002C5D28" w:rsidRPr="00325D1F" w:rsidRDefault="002C5D28" w:rsidP="002C5D28">
      <w:pPr>
        <w:pStyle w:val="Heading4"/>
        <w:rPr>
          <w:lang w:val="en-GB"/>
        </w:rPr>
      </w:pPr>
      <w:bookmarkStart w:id="2912" w:name="_Toc20425857"/>
      <w:bookmarkStart w:id="2913"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2912"/>
      <w:bookmarkEnd w:id="2913"/>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9" type="#_x0000_t75" style="width:193.65pt;height:100.65pt" o:ole="">
            <v:imagedata r:id="rId81" o:title=""/>
          </v:shape>
          <o:OLEObject Type="Embed" ProgID="Mscgen.Chart" ShapeID="_x0000_i1059" DrawAspect="Content" ObjectID="_1642268218" r:id="rId82"/>
        </w:object>
      </w:r>
    </w:p>
    <w:p w14:paraId="59474C53" w14:textId="77777777" w:rsidR="002C5D28" w:rsidRPr="00325D1F" w:rsidRDefault="002C5D28" w:rsidP="002C5D28">
      <w:pPr>
        <w:pStyle w:val="TF"/>
      </w:pPr>
      <w:r w:rsidRPr="00325D1F">
        <w:t>Figure 5.7.4.1-1: UE Assistance Information</w:t>
      </w:r>
    </w:p>
    <w:p w14:paraId="62AA8E8C" w14:textId="77777777" w:rsidR="006E459D" w:rsidRDefault="002C5D28" w:rsidP="006E459D">
      <w:pPr>
        <w:rPr>
          <w:ins w:id="2914" w:author="[108#39][Power Saving]" w:date="2020-01-27T16:19:00Z"/>
        </w:rPr>
      </w:pPr>
      <w:r w:rsidRPr="00325D1F">
        <w:t xml:space="preserve">The purpose of this procedure is </w:t>
      </w:r>
      <w:ins w:id="2915" w:author="[108#39][Power Saving]" w:date="2020-01-27T16:18:00Z">
        <w:r w:rsidR="006E459D" w:rsidRPr="00C03873">
          <w:t xml:space="preserve">for the UE </w:t>
        </w:r>
      </w:ins>
      <w:r w:rsidRPr="00325D1F">
        <w:t xml:space="preserve">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2916" w:author="[108#39][Power Saving]" w:date="2020-01-27T16:19:00Z">
        <w:r w:rsidR="006E459D">
          <w:t>:</w:t>
        </w:r>
      </w:ins>
    </w:p>
    <w:p w14:paraId="0EFDD5C3" w14:textId="77777777" w:rsidR="00F56034" w:rsidRDefault="006E459D">
      <w:pPr>
        <w:pStyle w:val="B1"/>
        <w:rPr>
          <w:ins w:id="2917" w:author="[108#39][Power Saving]" w:date="2020-01-27T16:21:00Z"/>
        </w:rPr>
        <w:pPrChange w:id="2918" w:author="[108#39][Power Saving]" w:date="2020-01-27T16:22:00Z">
          <w:pPr/>
        </w:pPrChange>
      </w:pPr>
      <w:ins w:id="2919" w:author="[108#39][Power Saving]" w:date="2020-01-27T16:19:00Z">
        <w:r>
          <w:rPr>
            <w:lang w:val="en-GB"/>
          </w:rPr>
          <w:t>-</w:t>
        </w:r>
        <w:r>
          <w:rPr>
            <w:lang w:val="en-GB"/>
          </w:rPr>
          <w:tab/>
          <w:t>its</w:t>
        </w:r>
      </w:ins>
      <w:r w:rsidR="007A2DA2" w:rsidRPr="00325D1F">
        <w:t xml:space="preserve"> </w:t>
      </w:r>
      <w:del w:id="2920" w:author="[108#39][Power Saving]" w:date="2020-01-27T16:19:00Z">
        <w:r w:rsidR="007A2DA2" w:rsidRPr="00325D1F" w:rsidDel="006E459D">
          <w:delText>the UE'</w:delText>
        </w:r>
        <w:r w:rsidR="002C5D28" w:rsidRPr="00325D1F" w:rsidDel="006E459D">
          <w:delText xml:space="preserve">s </w:delText>
        </w:r>
      </w:del>
      <w:r w:rsidR="002C5D28" w:rsidRPr="00325D1F">
        <w:t>delay budget report carrying desired increment/decrement in the connected mode DRX cycle length</w:t>
      </w:r>
      <w:ins w:id="2921" w:author="[108#39][Power Saving]" w:date="2020-01-27T16:20:00Z">
        <w:r w:rsidR="00F56034">
          <w:t>;</w:t>
        </w:r>
      </w:ins>
      <w:del w:id="2922" w:author="[108#39][Power Saving]" w:date="2020-01-27T16:20:00Z">
        <w:r w:rsidR="00956DAC" w:rsidRPr="00325D1F" w:rsidDel="006E459D">
          <w:delText>,</w:delText>
        </w:r>
      </w:del>
      <w:r w:rsidR="003B0B04" w:rsidRPr="00325D1F">
        <w:t xml:space="preserve"> </w:t>
      </w:r>
      <w:del w:id="2923" w:author="[108#44][V2X]" w:date="2020-01-27T12:05:00Z">
        <w:r w:rsidR="003B0B04" w:rsidRPr="00325D1F" w:rsidDel="000B2E39">
          <w:delText xml:space="preserve">or </w:delText>
        </w:r>
      </w:del>
      <w:ins w:id="2924" w:author="[108#39][Power Saving]" w:date="2020-01-27T16:21:00Z">
        <w:r w:rsidR="00F56034">
          <w:t>;</w:t>
        </w:r>
      </w:ins>
    </w:p>
    <w:p w14:paraId="4503D3B9" w14:textId="0B4A0D97" w:rsidR="00F56034" w:rsidRDefault="00F56034" w:rsidP="00F56034">
      <w:pPr>
        <w:pStyle w:val="B1"/>
        <w:rPr>
          <w:ins w:id="2925" w:author="[108#39][Power Saving]" w:date="2020-01-27T16:23:00Z"/>
        </w:rPr>
      </w:pPr>
      <w:ins w:id="2926" w:author="[108#39][Power Saving]" w:date="2020-01-27T16:21:00Z">
        <w:r>
          <w:t>-</w:t>
        </w:r>
        <w:r>
          <w:tab/>
          <w:t>its</w:t>
        </w:r>
        <w:r w:rsidRPr="00325D1F">
          <w:t xml:space="preserve"> </w:t>
        </w:r>
      </w:ins>
      <w:r w:rsidR="003B0B04" w:rsidRPr="00325D1F">
        <w:t>overheating assistance information</w:t>
      </w:r>
      <w:ins w:id="2927" w:author="[108#39][Power Saving]" w:date="2020-01-27T16:21:00Z">
        <w:r>
          <w:t>,</w:t>
        </w:r>
      </w:ins>
      <w:ins w:id="2928" w:author="[108#44][V2X]" w:date="2020-01-27T12:08:00Z">
        <w:r w:rsidR="009C58E0" w:rsidRPr="009C58E0">
          <w:t xml:space="preserve"> </w:t>
        </w:r>
        <w:r w:rsidR="009C58E0">
          <w:t xml:space="preserve">or </w:t>
        </w:r>
      </w:ins>
    </w:p>
    <w:p w14:paraId="71AE4157" w14:textId="77777777" w:rsidR="00F56034" w:rsidRDefault="00F56034" w:rsidP="00F56034">
      <w:pPr>
        <w:pStyle w:val="B1"/>
        <w:rPr>
          <w:ins w:id="2929" w:author="[108#39][Power Saving]" w:date="2020-01-27T16:23:00Z"/>
        </w:rPr>
      </w:pPr>
      <w:ins w:id="2930" w:author="[108#39][Power Saving]" w:date="2020-01-27T16:23:00Z">
        <w:r>
          <w:rPr>
            <w:lang w:val="en-GB"/>
          </w:rPr>
          <w:t>-</w:t>
        </w:r>
        <w:r>
          <w:rPr>
            <w:lang w:val="en-GB"/>
          </w:rPr>
          <w:tab/>
          <w:t xml:space="preserve">its preference on </w:t>
        </w:r>
        <w:r w:rsidRPr="002842DD">
          <w:t>DRX parameters for power saving</w:t>
        </w:r>
        <w:r>
          <w:t>, or</w:t>
        </w:r>
        <w:r>
          <w:rPr>
            <w:lang w:val="en-GB"/>
          </w:rPr>
          <w:t>;</w:t>
        </w:r>
      </w:ins>
    </w:p>
    <w:p w14:paraId="450DA05D" w14:textId="77777777" w:rsidR="00F56034" w:rsidRDefault="00F56034" w:rsidP="00F56034">
      <w:pPr>
        <w:pStyle w:val="B1"/>
        <w:rPr>
          <w:ins w:id="2931" w:author="[108#39][Power Saving]" w:date="2020-01-27T16:23:00Z"/>
        </w:rPr>
      </w:pPr>
      <w:ins w:id="2932" w:author="[108#39][Power Saving]" w:date="2020-01-27T16:23:00Z">
        <w:r>
          <w:rPr>
            <w:lang w:val="en-GB"/>
          </w:rPr>
          <w:t>-</w:t>
        </w:r>
        <w:r>
          <w:rPr>
            <w:lang w:val="en-GB"/>
          </w:rPr>
          <w:tab/>
          <w:t xml:space="preserve">its preference on the </w:t>
        </w:r>
        <w:r w:rsidRPr="002842DD">
          <w:t>maximum aggregated bandwidth</w:t>
        </w:r>
        <w:r>
          <w:rPr>
            <w:lang w:val="en-GB"/>
          </w:rPr>
          <w:t xml:space="preserve"> </w:t>
        </w:r>
        <w:r w:rsidRPr="002842DD">
          <w:t>for power saving</w:t>
        </w:r>
        <w:r>
          <w:t>, or</w:t>
        </w:r>
        <w:r>
          <w:rPr>
            <w:lang w:val="en-GB"/>
          </w:rPr>
          <w:t>;</w:t>
        </w:r>
      </w:ins>
    </w:p>
    <w:p w14:paraId="36CDF012" w14:textId="77777777" w:rsidR="00F56034" w:rsidRDefault="00F56034" w:rsidP="00F56034">
      <w:pPr>
        <w:pStyle w:val="B1"/>
        <w:rPr>
          <w:ins w:id="2933" w:author="[108#39][Power Saving]" w:date="2020-01-27T16:23:00Z"/>
        </w:rPr>
      </w:pPr>
      <w:ins w:id="2934" w:author="[108#39][Power Saving]" w:date="2020-01-27T16:23:00Z">
        <w:r>
          <w:rPr>
            <w:lang w:val="en-GB"/>
          </w:rPr>
          <w:t>-</w:t>
        </w:r>
        <w:r>
          <w:rPr>
            <w:lang w:val="en-GB"/>
          </w:rPr>
          <w:tab/>
          <w:t>its preference on the m</w:t>
        </w:r>
        <w:r w:rsidRPr="002842DD">
          <w:t>aximum number of secondary component carriers</w:t>
        </w:r>
        <w:r>
          <w:rPr>
            <w:lang w:val="en-GB"/>
          </w:rPr>
          <w:t xml:space="preserve"> </w:t>
        </w:r>
        <w:r w:rsidRPr="002842DD">
          <w:t>for power saving</w:t>
        </w:r>
        <w:r>
          <w:t>, or</w:t>
        </w:r>
        <w:r>
          <w:rPr>
            <w:lang w:val="en-GB"/>
          </w:rPr>
          <w:t>;</w:t>
        </w:r>
      </w:ins>
    </w:p>
    <w:p w14:paraId="157FA5AE" w14:textId="77777777" w:rsidR="00F56034" w:rsidRDefault="00F56034" w:rsidP="00F56034">
      <w:pPr>
        <w:pStyle w:val="B1"/>
        <w:rPr>
          <w:ins w:id="2935" w:author="[108#39][Power Saving]" w:date="2020-01-27T16:23:00Z"/>
        </w:rPr>
      </w:pPr>
      <w:ins w:id="2936" w:author="[108#39][Power Saving]" w:date="2020-01-27T16:23:00Z">
        <w:r>
          <w:rPr>
            <w:lang w:val="en-GB"/>
          </w:rPr>
          <w:t>-</w:t>
        </w:r>
        <w:r>
          <w:rPr>
            <w:lang w:val="en-GB"/>
          </w:rPr>
          <w:tab/>
          <w:t>its preference on the</w:t>
        </w:r>
        <w:r w:rsidRPr="002842DD">
          <w:t xml:space="preserve"> maximum number of MIMO layers for power saving</w:t>
        </w:r>
        <w:r>
          <w:t>, or</w:t>
        </w:r>
        <w:r>
          <w:rPr>
            <w:lang w:val="en-GB"/>
          </w:rPr>
          <w:t>;</w:t>
        </w:r>
      </w:ins>
    </w:p>
    <w:p w14:paraId="5D03AE18" w14:textId="77777777" w:rsidR="00F56034" w:rsidRDefault="00F56034" w:rsidP="00F56034">
      <w:pPr>
        <w:pStyle w:val="B1"/>
        <w:rPr>
          <w:ins w:id="2937" w:author="[108#39][Power Saving]" w:date="2020-01-27T16:23:00Z"/>
        </w:rPr>
      </w:pPr>
      <w:ins w:id="2938" w:author="[108#39][Power Saving]" w:date="2020-01-27T16:23:00Z">
        <w:r>
          <w:rPr>
            <w:lang w:val="en-GB"/>
          </w:rPr>
          <w:t>-</w:t>
        </w:r>
        <w:r>
          <w:rPr>
            <w:lang w:val="en-GB"/>
          </w:rPr>
          <w:tab/>
          <w:t>its preference on the</w:t>
        </w:r>
        <w:r w:rsidRPr="002842DD">
          <w:t xml:space="preserve"> minimum scheduling offset for cross-slot scheduling for power saving</w:t>
        </w:r>
        <w:r>
          <w:t>, or</w:t>
        </w:r>
        <w:r>
          <w:rPr>
            <w:lang w:val="en-GB"/>
          </w:rPr>
          <w:t>;</w:t>
        </w:r>
      </w:ins>
    </w:p>
    <w:p w14:paraId="32F810EE" w14:textId="4FD03144" w:rsidR="00F56034" w:rsidRPr="00F56034" w:rsidRDefault="00F56034">
      <w:pPr>
        <w:pStyle w:val="B1"/>
        <w:rPr>
          <w:ins w:id="2939" w:author="[108#39][Power Saving]" w:date="2020-01-27T16:21:00Z"/>
          <w:lang w:val="sv-SE"/>
          <w:rPrChange w:id="2940" w:author="[108#39][Power Saving]" w:date="2020-01-27T16:23:00Z">
            <w:rPr>
              <w:ins w:id="2941" w:author="[108#39][Power Saving]" w:date="2020-01-27T16:21:00Z"/>
            </w:rPr>
          </w:rPrChange>
        </w:rPr>
        <w:pPrChange w:id="2942" w:author="[108#39][Power Saving]" w:date="2020-01-27T16:23:00Z">
          <w:pPr/>
        </w:pPrChange>
      </w:pPr>
      <w:ins w:id="2943" w:author="[108#39][Power Saving]" w:date="2020-01-27T16:23:00Z">
        <w:r>
          <w:rPr>
            <w:lang w:val="en-GB"/>
          </w:rPr>
          <w:t>-</w:t>
        </w:r>
        <w:r>
          <w:rPr>
            <w:lang w:val="en-GB"/>
          </w:rPr>
          <w:tab/>
        </w:r>
        <w:r w:rsidRPr="00D90C93">
          <w:t>assistance information to transition out of RRC_CONNECTED state</w:t>
        </w:r>
        <w:r>
          <w:t xml:space="preserve"> </w:t>
        </w:r>
        <w:r w:rsidRPr="005B2FCE">
          <w:t xml:space="preserve">when the UE </w:t>
        </w:r>
        <w:r>
          <w:t xml:space="preserve">does not </w:t>
        </w:r>
        <w:r w:rsidRPr="005B2FCE">
          <w:t xml:space="preserve">expect to send or receive data </w:t>
        </w:r>
        <w:proofErr w:type="gramStart"/>
        <w:r>
          <w:t>i</w:t>
        </w:r>
        <w:r w:rsidRPr="005B2FCE">
          <w:t>n</w:t>
        </w:r>
        <w:r>
          <w:t xml:space="preserve"> the</w:t>
        </w:r>
        <w:r w:rsidRPr="005B2FCE">
          <w:t xml:space="preserve"> near future</w:t>
        </w:r>
        <w:proofErr w:type="gramEnd"/>
        <w:r>
          <w:rPr>
            <w:lang w:val="sv-SE"/>
          </w:rPr>
          <w:t>, or</w:t>
        </w:r>
      </w:ins>
    </w:p>
    <w:p w14:paraId="1F4804DD" w14:textId="00FEEC74" w:rsidR="002C5D28" w:rsidRPr="00325D1F" w:rsidRDefault="00F56034">
      <w:pPr>
        <w:pStyle w:val="B1"/>
        <w:pPrChange w:id="2944" w:author="[108#39][Power Saving]" w:date="2020-01-27T16:22:00Z">
          <w:pPr/>
        </w:pPrChange>
      </w:pPr>
      <w:ins w:id="2945" w:author="[108#39][Power Saving]" w:date="2020-01-27T16:23:00Z">
        <w:r>
          <w:rPr>
            <w:lang w:val="sv-SE"/>
          </w:rPr>
          <w:t>-</w:t>
        </w:r>
        <w:r>
          <w:rPr>
            <w:lang w:val="sv-SE"/>
          </w:rPr>
          <w:tab/>
        </w:r>
      </w:ins>
      <w:ins w:id="2946" w:author="[108#44][V2X]" w:date="2020-01-27T12:08:00Z">
        <w:r w:rsidR="009C58E0">
          <w:t>configured grant assistance information for NR sidelink communication</w:t>
        </w:r>
      </w:ins>
      <w:r w:rsidR="002C5D28" w:rsidRPr="00325D1F">
        <w:t>.</w:t>
      </w:r>
    </w:p>
    <w:p w14:paraId="28EF5DAA" w14:textId="77777777" w:rsidR="002C5D28" w:rsidRPr="00325D1F" w:rsidRDefault="002C5D28" w:rsidP="002C5D28">
      <w:pPr>
        <w:pStyle w:val="Heading4"/>
        <w:rPr>
          <w:lang w:val="en-GB"/>
        </w:rPr>
      </w:pPr>
      <w:bookmarkStart w:id="2947" w:name="_Toc20425858"/>
      <w:bookmarkStart w:id="2948"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2947"/>
      <w:bookmarkEnd w:id="2948"/>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47C74C78" w14:textId="77777777" w:rsidR="00F56034" w:rsidRPr="0096519C" w:rsidRDefault="00F56034" w:rsidP="00F56034">
      <w:pPr>
        <w:rPr>
          <w:ins w:id="2949" w:author="[108#39][Power Saving]" w:date="2020-01-27T16:27:00Z"/>
        </w:rPr>
      </w:pPr>
      <w:ins w:id="2950" w:author="[108#39][Power Saving]" w:date="2020-01-27T16:27: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d to provide its preference on DRX parameters and upon change of its preference</w:t>
        </w:r>
        <w:r w:rsidRPr="001B7901">
          <w:t xml:space="preserve"> </w:t>
        </w:r>
        <w:r>
          <w:t>on DRX parameters</w:t>
        </w:r>
        <w:r w:rsidRPr="0096519C">
          <w:t>.</w:t>
        </w:r>
      </w:ins>
    </w:p>
    <w:p w14:paraId="43CD65E5" w14:textId="77777777" w:rsidR="00F56034" w:rsidRPr="0096519C" w:rsidRDefault="00F56034" w:rsidP="00F56034">
      <w:pPr>
        <w:rPr>
          <w:ins w:id="2951" w:author="[108#39][Power Saving]" w:date="2020-01-27T16:27:00Z"/>
        </w:rPr>
      </w:pPr>
      <w:ins w:id="2952" w:author="[108#39][Power Saving]" w:date="2020-01-27T16:27: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39CAD4EA" w14:textId="77777777" w:rsidR="00F56034" w:rsidRPr="0096519C" w:rsidRDefault="00F56034" w:rsidP="00F56034">
      <w:pPr>
        <w:rPr>
          <w:ins w:id="2953" w:author="[108#39][Power Saving]" w:date="2020-01-27T16:27:00Z"/>
        </w:rPr>
      </w:pPr>
      <w:ins w:id="2954" w:author="[108#39][Power Saving]" w:date="2020-01-27T16:27: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3556DCDD" w14:textId="77777777" w:rsidR="00F56034" w:rsidRPr="0096519C" w:rsidRDefault="00F56034" w:rsidP="00F56034">
      <w:pPr>
        <w:rPr>
          <w:ins w:id="2955" w:author="[108#39][Power Saving]" w:date="2020-01-27T16:27:00Z"/>
        </w:rPr>
      </w:pPr>
      <w:ins w:id="2956" w:author="[108#39][Power Saving]" w:date="2020-01-27T16:27: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6063EB8A" w14:textId="77777777" w:rsidR="00F56034" w:rsidRPr="0096519C" w:rsidRDefault="00F56034" w:rsidP="00F56034">
      <w:pPr>
        <w:rPr>
          <w:ins w:id="2957" w:author="[108#39][Power Saving]" w:date="2020-01-27T16:27:00Z"/>
        </w:rPr>
      </w:pPr>
      <w:ins w:id="2958" w:author="[108#39][Power Saving]" w:date="2020-01-27T16:27: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7450047E" w14:textId="77777777" w:rsidR="00F56034" w:rsidRPr="0096519C" w:rsidRDefault="00F56034" w:rsidP="00F56034">
      <w:pPr>
        <w:rPr>
          <w:ins w:id="2959" w:author="[108#39][Power Saving]" w:date="2020-01-27T16:27:00Z"/>
        </w:rPr>
      </w:pPr>
      <w:ins w:id="2960" w:author="[108#39][Power Saving]" w:date="2020-01-27T16:27:00Z">
        <w:r w:rsidRPr="0096519C">
          <w:t xml:space="preserve">A UE capable of </w:t>
        </w:r>
        <w:proofErr w:type="gramStart"/>
        <w:r>
          <w:t xml:space="preserve">providing </w:t>
        </w:r>
        <w:r w:rsidRPr="00D90C93">
          <w:t>assistance</w:t>
        </w:r>
        <w:proofErr w:type="gramEnd"/>
        <w:r w:rsidRPr="00D90C93">
          <w:t xml:space="preserv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31E72CAE" w14:textId="77777777" w:rsidR="009C58E0" w:rsidRPr="00A047D1" w:rsidRDefault="009C58E0" w:rsidP="009C58E0">
      <w:pPr>
        <w:rPr>
          <w:ins w:id="2961" w:author="[108#44][V2X]" w:date="2020-01-27T12:09:00Z"/>
        </w:rPr>
      </w:pPr>
      <w:ins w:id="2962" w:author="[108#44][V2X]" w:date="2020-01-27T12:09:00Z">
        <w:r>
          <w:rPr>
            <w:lang w:eastAsia="zh-CN"/>
          </w:rPr>
          <w:t>A UE capable of providing configured grant assi</w:t>
        </w:r>
        <w:r>
          <w:rPr>
            <w:rFonts w:hint="eastAsia"/>
            <w:lang w:eastAsia="zh-CN"/>
          </w:rPr>
          <w:t>s</w:t>
        </w:r>
        <w:r>
          <w:rPr>
            <w:lang w:eastAsia="zh-CN"/>
          </w:rPr>
          <w:t xml:space="preserve">tance information </w:t>
        </w:r>
        <w:r>
          <w:rPr>
            <w:rFonts w:hint="eastAsia"/>
            <w:lang w:eastAsia="zh-CN"/>
          </w:rPr>
          <w:t xml:space="preserve">for NR sidelink communication </w:t>
        </w:r>
        <w:r>
          <w:t xml:space="preserve">in </w:t>
        </w:r>
        <w:r w:rsidRPr="00A047D1">
          <w:rPr>
            <w:lang w:eastAsia="zh-CN"/>
          </w:rPr>
          <w:t>RRC_CONNECTED</w:t>
        </w:r>
        <w:r>
          <w:rPr>
            <w:lang w:eastAsia="zh-CN"/>
          </w:rPr>
          <w:t xml:space="preserve"> may initiate the procedure in several cases, including upon being configured to provide traffic pattern information and upon change of traffic pattern.</w:t>
        </w:r>
      </w:ins>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4A312C0B" w:rsidR="002C5D28" w:rsidDel="00F56034" w:rsidRDefault="003B0B04" w:rsidP="003B0B04">
      <w:pPr>
        <w:pStyle w:val="B3"/>
        <w:rPr>
          <w:ins w:id="2963" w:author="[108#44][V2X]" w:date="2020-01-27T12:12:00Z"/>
          <w:del w:id="2964" w:author="[108#39][Power Saving]" w:date="2020-01-27T16:29:00Z"/>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5FE0EC85" w14:textId="77777777" w:rsidR="00F56034" w:rsidRPr="0096519C" w:rsidRDefault="00F56034" w:rsidP="00F56034">
      <w:pPr>
        <w:pStyle w:val="B1"/>
        <w:rPr>
          <w:ins w:id="2965" w:author="[108#39][Power Saving]" w:date="2020-01-27T16:29:00Z"/>
          <w:lang w:val="en-GB"/>
        </w:rPr>
      </w:pPr>
      <w:ins w:id="2966"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w:t>
        </w:r>
        <w:r w:rsidRPr="00291107">
          <w:t xml:space="preserve"> </w:t>
        </w:r>
        <w:r>
          <w:t>on DRX parameters for power saving</w:t>
        </w:r>
        <w:r w:rsidRPr="0096519C">
          <w:rPr>
            <w:lang w:val="en-GB"/>
          </w:rPr>
          <w:t>:</w:t>
        </w:r>
      </w:ins>
    </w:p>
    <w:p w14:paraId="52DE8E7F" w14:textId="77777777" w:rsidR="00F56034" w:rsidRPr="0096519C" w:rsidRDefault="00F56034" w:rsidP="00F56034">
      <w:pPr>
        <w:pStyle w:val="B2"/>
        <w:rPr>
          <w:ins w:id="2967" w:author="[108#39][Power Saving]" w:date="2020-01-27T16:29:00Z"/>
          <w:lang w:val="en-GB"/>
        </w:rPr>
      </w:pPr>
      <w:ins w:id="2968"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drx</w:t>
        </w:r>
        <w:r w:rsidRPr="00C36DC6">
          <w:rPr>
            <w:i/>
            <w:lang w:val="en-GB"/>
          </w:rPr>
          <w:t>-Preference</w:t>
        </w:r>
        <w:r w:rsidRPr="0096519C">
          <w:rPr>
            <w:lang w:val="en-GB"/>
          </w:rPr>
          <w:t xml:space="preserve"> since it was configured to provide </w:t>
        </w:r>
        <w:r>
          <w:rPr>
            <w:lang w:val="en-GB"/>
          </w:rPr>
          <w:t>its preference</w:t>
        </w:r>
        <w:r w:rsidRPr="00C36DC6">
          <w:t xml:space="preserve"> </w:t>
        </w:r>
        <w:r>
          <w:t>on DRX parameters for power saving</w:t>
        </w:r>
        <w:r w:rsidRPr="0096519C">
          <w:rPr>
            <w:lang w:val="en-GB"/>
          </w:rPr>
          <w:t>; or</w:t>
        </w:r>
      </w:ins>
    </w:p>
    <w:p w14:paraId="3F0D725B" w14:textId="77777777" w:rsidR="00F56034" w:rsidRPr="0096519C" w:rsidRDefault="00F56034" w:rsidP="00F56034">
      <w:pPr>
        <w:pStyle w:val="B2"/>
        <w:rPr>
          <w:ins w:id="2969" w:author="[108#39][Power Saving]" w:date="2020-01-27T16:29:00Z"/>
          <w:lang w:val="en-GB"/>
        </w:rPr>
      </w:pPr>
      <w:ins w:id="2970" w:author="[108#39][Power Saving]" w:date="2020-01-27T16:29:00Z">
        <w:r w:rsidRPr="0096519C">
          <w:rPr>
            <w:lang w:val="en-GB"/>
          </w:rPr>
          <w:t>2&gt;</w:t>
        </w:r>
        <w:r w:rsidRPr="0096519C">
          <w:rPr>
            <w:lang w:val="en-GB"/>
          </w:rPr>
          <w:tab/>
          <w:t xml:space="preserve">if the current </w:t>
        </w:r>
        <w:r>
          <w:rPr>
            <w:lang w:val="en-GB"/>
          </w:rPr>
          <w:t>preference</w:t>
        </w:r>
        <w:r w:rsidRPr="00C36DC6">
          <w:t xml:space="preserve"> </w:t>
        </w:r>
        <w:r>
          <w:t xml:space="preserve">on </w:t>
        </w:r>
        <w:r>
          <w:rPr>
            <w:lang w:val="en-GB"/>
          </w:rPr>
          <w:t xml:space="preserve">DRX paramet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drx-</w:t>
        </w:r>
        <w:r w:rsidRPr="00776E39">
          <w:rPr>
            <w:i/>
            <w:lang w:val="en-GB"/>
          </w:rPr>
          <w:t>Preference</w:t>
        </w:r>
        <w:r w:rsidRPr="0096519C">
          <w:rPr>
            <w:lang w:val="en-GB"/>
          </w:rPr>
          <w:t xml:space="preserve"> and timer T3</w:t>
        </w:r>
        <w:r>
          <w:rPr>
            <w:lang w:val="en-GB" w:eastAsia="zh-CN"/>
          </w:rPr>
          <w:t>xa</w:t>
        </w:r>
        <w:r w:rsidRPr="0096519C">
          <w:rPr>
            <w:lang w:val="en-GB"/>
          </w:rPr>
          <w:t xml:space="preserve"> is not running:</w:t>
        </w:r>
      </w:ins>
    </w:p>
    <w:p w14:paraId="01E8ED32" w14:textId="77777777" w:rsidR="00F56034" w:rsidRPr="0096519C" w:rsidRDefault="00F56034" w:rsidP="00F56034">
      <w:pPr>
        <w:pStyle w:val="B3"/>
        <w:rPr>
          <w:ins w:id="2971" w:author="[108#39][Power Saving]" w:date="2020-01-27T16:29:00Z"/>
          <w:lang w:val="en-GB"/>
        </w:rPr>
      </w:pPr>
      <w:ins w:id="2972" w:author="[108#39][Power Saving]" w:date="2020-01-27T16:29:00Z">
        <w:r w:rsidRPr="0096519C">
          <w:rPr>
            <w:lang w:val="en-GB"/>
          </w:rPr>
          <w:t>3&gt;</w:t>
        </w:r>
        <w:r w:rsidRPr="0096519C">
          <w:rPr>
            <w:lang w:val="en-GB"/>
          </w:rPr>
          <w:tab/>
        </w:r>
        <w:r w:rsidRPr="00FF21F0">
          <w:rPr>
            <w:lang w:val="en-GB"/>
          </w:rPr>
          <w:t>start timer T3</w:t>
        </w:r>
        <w:r>
          <w:rPr>
            <w:lang w:val="en-GB"/>
          </w:rPr>
          <w:t>xa</w:t>
        </w:r>
        <w:r w:rsidRPr="00FF21F0">
          <w:rPr>
            <w:lang w:val="en-GB"/>
          </w:rPr>
          <w:t xml:space="preserve"> with the timer value set to the </w:t>
        </w:r>
        <w:r w:rsidRPr="00C36DC6">
          <w:rPr>
            <w:i/>
            <w:lang w:val="en-GB"/>
          </w:rPr>
          <w:t>drx-PreferenceProhibitTimer</w:t>
        </w:r>
        <w:r w:rsidRPr="00FF21F0">
          <w:rPr>
            <w:lang w:val="en-GB"/>
          </w:rPr>
          <w:t>;</w:t>
        </w:r>
      </w:ins>
    </w:p>
    <w:p w14:paraId="5FE04C5D" w14:textId="77777777" w:rsidR="00F56034" w:rsidRDefault="00F56034" w:rsidP="00F56034">
      <w:pPr>
        <w:pStyle w:val="B3"/>
        <w:rPr>
          <w:ins w:id="2973" w:author="[108#39][Power Saving]" w:date="2020-01-27T16:29:00Z"/>
          <w:lang w:val="en-GB"/>
        </w:rPr>
      </w:pPr>
      <w:ins w:id="2974"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w:t>
        </w:r>
        <w:r w:rsidRPr="00291107">
          <w:t xml:space="preserve"> </w:t>
        </w:r>
        <w:r>
          <w:t xml:space="preserve">on DRX parameters for </w:t>
        </w:r>
        <w:r>
          <w:rPr>
            <w:lang w:val="en-GB"/>
          </w:rPr>
          <w:t>power saving</w:t>
        </w:r>
        <w:r w:rsidRPr="0096519C">
          <w:rPr>
            <w:lang w:val="en-GB"/>
          </w:rPr>
          <w:t>;</w:t>
        </w:r>
      </w:ins>
    </w:p>
    <w:p w14:paraId="3ADE6447" w14:textId="77777777" w:rsidR="00F56034" w:rsidRPr="0096519C" w:rsidRDefault="00F56034" w:rsidP="00F56034">
      <w:pPr>
        <w:pStyle w:val="B1"/>
        <w:rPr>
          <w:ins w:id="2975" w:author="[108#39][Power Saving]" w:date="2020-01-27T16:29:00Z"/>
          <w:lang w:val="en-GB"/>
        </w:rPr>
      </w:pPr>
      <w:ins w:id="2976" w:author="[108#39][Power Saving]" w:date="2020-01-27T16:29:00Z">
        <w:r w:rsidRPr="0096519C">
          <w:rPr>
            <w:lang w:val="en-GB"/>
          </w:rPr>
          <w:t>1&gt;</w:t>
        </w:r>
        <w:r w:rsidRPr="0096519C">
          <w:rPr>
            <w:lang w:val="en-GB"/>
          </w:rPr>
          <w:tab/>
          <w:t>if configured to provide</w:t>
        </w:r>
        <w:r>
          <w:rPr>
            <w:lang w:val="en-GB"/>
          </w:rPr>
          <w:t xml:space="preserve"> its preference on the </w:t>
        </w:r>
        <w:r w:rsidRPr="002842DD">
          <w:t>maximum aggregated bandwidth</w:t>
        </w:r>
        <w:r>
          <w:rPr>
            <w:lang w:val="en-GB"/>
          </w:rPr>
          <w:t xml:space="preserve"> </w:t>
        </w:r>
        <w:r w:rsidRPr="002842DD">
          <w:t>for power saving</w:t>
        </w:r>
        <w:r w:rsidRPr="0096519C">
          <w:rPr>
            <w:lang w:val="en-GB"/>
          </w:rPr>
          <w:t>:</w:t>
        </w:r>
      </w:ins>
    </w:p>
    <w:p w14:paraId="00B9D622" w14:textId="77777777" w:rsidR="00F56034" w:rsidRPr="0096519C" w:rsidRDefault="00F56034" w:rsidP="00F56034">
      <w:pPr>
        <w:pStyle w:val="B2"/>
        <w:rPr>
          <w:ins w:id="2977" w:author="[108#39][Power Saving]" w:date="2020-01-27T16:29:00Z"/>
          <w:lang w:val="en-GB"/>
        </w:rPr>
      </w:pPr>
      <w:ins w:id="2978"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axBW-Preference</w:t>
        </w:r>
        <w:r w:rsidRPr="0096519C">
          <w:rPr>
            <w:lang w:val="en-GB"/>
          </w:rPr>
          <w:t xml:space="preserve"> since it was configured to provide </w:t>
        </w:r>
        <w:r>
          <w:rPr>
            <w:lang w:val="en-GB"/>
          </w:rPr>
          <w:t xml:space="preserve">its preference on the </w:t>
        </w:r>
        <w:r w:rsidRPr="002842DD">
          <w:t>maximum aggregated bandwidth</w:t>
        </w:r>
        <w:r>
          <w:rPr>
            <w:lang w:val="en-GB"/>
          </w:rPr>
          <w:t xml:space="preserve"> </w:t>
        </w:r>
        <w:r w:rsidRPr="002842DD">
          <w:t>for power saving</w:t>
        </w:r>
        <w:r w:rsidRPr="0096519C">
          <w:rPr>
            <w:lang w:val="en-GB"/>
          </w:rPr>
          <w:t>; or</w:t>
        </w:r>
      </w:ins>
    </w:p>
    <w:p w14:paraId="74587DC3" w14:textId="77777777" w:rsidR="00F56034" w:rsidRPr="0096519C" w:rsidRDefault="00F56034" w:rsidP="00F56034">
      <w:pPr>
        <w:pStyle w:val="B2"/>
        <w:rPr>
          <w:ins w:id="2979" w:author="[108#39][Power Saving]" w:date="2020-01-27T16:29:00Z"/>
          <w:lang w:val="en-GB"/>
        </w:rPr>
      </w:pPr>
      <w:ins w:id="2980" w:author="[108#39][Power Saving]" w:date="2020-01-27T16:29:00Z">
        <w:r w:rsidRPr="0096519C">
          <w:rPr>
            <w:lang w:val="en-GB"/>
          </w:rPr>
          <w:t>2&gt;</w:t>
        </w:r>
        <w:r w:rsidRPr="0096519C">
          <w:rPr>
            <w:lang w:val="en-GB"/>
          </w:rPr>
          <w:tab/>
          <w:t xml:space="preserve">if the current </w:t>
        </w:r>
        <w:r>
          <w:rPr>
            <w:lang w:val="en-GB"/>
          </w:rPr>
          <w:t xml:space="preserve">preference on the </w:t>
        </w:r>
        <w:r w:rsidRPr="002842DD">
          <w:t>maximum aggregated bandwidth</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axBW-Preference</w:t>
        </w:r>
        <w:r w:rsidRPr="0096519C">
          <w:rPr>
            <w:lang w:val="en-GB"/>
          </w:rPr>
          <w:t xml:space="preserve"> and timer T3</w:t>
        </w:r>
        <w:r>
          <w:rPr>
            <w:lang w:val="en-GB" w:eastAsia="zh-CN"/>
          </w:rPr>
          <w:t>xb</w:t>
        </w:r>
        <w:r w:rsidRPr="0096519C">
          <w:rPr>
            <w:lang w:val="en-GB"/>
          </w:rPr>
          <w:t xml:space="preserve"> is not running:</w:t>
        </w:r>
      </w:ins>
    </w:p>
    <w:p w14:paraId="01DD9084" w14:textId="77777777" w:rsidR="00F56034" w:rsidRPr="0096519C" w:rsidRDefault="00F56034" w:rsidP="00F56034">
      <w:pPr>
        <w:pStyle w:val="B3"/>
        <w:rPr>
          <w:ins w:id="2981" w:author="[108#39][Power Saving]" w:date="2020-01-27T16:29:00Z"/>
          <w:lang w:val="en-GB"/>
        </w:rPr>
      </w:pPr>
      <w:ins w:id="2982" w:author="[108#39][Power Saving]" w:date="2020-01-27T16:29:00Z">
        <w:r w:rsidRPr="0096519C">
          <w:rPr>
            <w:lang w:val="en-GB"/>
          </w:rPr>
          <w:t>3&gt;</w:t>
        </w:r>
        <w:r w:rsidRPr="0096519C">
          <w:rPr>
            <w:lang w:val="en-GB"/>
          </w:rPr>
          <w:tab/>
        </w:r>
        <w:r w:rsidRPr="00FF21F0">
          <w:rPr>
            <w:lang w:val="en-GB"/>
          </w:rPr>
          <w:t>start timer T3</w:t>
        </w:r>
        <w:r>
          <w:rPr>
            <w:lang w:val="en-GB"/>
          </w:rPr>
          <w:t>xb</w:t>
        </w:r>
        <w:r w:rsidRPr="00FF21F0">
          <w:rPr>
            <w:lang w:val="en-GB"/>
          </w:rPr>
          <w:t xml:space="preserve"> with the timer value set to the </w:t>
        </w:r>
        <w:r>
          <w:rPr>
            <w:i/>
            <w:lang w:val="en-GB"/>
          </w:rPr>
          <w:t>m</w:t>
        </w:r>
        <w:r w:rsidRPr="009B2BDF">
          <w:rPr>
            <w:i/>
            <w:lang w:val="en-GB"/>
          </w:rPr>
          <w:t>axBW-Preference</w:t>
        </w:r>
        <w:r w:rsidRPr="00562450">
          <w:rPr>
            <w:i/>
            <w:lang w:val="en-GB"/>
          </w:rPr>
          <w:t>ProhibitTimer</w:t>
        </w:r>
        <w:r w:rsidRPr="00FF21F0">
          <w:rPr>
            <w:lang w:val="en-GB"/>
          </w:rPr>
          <w:t>;</w:t>
        </w:r>
      </w:ins>
    </w:p>
    <w:p w14:paraId="2BFDBB8C" w14:textId="77777777" w:rsidR="00F56034" w:rsidRDefault="00F56034" w:rsidP="00F56034">
      <w:pPr>
        <w:pStyle w:val="B3"/>
        <w:rPr>
          <w:ins w:id="2983" w:author="[108#39][Power Saving]" w:date="2020-01-27T16:29:00Z"/>
          <w:lang w:val="en-GB"/>
        </w:rPr>
      </w:pPr>
      <w:ins w:id="2984"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w:t>
        </w:r>
        <w:r w:rsidRPr="002842DD">
          <w:t>maximum aggregated bandwidth</w:t>
        </w:r>
        <w:r>
          <w:rPr>
            <w:lang w:val="en-GB"/>
          </w:rPr>
          <w:t xml:space="preserve"> </w:t>
        </w:r>
        <w:r w:rsidRPr="002842DD">
          <w:t>for power saving</w:t>
        </w:r>
        <w:r w:rsidRPr="0096519C">
          <w:rPr>
            <w:lang w:val="en-GB"/>
          </w:rPr>
          <w:t>;</w:t>
        </w:r>
      </w:ins>
    </w:p>
    <w:p w14:paraId="4010A80D" w14:textId="77777777" w:rsidR="00F56034" w:rsidRPr="0096519C" w:rsidRDefault="00F56034" w:rsidP="00F56034">
      <w:pPr>
        <w:pStyle w:val="B1"/>
        <w:rPr>
          <w:ins w:id="2985" w:author="[108#39][Power Saving]" w:date="2020-01-27T16:29:00Z"/>
          <w:lang w:val="en-GB"/>
        </w:rPr>
      </w:pPr>
      <w:ins w:id="2986"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 m</w:t>
        </w:r>
        <w:r w:rsidRPr="002842DD">
          <w:t>aximum number of secondary component carriers</w:t>
        </w:r>
        <w:r>
          <w:rPr>
            <w:lang w:val="en-GB"/>
          </w:rPr>
          <w:t xml:space="preserve"> </w:t>
        </w:r>
        <w:r w:rsidRPr="002842DD">
          <w:t>for power saving</w:t>
        </w:r>
        <w:r w:rsidRPr="0096519C">
          <w:rPr>
            <w:lang w:val="en-GB"/>
          </w:rPr>
          <w:t>:</w:t>
        </w:r>
      </w:ins>
    </w:p>
    <w:p w14:paraId="5A0BE26C" w14:textId="77777777" w:rsidR="00F56034" w:rsidRPr="0096519C" w:rsidRDefault="00F56034" w:rsidP="00F56034">
      <w:pPr>
        <w:pStyle w:val="B2"/>
        <w:rPr>
          <w:ins w:id="2987" w:author="[108#39][Power Saving]" w:date="2020-01-27T16:29:00Z"/>
          <w:lang w:val="en-GB"/>
        </w:rPr>
      </w:pPr>
      <w:ins w:id="2988"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CC-Preference </w:t>
        </w:r>
        <w:r w:rsidRPr="0096519C">
          <w:rPr>
            <w:lang w:val="en-GB"/>
          </w:rPr>
          <w:t xml:space="preserve">since it was configured to provide </w:t>
        </w:r>
        <w:r>
          <w:rPr>
            <w:lang w:val="en-GB"/>
          </w:rPr>
          <w:t>its preference on the m</w:t>
        </w:r>
        <w:r w:rsidRPr="002842DD">
          <w:t>aximum number of secondary component carriers</w:t>
        </w:r>
        <w:r>
          <w:rPr>
            <w:lang w:val="en-GB"/>
          </w:rPr>
          <w:t xml:space="preserve"> </w:t>
        </w:r>
        <w:r w:rsidRPr="002842DD">
          <w:t>for power saving</w:t>
        </w:r>
        <w:r w:rsidRPr="0096519C">
          <w:rPr>
            <w:lang w:val="en-GB"/>
          </w:rPr>
          <w:t>; or</w:t>
        </w:r>
      </w:ins>
    </w:p>
    <w:p w14:paraId="14FA3210" w14:textId="77777777" w:rsidR="00F56034" w:rsidRPr="0096519C" w:rsidRDefault="00F56034" w:rsidP="00F56034">
      <w:pPr>
        <w:pStyle w:val="B2"/>
        <w:rPr>
          <w:ins w:id="2989" w:author="[108#39][Power Saving]" w:date="2020-01-27T16:29:00Z"/>
          <w:lang w:val="en-GB"/>
        </w:rPr>
      </w:pPr>
      <w:ins w:id="2990" w:author="[108#39][Power Saving]" w:date="2020-01-27T16:29:00Z">
        <w:r w:rsidRPr="0096519C">
          <w:rPr>
            <w:lang w:val="en-GB"/>
          </w:rPr>
          <w:t>2&gt;</w:t>
        </w:r>
        <w:r w:rsidRPr="0096519C">
          <w:rPr>
            <w:lang w:val="en-GB"/>
          </w:rPr>
          <w:tab/>
          <w:t xml:space="preserve">if the current </w:t>
        </w:r>
        <w:r>
          <w:rPr>
            <w:lang w:val="en-GB"/>
          </w:rPr>
          <w:t>preference on the m</w:t>
        </w:r>
        <w:r w:rsidRPr="002842DD">
          <w:t>aximum number of secondary component carriers</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CC-Preference </w:t>
        </w:r>
        <w:r w:rsidRPr="0096519C">
          <w:rPr>
            <w:lang w:val="en-GB"/>
          </w:rPr>
          <w:t>and timer T3</w:t>
        </w:r>
        <w:r>
          <w:rPr>
            <w:lang w:val="en-GB" w:eastAsia="zh-CN"/>
          </w:rPr>
          <w:t>xc</w:t>
        </w:r>
        <w:r w:rsidRPr="0096519C">
          <w:rPr>
            <w:lang w:val="en-GB"/>
          </w:rPr>
          <w:t xml:space="preserve"> is not running:</w:t>
        </w:r>
      </w:ins>
    </w:p>
    <w:p w14:paraId="5D5F47B5" w14:textId="77777777" w:rsidR="00F56034" w:rsidRPr="0096519C" w:rsidRDefault="00F56034" w:rsidP="00F56034">
      <w:pPr>
        <w:pStyle w:val="B3"/>
        <w:rPr>
          <w:ins w:id="2991" w:author="[108#39][Power Saving]" w:date="2020-01-27T16:29:00Z"/>
          <w:lang w:val="en-GB"/>
        </w:rPr>
      </w:pPr>
      <w:ins w:id="2992" w:author="[108#39][Power Saving]" w:date="2020-01-27T16:29:00Z">
        <w:r w:rsidRPr="0096519C">
          <w:rPr>
            <w:lang w:val="en-GB"/>
          </w:rPr>
          <w:t>3&gt;</w:t>
        </w:r>
        <w:r w:rsidRPr="0096519C">
          <w:rPr>
            <w:lang w:val="en-GB"/>
          </w:rPr>
          <w:tab/>
        </w:r>
        <w:r w:rsidRPr="00FF21F0">
          <w:rPr>
            <w:lang w:val="en-GB"/>
          </w:rPr>
          <w:t>start timer T3</w:t>
        </w:r>
        <w:r>
          <w:rPr>
            <w:lang w:val="en-GB"/>
          </w:rPr>
          <w:t>xc</w:t>
        </w:r>
        <w:r w:rsidRPr="00FF21F0">
          <w:rPr>
            <w:lang w:val="en-GB"/>
          </w:rPr>
          <w:t xml:space="preserve"> with the timer value set to the </w:t>
        </w:r>
        <w:r>
          <w:rPr>
            <w:i/>
            <w:lang w:val="en-GB"/>
          </w:rPr>
          <w:t>m</w:t>
        </w:r>
        <w:r w:rsidRPr="009B2BDF">
          <w:rPr>
            <w:i/>
            <w:lang w:val="en-GB"/>
          </w:rPr>
          <w:t>axCC-Preference</w:t>
        </w:r>
        <w:r w:rsidRPr="00562450">
          <w:rPr>
            <w:i/>
            <w:lang w:val="en-GB"/>
          </w:rPr>
          <w:t>ProhibitTimer</w:t>
        </w:r>
        <w:r w:rsidRPr="00FF21F0">
          <w:rPr>
            <w:lang w:val="en-GB"/>
          </w:rPr>
          <w:t>;</w:t>
        </w:r>
      </w:ins>
    </w:p>
    <w:p w14:paraId="2B4ED7ED" w14:textId="77777777" w:rsidR="00F56034" w:rsidRDefault="00F56034" w:rsidP="00F56034">
      <w:pPr>
        <w:pStyle w:val="B3"/>
        <w:rPr>
          <w:ins w:id="2993" w:author="[108#39][Power Saving]" w:date="2020-01-27T16:29:00Z"/>
          <w:lang w:val="en-GB"/>
        </w:rPr>
      </w:pPr>
      <w:ins w:id="2994"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m</w:t>
        </w:r>
        <w:r w:rsidRPr="002842DD">
          <w:t>aximum number of secondary component carriers</w:t>
        </w:r>
        <w:r>
          <w:rPr>
            <w:lang w:val="en-GB"/>
          </w:rPr>
          <w:t xml:space="preserve"> </w:t>
        </w:r>
        <w:r w:rsidRPr="002842DD">
          <w:t>for power saving</w:t>
        </w:r>
        <w:r w:rsidRPr="0096519C">
          <w:rPr>
            <w:lang w:val="en-GB"/>
          </w:rPr>
          <w:t>;</w:t>
        </w:r>
      </w:ins>
    </w:p>
    <w:p w14:paraId="0ABE6B87" w14:textId="77777777" w:rsidR="00F56034" w:rsidRPr="0096519C" w:rsidRDefault="00F56034" w:rsidP="00F56034">
      <w:pPr>
        <w:pStyle w:val="B1"/>
        <w:rPr>
          <w:ins w:id="2995" w:author="[108#39][Power Saving]" w:date="2020-01-27T16:29:00Z"/>
          <w:lang w:val="en-GB"/>
        </w:rPr>
      </w:pPr>
      <w:ins w:id="2996"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t xml:space="preserve">preference on the </w:t>
        </w:r>
        <w:r w:rsidRPr="002842DD">
          <w:t xml:space="preserve">maximum number of MIMO layers </w:t>
        </w:r>
        <w:r>
          <w:t>for power saving</w:t>
        </w:r>
        <w:r w:rsidRPr="0096519C">
          <w:rPr>
            <w:lang w:val="en-GB"/>
          </w:rPr>
          <w:t>:</w:t>
        </w:r>
      </w:ins>
    </w:p>
    <w:p w14:paraId="462FD802" w14:textId="77777777" w:rsidR="00F56034" w:rsidRPr="0096519C" w:rsidRDefault="00F56034" w:rsidP="00F56034">
      <w:pPr>
        <w:pStyle w:val="B2"/>
        <w:rPr>
          <w:ins w:id="2997" w:author="[108#39][Power Saving]" w:date="2020-01-27T16:29:00Z"/>
          <w:lang w:val="en-GB"/>
        </w:rPr>
      </w:pPr>
      <w:ins w:id="2998"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MIMO-LayerPreference </w:t>
        </w:r>
        <w:r w:rsidRPr="0096519C">
          <w:rPr>
            <w:lang w:val="en-GB"/>
          </w:rPr>
          <w:t xml:space="preserve">since it was configured to provide </w:t>
        </w:r>
        <w:r>
          <w:rPr>
            <w:lang w:val="en-GB"/>
          </w:rPr>
          <w:t xml:space="preserve">its </w:t>
        </w:r>
        <w:r>
          <w:t xml:space="preserve">preference on the </w:t>
        </w:r>
        <w:r w:rsidRPr="002842DD">
          <w:t xml:space="preserve">maximum number of MIMO layers </w:t>
        </w:r>
        <w:r>
          <w:t>for power saving</w:t>
        </w:r>
        <w:r w:rsidRPr="0096519C">
          <w:rPr>
            <w:lang w:val="en-GB"/>
          </w:rPr>
          <w:t>; or</w:t>
        </w:r>
      </w:ins>
    </w:p>
    <w:p w14:paraId="347EA6E2" w14:textId="77777777" w:rsidR="00F56034" w:rsidRPr="0096519C" w:rsidRDefault="00F56034" w:rsidP="00F56034">
      <w:pPr>
        <w:pStyle w:val="B2"/>
        <w:rPr>
          <w:ins w:id="2999" w:author="[108#39][Power Saving]" w:date="2020-01-27T16:29:00Z"/>
          <w:lang w:val="en-GB"/>
        </w:rPr>
      </w:pPr>
      <w:ins w:id="3000" w:author="[108#39][Power Saving]" w:date="2020-01-27T16:29:00Z">
        <w:r w:rsidRPr="0096519C">
          <w:rPr>
            <w:lang w:val="en-GB"/>
          </w:rPr>
          <w:t>2&gt;</w:t>
        </w:r>
        <w:r w:rsidRPr="0096519C">
          <w:rPr>
            <w:lang w:val="en-GB"/>
          </w:rPr>
          <w:tab/>
          <w:t xml:space="preserve">if the current </w:t>
        </w:r>
        <w:r>
          <w:t xml:space="preserve">preference on the </w:t>
        </w:r>
        <w:r w:rsidRPr="002842DD">
          <w:t xml:space="preserve">maximum number of MIMO lay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MIMO-LayerPreference </w:t>
        </w:r>
        <w:r w:rsidRPr="0096519C">
          <w:rPr>
            <w:lang w:val="en-GB"/>
          </w:rPr>
          <w:t>and timer T3</w:t>
        </w:r>
        <w:r>
          <w:rPr>
            <w:lang w:val="en-GB" w:eastAsia="zh-CN"/>
          </w:rPr>
          <w:t>xd</w:t>
        </w:r>
        <w:r w:rsidRPr="0096519C">
          <w:rPr>
            <w:lang w:val="en-GB"/>
          </w:rPr>
          <w:t xml:space="preserve"> is not running:</w:t>
        </w:r>
      </w:ins>
    </w:p>
    <w:p w14:paraId="79D503FD" w14:textId="77777777" w:rsidR="00F56034" w:rsidRPr="0096519C" w:rsidRDefault="00F56034" w:rsidP="00F56034">
      <w:pPr>
        <w:pStyle w:val="B3"/>
        <w:rPr>
          <w:ins w:id="3001" w:author="[108#39][Power Saving]" w:date="2020-01-27T16:29:00Z"/>
          <w:lang w:val="en-GB"/>
        </w:rPr>
      </w:pPr>
      <w:ins w:id="3002" w:author="[108#39][Power Saving]" w:date="2020-01-27T16:29:00Z">
        <w:r w:rsidRPr="0096519C">
          <w:rPr>
            <w:lang w:val="en-GB"/>
          </w:rPr>
          <w:t>3&gt;</w:t>
        </w:r>
        <w:r w:rsidRPr="0096519C">
          <w:rPr>
            <w:lang w:val="en-GB"/>
          </w:rPr>
          <w:tab/>
        </w:r>
        <w:r w:rsidRPr="00FF21F0">
          <w:rPr>
            <w:lang w:val="en-GB"/>
          </w:rPr>
          <w:t>start timer T3</w:t>
        </w:r>
        <w:r>
          <w:rPr>
            <w:lang w:val="en-GB"/>
          </w:rPr>
          <w:t>xd</w:t>
        </w:r>
        <w:r w:rsidRPr="00FF21F0">
          <w:rPr>
            <w:lang w:val="en-GB"/>
          </w:rPr>
          <w:t xml:space="preserve"> with the timer value set to the </w:t>
        </w:r>
        <w:r>
          <w:rPr>
            <w:i/>
            <w:lang w:val="en-GB"/>
          </w:rPr>
          <w:t>m</w:t>
        </w:r>
        <w:r w:rsidRPr="009B2BDF">
          <w:rPr>
            <w:i/>
            <w:lang w:val="en-GB"/>
          </w:rPr>
          <w:t>axMIMO-LayerPreference</w:t>
        </w:r>
        <w:r w:rsidRPr="00562450">
          <w:rPr>
            <w:i/>
            <w:lang w:val="en-GB"/>
          </w:rPr>
          <w:t>ProhibitTimer</w:t>
        </w:r>
        <w:r w:rsidRPr="00FF21F0">
          <w:rPr>
            <w:lang w:val="en-GB"/>
          </w:rPr>
          <w:t>;</w:t>
        </w:r>
      </w:ins>
    </w:p>
    <w:p w14:paraId="7C070395" w14:textId="77777777" w:rsidR="00F56034" w:rsidRDefault="00F56034" w:rsidP="00F56034">
      <w:pPr>
        <w:pStyle w:val="B3"/>
        <w:rPr>
          <w:ins w:id="3003" w:author="[108#39][Power Saving]" w:date="2020-01-27T16:29:00Z"/>
          <w:lang w:val="en-GB"/>
        </w:rPr>
      </w:pPr>
      <w:ins w:id="3004"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w:t>
        </w:r>
        <w:r>
          <w:t xml:space="preserve">preference on the </w:t>
        </w:r>
        <w:r w:rsidRPr="002842DD">
          <w:t xml:space="preserve">maximum number of MIMO layers </w:t>
        </w:r>
        <w:r>
          <w:t>for power saving</w:t>
        </w:r>
        <w:r w:rsidRPr="0096519C">
          <w:rPr>
            <w:lang w:val="en-GB"/>
          </w:rPr>
          <w:t>;</w:t>
        </w:r>
      </w:ins>
    </w:p>
    <w:p w14:paraId="342162F1" w14:textId="77777777" w:rsidR="00F56034" w:rsidRPr="0096519C" w:rsidRDefault="00F56034" w:rsidP="00F56034">
      <w:pPr>
        <w:pStyle w:val="B1"/>
        <w:rPr>
          <w:ins w:id="3005" w:author="[108#39][Power Saving]" w:date="2020-01-27T16:29:00Z"/>
          <w:lang w:val="en-GB"/>
        </w:rPr>
      </w:pPr>
      <w:ins w:id="3006"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w:t>
        </w:r>
        <w:r w:rsidRPr="002842DD">
          <w:t xml:space="preserve"> minimum scheduling offset for cross-slot scheduling for power saving</w:t>
        </w:r>
        <w:r w:rsidRPr="0096519C">
          <w:rPr>
            <w:lang w:val="en-GB"/>
          </w:rPr>
          <w:t>:</w:t>
        </w:r>
      </w:ins>
    </w:p>
    <w:p w14:paraId="7FDD7C1B" w14:textId="77777777" w:rsidR="00F56034" w:rsidRPr="0096519C" w:rsidRDefault="00F56034" w:rsidP="00F56034">
      <w:pPr>
        <w:pStyle w:val="B2"/>
        <w:rPr>
          <w:ins w:id="3007" w:author="[108#39][Power Saving]" w:date="2020-01-27T16:29:00Z"/>
          <w:lang w:val="en-GB"/>
        </w:rPr>
      </w:pPr>
      <w:ins w:id="3008"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212356">
          <w:rPr>
            <w:i/>
            <w:lang w:val="en-GB"/>
          </w:rPr>
          <w:t xml:space="preserve">inSchedulingOffsetPreference </w:t>
        </w:r>
        <w:r w:rsidRPr="0096519C">
          <w:rPr>
            <w:lang w:val="en-GB"/>
          </w:rPr>
          <w:t xml:space="preserve">since it was configured to provide </w:t>
        </w:r>
        <w:r>
          <w:rPr>
            <w:lang w:val="en-GB"/>
          </w:rPr>
          <w:t>its preference on the</w:t>
        </w:r>
        <w:r w:rsidRPr="002842DD">
          <w:t xml:space="preserve"> minimum scheduling offset for cross-slot scheduling for power saving</w:t>
        </w:r>
        <w:r w:rsidRPr="0096519C">
          <w:rPr>
            <w:lang w:val="en-GB"/>
          </w:rPr>
          <w:t>; or</w:t>
        </w:r>
      </w:ins>
    </w:p>
    <w:p w14:paraId="6EEF1FBA" w14:textId="77777777" w:rsidR="00F56034" w:rsidRPr="0096519C" w:rsidRDefault="00F56034" w:rsidP="00F56034">
      <w:pPr>
        <w:pStyle w:val="B2"/>
        <w:rPr>
          <w:ins w:id="3009" w:author="[108#39][Power Saving]" w:date="2020-01-27T16:29:00Z"/>
          <w:lang w:val="en-GB"/>
        </w:rPr>
      </w:pPr>
      <w:ins w:id="3010" w:author="[108#39][Power Saving]" w:date="2020-01-27T16:29:00Z">
        <w:r w:rsidRPr="0096519C">
          <w:rPr>
            <w:lang w:val="en-GB"/>
          </w:rPr>
          <w:t>2&gt;</w:t>
        </w:r>
        <w:r w:rsidRPr="0096519C">
          <w:rPr>
            <w:lang w:val="en-GB"/>
          </w:rPr>
          <w:tab/>
          <w:t xml:space="preserve">if the current </w:t>
        </w:r>
        <w:r>
          <w:rPr>
            <w:lang w:val="en-GB"/>
          </w:rPr>
          <w:t>preference on the</w:t>
        </w:r>
        <w:r w:rsidRPr="002842DD">
          <w:t xml:space="preserve"> minimum scheduling offset for cross-slot scheduling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212356">
          <w:rPr>
            <w:i/>
            <w:lang w:val="en-GB"/>
          </w:rPr>
          <w:t xml:space="preserve">inSchedulingOffsetPreference </w:t>
        </w:r>
        <w:r w:rsidRPr="0096519C">
          <w:rPr>
            <w:lang w:val="en-GB"/>
          </w:rPr>
          <w:t>and timer T3</w:t>
        </w:r>
        <w:r>
          <w:rPr>
            <w:lang w:val="en-GB" w:eastAsia="zh-CN"/>
          </w:rPr>
          <w:t>xe</w:t>
        </w:r>
        <w:r w:rsidRPr="0096519C">
          <w:rPr>
            <w:lang w:val="en-GB"/>
          </w:rPr>
          <w:t xml:space="preserve"> is not running:</w:t>
        </w:r>
      </w:ins>
    </w:p>
    <w:p w14:paraId="66A10F97" w14:textId="77777777" w:rsidR="00F56034" w:rsidRPr="0096519C" w:rsidRDefault="00F56034" w:rsidP="00F56034">
      <w:pPr>
        <w:pStyle w:val="B3"/>
        <w:rPr>
          <w:ins w:id="3011" w:author="[108#39][Power Saving]" w:date="2020-01-27T16:29:00Z"/>
          <w:lang w:val="en-GB"/>
        </w:rPr>
      </w:pPr>
      <w:ins w:id="3012" w:author="[108#39][Power Saving]" w:date="2020-01-27T16:29:00Z">
        <w:r w:rsidRPr="0096519C">
          <w:rPr>
            <w:lang w:val="en-GB"/>
          </w:rPr>
          <w:t>3&gt;</w:t>
        </w:r>
        <w:r w:rsidRPr="0096519C">
          <w:rPr>
            <w:lang w:val="en-GB"/>
          </w:rPr>
          <w:tab/>
        </w:r>
        <w:r w:rsidRPr="00FF21F0">
          <w:rPr>
            <w:lang w:val="en-GB"/>
          </w:rPr>
          <w:t>start timer T3</w:t>
        </w:r>
        <w:r>
          <w:rPr>
            <w:lang w:val="en-GB"/>
          </w:rPr>
          <w:t>xe</w:t>
        </w:r>
        <w:r w:rsidRPr="00FF21F0">
          <w:rPr>
            <w:lang w:val="en-GB"/>
          </w:rPr>
          <w:t xml:space="preserve"> with the timer value set to the </w:t>
        </w:r>
        <w:r>
          <w:rPr>
            <w:i/>
            <w:lang w:val="en-GB"/>
          </w:rPr>
          <w:t>m</w:t>
        </w:r>
        <w:r w:rsidRPr="00212356">
          <w:rPr>
            <w:i/>
            <w:lang w:val="en-GB"/>
          </w:rPr>
          <w:t>inSchedulingOffsetPreference</w:t>
        </w:r>
        <w:r w:rsidRPr="00562450">
          <w:rPr>
            <w:i/>
            <w:lang w:val="en-GB"/>
          </w:rPr>
          <w:t>ProhibitTimer</w:t>
        </w:r>
        <w:r w:rsidRPr="00FF21F0">
          <w:rPr>
            <w:lang w:val="en-GB"/>
          </w:rPr>
          <w:t>;</w:t>
        </w:r>
      </w:ins>
    </w:p>
    <w:p w14:paraId="4BDFF8C9" w14:textId="77777777" w:rsidR="00F56034" w:rsidRDefault="00F56034" w:rsidP="00F56034">
      <w:pPr>
        <w:pStyle w:val="B3"/>
        <w:rPr>
          <w:ins w:id="3013" w:author="[108#39][Power Saving]" w:date="2020-01-27T16:29:00Z"/>
          <w:lang w:val="en-GB"/>
        </w:rPr>
      </w:pPr>
      <w:ins w:id="3014"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w:t>
        </w:r>
        <w:r w:rsidRPr="002842DD">
          <w:t xml:space="preserve"> minimum scheduling offset for cross-slot scheduling for power saving</w:t>
        </w:r>
        <w:r w:rsidRPr="0096519C">
          <w:rPr>
            <w:lang w:val="en-GB"/>
          </w:rPr>
          <w:t>;</w:t>
        </w:r>
      </w:ins>
    </w:p>
    <w:p w14:paraId="6A580432" w14:textId="77777777" w:rsidR="00F56034" w:rsidRPr="0096519C" w:rsidRDefault="00F56034" w:rsidP="00F56034">
      <w:pPr>
        <w:pStyle w:val="B1"/>
        <w:rPr>
          <w:ins w:id="3015" w:author="[108#39][Power Saving]" w:date="2020-01-27T16:29:00Z"/>
          <w:lang w:val="en-GB"/>
        </w:rPr>
      </w:pPr>
      <w:ins w:id="3016" w:author="[108#39][Power Saving]" w:date="2020-01-27T16:29:00Z">
        <w:r w:rsidRPr="0096519C">
          <w:rPr>
            <w:lang w:val="en-GB"/>
          </w:rPr>
          <w:t>1&gt;</w:t>
        </w:r>
        <w:r w:rsidRPr="0096519C">
          <w:rPr>
            <w:lang w:val="en-GB"/>
          </w:rPr>
          <w:tab/>
          <w:t xml:space="preserve">if configured to provide </w:t>
        </w:r>
        <w:r>
          <w:rPr>
            <w:lang w:val="en-GB"/>
          </w:rPr>
          <w:t>release request</w:t>
        </w:r>
        <w:r w:rsidRPr="0096519C">
          <w:rPr>
            <w:lang w:val="en-GB"/>
          </w:rPr>
          <w:t>:</w:t>
        </w:r>
      </w:ins>
    </w:p>
    <w:p w14:paraId="4DA5CF73" w14:textId="77777777" w:rsidR="00F56034" w:rsidRPr="0096519C" w:rsidRDefault="00F56034" w:rsidP="00F56034">
      <w:pPr>
        <w:pStyle w:val="B2"/>
        <w:rPr>
          <w:ins w:id="3017" w:author="[108#39][Power Saving]" w:date="2020-01-27T16:29:00Z"/>
          <w:lang w:val="en-GB"/>
        </w:rPr>
      </w:pPr>
      <w:ins w:id="3018" w:author="[108#39][Power Saving]" w:date="2020-01-27T16:29:00Z">
        <w:r w:rsidRPr="0096519C">
          <w:rPr>
            <w:lang w:val="en-GB"/>
          </w:rPr>
          <w:t>2&gt;</w:t>
        </w:r>
        <w:r w:rsidRPr="0096519C">
          <w:rPr>
            <w:lang w:val="en-GB"/>
          </w:rPr>
          <w:tab/>
          <w:t xml:space="preserve">if the </w:t>
        </w:r>
        <w:r>
          <w:rPr>
            <w:lang w:val="en-GB"/>
          </w:rPr>
          <w:t xml:space="preserve">UE determines that it would prefer to leave RRC_CONNECTED state </w:t>
        </w:r>
        <w:r w:rsidRPr="0096519C">
          <w:rPr>
            <w:lang w:val="en-GB"/>
          </w:rPr>
          <w:t xml:space="preserve">and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 xml:space="preserve">releaseRequest </w:t>
        </w:r>
        <w:r w:rsidRPr="0096519C">
          <w:rPr>
            <w:lang w:val="en-GB"/>
          </w:rPr>
          <w:t xml:space="preserve">since it was configured to provide </w:t>
        </w:r>
        <w:r>
          <w:rPr>
            <w:lang w:val="en-GB"/>
          </w:rPr>
          <w:t>release request</w:t>
        </w:r>
        <w:r w:rsidRPr="0096519C">
          <w:rPr>
            <w:lang w:val="en-GB"/>
          </w:rPr>
          <w:t>; or</w:t>
        </w:r>
      </w:ins>
    </w:p>
    <w:p w14:paraId="6D144E15" w14:textId="77777777" w:rsidR="00F56034" w:rsidRPr="0096519C" w:rsidRDefault="00F56034" w:rsidP="00F56034">
      <w:pPr>
        <w:pStyle w:val="B2"/>
        <w:rPr>
          <w:ins w:id="3019" w:author="[108#39][Power Saving]" w:date="2020-01-27T16:29:00Z"/>
          <w:lang w:val="en-GB"/>
        </w:rPr>
      </w:pPr>
      <w:ins w:id="3020" w:author="[108#39][Power Saving]" w:date="2020-01-27T16:29:00Z">
        <w:r w:rsidRPr="0096519C">
          <w:rPr>
            <w:lang w:val="en-GB"/>
          </w:rPr>
          <w:t>2&gt;</w:t>
        </w:r>
        <w:r w:rsidRPr="0096519C">
          <w:rPr>
            <w:lang w:val="en-GB"/>
          </w:rPr>
          <w:tab/>
          <w:t xml:space="preserve">if the current </w:t>
        </w:r>
        <w:r>
          <w:rPr>
            <w:lang w:val="en-GB"/>
          </w:rPr>
          <w:t xml:space="preserve">preferred RRC state </w:t>
        </w:r>
        <w:r w:rsidRPr="0096519C">
          <w:rPr>
            <w:lang w:val="en-GB"/>
          </w:rPr>
          <w:t>is different from the one indicated in the last transmission of</w:t>
        </w:r>
        <w:r>
          <w:rPr>
            <w:lang w:val="en-GB"/>
          </w:rPr>
          <w:t xml:space="preserve"> the</w:t>
        </w:r>
        <w:r w:rsidRPr="0096519C">
          <w:rPr>
            <w:lang w:val="en-GB"/>
          </w:rPr>
          <w:t xml:space="preserve"> </w:t>
        </w:r>
        <w:r w:rsidRPr="00155523">
          <w:rPr>
            <w:i/>
            <w:lang w:val="en-GB"/>
          </w:rPr>
          <w:t>UEAssistanceInformation</w:t>
        </w:r>
        <w:r w:rsidRPr="00155523">
          <w:rPr>
            <w:lang w:val="en-GB"/>
          </w:rPr>
          <w:t xml:space="preserve"> message including </w:t>
        </w:r>
        <w:r>
          <w:rPr>
            <w:i/>
            <w:lang w:val="en-GB"/>
          </w:rPr>
          <w:t xml:space="preserve">releaseRequest </w:t>
        </w:r>
        <w:r w:rsidRPr="0096519C">
          <w:rPr>
            <w:lang w:val="en-GB"/>
          </w:rPr>
          <w:t>and timer T3</w:t>
        </w:r>
        <w:r>
          <w:rPr>
            <w:lang w:val="en-GB"/>
          </w:rPr>
          <w:t>xf</w:t>
        </w:r>
        <w:r w:rsidRPr="0096519C">
          <w:rPr>
            <w:lang w:val="en-GB"/>
          </w:rPr>
          <w:t xml:space="preserve"> is not running:</w:t>
        </w:r>
      </w:ins>
    </w:p>
    <w:p w14:paraId="3F047DA1" w14:textId="77777777" w:rsidR="00F56034" w:rsidRPr="0096519C" w:rsidRDefault="00F56034" w:rsidP="00F56034">
      <w:pPr>
        <w:pStyle w:val="B3"/>
        <w:rPr>
          <w:ins w:id="3021" w:author="[108#39][Power Saving]" w:date="2020-01-27T16:29:00Z"/>
          <w:lang w:val="en-GB"/>
        </w:rPr>
      </w:pPr>
      <w:ins w:id="3022" w:author="[108#39][Power Saving]" w:date="2020-01-27T16:29:00Z">
        <w:r w:rsidRPr="0096519C">
          <w:rPr>
            <w:lang w:val="en-GB"/>
          </w:rPr>
          <w:t>3&gt;</w:t>
        </w:r>
        <w:r w:rsidRPr="0096519C">
          <w:rPr>
            <w:lang w:val="en-GB"/>
          </w:rPr>
          <w:tab/>
        </w:r>
        <w:r w:rsidRPr="00FF21F0">
          <w:rPr>
            <w:lang w:val="en-GB"/>
          </w:rPr>
          <w:t>start timer T3</w:t>
        </w:r>
        <w:r>
          <w:rPr>
            <w:lang w:val="en-GB"/>
          </w:rPr>
          <w:t>xf</w:t>
        </w:r>
        <w:r w:rsidRPr="00FF21F0">
          <w:rPr>
            <w:lang w:val="en-GB"/>
          </w:rPr>
          <w:t xml:space="preserve"> with the timer value set to the </w:t>
        </w:r>
        <w:r>
          <w:rPr>
            <w:i/>
            <w:lang w:val="en-GB"/>
          </w:rPr>
          <w:t>releaseRequest</w:t>
        </w:r>
        <w:r w:rsidRPr="00776E39">
          <w:rPr>
            <w:i/>
            <w:lang w:val="en-GB"/>
          </w:rPr>
          <w:t>ProhibitTimer</w:t>
        </w:r>
        <w:r w:rsidRPr="00FF21F0">
          <w:rPr>
            <w:lang w:val="en-GB"/>
          </w:rPr>
          <w:t>;</w:t>
        </w:r>
      </w:ins>
    </w:p>
    <w:p w14:paraId="2A546906" w14:textId="77777777" w:rsidR="00F56034" w:rsidRDefault="00F56034" w:rsidP="00F56034">
      <w:pPr>
        <w:pStyle w:val="B3"/>
        <w:rPr>
          <w:ins w:id="3023" w:author="[108#39][Power Saving]" w:date="2020-01-27T16:29:00Z"/>
          <w:lang w:val="en-GB"/>
        </w:rPr>
      </w:pPr>
      <w:ins w:id="3024" w:author="[108#39][Power Saving]" w:date="2020-01-27T16:29:00Z">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r>
          <w:rPr>
            <w:lang w:val="en-GB"/>
          </w:rPr>
          <w:t xml:space="preserve"> to provide the release request</w:t>
        </w:r>
        <w:r w:rsidRPr="0096519C">
          <w:rPr>
            <w:lang w:val="en-GB"/>
          </w:rPr>
          <w:t>;</w:t>
        </w:r>
      </w:ins>
    </w:p>
    <w:p w14:paraId="034DD55D" w14:textId="77777777" w:rsidR="00F56034" w:rsidRPr="00B10F4A" w:rsidRDefault="00F56034" w:rsidP="00F56034">
      <w:pPr>
        <w:pStyle w:val="EditorsNote"/>
        <w:rPr>
          <w:ins w:id="3025" w:author="[108#39][Power Saving]" w:date="2020-01-27T16:29:00Z"/>
          <w:lang w:val="en-GB"/>
        </w:rPr>
      </w:pPr>
      <w:ins w:id="3026" w:author="[108#39][Power Saving]" w:date="2020-01-27T16:29:00Z">
        <w:r>
          <w:rPr>
            <w:lang w:val="en-GB"/>
          </w:rPr>
          <w:t>Editor’s Note: The behaviour regarding reporting of the preference to stay in connected mode needs further discussion.</w:t>
        </w:r>
      </w:ins>
    </w:p>
    <w:p w14:paraId="0F1C1092" w14:textId="77777777" w:rsidR="009C58E0" w:rsidRPr="00A047D1" w:rsidRDefault="009C58E0" w:rsidP="009C58E0">
      <w:pPr>
        <w:pStyle w:val="B1"/>
        <w:rPr>
          <w:ins w:id="3027" w:author="[108#44][V2X]" w:date="2020-01-27T12:13:00Z"/>
        </w:rPr>
      </w:pPr>
      <w:ins w:id="3028" w:author="[108#44][V2X]" w:date="2020-01-27T12:13:00Z">
        <w:r w:rsidRPr="00A047D1">
          <w:t>1&gt;</w:t>
        </w:r>
        <w:r w:rsidRPr="00A047D1">
          <w:tab/>
          <w:t xml:space="preserve">if configured to provide </w:t>
        </w:r>
        <w: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rsidRPr="00A047D1">
          <w:t>:</w:t>
        </w:r>
      </w:ins>
    </w:p>
    <w:p w14:paraId="0F55B29D" w14:textId="1DB1A84F" w:rsidR="009C58E0" w:rsidRPr="009C58E0" w:rsidRDefault="009C58E0" w:rsidP="009C58E0">
      <w:pPr>
        <w:pStyle w:val="B3"/>
        <w:rPr>
          <w:rPrChange w:id="3029" w:author="[108#44][V2X]" w:date="2020-01-27T12:16:00Z">
            <w:rPr>
              <w:lang w:val="en-GB"/>
            </w:rPr>
          </w:rPrChange>
        </w:rPr>
      </w:pPr>
      <w:ins w:id="3030" w:author="[108#44][V2X]" w:date="2020-01-27T12:13:00Z">
        <w:r>
          <w:t>2</w:t>
        </w:r>
        <w:r w:rsidRPr="00A047D1">
          <w:t>&gt;</w:t>
        </w:r>
        <w:r w:rsidRPr="00A047D1">
          <w:tab/>
          <w:t xml:space="preserve">initiate transmission of the </w:t>
        </w:r>
        <w:r w:rsidRPr="00A047D1">
          <w:rPr>
            <w:i/>
          </w:rPr>
          <w:t>UEAssistanceInformation</w:t>
        </w:r>
        <w:r w:rsidRPr="00A047D1">
          <w:t xml:space="preserve"> message in accordance with 5.7.4.3</w:t>
        </w:r>
        <w:r w:rsidRPr="00817B88">
          <w:t xml:space="preserve"> </w:t>
        </w:r>
        <w:r w:rsidRPr="00A047D1">
          <w:t xml:space="preserve">to provide </w:t>
        </w:r>
        <w: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rsidRPr="00A047D1">
          <w:t>;</w:t>
        </w:r>
      </w:ins>
    </w:p>
    <w:p w14:paraId="01DDDE7D" w14:textId="77777777" w:rsidR="002C5D28" w:rsidRPr="00325D1F" w:rsidRDefault="002C5D28" w:rsidP="002C5D28">
      <w:pPr>
        <w:pStyle w:val="Heading4"/>
        <w:rPr>
          <w:lang w:val="en-GB"/>
        </w:rPr>
      </w:pPr>
      <w:bookmarkStart w:id="3031" w:name="_Toc20425859"/>
      <w:bookmarkStart w:id="303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3031"/>
      <w:bookmarkEnd w:id="303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27DF304E" w:rsidR="003B0B04" w:rsidRDefault="00781C82" w:rsidP="00485C98">
      <w:pPr>
        <w:pStyle w:val="B3"/>
        <w:rPr>
          <w:ins w:id="3033" w:author="[108#44][V2X]" w:date="2020-01-27T12:17:00Z"/>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2C42B73D" w14:textId="77777777" w:rsidR="00F56034" w:rsidRDefault="00F56034" w:rsidP="00F56034">
      <w:pPr>
        <w:pStyle w:val="B1"/>
        <w:rPr>
          <w:ins w:id="3034" w:author="[108#39][Power Saving]" w:date="2020-01-27T16:30:00Z"/>
          <w:lang w:val="en-GB"/>
        </w:rPr>
      </w:pPr>
      <w:ins w:id="3035"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2842DD">
          <w:t xml:space="preserve">DRX parameters for </w:t>
        </w:r>
        <w:r>
          <w:rPr>
            <w:lang w:val="en-GB" w:eastAsia="zh-CN"/>
          </w:rPr>
          <w:t>power saving according to 5.7.4.2:</w:t>
        </w:r>
      </w:ins>
    </w:p>
    <w:p w14:paraId="167C648C" w14:textId="77777777" w:rsidR="00F56034" w:rsidRPr="00255DE7" w:rsidRDefault="00F56034" w:rsidP="00F56034">
      <w:pPr>
        <w:pStyle w:val="B2"/>
        <w:rPr>
          <w:ins w:id="3036" w:author="[108#39][Power Saving]" w:date="2020-01-27T16:30:00Z"/>
          <w:lang w:val="en-GB"/>
        </w:rPr>
      </w:pPr>
      <w:ins w:id="3037"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drx-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D2A09FA" w14:textId="77777777" w:rsidR="00F56034" w:rsidRDefault="00F56034" w:rsidP="00F56034">
      <w:pPr>
        <w:pStyle w:val="B2"/>
        <w:rPr>
          <w:ins w:id="3038" w:author="[108#39][Power Saving]" w:date="2020-01-27T16:30:00Z"/>
          <w:lang w:val="en-GB"/>
        </w:rPr>
      </w:pPr>
      <w:ins w:id="3039"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LongCycle </w:t>
        </w:r>
        <w:r w:rsidRPr="0096519C">
          <w:rPr>
            <w:lang w:val="en-GB"/>
          </w:rPr>
          <w:t xml:space="preserve">to </w:t>
        </w:r>
        <w:r w:rsidRPr="0096519C">
          <w:rPr>
            <w:lang w:val="en-GB" w:eastAsia="zh-CN"/>
          </w:rPr>
          <w:t>a desired value</w:t>
        </w:r>
        <w:r w:rsidRPr="0096519C">
          <w:rPr>
            <w:lang w:val="en-GB"/>
          </w:rPr>
          <w:t>;</w:t>
        </w:r>
      </w:ins>
    </w:p>
    <w:p w14:paraId="10CDA1BA" w14:textId="77777777" w:rsidR="00F56034" w:rsidRPr="0096519C" w:rsidRDefault="00F56034" w:rsidP="00F56034">
      <w:pPr>
        <w:pStyle w:val="B2"/>
        <w:rPr>
          <w:ins w:id="3040" w:author="[108#39][Power Saving]" w:date="2020-01-27T16:30:00Z"/>
          <w:lang w:val="en-GB" w:eastAsia="ko-KR"/>
        </w:rPr>
      </w:pPr>
      <w:ins w:id="3041"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InactivityTimer </w:t>
        </w:r>
        <w:r w:rsidRPr="0096519C">
          <w:rPr>
            <w:lang w:val="en-GB"/>
          </w:rPr>
          <w:t xml:space="preserve">to </w:t>
        </w:r>
        <w:r w:rsidRPr="0096519C">
          <w:rPr>
            <w:lang w:val="en-GB" w:eastAsia="zh-CN"/>
          </w:rPr>
          <w:t>a desired value</w:t>
        </w:r>
        <w:r w:rsidRPr="0096519C">
          <w:rPr>
            <w:lang w:val="en-GB"/>
          </w:rPr>
          <w:t>;</w:t>
        </w:r>
      </w:ins>
    </w:p>
    <w:p w14:paraId="3BC2113F" w14:textId="77777777" w:rsidR="00F56034" w:rsidRPr="0096519C" w:rsidRDefault="00F56034" w:rsidP="00F56034">
      <w:pPr>
        <w:pStyle w:val="B2"/>
        <w:rPr>
          <w:ins w:id="3042" w:author="[108#39][Power Saving]" w:date="2020-01-27T16:30:00Z"/>
          <w:lang w:val="en-GB" w:eastAsia="ko-KR"/>
        </w:rPr>
      </w:pPr>
      <w:ins w:id="3043"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 </w:t>
        </w:r>
        <w:r w:rsidRPr="0096519C">
          <w:rPr>
            <w:lang w:val="en-GB"/>
          </w:rPr>
          <w:t xml:space="preserve">to </w:t>
        </w:r>
        <w:r w:rsidRPr="0096519C">
          <w:rPr>
            <w:lang w:val="en-GB" w:eastAsia="zh-CN"/>
          </w:rPr>
          <w:t>a desired value</w:t>
        </w:r>
        <w:r w:rsidRPr="0096519C">
          <w:rPr>
            <w:lang w:val="en-GB"/>
          </w:rPr>
          <w:t>;</w:t>
        </w:r>
      </w:ins>
    </w:p>
    <w:p w14:paraId="1F1C6BF7" w14:textId="77777777" w:rsidR="00F56034" w:rsidRPr="0096519C" w:rsidRDefault="00F56034" w:rsidP="00F56034">
      <w:pPr>
        <w:pStyle w:val="B2"/>
        <w:rPr>
          <w:ins w:id="3044" w:author="[108#39][Power Saving]" w:date="2020-01-27T16:30:00Z"/>
          <w:lang w:val="en-GB" w:eastAsia="ko-KR"/>
        </w:rPr>
      </w:pPr>
      <w:ins w:id="3045"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Timer </w:t>
        </w:r>
        <w:r w:rsidRPr="0096519C">
          <w:rPr>
            <w:lang w:val="en-GB"/>
          </w:rPr>
          <w:t xml:space="preserve">to </w:t>
        </w:r>
        <w:r w:rsidRPr="0096519C">
          <w:rPr>
            <w:lang w:val="en-GB" w:eastAsia="zh-CN"/>
          </w:rPr>
          <w:t>a desired value</w:t>
        </w:r>
        <w:r>
          <w:rPr>
            <w:lang w:val="en-GB"/>
          </w:rPr>
          <w:t>;</w:t>
        </w:r>
      </w:ins>
    </w:p>
    <w:p w14:paraId="2066A08C" w14:textId="77777777" w:rsidR="00F56034" w:rsidRDefault="00F56034" w:rsidP="00F56034">
      <w:pPr>
        <w:pStyle w:val="B1"/>
        <w:rPr>
          <w:ins w:id="3046" w:author="[108#39][Power Saving]" w:date="2020-01-27T16:30:00Z"/>
          <w:lang w:val="en-GB"/>
        </w:rPr>
      </w:pPr>
      <w:ins w:id="3047"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aggregated bandwidth</w:t>
        </w:r>
        <w:r>
          <w:rPr>
            <w:lang w:val="en-GB"/>
          </w:rPr>
          <w:t xml:space="preserve"> </w:t>
        </w:r>
        <w:r w:rsidRPr="002842DD">
          <w:t xml:space="preserve">for </w:t>
        </w:r>
        <w:r>
          <w:rPr>
            <w:lang w:val="en-GB" w:eastAsia="zh-CN"/>
          </w:rPr>
          <w:t>power saving according to 5.7.4.2:</w:t>
        </w:r>
      </w:ins>
    </w:p>
    <w:p w14:paraId="1C29EF15" w14:textId="77777777" w:rsidR="00F56034" w:rsidRPr="00255DE7" w:rsidRDefault="00F56034" w:rsidP="00F56034">
      <w:pPr>
        <w:pStyle w:val="B2"/>
        <w:rPr>
          <w:ins w:id="3048" w:author="[108#39][Power Saving]" w:date="2020-01-27T16:30:00Z"/>
          <w:lang w:val="en-GB"/>
        </w:rPr>
      </w:pPr>
      <w:ins w:id="3049"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maxBW-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0FC5B267" w14:textId="77777777" w:rsidR="00F56034" w:rsidRPr="0096519C" w:rsidRDefault="00F56034" w:rsidP="00F56034">
      <w:pPr>
        <w:pStyle w:val="B2"/>
        <w:rPr>
          <w:ins w:id="3050" w:author="[108#39][Power Saving]" w:date="2020-01-27T16:30:00Z"/>
        </w:rPr>
      </w:pPr>
      <w:ins w:id="3051" w:author="[108#39][Power Saving]" w:date="2020-01-27T16:30:00Z">
        <w:r>
          <w:t>2</w:t>
        </w:r>
        <w:r w:rsidRPr="0096519C">
          <w:t>&gt;</w:t>
        </w:r>
        <w:r w:rsidRPr="0096519C">
          <w:tab/>
          <w:t xml:space="preserve">if the UE prefers to </w:t>
        </w:r>
        <w:r>
          <w:rPr>
            <w:lang w:val="en-GB"/>
          </w:rPr>
          <w:t>reduce the</w:t>
        </w:r>
        <w:r w:rsidRPr="0096519C">
          <w:t xml:space="preserve"> maximum aggregated bandwidth of FR1:</w:t>
        </w:r>
      </w:ins>
    </w:p>
    <w:p w14:paraId="2E59CE9E" w14:textId="77777777" w:rsidR="00F56034" w:rsidRPr="0096519C" w:rsidRDefault="00F56034" w:rsidP="00F56034">
      <w:pPr>
        <w:pStyle w:val="B3"/>
        <w:rPr>
          <w:ins w:id="3052" w:author="[108#39][Power Saving]" w:date="2020-01-27T16:30:00Z"/>
        </w:rPr>
      </w:pPr>
      <w:ins w:id="3053" w:author="[108#39][Power Saving]" w:date="2020-01-27T16:30:00Z">
        <w:r>
          <w:rPr>
            <w:lang w:val="en-GB"/>
          </w:rPr>
          <w:t>3</w:t>
        </w:r>
        <w:r w:rsidRPr="0096519C">
          <w:t>&gt;</w:t>
        </w:r>
        <w:r w:rsidRPr="0096519C">
          <w:tab/>
          <w:t xml:space="preserve">include </w:t>
        </w:r>
        <w:r>
          <w:rPr>
            <w:i/>
            <w:lang w:val="en-GB"/>
          </w:rPr>
          <w:t>reduced</w:t>
        </w:r>
        <w:r w:rsidRPr="006B7F19">
          <w:rPr>
            <w:i/>
          </w:rPr>
          <w:t>MaxBW-FR1</w:t>
        </w:r>
        <w:r w:rsidRPr="0096519C">
          <w:t xml:space="preserve"> in the </w:t>
        </w:r>
        <w:r w:rsidRPr="00621DAA">
          <w:rPr>
            <w:i/>
          </w:rPr>
          <w:t>MaxBW-Preference</w:t>
        </w:r>
        <w:r>
          <w:rPr>
            <w:i/>
            <w:lang w:val="en-GB"/>
          </w:rPr>
          <w:t xml:space="preserve"> </w:t>
        </w:r>
        <w:r w:rsidRPr="0096519C">
          <w:t>IE;</w:t>
        </w:r>
      </w:ins>
    </w:p>
    <w:p w14:paraId="46585BE4" w14:textId="77777777" w:rsidR="00F56034" w:rsidRPr="0096519C" w:rsidRDefault="00F56034" w:rsidP="00F56034">
      <w:pPr>
        <w:pStyle w:val="B3"/>
        <w:rPr>
          <w:ins w:id="3054" w:author="[108#39][Power Saving]" w:date="2020-01-27T16:30:00Z"/>
        </w:rPr>
      </w:pPr>
      <w:ins w:id="3055" w:author="[108#39][Power Saving]" w:date="2020-01-27T16:30:00Z">
        <w:r>
          <w:t>3</w:t>
        </w:r>
        <w:r w:rsidRPr="0096519C">
          <w:t>&gt;</w:t>
        </w:r>
        <w:r w:rsidRPr="0096519C">
          <w:tab/>
          <w:t xml:space="preserve">set </w:t>
        </w:r>
        <w:r>
          <w:rPr>
            <w:i/>
            <w:lang w:val="en-GB"/>
          </w:rPr>
          <w:t>reduced</w:t>
        </w:r>
        <w:r w:rsidRPr="006B7F19">
          <w:rPr>
            <w:i/>
          </w:rPr>
          <w:t>BW-FR1-D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downlink carriers of FR1;</w:t>
        </w:r>
      </w:ins>
    </w:p>
    <w:p w14:paraId="46CA0129" w14:textId="77777777" w:rsidR="00F56034" w:rsidRPr="0096519C" w:rsidRDefault="00F56034" w:rsidP="00F56034">
      <w:pPr>
        <w:pStyle w:val="B3"/>
        <w:rPr>
          <w:ins w:id="3056" w:author="[108#39][Power Saving]" w:date="2020-01-27T16:30:00Z"/>
        </w:rPr>
      </w:pPr>
      <w:ins w:id="3057" w:author="[108#39][Power Saving]" w:date="2020-01-27T16:30:00Z">
        <w:r>
          <w:t>3</w:t>
        </w:r>
        <w:r w:rsidRPr="0096519C">
          <w:t>&gt;</w:t>
        </w:r>
        <w:r w:rsidRPr="0096519C">
          <w:tab/>
          <w:t xml:space="preserve">set </w:t>
        </w:r>
        <w:r>
          <w:rPr>
            <w:i/>
            <w:lang w:val="en-GB"/>
          </w:rPr>
          <w:t>reduced</w:t>
        </w:r>
        <w:r w:rsidRPr="006B7F19">
          <w:rPr>
            <w:i/>
          </w:rPr>
          <w:t>BW-FR1-U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uplink carriers of FR1;</w:t>
        </w:r>
      </w:ins>
    </w:p>
    <w:p w14:paraId="4E9B58BC" w14:textId="77777777" w:rsidR="00F56034" w:rsidRPr="0096519C" w:rsidRDefault="00F56034" w:rsidP="00F56034">
      <w:pPr>
        <w:pStyle w:val="B2"/>
        <w:rPr>
          <w:ins w:id="3058" w:author="[108#39][Power Saving]" w:date="2020-01-27T16:30:00Z"/>
        </w:rPr>
      </w:pPr>
      <w:ins w:id="3059" w:author="[108#39][Power Saving]" w:date="2020-01-27T16:30:00Z">
        <w:r>
          <w:t>2</w:t>
        </w:r>
        <w:r w:rsidRPr="0096519C">
          <w:t>&gt;</w:t>
        </w:r>
        <w:r w:rsidRPr="0096519C">
          <w:tab/>
          <w:t xml:space="preserve">if the UE prefers to </w:t>
        </w:r>
        <w:r>
          <w:rPr>
            <w:lang w:val="en-GB"/>
          </w:rPr>
          <w:t xml:space="preserve">reduce the </w:t>
        </w:r>
        <w:r w:rsidRPr="0096519C">
          <w:t>maximum aggregated bandwidth of FR2:</w:t>
        </w:r>
      </w:ins>
    </w:p>
    <w:p w14:paraId="38A81224" w14:textId="77777777" w:rsidR="00F56034" w:rsidRPr="0096519C" w:rsidRDefault="00F56034" w:rsidP="00F56034">
      <w:pPr>
        <w:pStyle w:val="B3"/>
        <w:rPr>
          <w:ins w:id="3060" w:author="[108#39][Power Saving]" w:date="2020-01-27T16:30:00Z"/>
        </w:rPr>
      </w:pPr>
      <w:ins w:id="3061" w:author="[108#39][Power Saving]" w:date="2020-01-27T16:30:00Z">
        <w:r>
          <w:t>3</w:t>
        </w:r>
        <w:r w:rsidRPr="0096519C">
          <w:t>&gt;</w:t>
        </w:r>
        <w:r w:rsidRPr="0096519C">
          <w:tab/>
          <w:t xml:space="preserve">include </w:t>
        </w:r>
        <w:r>
          <w:rPr>
            <w:i/>
            <w:lang w:val="en-GB"/>
          </w:rPr>
          <w:t>reduced</w:t>
        </w:r>
        <w:r w:rsidRPr="006B7F19">
          <w:rPr>
            <w:i/>
          </w:rPr>
          <w:t>MaxBW-FR2</w:t>
        </w:r>
        <w:r w:rsidRPr="0096519C">
          <w:t xml:space="preserve"> in the </w:t>
        </w:r>
        <w:r w:rsidRPr="00621DAA">
          <w:rPr>
            <w:i/>
          </w:rPr>
          <w:t>MaxBW-Preference</w:t>
        </w:r>
        <w:r>
          <w:rPr>
            <w:i/>
            <w:lang w:val="en-GB"/>
          </w:rPr>
          <w:t xml:space="preserve"> </w:t>
        </w:r>
        <w:r w:rsidRPr="0096519C">
          <w:t>IE;</w:t>
        </w:r>
      </w:ins>
    </w:p>
    <w:p w14:paraId="22CCD3DC" w14:textId="77777777" w:rsidR="00F56034" w:rsidRPr="0096519C" w:rsidRDefault="00F56034" w:rsidP="00F56034">
      <w:pPr>
        <w:pStyle w:val="B3"/>
        <w:rPr>
          <w:ins w:id="3062" w:author="[108#39][Power Saving]" w:date="2020-01-27T16:30:00Z"/>
        </w:rPr>
      </w:pPr>
      <w:ins w:id="3063" w:author="[108#39][Power Saving]" w:date="2020-01-27T16:30:00Z">
        <w:r>
          <w:t>3</w:t>
        </w:r>
        <w:r w:rsidRPr="0096519C">
          <w:t>&gt;</w:t>
        </w:r>
        <w:r w:rsidRPr="0096519C">
          <w:tab/>
          <w:t xml:space="preserve">set </w:t>
        </w:r>
        <w:r>
          <w:rPr>
            <w:i/>
            <w:lang w:val="en-GB"/>
          </w:rPr>
          <w:t>reduced</w:t>
        </w:r>
        <w:r w:rsidRPr="006B7F19">
          <w:rPr>
            <w:i/>
          </w:rPr>
          <w:t>BW-FR2-DL</w:t>
        </w:r>
        <w:r w:rsidRPr="0096519C">
          <w:t xml:space="preserve"> to the maximum aggregated</w:t>
        </w:r>
        <w:r>
          <w:t xml:space="preserve"> bandwidth the UE </w:t>
        </w:r>
        <w:r>
          <w:rPr>
            <w:lang w:val="en-GB"/>
          </w:rPr>
          <w:t>desires</w:t>
        </w:r>
        <w:r>
          <w:t xml:space="preserve"> to have </w:t>
        </w:r>
        <w:r w:rsidRPr="0096519C">
          <w:t>configured across all downlink carriers of FR2;</w:t>
        </w:r>
      </w:ins>
    </w:p>
    <w:p w14:paraId="26E85E2A" w14:textId="77777777" w:rsidR="00F56034" w:rsidRPr="0096519C" w:rsidRDefault="00F56034" w:rsidP="00F56034">
      <w:pPr>
        <w:pStyle w:val="B3"/>
        <w:rPr>
          <w:ins w:id="3064" w:author="[108#39][Power Saving]" w:date="2020-01-27T16:30:00Z"/>
        </w:rPr>
      </w:pPr>
      <w:ins w:id="3065" w:author="[108#39][Power Saving]" w:date="2020-01-27T16:30:00Z">
        <w:r>
          <w:t>3</w:t>
        </w:r>
        <w:r w:rsidRPr="0096519C">
          <w:t>&gt;</w:t>
        </w:r>
        <w:r w:rsidRPr="0096519C">
          <w:tab/>
          <w:t xml:space="preserve">set </w:t>
        </w:r>
        <w:r>
          <w:rPr>
            <w:i/>
            <w:lang w:val="en-GB"/>
          </w:rPr>
          <w:t>reduced</w:t>
        </w:r>
        <w:r w:rsidRPr="006B7F19">
          <w:rPr>
            <w:i/>
          </w:rPr>
          <w:t>BW-FR2-UL</w:t>
        </w:r>
        <w:r w:rsidRPr="0096519C">
          <w:t xml:space="preserve"> to the maximum aggregated</w:t>
        </w:r>
        <w:r>
          <w:t xml:space="preserve"> bandwidth the UE </w:t>
        </w:r>
        <w:r>
          <w:rPr>
            <w:lang w:val="en-GB"/>
          </w:rPr>
          <w:t>desires</w:t>
        </w:r>
        <w:r>
          <w:t xml:space="preserve"> to have </w:t>
        </w:r>
        <w:r w:rsidRPr="0096519C">
          <w:t>configured across all uplink carriers of FR2</w:t>
        </w:r>
        <w:r>
          <w:rPr>
            <w:lang w:val="en-GB"/>
          </w:rPr>
          <w:t>;</w:t>
        </w:r>
      </w:ins>
    </w:p>
    <w:p w14:paraId="3B71306C" w14:textId="77777777" w:rsidR="00F56034" w:rsidRPr="00B10F4A" w:rsidRDefault="00F56034" w:rsidP="00F56034">
      <w:pPr>
        <w:pStyle w:val="EditorsNote"/>
        <w:rPr>
          <w:ins w:id="3066" w:author="[108#39][Power Saving]" w:date="2020-01-27T16:30:00Z"/>
          <w:lang w:val="en-GB"/>
        </w:rPr>
      </w:pPr>
      <w:ins w:id="3067" w:author="[108#39][Power Saving]" w:date="2020-01-27T16:30:00Z">
        <w:r>
          <w:rPr>
            <w:lang w:val="en-GB"/>
          </w:rPr>
          <w:t>Editor’s Note: It is FFS if the UE can indicate an aggregated bandwidth preference for a frequency range, even if it is not configured with serving cells on that frequency range.</w:t>
        </w:r>
      </w:ins>
    </w:p>
    <w:p w14:paraId="005B7DCC" w14:textId="77777777" w:rsidR="00F56034" w:rsidRDefault="00F56034" w:rsidP="00F56034">
      <w:pPr>
        <w:pStyle w:val="B1"/>
        <w:rPr>
          <w:ins w:id="3068" w:author="[108#39][Power Saving]" w:date="2020-01-27T16:30:00Z"/>
          <w:lang w:val="en-GB"/>
        </w:rPr>
      </w:pPr>
      <w:ins w:id="3069"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number of secondary component carriers</w:t>
        </w:r>
        <w:r>
          <w:rPr>
            <w:lang w:val="en-GB"/>
          </w:rPr>
          <w:t xml:space="preserve"> </w:t>
        </w:r>
        <w:r w:rsidRPr="002842DD">
          <w:t xml:space="preserve">for </w:t>
        </w:r>
        <w:r>
          <w:rPr>
            <w:lang w:val="en-GB" w:eastAsia="zh-CN"/>
          </w:rPr>
          <w:t>power saving according to 5.7.4.2:</w:t>
        </w:r>
      </w:ins>
    </w:p>
    <w:p w14:paraId="50F5B76D" w14:textId="77777777" w:rsidR="00F56034" w:rsidRPr="00255DE7" w:rsidRDefault="00F56034" w:rsidP="00F56034">
      <w:pPr>
        <w:pStyle w:val="B2"/>
        <w:rPr>
          <w:ins w:id="3070" w:author="[108#39][Power Saving]" w:date="2020-01-27T16:30:00Z"/>
          <w:lang w:val="en-GB"/>
        </w:rPr>
      </w:pPr>
      <w:ins w:id="3071"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Pr>
            <w:i/>
            <w:iCs/>
            <w:lang w:val="en-GB"/>
          </w:rPr>
          <w:t>maxCC</w:t>
        </w:r>
        <w:r w:rsidRPr="00255DE7">
          <w:rPr>
            <w:i/>
            <w:iCs/>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7D8AB2E7" w14:textId="77777777" w:rsidR="00F56034" w:rsidRPr="0096519C" w:rsidRDefault="00F56034" w:rsidP="00F56034">
      <w:pPr>
        <w:pStyle w:val="B2"/>
        <w:rPr>
          <w:ins w:id="3072" w:author="[108#39][Power Saving]" w:date="2020-01-27T16:30:00Z"/>
        </w:rPr>
      </w:pPr>
      <w:ins w:id="3073" w:author="[108#39][Power Saving]" w:date="2020-01-27T16:30:00Z">
        <w:r>
          <w:rPr>
            <w:lang w:val="en-GB"/>
          </w:rPr>
          <w:t>2</w:t>
        </w:r>
        <w:r w:rsidRPr="0096519C">
          <w:t>&gt;</w:t>
        </w:r>
        <w:r w:rsidRPr="0096519C">
          <w:tab/>
          <w:t xml:space="preserve">set </w:t>
        </w:r>
        <w:r w:rsidRPr="00883511">
          <w:rPr>
            <w:i/>
            <w:lang w:val="en-GB"/>
          </w:rPr>
          <w:t>reduced</w:t>
        </w:r>
        <w:r w:rsidRPr="00883511">
          <w:rPr>
            <w:i/>
          </w:rPr>
          <w:t>CCsDL</w:t>
        </w:r>
        <w:r w:rsidRPr="0096519C">
          <w:t xml:space="preserve"> to the number of maximum SCells the UE </w:t>
        </w:r>
        <w:r>
          <w:rPr>
            <w:lang w:val="en-GB"/>
          </w:rPr>
          <w:t>desires</w:t>
        </w:r>
        <w:r w:rsidRPr="0096519C">
          <w:t xml:space="preserve"> to </w:t>
        </w:r>
        <w:r>
          <w:rPr>
            <w:lang w:val="en-GB"/>
          </w:rPr>
          <w:t>have</w:t>
        </w:r>
        <w:r w:rsidRPr="0096519C">
          <w:t xml:space="preserve"> configured in downlink;</w:t>
        </w:r>
      </w:ins>
    </w:p>
    <w:p w14:paraId="4CFE3C22" w14:textId="77777777" w:rsidR="00F56034" w:rsidRPr="0096519C" w:rsidRDefault="00F56034" w:rsidP="00F56034">
      <w:pPr>
        <w:pStyle w:val="B2"/>
        <w:rPr>
          <w:ins w:id="3074" w:author="[108#39][Power Saving]" w:date="2020-01-27T16:30:00Z"/>
        </w:rPr>
      </w:pPr>
      <w:ins w:id="3075" w:author="[108#39][Power Saving]" w:date="2020-01-27T16:30:00Z">
        <w:r>
          <w:rPr>
            <w:lang w:val="en-GB"/>
          </w:rPr>
          <w:t>2</w:t>
        </w:r>
        <w:r w:rsidRPr="0096519C">
          <w:t>&gt;</w:t>
        </w:r>
        <w:r w:rsidRPr="0096519C">
          <w:tab/>
          <w:t xml:space="preserve">set </w:t>
        </w:r>
        <w:r w:rsidRPr="00883511">
          <w:rPr>
            <w:i/>
            <w:lang w:val="en-GB"/>
          </w:rPr>
          <w:t>reduced</w:t>
        </w:r>
        <w:r w:rsidRPr="00883511">
          <w:rPr>
            <w:i/>
          </w:rPr>
          <w:t>CCsUL</w:t>
        </w:r>
        <w:r w:rsidRPr="0096519C">
          <w:t xml:space="preserve"> to the number of maximum SCells the UE </w:t>
        </w:r>
        <w:r>
          <w:rPr>
            <w:lang w:val="en-GB"/>
          </w:rPr>
          <w:t>desires</w:t>
        </w:r>
        <w:r w:rsidRPr="0096519C">
          <w:t xml:space="preserve"> to </w:t>
        </w:r>
        <w:r>
          <w:rPr>
            <w:lang w:val="en-GB"/>
          </w:rPr>
          <w:t>have</w:t>
        </w:r>
        <w:r w:rsidRPr="0096519C">
          <w:t xml:space="preserve"> configured in uplink</w:t>
        </w:r>
        <w:r>
          <w:rPr>
            <w:lang w:val="en-GB"/>
          </w:rPr>
          <w:t>;</w:t>
        </w:r>
      </w:ins>
    </w:p>
    <w:p w14:paraId="5055B3B3" w14:textId="77777777" w:rsidR="00F56034" w:rsidRDefault="00F56034" w:rsidP="00F56034">
      <w:pPr>
        <w:pStyle w:val="B1"/>
        <w:rPr>
          <w:ins w:id="3076" w:author="[108#39][Power Saving]" w:date="2020-01-27T16:30:00Z"/>
          <w:lang w:val="en-GB"/>
        </w:rPr>
      </w:pPr>
      <w:ins w:id="3077"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 xml:space="preserve">the maximum number of </w:t>
        </w:r>
        <w:r w:rsidRPr="00883511">
          <w:t xml:space="preserve">MIMO layers </w:t>
        </w:r>
        <w:r w:rsidRPr="002842DD">
          <w:t xml:space="preserve">for </w:t>
        </w:r>
        <w:r>
          <w:rPr>
            <w:lang w:val="en-GB" w:eastAsia="zh-CN"/>
          </w:rPr>
          <w:t>power saving according to 5.7.4.2:</w:t>
        </w:r>
      </w:ins>
    </w:p>
    <w:p w14:paraId="02DBC195" w14:textId="77777777" w:rsidR="00F56034" w:rsidRPr="00255DE7" w:rsidRDefault="00F56034" w:rsidP="00F56034">
      <w:pPr>
        <w:pStyle w:val="B2"/>
        <w:rPr>
          <w:ins w:id="3078" w:author="[108#39][Power Saving]" w:date="2020-01-27T16:30:00Z"/>
          <w:lang w:val="en-GB"/>
        </w:rPr>
      </w:pPr>
      <w:ins w:id="3079"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axMIMO-Layer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439E25A7" w14:textId="77777777" w:rsidR="00F56034" w:rsidRPr="0096519C" w:rsidRDefault="00F56034" w:rsidP="00F56034">
      <w:pPr>
        <w:pStyle w:val="B2"/>
        <w:rPr>
          <w:ins w:id="3080" w:author="[108#39][Power Saving]" w:date="2020-01-27T16:30:00Z"/>
        </w:rPr>
      </w:pPr>
      <w:ins w:id="3081" w:author="[108#39][Power Saving]" w:date="2020-01-27T16:30:00Z">
        <w:r>
          <w:t>2</w:t>
        </w:r>
        <w:r w:rsidRPr="0096519C">
          <w:t>&gt;</w:t>
        </w:r>
        <w:r w:rsidRPr="0096519C">
          <w:tab/>
          <w:t xml:space="preserve">if the UE prefers to </w:t>
        </w:r>
        <w:r>
          <w:rPr>
            <w:lang w:val="en-GB"/>
          </w:rPr>
          <w:t xml:space="preserve">reduce </w:t>
        </w:r>
        <w:r w:rsidRPr="0096519C">
          <w:t>the number of maximum MIMO layers of each serving cell operating on FR1:</w:t>
        </w:r>
      </w:ins>
    </w:p>
    <w:p w14:paraId="25175E2D" w14:textId="77777777" w:rsidR="00F56034" w:rsidRPr="0096519C" w:rsidRDefault="00F56034" w:rsidP="00F56034">
      <w:pPr>
        <w:pStyle w:val="B3"/>
        <w:rPr>
          <w:ins w:id="3082" w:author="[108#39][Power Saving]" w:date="2020-01-27T16:30:00Z"/>
        </w:rPr>
      </w:pPr>
      <w:ins w:id="3083" w:author="[108#39][Power Saving]" w:date="2020-01-27T16:30:00Z">
        <w:r>
          <w:t>3</w:t>
        </w:r>
        <w:r w:rsidRPr="0096519C">
          <w:t>&gt;</w:t>
        </w:r>
        <w:r w:rsidRPr="0096519C">
          <w:tab/>
          <w:t xml:space="preserve">include </w:t>
        </w:r>
        <w:r>
          <w:rPr>
            <w:i/>
            <w:lang w:val="en-GB"/>
          </w:rPr>
          <w:t>reduced</w:t>
        </w:r>
        <w:r w:rsidRPr="006B7F19">
          <w:rPr>
            <w:i/>
          </w:rPr>
          <w:t>MaxMIMO-LayersFR1</w:t>
        </w:r>
        <w:r w:rsidRPr="0096519C">
          <w:t xml:space="preserve"> in the </w:t>
        </w:r>
        <w:r w:rsidRPr="00883511">
          <w:rPr>
            <w:i/>
          </w:rPr>
          <w:t>MaxMIMO-LayerPreference</w:t>
        </w:r>
        <w:r>
          <w:rPr>
            <w:i/>
            <w:lang w:val="en-GB"/>
          </w:rPr>
          <w:t xml:space="preserve"> </w:t>
        </w:r>
        <w:r w:rsidRPr="0096519C">
          <w:t>IE;</w:t>
        </w:r>
      </w:ins>
    </w:p>
    <w:p w14:paraId="0C849B0C" w14:textId="77777777" w:rsidR="00F56034" w:rsidRPr="0096519C" w:rsidRDefault="00F56034" w:rsidP="00F56034">
      <w:pPr>
        <w:pStyle w:val="B3"/>
        <w:rPr>
          <w:ins w:id="3084" w:author="[108#39][Power Saving]" w:date="2020-01-27T16:30:00Z"/>
        </w:rPr>
      </w:pPr>
      <w:ins w:id="3085" w:author="[108#39][Power Saving]" w:date="2020-01-27T16:30:00Z">
        <w:r>
          <w:t>3</w:t>
        </w:r>
        <w:r w:rsidRPr="0096519C">
          <w:t>&gt;</w:t>
        </w:r>
        <w:r w:rsidRPr="0096519C">
          <w:tab/>
          <w:t xml:space="preserve">set </w:t>
        </w:r>
        <w:r>
          <w:rPr>
            <w:i/>
            <w:lang w:val="en-GB"/>
          </w:rPr>
          <w:t>reduced</w:t>
        </w:r>
        <w:r w:rsidRPr="006B7F19">
          <w:rPr>
            <w:i/>
          </w:rPr>
          <w:t>MIMO-LayersFR1-DL</w:t>
        </w:r>
        <w:r w:rsidRPr="0096519C">
          <w:t xml:space="preserve"> to the number of maximum MIMO layers of each serving cell operating on FR1 the UE </w:t>
        </w:r>
        <w:r>
          <w:rPr>
            <w:lang w:val="en-GB"/>
          </w:rPr>
          <w:t>desires</w:t>
        </w:r>
        <w:r w:rsidRPr="0096519C">
          <w:t xml:space="preserve"> to </w:t>
        </w:r>
        <w:r>
          <w:rPr>
            <w:lang w:val="en-GB"/>
          </w:rPr>
          <w:t xml:space="preserve">have </w:t>
        </w:r>
        <w:r w:rsidRPr="0096519C">
          <w:t>configured in downlink;</w:t>
        </w:r>
      </w:ins>
    </w:p>
    <w:p w14:paraId="563CE5C3" w14:textId="77777777" w:rsidR="00F56034" w:rsidRPr="0096519C" w:rsidRDefault="00F56034" w:rsidP="00F56034">
      <w:pPr>
        <w:pStyle w:val="B3"/>
        <w:rPr>
          <w:ins w:id="3086" w:author="[108#39][Power Saving]" w:date="2020-01-27T16:30:00Z"/>
        </w:rPr>
      </w:pPr>
      <w:ins w:id="3087" w:author="[108#39][Power Saving]" w:date="2020-01-27T16:30:00Z">
        <w:r>
          <w:t>3</w:t>
        </w:r>
        <w:r w:rsidRPr="0096519C">
          <w:t>&gt;</w:t>
        </w:r>
        <w:r w:rsidRPr="0096519C">
          <w:tab/>
          <w:t xml:space="preserve">set </w:t>
        </w:r>
        <w:r>
          <w:rPr>
            <w:i/>
            <w:lang w:val="en-GB"/>
          </w:rPr>
          <w:t>reduced</w:t>
        </w:r>
        <w:r w:rsidRPr="006B7F19">
          <w:rPr>
            <w:i/>
          </w:rPr>
          <w:t>MIMO-LayersFR1-UL</w:t>
        </w:r>
        <w:r w:rsidRPr="0096519C">
          <w:t xml:space="preserve"> to the number of maximum MIMO layers of each serving cell operating on FR1 the UE </w:t>
        </w:r>
        <w:r>
          <w:rPr>
            <w:lang w:val="en-GB"/>
          </w:rPr>
          <w:t>desires</w:t>
        </w:r>
        <w:r w:rsidRPr="0096519C">
          <w:t xml:space="preserve"> to </w:t>
        </w:r>
        <w:r>
          <w:rPr>
            <w:lang w:val="en-GB"/>
          </w:rPr>
          <w:t>have</w:t>
        </w:r>
        <w:r w:rsidRPr="0096519C">
          <w:t xml:space="preserve"> configured in uplink;</w:t>
        </w:r>
      </w:ins>
    </w:p>
    <w:p w14:paraId="794751D6" w14:textId="77777777" w:rsidR="00F56034" w:rsidRPr="0096519C" w:rsidRDefault="00F56034" w:rsidP="00F56034">
      <w:pPr>
        <w:pStyle w:val="B2"/>
        <w:rPr>
          <w:ins w:id="3088" w:author="[108#39][Power Saving]" w:date="2020-01-27T16:30:00Z"/>
        </w:rPr>
      </w:pPr>
      <w:ins w:id="3089" w:author="[108#39][Power Saving]" w:date="2020-01-27T16:30:00Z">
        <w:r>
          <w:t>2</w:t>
        </w:r>
        <w:r w:rsidRPr="0096519C">
          <w:t>&gt;</w:t>
        </w:r>
        <w:r w:rsidRPr="0096519C">
          <w:tab/>
          <w:t xml:space="preserve">if the UE prefers to </w:t>
        </w:r>
        <w:r>
          <w:rPr>
            <w:lang w:val="en-GB"/>
          </w:rPr>
          <w:t xml:space="preserve">reduce </w:t>
        </w:r>
        <w:r w:rsidRPr="0096519C">
          <w:t>the number of maximum MIMO layers of each serving cell operating on FR2:</w:t>
        </w:r>
      </w:ins>
    </w:p>
    <w:p w14:paraId="401B8371" w14:textId="77777777" w:rsidR="00F56034" w:rsidRPr="0096519C" w:rsidRDefault="00F56034" w:rsidP="00F56034">
      <w:pPr>
        <w:pStyle w:val="B3"/>
        <w:rPr>
          <w:ins w:id="3090" w:author="[108#39][Power Saving]" w:date="2020-01-27T16:30:00Z"/>
        </w:rPr>
      </w:pPr>
      <w:ins w:id="3091" w:author="[108#39][Power Saving]" w:date="2020-01-27T16:30:00Z">
        <w:r>
          <w:t>3</w:t>
        </w:r>
        <w:r w:rsidRPr="0096519C">
          <w:t>&gt;</w:t>
        </w:r>
        <w:r w:rsidRPr="0096519C">
          <w:tab/>
          <w:t xml:space="preserve">include </w:t>
        </w:r>
        <w:r>
          <w:rPr>
            <w:i/>
            <w:lang w:val="en-GB"/>
          </w:rPr>
          <w:t>reduced</w:t>
        </w:r>
        <w:r w:rsidRPr="006B7F19">
          <w:rPr>
            <w:i/>
          </w:rPr>
          <w:t>MaxMIMO-LayersFR2</w:t>
        </w:r>
        <w:r w:rsidRPr="0096519C">
          <w:t xml:space="preserve"> in the </w:t>
        </w:r>
        <w:r w:rsidRPr="00883511">
          <w:rPr>
            <w:i/>
          </w:rPr>
          <w:t>MaxMIMO-LayerPreference</w:t>
        </w:r>
        <w:r>
          <w:rPr>
            <w:i/>
            <w:lang w:val="en-GB"/>
          </w:rPr>
          <w:t xml:space="preserve"> </w:t>
        </w:r>
        <w:r w:rsidRPr="0096519C">
          <w:t>IE;</w:t>
        </w:r>
      </w:ins>
    </w:p>
    <w:p w14:paraId="7A8E53E6" w14:textId="77777777" w:rsidR="00F56034" w:rsidRPr="0096519C" w:rsidRDefault="00F56034" w:rsidP="00F56034">
      <w:pPr>
        <w:pStyle w:val="B3"/>
        <w:rPr>
          <w:ins w:id="3092" w:author="[108#39][Power Saving]" w:date="2020-01-27T16:30:00Z"/>
        </w:rPr>
      </w:pPr>
      <w:ins w:id="3093" w:author="[108#39][Power Saving]" w:date="2020-01-27T16:30:00Z">
        <w:r>
          <w:t>3</w:t>
        </w:r>
        <w:r w:rsidRPr="0096519C">
          <w:t>&gt;</w:t>
        </w:r>
        <w:r w:rsidRPr="0096519C">
          <w:tab/>
          <w:t xml:space="preserve">set </w:t>
        </w:r>
        <w:r>
          <w:rPr>
            <w:i/>
            <w:lang w:val="en-GB"/>
          </w:rPr>
          <w:t>reduced</w:t>
        </w:r>
        <w:r w:rsidRPr="006B7F19">
          <w:rPr>
            <w:i/>
          </w:rPr>
          <w:t>MIMO-LayersFR2-DL</w:t>
        </w:r>
        <w:r w:rsidRPr="0096519C">
          <w:t xml:space="preserve"> to the number of maximum MIMO layers of each serving cell operating on FR2 the UE </w:t>
        </w:r>
        <w:r>
          <w:rPr>
            <w:lang w:val="en-GB"/>
          </w:rPr>
          <w:t>desires</w:t>
        </w:r>
        <w:r w:rsidRPr="0096519C">
          <w:t xml:space="preserve"> to </w:t>
        </w:r>
        <w:r>
          <w:rPr>
            <w:lang w:val="en-GB"/>
          </w:rPr>
          <w:t>have</w:t>
        </w:r>
        <w:r w:rsidRPr="0096519C">
          <w:t xml:space="preserve"> configured in downlink;</w:t>
        </w:r>
      </w:ins>
    </w:p>
    <w:p w14:paraId="393CFA75" w14:textId="77777777" w:rsidR="00F56034" w:rsidRDefault="00F56034" w:rsidP="00FB6EEC">
      <w:pPr>
        <w:pStyle w:val="B3"/>
        <w:rPr>
          <w:ins w:id="3094" w:author="[108#39][Power Saving]" w:date="2020-01-27T16:30:00Z"/>
        </w:rPr>
      </w:pPr>
      <w:ins w:id="3095" w:author="[108#39][Power Saving]" w:date="2020-01-27T16:30:00Z">
        <w:r w:rsidRPr="00F95B53">
          <w:t>3&gt;</w:t>
        </w:r>
        <w:r w:rsidRPr="00F95B53">
          <w:tab/>
          <w:t xml:space="preserve">set </w:t>
        </w:r>
        <w:r>
          <w:rPr>
            <w:i/>
          </w:rPr>
          <w:t>reduced</w:t>
        </w:r>
        <w:r w:rsidRPr="009C72DF">
          <w:rPr>
            <w:i/>
          </w:rPr>
          <w:t>MIMO-LayersFR2-UL</w:t>
        </w:r>
        <w:r w:rsidRPr="00303197">
          <w:t xml:space="preserve"> to the number of maximum MIMO layers</w:t>
        </w:r>
        <w:r w:rsidRPr="00D95D59">
          <w:t xml:space="preserve"> of each serving cell operating on FR2 the UE </w:t>
        </w:r>
        <w:r>
          <w:t>desires</w:t>
        </w:r>
        <w:r w:rsidRPr="00D95D59">
          <w:t xml:space="preserve"> to have</w:t>
        </w:r>
        <w:r>
          <w:t xml:space="preserve"> configured in uplink;</w:t>
        </w:r>
      </w:ins>
    </w:p>
    <w:p w14:paraId="100184F5" w14:textId="77777777" w:rsidR="00FB6EEC" w:rsidRPr="00B10F4A" w:rsidRDefault="00FB6EEC" w:rsidP="00FB6EEC">
      <w:pPr>
        <w:pStyle w:val="EditorsNote"/>
        <w:rPr>
          <w:ins w:id="3096" w:author="[108#39][Power Saving]" w:date="2020-02-03T19:04:00Z"/>
          <w:lang w:val="en-GB"/>
        </w:rPr>
      </w:pPr>
      <w:ins w:id="3097" w:author="[108#39][Power Saving]" w:date="2020-02-03T19:04:00Z">
        <w:r>
          <w:rPr>
            <w:lang w:val="en-GB"/>
          </w:rPr>
          <w:t>Editor’s Note: The interpretation of ‘reduced’ in case of UE assistance on aggregated bandwidth, carriers and MIMO layers is unclear and needs further discussion.</w:t>
        </w:r>
      </w:ins>
    </w:p>
    <w:p w14:paraId="255658DD" w14:textId="77777777" w:rsidR="00FB6EEC" w:rsidRDefault="00FB6EEC" w:rsidP="00FB6EEC">
      <w:pPr>
        <w:pStyle w:val="B1"/>
        <w:rPr>
          <w:ins w:id="3098" w:author="[108#39][Power Saving]" w:date="2020-02-03T19:04:00Z"/>
          <w:lang w:val="en-GB" w:eastAsia="zh-CN"/>
        </w:rPr>
      </w:pPr>
      <w:ins w:id="3099" w:author="[108#39][Power Saving]" w:date="2020-02-03T19:04: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rPr>
          <w:t>its</w:t>
        </w:r>
        <w:r w:rsidRPr="0096519C">
          <w:rPr>
            <w:lang w:val="en-GB"/>
          </w:rPr>
          <w:t xml:space="preserve"> </w:t>
        </w:r>
        <w:r>
          <w:rPr>
            <w:lang w:val="en-GB"/>
          </w:rPr>
          <w:t>preference on the</w:t>
        </w:r>
        <w:r w:rsidRPr="002842DD">
          <w:t xml:space="preserve"> minimum scheduling offset for cross-slot scheduling for power saving</w:t>
        </w:r>
        <w:r>
          <w:rPr>
            <w:lang w:val="en-GB" w:eastAsia="zh-CN"/>
          </w:rPr>
          <w:t xml:space="preserve"> according to 5.7.4.2:</w:t>
        </w:r>
      </w:ins>
    </w:p>
    <w:p w14:paraId="7C9BD00D" w14:textId="77777777" w:rsidR="00FB6EEC" w:rsidRPr="00255DE7" w:rsidRDefault="00FB6EEC" w:rsidP="00FB6EEC">
      <w:pPr>
        <w:pStyle w:val="B2"/>
        <w:rPr>
          <w:ins w:id="3100" w:author="[108#39][Power Saving]" w:date="2020-02-03T19:04:00Z"/>
          <w:lang w:val="en-GB"/>
        </w:rPr>
      </w:pPr>
      <w:ins w:id="3101" w:author="[108#39][Power Saving]" w:date="2020-02-03T19:04: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71083E">
          <w:rPr>
            <w:i/>
            <w:iCs/>
            <w:lang w:val="en-GB"/>
          </w:rPr>
          <w:t>minSchedulingOffsetPreference</w:t>
        </w:r>
        <w:proofErr w:type="spellEnd"/>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008984A7" w14:textId="77777777" w:rsidR="00FB6EEC" w:rsidRPr="0096519C" w:rsidRDefault="00FB6EEC" w:rsidP="00FB6EEC">
      <w:pPr>
        <w:pStyle w:val="B2"/>
        <w:rPr>
          <w:ins w:id="3102" w:author="[108#39][Power Saving]" w:date="2020-02-03T19:04:00Z"/>
        </w:rPr>
      </w:pPr>
      <w:ins w:id="3103" w:author="[108#39][Power Saving]" w:date="2020-02-03T19:04:00Z">
        <w:r>
          <w:rPr>
            <w:lang w:val="en-GB"/>
          </w:rPr>
          <w:t>2</w:t>
        </w:r>
        <w:r w:rsidRPr="0096519C">
          <w:t>&gt;</w:t>
        </w:r>
        <w:r w:rsidRPr="0096519C">
          <w:tab/>
          <w:t xml:space="preserve">set </w:t>
        </w:r>
        <w:r w:rsidRPr="003B739A">
          <w:rPr>
            <w:i/>
            <w:lang w:val="en-GB"/>
          </w:rPr>
          <w:t>preferredK0-SCS-15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w:t>
        </w:r>
        <w:r w:rsidRPr="003B739A">
          <w:rPr>
            <w:lang w:val="en-GB"/>
          </w:rPr>
          <w:t>TS 38.214 [19], clause 5.1.2.1</w:t>
        </w:r>
        <w:r>
          <w:rPr>
            <w:lang w:val="en-GB"/>
          </w:rPr>
          <w:t>) for cross-slot scheduling with 15 kHz SCS</w:t>
        </w:r>
        <w:r w:rsidRPr="0096519C">
          <w:t>;</w:t>
        </w:r>
      </w:ins>
    </w:p>
    <w:p w14:paraId="36B2ACF2" w14:textId="77777777" w:rsidR="00FB6EEC" w:rsidRPr="0096519C" w:rsidRDefault="00FB6EEC" w:rsidP="00FB6EEC">
      <w:pPr>
        <w:pStyle w:val="B2"/>
        <w:rPr>
          <w:ins w:id="3104" w:author="[108#39][Power Saving]" w:date="2020-02-03T19:04:00Z"/>
        </w:rPr>
      </w:pPr>
      <w:ins w:id="3105" w:author="[108#39][Power Saving]" w:date="2020-02-03T19:04:00Z">
        <w:r>
          <w:rPr>
            <w:lang w:val="en-GB"/>
          </w:rPr>
          <w:t>2</w:t>
        </w:r>
        <w:r w:rsidRPr="0096519C">
          <w:t>&gt;</w:t>
        </w:r>
        <w:r w:rsidRPr="0096519C">
          <w:tab/>
          <w:t xml:space="preserve">set </w:t>
        </w:r>
        <w:r w:rsidRPr="003B739A">
          <w:rPr>
            <w:i/>
            <w:lang w:val="en-GB"/>
          </w:rPr>
          <w:t>preferredK</w:t>
        </w:r>
        <w:r>
          <w:rPr>
            <w:i/>
            <w:lang w:val="en-GB"/>
          </w:rPr>
          <w:t>0-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30 kHz SCS</w:t>
        </w:r>
        <w:r w:rsidRPr="0096519C">
          <w:t>;</w:t>
        </w:r>
      </w:ins>
    </w:p>
    <w:p w14:paraId="7FA1952E" w14:textId="77777777" w:rsidR="00FB6EEC" w:rsidRPr="0096519C" w:rsidRDefault="00FB6EEC" w:rsidP="00FB6EEC">
      <w:pPr>
        <w:pStyle w:val="B2"/>
        <w:rPr>
          <w:ins w:id="3106" w:author="[108#39][Power Saving]" w:date="2020-02-03T19:04:00Z"/>
        </w:rPr>
      </w:pPr>
      <w:ins w:id="3107" w:author="[108#39][Power Saving]" w:date="2020-02-03T19:04:00Z">
        <w:r>
          <w:rPr>
            <w:lang w:val="en-GB"/>
          </w:rPr>
          <w:t>2</w:t>
        </w:r>
        <w:r w:rsidRPr="0096519C">
          <w:t>&gt;</w:t>
        </w:r>
        <w:r w:rsidRPr="0096519C">
          <w:tab/>
          <w:t xml:space="preserve">set </w:t>
        </w:r>
        <w:r w:rsidRPr="003B739A">
          <w:rPr>
            <w:i/>
            <w:lang w:val="en-GB"/>
          </w:rPr>
          <w:t>preferredK0-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60 kHz SCS</w:t>
        </w:r>
        <w:r w:rsidRPr="0096519C">
          <w:t>;</w:t>
        </w:r>
      </w:ins>
    </w:p>
    <w:p w14:paraId="74E50623" w14:textId="77777777" w:rsidR="00FB6EEC" w:rsidRPr="0096519C" w:rsidRDefault="00FB6EEC" w:rsidP="00FB6EEC">
      <w:pPr>
        <w:pStyle w:val="B2"/>
        <w:rPr>
          <w:ins w:id="3108" w:author="[108#39][Power Saving]" w:date="2020-02-03T19:04:00Z"/>
        </w:rPr>
      </w:pPr>
      <w:ins w:id="3109" w:author="[108#39][Power Saving]" w:date="2020-02-03T19:04:00Z">
        <w:r>
          <w:rPr>
            <w:lang w:val="en-GB"/>
          </w:rPr>
          <w:t>2</w:t>
        </w:r>
        <w:r w:rsidRPr="0096519C">
          <w:t>&gt;</w:t>
        </w:r>
        <w:r w:rsidRPr="0096519C">
          <w:tab/>
          <w:t xml:space="preserve">set </w:t>
        </w:r>
        <w:r w:rsidRPr="003B739A">
          <w:rPr>
            <w:i/>
            <w:lang w:val="en-GB"/>
          </w:rPr>
          <w:t>preferredK0-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120 kHz SCS</w:t>
        </w:r>
        <w:r w:rsidRPr="0096519C">
          <w:t>;</w:t>
        </w:r>
      </w:ins>
    </w:p>
    <w:p w14:paraId="11295372" w14:textId="77777777" w:rsidR="00FB6EEC" w:rsidRPr="0096519C" w:rsidRDefault="00FB6EEC" w:rsidP="00FB6EEC">
      <w:pPr>
        <w:pStyle w:val="B2"/>
        <w:rPr>
          <w:ins w:id="3110" w:author="[108#39][Power Saving]" w:date="2020-02-03T19:04:00Z"/>
        </w:rPr>
      </w:pPr>
      <w:ins w:id="3111" w:author="[108#39][Power Saving]" w:date="2020-02-03T19:04: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5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TS 38.214 [19], clause 6</w:t>
        </w:r>
        <w:r w:rsidRPr="003B739A">
          <w:rPr>
            <w:lang w:val="en-GB"/>
          </w:rPr>
          <w:t>.1.2.1</w:t>
        </w:r>
        <w:r>
          <w:rPr>
            <w:lang w:val="en-GB"/>
          </w:rPr>
          <w:t>) for cross-slot scheduling with 15 kHz SCS</w:t>
        </w:r>
        <w:r w:rsidRPr="0096519C">
          <w:t>;</w:t>
        </w:r>
      </w:ins>
    </w:p>
    <w:p w14:paraId="7972F116" w14:textId="77777777" w:rsidR="00FB6EEC" w:rsidRPr="0096519C" w:rsidRDefault="00FB6EEC" w:rsidP="00FB6EEC">
      <w:pPr>
        <w:pStyle w:val="B2"/>
        <w:rPr>
          <w:ins w:id="3112" w:author="[108#39][Power Saving]" w:date="2020-02-03T19:04:00Z"/>
        </w:rPr>
      </w:pPr>
      <w:ins w:id="3113" w:author="[108#39][Power Saving]" w:date="2020-02-03T19:04:00Z">
        <w:r>
          <w:rPr>
            <w:lang w:val="en-GB"/>
          </w:rPr>
          <w:t>2</w:t>
        </w:r>
        <w:r w:rsidRPr="0096519C">
          <w:t>&gt;</w:t>
        </w:r>
        <w:r w:rsidRPr="0096519C">
          <w:tab/>
          <w:t xml:space="preserve">set </w:t>
        </w:r>
        <w:r w:rsidRPr="003B739A">
          <w:rPr>
            <w:i/>
            <w:lang w:val="en-GB"/>
          </w:rPr>
          <w:t>preferredK</w:t>
        </w:r>
        <w:r>
          <w:rPr>
            <w:i/>
            <w:lang w:val="en-GB"/>
          </w:rPr>
          <w:t>2-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30 kHz SCS</w:t>
        </w:r>
        <w:r w:rsidRPr="0096519C">
          <w:t>;</w:t>
        </w:r>
      </w:ins>
    </w:p>
    <w:p w14:paraId="4997CD6E" w14:textId="77777777" w:rsidR="00FB6EEC" w:rsidRPr="0096519C" w:rsidRDefault="00FB6EEC" w:rsidP="00FB6EEC">
      <w:pPr>
        <w:pStyle w:val="B2"/>
        <w:rPr>
          <w:ins w:id="3114" w:author="[108#39][Power Saving]" w:date="2020-02-03T19:04:00Z"/>
        </w:rPr>
      </w:pPr>
      <w:ins w:id="3115" w:author="[108#39][Power Saving]" w:date="2020-02-03T19:04: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60 kHz SCS</w:t>
        </w:r>
        <w:r w:rsidRPr="0096519C">
          <w:t>;</w:t>
        </w:r>
      </w:ins>
    </w:p>
    <w:p w14:paraId="5FB0D94A" w14:textId="77777777" w:rsidR="00FB6EEC" w:rsidRPr="0096519C" w:rsidRDefault="00FB6EEC" w:rsidP="00FB6EEC">
      <w:pPr>
        <w:pStyle w:val="B2"/>
        <w:rPr>
          <w:ins w:id="3116" w:author="[108#39][Power Saving]" w:date="2020-02-03T19:04:00Z"/>
          <w:lang w:val="en-GB" w:eastAsia="ko-KR"/>
        </w:rPr>
      </w:pPr>
      <w:ins w:id="3117" w:author="[108#39][Power Saving]" w:date="2020-02-03T19:04: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120 kHz SCS</w:t>
        </w:r>
        <w:r w:rsidRPr="0096519C">
          <w:t>;</w:t>
        </w:r>
      </w:ins>
    </w:p>
    <w:p w14:paraId="1E8CCE0B" w14:textId="77777777" w:rsidR="00FB6EEC" w:rsidRDefault="00FB6EEC" w:rsidP="00FB6EEC">
      <w:pPr>
        <w:pStyle w:val="B1"/>
        <w:rPr>
          <w:ins w:id="3118" w:author="[108#39][Power Saving]" w:date="2020-02-03T19:04:00Z"/>
          <w:lang w:val="en-GB"/>
        </w:rPr>
      </w:pPr>
      <w:ins w:id="3119" w:author="[108#39][Power Saving]" w:date="2020-02-03T19:04: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eastAsia="zh-CN"/>
          </w:rPr>
          <w:t>a release request according to 5.7.4.2:</w:t>
        </w:r>
      </w:ins>
    </w:p>
    <w:p w14:paraId="1AC92D87" w14:textId="77777777" w:rsidR="00FB6EEC" w:rsidRPr="00255DE7" w:rsidRDefault="00FB6EEC" w:rsidP="00FB6EEC">
      <w:pPr>
        <w:pStyle w:val="B2"/>
        <w:rPr>
          <w:ins w:id="3120" w:author="[108#39][Power Saving]" w:date="2020-02-03T19:04:00Z"/>
          <w:lang w:val="en-GB"/>
        </w:rPr>
      </w:pPr>
      <w:ins w:id="3121" w:author="[108#39][Power Saving]" w:date="2020-02-03T19:04: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F36EE5">
          <w:rPr>
            <w:i/>
            <w:iCs/>
            <w:lang w:val="en-GB"/>
          </w:rPr>
          <w:t>releaseRequest</w:t>
        </w:r>
        <w:proofErr w:type="spellEnd"/>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32E449FE" w14:textId="77777777" w:rsidR="00FB6EEC" w:rsidRPr="0096519C" w:rsidRDefault="00FB6EEC" w:rsidP="00FB6EEC">
      <w:pPr>
        <w:pStyle w:val="B2"/>
        <w:rPr>
          <w:ins w:id="3122" w:author="[108#39][Power Saving]" w:date="2020-02-03T19:04:00Z"/>
          <w:lang w:val="en-GB"/>
        </w:rPr>
      </w:pPr>
      <w:ins w:id="3123" w:author="[108#39][Power Saving]" w:date="2020-02-03T19:04:00Z">
        <w:r w:rsidRPr="0096519C">
          <w:rPr>
            <w:lang w:val="en-GB" w:eastAsia="ko-KR"/>
          </w:rPr>
          <w:t>2</w:t>
        </w:r>
        <w:r w:rsidRPr="0096519C">
          <w:rPr>
            <w:lang w:val="en-GB"/>
          </w:rPr>
          <w:t>&gt;</w:t>
        </w:r>
        <w:r w:rsidRPr="0096519C">
          <w:rPr>
            <w:lang w:val="en-GB" w:eastAsia="ko-KR"/>
          </w:rPr>
          <w:tab/>
        </w:r>
        <w:r w:rsidRPr="00DB50A1">
          <w:rPr>
            <w:lang w:val="en-GB"/>
          </w:rPr>
          <w:t xml:space="preserve">if the UE </w:t>
        </w:r>
        <w:r>
          <w:rPr>
            <w:lang w:val="en-GB"/>
          </w:rPr>
          <w:t xml:space="preserve">has a preferred RRC state on transmission of the </w:t>
        </w:r>
        <w:proofErr w:type="spellStart"/>
        <w:r w:rsidRPr="00A8238E">
          <w:rPr>
            <w:i/>
            <w:lang w:val="en-GB" w:eastAsia="zh-CN"/>
          </w:rPr>
          <w:t>UEAssistanceInformation</w:t>
        </w:r>
        <w:proofErr w:type="spellEnd"/>
        <w:r w:rsidRPr="00013720">
          <w:rPr>
            <w:lang w:val="en-GB" w:eastAsia="zh-CN"/>
          </w:rPr>
          <w:t xml:space="preserve"> message</w:t>
        </w:r>
        <w:r w:rsidRPr="0096519C">
          <w:rPr>
            <w:lang w:val="en-GB"/>
          </w:rPr>
          <w:t>:</w:t>
        </w:r>
      </w:ins>
    </w:p>
    <w:p w14:paraId="7AF766B8" w14:textId="77777777" w:rsidR="00FB6EEC" w:rsidRPr="0096519C" w:rsidRDefault="00FB6EEC" w:rsidP="00FB6EEC">
      <w:pPr>
        <w:pStyle w:val="B3"/>
        <w:rPr>
          <w:ins w:id="3124" w:author="[108#39][Power Saving]" w:date="2020-02-03T19:04:00Z"/>
        </w:rPr>
      </w:pPr>
      <w:ins w:id="3125" w:author="[108#39][Power Saving]" w:date="2020-02-03T19:04:00Z">
        <w:r>
          <w:t>3</w:t>
        </w:r>
        <w:r w:rsidRPr="0096519C">
          <w:t>&gt;</w:t>
        </w:r>
        <w:r w:rsidRPr="0096519C">
          <w:tab/>
          <w:t xml:space="preserve">include </w:t>
        </w:r>
        <w:proofErr w:type="spellStart"/>
        <w:r w:rsidRPr="008F0438">
          <w:rPr>
            <w:i/>
            <w:lang w:val="en-GB"/>
          </w:rPr>
          <w:t>preferredRRC</w:t>
        </w:r>
        <w:proofErr w:type="spellEnd"/>
        <w:r w:rsidRPr="008F0438">
          <w:rPr>
            <w:i/>
            <w:lang w:val="en-GB"/>
          </w:rPr>
          <w:t xml:space="preserve">-State </w:t>
        </w:r>
        <w:r w:rsidRPr="0096519C">
          <w:t xml:space="preserve">in the </w:t>
        </w:r>
        <w:proofErr w:type="spellStart"/>
        <w:r>
          <w:rPr>
            <w:i/>
            <w:lang w:val="en-GB"/>
          </w:rPr>
          <w:t>ReleaseRequest</w:t>
        </w:r>
        <w:proofErr w:type="spellEnd"/>
        <w:r>
          <w:rPr>
            <w:i/>
            <w:lang w:val="en-GB"/>
          </w:rPr>
          <w:t xml:space="preserve"> </w:t>
        </w:r>
        <w:r w:rsidRPr="0096519C">
          <w:t>IE;</w:t>
        </w:r>
      </w:ins>
    </w:p>
    <w:p w14:paraId="1CEECB7F" w14:textId="002C8BB2" w:rsidR="00FB6EEC" w:rsidRDefault="00FB6EEC" w:rsidP="00FB6EEC">
      <w:pPr>
        <w:pStyle w:val="B3"/>
        <w:rPr>
          <w:ins w:id="3126" w:author="[108#39][Power Saving]" w:date="2020-02-03T19:04:00Z"/>
        </w:rPr>
      </w:pPr>
      <w:ins w:id="3127" w:author="[108#39][Power Saving]" w:date="2020-02-03T19:04:00Z">
        <w:r w:rsidRPr="0096519C">
          <w:rPr>
            <w:lang w:eastAsia="ko-KR"/>
          </w:rPr>
          <w:t>3</w:t>
        </w:r>
        <w:r w:rsidRPr="0096519C">
          <w:t>&gt;</w:t>
        </w:r>
        <w:r w:rsidRPr="0096519C">
          <w:rPr>
            <w:lang w:eastAsia="ko-KR"/>
          </w:rPr>
          <w:tab/>
        </w:r>
        <w:r w:rsidRPr="0096519C">
          <w:t xml:space="preserve">set </w:t>
        </w:r>
        <w:proofErr w:type="spellStart"/>
        <w:r w:rsidRPr="008F0438">
          <w:rPr>
            <w:i/>
            <w:iCs/>
          </w:rPr>
          <w:t>preferredRRC</w:t>
        </w:r>
        <w:proofErr w:type="spellEnd"/>
        <w:r w:rsidRPr="008F0438">
          <w:rPr>
            <w:i/>
            <w:iCs/>
          </w:rPr>
          <w:t xml:space="preserve">-State </w:t>
        </w:r>
        <w:r w:rsidRPr="0096519C">
          <w:t xml:space="preserve">to </w:t>
        </w:r>
        <w:r>
          <w:t>the</w:t>
        </w:r>
        <w:r w:rsidRPr="0096519C">
          <w:rPr>
            <w:lang w:eastAsia="zh-CN"/>
          </w:rPr>
          <w:t xml:space="preserve"> desired </w:t>
        </w:r>
        <w:r>
          <w:rPr>
            <w:lang w:eastAsia="zh-CN"/>
          </w:rPr>
          <w:t xml:space="preserve">RRC state </w:t>
        </w:r>
        <w:r>
          <w:t xml:space="preserve">on transmission of the </w:t>
        </w:r>
        <w:proofErr w:type="spellStart"/>
        <w:r w:rsidRPr="00A8238E">
          <w:rPr>
            <w:i/>
            <w:lang w:eastAsia="zh-CN"/>
          </w:rPr>
          <w:t>UEAssistanceInformation</w:t>
        </w:r>
        <w:proofErr w:type="spellEnd"/>
        <w:r w:rsidRPr="00013720">
          <w:rPr>
            <w:lang w:eastAsia="zh-CN"/>
          </w:rPr>
          <w:t xml:space="preserve"> message</w:t>
        </w:r>
        <w:r>
          <w:t>.</w:t>
        </w:r>
      </w:ins>
    </w:p>
    <w:p w14:paraId="7D29CAD5" w14:textId="5117E667" w:rsidR="009C58E0" w:rsidRPr="0062072F" w:rsidRDefault="009C58E0" w:rsidP="00F56034">
      <w:pPr>
        <w:rPr>
          <w:ins w:id="3128" w:author="[108#44][V2X]" w:date="2020-01-27T12:17:00Z"/>
        </w:rPr>
      </w:pPr>
      <w:ins w:id="3129" w:author="[108#44][V2X]" w:date="2020-01-27T12:17:00Z">
        <w:r w:rsidRPr="0062072F">
          <w:t xml:space="preserve">The UE shall set the contents of the </w:t>
        </w:r>
        <w:r w:rsidRPr="0062072F">
          <w:rPr>
            <w:i/>
          </w:rPr>
          <w:t>UEAssistanceInformation</w:t>
        </w:r>
        <w:r w:rsidRPr="0062072F">
          <w:t xml:space="preserve"> message for</w:t>
        </w:r>
        <w:r>
          <w:t xml:space="preserve"> configured grant assistance information</w:t>
        </w:r>
        <w:r>
          <w:rPr>
            <w:rFonts w:hint="eastAsia"/>
            <w:lang w:eastAsia="zh-CN"/>
          </w:rPr>
          <w:t xml:space="preserve"> for </w:t>
        </w:r>
        <w:r>
          <w:rPr>
            <w:lang w:eastAsia="zh-CN"/>
          </w:rPr>
          <w:t xml:space="preserve">NR </w:t>
        </w:r>
        <w:r>
          <w:rPr>
            <w:rFonts w:hint="eastAsia"/>
            <w:lang w:eastAsia="zh-CN"/>
          </w:rPr>
          <w:t>sidelink communication</w:t>
        </w:r>
        <w:r w:rsidRPr="0062072F">
          <w:t>:</w:t>
        </w:r>
      </w:ins>
    </w:p>
    <w:p w14:paraId="47575885" w14:textId="77777777" w:rsidR="009C58E0" w:rsidRPr="0062072F" w:rsidRDefault="009C58E0" w:rsidP="009C58E0">
      <w:pPr>
        <w:ind w:left="568" w:hanging="284"/>
        <w:rPr>
          <w:ins w:id="3130" w:author="[108#44][V2X]" w:date="2020-01-27T12:17:00Z"/>
          <w:lang w:eastAsia="ko-KR"/>
        </w:rPr>
      </w:pPr>
      <w:ins w:id="3131" w:author="[108#44][V2X]" w:date="2020-01-27T12:17:00Z">
        <w:r w:rsidRPr="0062072F">
          <w:t>1&gt;</w:t>
        </w:r>
        <w:r w:rsidRPr="0062072F">
          <w:tab/>
        </w:r>
        <w:r w:rsidRPr="0062072F">
          <w:rPr>
            <w:lang w:eastAsia="zh-CN"/>
          </w:rPr>
          <w:t>if configured to provide</w:t>
        </w:r>
        <w:r w:rsidRPr="0062072F">
          <w:t xml:space="preserv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62072F">
          <w:t>:</w:t>
        </w:r>
      </w:ins>
    </w:p>
    <w:p w14:paraId="7CEBCBFE" w14:textId="77777777" w:rsidR="009C58E0" w:rsidRDefault="009C58E0" w:rsidP="009C58E0">
      <w:pPr>
        <w:ind w:left="851" w:hanging="284"/>
        <w:rPr>
          <w:ins w:id="3132" w:author="[108#44][V2X]" w:date="2020-01-27T12:17:00Z"/>
        </w:rPr>
      </w:pPr>
      <w:ins w:id="3133" w:author="[108#44][V2X]" w:date="2020-01-27T12:17:00Z">
        <w:r w:rsidRPr="0062072F">
          <w:rPr>
            <w:lang w:eastAsia="ko-KR"/>
          </w:rPr>
          <w:t>2</w:t>
        </w:r>
        <w:r w:rsidRPr="0062072F">
          <w:t>&gt;</w:t>
        </w:r>
        <w:r w:rsidRPr="0062072F">
          <w:rPr>
            <w:lang w:eastAsia="ko-KR"/>
          </w:rPr>
          <w:tab/>
        </w:r>
        <w:r>
          <w:t xml:space="preserve">include </w:t>
        </w:r>
        <w:r w:rsidRPr="00A047D1">
          <w:t xml:space="preserve">the </w:t>
        </w:r>
        <w:r w:rsidRPr="008B778E">
          <w:rPr>
            <w:i/>
          </w:rPr>
          <w:t>sl</w:t>
        </w:r>
        <w:r w:rsidRPr="00084B5D">
          <w:rPr>
            <w:i/>
          </w:rPr>
          <w:t>-</w:t>
        </w:r>
        <w:r w:rsidRPr="008B778E">
          <w:rPr>
            <w:i/>
          </w:rPr>
          <w:t>UE-AssistanceInformationNR</w:t>
        </w:r>
        <w:r w:rsidRPr="0062072F">
          <w:t>;</w:t>
        </w:r>
      </w:ins>
    </w:p>
    <w:p w14:paraId="384CDD67" w14:textId="7CFDBBC4" w:rsidR="009C58E0" w:rsidRPr="00325D1F" w:rsidRDefault="009C58E0" w:rsidP="009C58E0">
      <w:pPr>
        <w:pStyle w:val="B3"/>
        <w:rPr>
          <w:lang w:val="en-GB"/>
        </w:rPr>
      </w:pPr>
      <w:ins w:id="3134" w:author="[108#44][V2X]" w:date="2020-01-27T12:17:00Z">
        <w:r w:rsidRPr="00227B53">
          <w:t>NOTE 1:</w:t>
        </w:r>
        <w:r w:rsidRPr="00227B53">
          <w:tab/>
        </w:r>
        <w:r w:rsidRPr="00227B53">
          <w:rPr>
            <w:lang w:eastAsia="zh-CN"/>
          </w:rPr>
          <w:t xml:space="preserve">It is up to UE implementation when and how to trigger </w:t>
        </w:r>
        <w:r>
          <w:t>configured grant assistance information</w:t>
        </w:r>
        <w:r>
          <w:rPr>
            <w:rFonts w:hint="eastAsia"/>
            <w:lang w:eastAsia="zh-CN"/>
          </w:rPr>
          <w:t xml:space="preserve"> for </w:t>
        </w:r>
        <w:r>
          <w:rPr>
            <w:lang w:eastAsia="zh-CN"/>
          </w:rPr>
          <w:t xml:space="preserve">NR </w:t>
        </w:r>
        <w:r>
          <w:rPr>
            <w:rFonts w:hint="eastAsia"/>
            <w:lang w:eastAsia="zh-CN"/>
          </w:rPr>
          <w:t>sidelink communication</w:t>
        </w:r>
        <w:r w:rsidRPr="00227B53">
          <w:t>.</w:t>
        </w:r>
      </w:ins>
    </w:p>
    <w:p w14:paraId="636497BB" w14:textId="77777777" w:rsidR="009C58E0" w:rsidRDefault="009C58E0" w:rsidP="009C58E0">
      <w:pPr>
        <w:pStyle w:val="Heading3"/>
        <w:rPr>
          <w:ins w:id="3135" w:author="[108#44][V2X]" w:date="2020-01-27T12:16:00Z"/>
        </w:rPr>
      </w:pPr>
      <w:bookmarkStart w:id="3136" w:name="_Toc20425860"/>
      <w:bookmarkStart w:id="3137" w:name="_Toc29321256"/>
      <w:ins w:id="3138" w:author="[108#44][V2X]" w:date="2020-01-27T12:16:00Z">
        <w:r>
          <w:t>5.7.4a</w:t>
        </w:r>
        <w:r w:rsidRPr="00A047D1">
          <w:tab/>
          <w:t>UE Assistance Information</w:t>
        </w:r>
        <w:r>
          <w:t xml:space="preserve"> for V2X sidelink communication</w:t>
        </w:r>
      </w:ins>
    </w:p>
    <w:p w14:paraId="251DDE5E" w14:textId="77777777" w:rsidR="009C58E0" w:rsidRPr="00A047D1" w:rsidRDefault="009C58E0" w:rsidP="009C58E0">
      <w:pPr>
        <w:pStyle w:val="TH"/>
        <w:rPr>
          <w:ins w:id="3139" w:author="[108#44][V2X]" w:date="2020-01-27T12:16:00Z"/>
        </w:rPr>
      </w:pPr>
      <w:ins w:id="3140" w:author="[108#44][V2X]" w:date="2020-01-27T12:16:00Z">
        <w:r w:rsidRPr="00A047D1">
          <w:rPr>
            <w:noProof/>
          </w:rPr>
          <w:object w:dxaOrig="4665" w:dyaOrig="2055" w14:anchorId="03F83060">
            <v:shape id="_x0000_i1060" type="#_x0000_t75" style="width:226.65pt;height:100.65pt" o:ole="">
              <v:imagedata r:id="rId83" o:title=""/>
            </v:shape>
            <o:OLEObject Type="Embed" ProgID="Mscgen.Chart" ShapeID="_x0000_i1060" DrawAspect="Content" ObjectID="_1642268219" r:id="rId84"/>
          </w:object>
        </w:r>
      </w:ins>
    </w:p>
    <w:p w14:paraId="05E8722D" w14:textId="77777777" w:rsidR="009C58E0" w:rsidRPr="00A047D1" w:rsidRDefault="009C58E0" w:rsidP="009C58E0">
      <w:pPr>
        <w:pStyle w:val="TF"/>
        <w:rPr>
          <w:ins w:id="3141" w:author="[108#44][V2X]" w:date="2020-01-27T12:16:00Z"/>
        </w:rPr>
      </w:pPr>
      <w:ins w:id="3142" w:author="[108#44][V2X]" w:date="2020-01-27T12:16:00Z">
        <w:r w:rsidRPr="00A047D1">
          <w:t>Figure 5.</w:t>
        </w:r>
        <w:r>
          <w:t>7</w:t>
        </w:r>
        <w:r w:rsidRPr="00A047D1">
          <w:t>.</w:t>
        </w:r>
        <w:r>
          <w:t xml:space="preserve">4a-1: </w:t>
        </w:r>
        <w:r w:rsidRPr="00A047D1">
          <w:t>UE Assistance Information</w:t>
        </w:r>
        <w:r>
          <w:t xml:space="preserve"> for</w:t>
        </w:r>
        <w:r w:rsidRPr="005F66BB">
          <w:t xml:space="preserve"> </w:t>
        </w:r>
        <w:r>
          <w:rPr>
            <w:rFonts w:hint="eastAsia"/>
            <w:lang w:eastAsia="zh-CN"/>
          </w:rPr>
          <w:t>V2X</w:t>
        </w:r>
        <w:r>
          <w:t xml:space="preserve"> sidelink communication</w:t>
        </w:r>
      </w:ins>
    </w:p>
    <w:p w14:paraId="4170DA66" w14:textId="77777777" w:rsidR="009C58E0" w:rsidRDefault="009C58E0" w:rsidP="009C58E0">
      <w:pPr>
        <w:rPr>
          <w:ins w:id="3143" w:author="[108#44][V2X]" w:date="2020-01-27T12:16:00Z"/>
          <w:lang w:eastAsia="zh-CN"/>
        </w:rPr>
      </w:pPr>
      <w:ins w:id="3144" w:author="[108#44][V2X]" w:date="2020-01-27T12:16:00Z">
        <w:r w:rsidRPr="00A047D1">
          <w:t xml:space="preserve">The purpose of this procedure is to inform </w:t>
        </w:r>
        <w:r w:rsidRPr="00A047D1">
          <w:rPr>
            <w:lang w:eastAsia="zh-CN"/>
          </w:rPr>
          <w:t>the network</w:t>
        </w:r>
        <w:r w:rsidRPr="00A047D1">
          <w:t xml:space="preserve"> of the UE's</w:t>
        </w:r>
        <w:r>
          <w:t xml:space="preserve"> SPS assistance information for V2X sidelink communication</w:t>
        </w:r>
        <w:r w:rsidRPr="00A047D1">
          <w:t>.</w:t>
        </w:r>
      </w:ins>
    </w:p>
    <w:p w14:paraId="6C29358C" w14:textId="1F52D8A7" w:rsidR="009C58E0" w:rsidRDefault="009C58E0">
      <w:pPr>
        <w:rPr>
          <w:ins w:id="3145" w:author="[108#44][V2X]" w:date="2020-01-27T12:16:00Z"/>
          <w:lang w:eastAsia="zh-CN"/>
        </w:rPr>
        <w:pPrChange w:id="3146" w:author="[108#44][V2X]" w:date="2020-01-27T12:16:00Z">
          <w:pPr>
            <w:pStyle w:val="Heading3"/>
          </w:pPr>
        </w:pPrChange>
      </w:pPr>
      <w:ins w:id="3147" w:author="[108#44][V2X]" w:date="2020-01-27T12:16:00Z">
        <w:r>
          <w:rPr>
            <w:rFonts w:hint="eastAsia"/>
            <w:lang w:eastAsia="zh-CN"/>
          </w:rPr>
          <w:t xml:space="preserve">The initiation and the procedure for the transmission of </w:t>
        </w:r>
        <w:r w:rsidRPr="00A85C5B">
          <w:rPr>
            <w:i/>
            <w:lang w:eastAsia="zh-CN"/>
          </w:rPr>
          <w:t>UEAssistanceInformationEUTRA</w:t>
        </w:r>
        <w:r>
          <w:rPr>
            <w:rFonts w:hint="eastAsia"/>
            <w:lang w:eastAsia="zh-CN"/>
          </w:rPr>
          <w:t xml:space="preserve"> follow the procedure specified for V2X sidelink communication in subclause </w:t>
        </w:r>
        <w:r>
          <w:t>5.6.10</w:t>
        </w:r>
        <w:r>
          <w:rPr>
            <w:rFonts w:hint="eastAsia"/>
            <w:lang w:eastAsia="zh-CN"/>
          </w:rPr>
          <w:t xml:space="preserve"> of TS 36.331 [10].</w:t>
        </w:r>
      </w:ins>
    </w:p>
    <w:p w14:paraId="7FBE0668" w14:textId="4392A74E" w:rsidR="00766818" w:rsidRPr="00325D1F" w:rsidRDefault="00C4166C" w:rsidP="00706D38">
      <w:pPr>
        <w:pStyle w:val="Heading3"/>
        <w:rPr>
          <w:lang w:val="en-GB"/>
        </w:rPr>
      </w:pPr>
      <w:r w:rsidRPr="00325D1F">
        <w:rPr>
          <w:lang w:val="en-GB"/>
        </w:rPr>
        <w:t>5.7.5</w:t>
      </w:r>
      <w:r w:rsidR="00766818" w:rsidRPr="00325D1F">
        <w:rPr>
          <w:lang w:val="en-GB"/>
        </w:rPr>
        <w:tab/>
        <w:t>Failure information</w:t>
      </w:r>
      <w:bookmarkEnd w:id="3136"/>
      <w:bookmarkEnd w:id="3137"/>
    </w:p>
    <w:p w14:paraId="3808CC9A" w14:textId="77777777" w:rsidR="00766818" w:rsidRPr="00325D1F" w:rsidRDefault="00C4166C" w:rsidP="00706D38">
      <w:pPr>
        <w:pStyle w:val="Heading4"/>
        <w:rPr>
          <w:lang w:val="en-GB"/>
        </w:rPr>
      </w:pPr>
      <w:bookmarkStart w:id="3148" w:name="_Toc20425861"/>
      <w:bookmarkStart w:id="3149" w:name="_Toc29321257"/>
      <w:r w:rsidRPr="00325D1F">
        <w:rPr>
          <w:lang w:val="en-GB"/>
        </w:rPr>
        <w:t>5.7.5</w:t>
      </w:r>
      <w:r w:rsidR="00766818" w:rsidRPr="00325D1F">
        <w:rPr>
          <w:lang w:val="en-GB"/>
        </w:rPr>
        <w:t>.1</w:t>
      </w:r>
      <w:r w:rsidR="00766818" w:rsidRPr="00325D1F">
        <w:rPr>
          <w:lang w:val="en-GB"/>
        </w:rPr>
        <w:tab/>
        <w:t>General</w:t>
      </w:r>
      <w:bookmarkEnd w:id="3148"/>
      <w:bookmarkEnd w:id="3149"/>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61" type="#_x0000_t75" style="width:157.65pt;height:1in" o:ole="">
            <v:imagedata r:id="rId85" o:title=""/>
          </v:shape>
          <o:OLEObject Type="Embed" ProgID="Mscgen.Chart" ShapeID="_x0000_i1061" DrawAspect="Content" ObjectID="_1642268220" r:id="rId8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3150" w:name="_Toc20425862"/>
      <w:bookmarkStart w:id="3151" w:name="_Toc29321258"/>
      <w:r w:rsidRPr="00325D1F">
        <w:rPr>
          <w:lang w:val="en-GB"/>
        </w:rPr>
        <w:t>5.7.5</w:t>
      </w:r>
      <w:r w:rsidR="00766818" w:rsidRPr="00325D1F">
        <w:rPr>
          <w:lang w:val="en-GB"/>
        </w:rPr>
        <w:t>.2</w:t>
      </w:r>
      <w:r w:rsidR="00766818" w:rsidRPr="00325D1F">
        <w:rPr>
          <w:lang w:val="en-GB"/>
        </w:rPr>
        <w:tab/>
        <w:t>Initiation</w:t>
      </w:r>
      <w:bookmarkEnd w:id="3150"/>
      <w:bookmarkEnd w:id="315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6E67181F" w14:textId="77777777" w:rsidR="00564E20" w:rsidRDefault="00564E20" w:rsidP="00564E20">
      <w:pPr>
        <w:pStyle w:val="B1"/>
        <w:rPr>
          <w:ins w:id="3152" w:author="[108#34][NR Mob]" w:date="2020-01-27T06:54:00Z"/>
        </w:rPr>
      </w:pPr>
      <w:ins w:id="3153" w:author="[108#34][NR Mob]" w:date="2020-01-27T06:54:00Z">
        <w:r w:rsidRPr="0096519C">
          <w:t>1&gt;</w:t>
        </w:r>
        <w:r w:rsidRPr="0096519C">
          <w:tab/>
          <w:t xml:space="preserve">upon detecting </w:t>
        </w:r>
        <w:r>
          <w:t>DAPS handover failure</w:t>
        </w:r>
        <w:r w:rsidRPr="0096519C">
          <w:t>, in accordance with 5.3.</w:t>
        </w:r>
        <w:r>
          <w:t>5.8</w:t>
        </w:r>
        <w:r w:rsidRPr="0096519C">
          <w:t>.3</w:t>
        </w:r>
        <w:r>
          <w:t>;</w:t>
        </w:r>
      </w:ins>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3154" w:name="_Toc20425863"/>
      <w:bookmarkStart w:id="3155" w:name="_Toc29321259"/>
      <w:bookmarkStart w:id="3156" w:name="_Hlk3100056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3154"/>
      <w:bookmarkEnd w:id="3155"/>
    </w:p>
    <w:bookmarkEnd w:id="3156"/>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492D15DB" w14:textId="77777777" w:rsidR="00564E20" w:rsidRPr="0096519C" w:rsidRDefault="00564E20" w:rsidP="00564E20">
      <w:pPr>
        <w:pStyle w:val="B1"/>
        <w:rPr>
          <w:ins w:id="3157" w:author="[108#34][NR Mob]" w:date="2020-01-27T06:55:00Z"/>
        </w:rPr>
      </w:pPr>
      <w:ins w:id="3158" w:author="[108#34][NR Mob]" w:date="2020-01-27T06:55: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61AC558A" w14:textId="77777777" w:rsidR="00564E20" w:rsidRPr="0076328F" w:rsidRDefault="00564E20" w:rsidP="00564E20">
      <w:pPr>
        <w:pStyle w:val="B2"/>
        <w:rPr>
          <w:ins w:id="3159" w:author="[108#34][NR Mob]" w:date="2020-01-27T06:55:00Z"/>
        </w:rPr>
      </w:pPr>
      <w:ins w:id="3160" w:author="[108#34][NR Mob]" w:date="2020-01-27T06:55: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9225AFE"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ins w:id="3161" w:author="[108#34][NR Mob]" w:date="2020-01-27T06:55:00Z">
        <w:r w:rsidR="00564E20" w:rsidRPr="0076328F">
          <w:t xml:space="preserve"> </w:t>
        </w:r>
        <w:r w:rsidR="00564E20">
          <w:t>or DAPS failure information</w:t>
        </w:r>
      </w:ins>
      <w:r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68D4DC86" w14:textId="77777777" w:rsidR="00603464" w:rsidRPr="00AB385B" w:rsidRDefault="00603464" w:rsidP="00603464">
      <w:pPr>
        <w:pStyle w:val="Heading3"/>
        <w:rPr>
          <w:ins w:id="3162" w:author="[108#33][DCCA]" w:date="2020-01-24T11:07:00Z"/>
        </w:rPr>
      </w:pPr>
      <w:ins w:id="3163" w:author="[108#33][DCCA]" w:date="2020-01-24T11:07:00Z">
        <w:r w:rsidRPr="00AB385B">
          <w:t>5.</w:t>
        </w:r>
        <w:r w:rsidRPr="00AB385B">
          <w:rPr>
            <w:lang w:val="en-US"/>
          </w:rPr>
          <w:t>7</w:t>
        </w:r>
        <w:r w:rsidRPr="00AB385B">
          <w:t>.</w:t>
        </w:r>
        <w:r w:rsidRPr="00AB385B">
          <w:rPr>
            <w:lang w:val="en-US"/>
          </w:rPr>
          <w:t>x</w:t>
        </w:r>
        <w:r w:rsidRPr="00AB385B">
          <w:tab/>
          <w:t>Idle</w:t>
        </w:r>
        <w:r w:rsidRPr="00AB385B">
          <w:rPr>
            <w:lang w:val="en-US"/>
          </w:rPr>
          <w:t>/inactive</w:t>
        </w:r>
        <w:r w:rsidRPr="00AB385B">
          <w:t xml:space="preserve"> Measurements</w:t>
        </w:r>
      </w:ins>
    </w:p>
    <w:p w14:paraId="491CF6EB" w14:textId="77777777" w:rsidR="00603464" w:rsidRPr="00AB385B" w:rsidRDefault="00603464" w:rsidP="00603464">
      <w:pPr>
        <w:pStyle w:val="Heading4"/>
        <w:rPr>
          <w:ins w:id="3164" w:author="[108#33][DCCA]" w:date="2020-01-24T11:07:00Z"/>
        </w:rPr>
      </w:pPr>
      <w:ins w:id="3165" w:author="[108#33][DCCA]" w:date="2020-01-24T11:07:00Z">
        <w:r w:rsidRPr="00AB385B">
          <w:t>5.7.x.1</w:t>
        </w:r>
        <w:r w:rsidRPr="00AB385B">
          <w:tab/>
          <w:t>General</w:t>
        </w:r>
      </w:ins>
    </w:p>
    <w:p w14:paraId="773960F8" w14:textId="77777777" w:rsidR="00603464" w:rsidRPr="00AB385B" w:rsidRDefault="00603464" w:rsidP="00603464">
      <w:pPr>
        <w:rPr>
          <w:ins w:id="3166" w:author="[108#33][DCCA]" w:date="2020-01-24T11:07:00Z"/>
        </w:rPr>
      </w:pPr>
      <w:ins w:id="3167" w:author="[108#33][DCCA]" w:date="2020-01-24T11:07:00Z">
        <w:r w:rsidRPr="00AB385B">
          <w:t>This procedure specifies the measurements done by a UE in RRC_IDLE and RRC_INACTIVE when it has an idle</w:t>
        </w:r>
        <w:r>
          <w:t>/inactive</w:t>
        </w:r>
        <w:r w:rsidRPr="00AB385B">
          <w:t xml:space="preserve"> measurement configuration and the storage of the available measurements by a UE in RRC_IDLE</w:t>
        </w:r>
        <w:r>
          <w:t xml:space="preserve"> and</w:t>
        </w:r>
        <w:r w:rsidRPr="00AB385B">
          <w:t xml:space="preserve"> RRC_INACTIVE.</w:t>
        </w:r>
      </w:ins>
    </w:p>
    <w:p w14:paraId="6F4A14DC" w14:textId="77777777" w:rsidR="00603464" w:rsidRPr="00AB385B" w:rsidRDefault="00603464" w:rsidP="00603464">
      <w:pPr>
        <w:rPr>
          <w:ins w:id="3168" w:author="[108#33][DCCA]" w:date="2020-01-24T11:07:00Z"/>
        </w:rPr>
      </w:pPr>
    </w:p>
    <w:p w14:paraId="080F250D" w14:textId="77777777" w:rsidR="00603464" w:rsidRPr="00AB385B" w:rsidRDefault="00603464" w:rsidP="00603464">
      <w:pPr>
        <w:pStyle w:val="Heading4"/>
        <w:rPr>
          <w:ins w:id="3169" w:author="[108#33][DCCA]" w:date="2020-01-24T11:07:00Z"/>
        </w:rPr>
      </w:pPr>
      <w:ins w:id="3170" w:author="[108#33][DCCA]" w:date="2020-01-24T11:07:00Z">
        <w:r w:rsidRPr="00AB385B">
          <w:t>5.7.x.2</w:t>
        </w:r>
        <w:r w:rsidRPr="00AB385B">
          <w:tab/>
          <w:t>Initiation</w:t>
        </w:r>
      </w:ins>
    </w:p>
    <w:p w14:paraId="480D1134" w14:textId="77777777" w:rsidR="00603464" w:rsidRPr="00E47648" w:rsidDel="00E554A4" w:rsidRDefault="00603464" w:rsidP="00603464">
      <w:pPr>
        <w:rPr>
          <w:ins w:id="3171" w:author="[108#33][DCCA]" w:date="2020-01-24T11:07:00Z"/>
        </w:rPr>
      </w:pPr>
      <w:ins w:id="3172" w:author="[108#33][DCCA]" w:date="2020-01-24T11:07:00Z">
        <w:r w:rsidRPr="00E47648" w:rsidDel="00E554A4">
          <w:t xml:space="preserve">While </w:t>
        </w:r>
        <w:r>
          <w:t xml:space="preserve">in RRC_IDLE or RRC_INACTIVE, </w:t>
        </w:r>
        <w:r w:rsidRPr="00E47648" w:rsidDel="00E554A4">
          <w:t>T331 is running,</w:t>
        </w:r>
        <w:r>
          <w:t xml:space="preserve"> and if SIB1 includes </w:t>
        </w:r>
        <w:r w:rsidRPr="003D2FD7">
          <w:rPr>
            <w:i/>
          </w:rPr>
          <w:t>idleModeMeasurements</w:t>
        </w:r>
        <w:r>
          <w:rPr>
            <w:i/>
          </w:rPr>
          <w:t>,</w:t>
        </w:r>
        <w:r w:rsidRPr="00E47648" w:rsidDel="00E554A4">
          <w:t xml:space="preserve"> the UE shall:</w:t>
        </w:r>
      </w:ins>
    </w:p>
    <w:p w14:paraId="3859DB8C" w14:textId="77777777" w:rsidR="00603464" w:rsidRPr="00E47648" w:rsidDel="00E554A4" w:rsidRDefault="00603464" w:rsidP="00603464">
      <w:pPr>
        <w:pStyle w:val="B1"/>
        <w:rPr>
          <w:ins w:id="3173" w:author="[108#33][DCCA]" w:date="2020-01-24T11:07:00Z"/>
        </w:rPr>
      </w:pPr>
      <w:ins w:id="3174" w:author="[108#33][DCCA]" w:date="2020-01-24T11:07:00Z">
        <w:r w:rsidRPr="00E47648" w:rsidDel="00E554A4">
          <w:t>1&gt;</w:t>
        </w:r>
        <w:r w:rsidRPr="00E47648" w:rsidDel="00E554A4">
          <w:tab/>
          <w:t>perform the measurements in accordance with the following:</w:t>
        </w:r>
      </w:ins>
    </w:p>
    <w:p w14:paraId="6A4853A9" w14:textId="77777777" w:rsidR="00603464" w:rsidRPr="001D6F9B" w:rsidDel="00E554A4" w:rsidRDefault="00603464" w:rsidP="00603464">
      <w:pPr>
        <w:pStyle w:val="B2"/>
        <w:rPr>
          <w:ins w:id="3175" w:author="[108#33][DCCA]" w:date="2020-01-24T11:07:00Z"/>
          <w:lang w:val="en-US"/>
        </w:rPr>
      </w:pPr>
      <w:ins w:id="3176" w:author="[108#33][DCCA]" w:date="2020-01-24T11:07: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EUTRA</w:t>
        </w:r>
        <w:r w:rsidRPr="001D6F9B">
          <w:rPr>
            <w:lang w:val="en-US"/>
          </w:rPr>
          <w:t>:</w:t>
        </w:r>
      </w:ins>
    </w:p>
    <w:p w14:paraId="73BE775F" w14:textId="77777777" w:rsidR="00603464" w:rsidRPr="00E47648" w:rsidDel="00E554A4" w:rsidRDefault="00603464" w:rsidP="00603464">
      <w:pPr>
        <w:pStyle w:val="B3"/>
        <w:rPr>
          <w:ins w:id="3177" w:author="[108#33][DCCA]" w:date="2020-01-24T11:07:00Z"/>
        </w:rPr>
      </w:pPr>
      <w:ins w:id="3178" w:author="[108#33][DCCA]" w:date="2020-01-24T11:07:00Z">
        <w:r w:rsidRPr="001D6F9B">
          <w:rPr>
            <w:lang w:val="en-US"/>
          </w:rPr>
          <w:t>3</w:t>
        </w:r>
        <w:r w:rsidRPr="00E47648" w:rsidDel="00E554A4">
          <w:t>&gt;</w:t>
        </w:r>
        <w:r w:rsidRPr="00E47648" w:rsidDel="00E554A4">
          <w:tab/>
          <w:t xml:space="preserve">for each entry in </w:t>
        </w:r>
        <w:r w:rsidRPr="00120966" w:rsidDel="00E554A4">
          <w:rPr>
            <w:i/>
          </w:rPr>
          <w:t>measIdleCarrierListEUTRA</w:t>
        </w:r>
        <w:r w:rsidRPr="00E47648" w:rsidDel="00E554A4">
          <w:t xml:space="preserve"> within </w:t>
        </w:r>
        <w:r w:rsidRPr="00120966" w:rsidDel="00E554A4">
          <w:rPr>
            <w:i/>
          </w:rPr>
          <w:t>VarMeasIdleConfig</w:t>
        </w:r>
        <w:r w:rsidRPr="00E47648" w:rsidDel="00E554A4">
          <w:t>:</w:t>
        </w:r>
      </w:ins>
    </w:p>
    <w:p w14:paraId="6CF676D0" w14:textId="77777777" w:rsidR="00603464" w:rsidRPr="009E7161" w:rsidRDefault="00603464" w:rsidP="00603464">
      <w:pPr>
        <w:pStyle w:val="B4"/>
        <w:rPr>
          <w:ins w:id="3179" w:author="[108#33][DCCA]" w:date="2020-01-24T11:07:00Z"/>
          <w:lang w:val="en-US"/>
        </w:rPr>
      </w:pPr>
      <w:ins w:id="3180" w:author="[108#33][DCCA]" w:date="2020-01-24T11:07:00Z">
        <w:r w:rsidRPr="001D6F9B">
          <w:rPr>
            <w:lang w:val="en-US"/>
          </w:rPr>
          <w:t>4</w:t>
        </w:r>
        <w:r w:rsidRPr="00E47648">
          <w:t>&gt;</w:t>
        </w:r>
        <w:r w:rsidRPr="00E47648">
          <w:tab/>
          <w:t xml:space="preserve">if UE supports </w:t>
        </w:r>
        <w:r>
          <w:t xml:space="preserve">dual connectivity </w:t>
        </w:r>
        <w:r w:rsidRPr="00E47648">
          <w:t xml:space="preserve">between </w:t>
        </w:r>
        <w:r w:rsidRPr="00C018D2">
          <w:rPr>
            <w:lang w:val="en-US"/>
          </w:rPr>
          <w:t>the</w:t>
        </w:r>
        <w:r>
          <w:rPr>
            <w:lang w:val="en-US"/>
          </w:rPr>
          <w:t xml:space="preserve"> </w:t>
        </w:r>
        <w:r w:rsidRPr="00E47648">
          <w:t xml:space="preserve">serving carrier and the carrier frequency indicated by </w:t>
        </w:r>
        <w:r w:rsidRPr="00E47648">
          <w:rPr>
            <w:i/>
          </w:rPr>
          <w:t>carrierFreq</w:t>
        </w:r>
        <w:r>
          <w:rPr>
            <w:i/>
          </w:rPr>
          <w:t>EUTRA</w:t>
        </w:r>
        <w:r w:rsidRPr="00E47648">
          <w:t xml:space="preserve"> within the corresponding entry</w:t>
        </w:r>
        <w:r w:rsidRPr="009E7161">
          <w:rPr>
            <w:lang w:val="en-US"/>
          </w:rPr>
          <w:t>:</w:t>
        </w:r>
      </w:ins>
    </w:p>
    <w:p w14:paraId="4638FAC7" w14:textId="77777777" w:rsidR="00603464" w:rsidRPr="00DE18AE" w:rsidRDefault="00603464" w:rsidP="00603464">
      <w:pPr>
        <w:pStyle w:val="EditorsNote"/>
        <w:rPr>
          <w:ins w:id="3181" w:author="[108#33][DCCA]" w:date="2020-01-24T11:07:00Z"/>
        </w:rPr>
      </w:pPr>
      <w:ins w:id="3182" w:author="[108#33][DCCA]" w:date="2020-01-24T11:07:00Z">
        <w:r w:rsidRPr="00E47648">
          <w:t>Editor’s note:</w:t>
        </w:r>
        <w:r>
          <w:rPr>
            <w:lang w:val="en-US"/>
          </w:rPr>
          <w:t xml:space="preserve"> It is FFS if a check for SCG CA is to be performed (i.e. carrier not suitable for a PSCell but suitable for an SCG SCell with another carrier being measured that is suitable for PSCell)</w:t>
        </w:r>
      </w:ins>
    </w:p>
    <w:p w14:paraId="12F98FD1" w14:textId="77777777" w:rsidR="00603464" w:rsidRDefault="00603464" w:rsidP="00603464">
      <w:pPr>
        <w:pStyle w:val="B5"/>
        <w:rPr>
          <w:ins w:id="3183" w:author="[108#33][DCCA]" w:date="2020-01-24T11:07:00Z"/>
        </w:rPr>
      </w:pPr>
      <w:ins w:id="3184" w:author="[108#33][DCCA]" w:date="2020-01-24T11:07:00Z">
        <w:r>
          <w:t>5</w:t>
        </w:r>
        <w:r w:rsidRPr="00E47648">
          <w:t>&gt;</w:t>
        </w:r>
        <w:r w:rsidRPr="00E47648">
          <w:tab/>
          <w:t>perform measurements in the carrier frequency</w:t>
        </w:r>
        <w:r>
          <w:t xml:space="preserve"> and bandwidth indicated by </w:t>
        </w:r>
        <w:r>
          <w:rPr>
            <w:i/>
          </w:rPr>
          <w:t>carrierFreq</w:t>
        </w:r>
        <w:r>
          <w:t xml:space="preserve"> and </w:t>
        </w:r>
        <w:r>
          <w:rPr>
            <w:i/>
          </w:rPr>
          <w:t>allowedMeasBandwidth</w:t>
        </w:r>
        <w:r>
          <w:t xml:space="preserve"> within the corresponding entry</w:t>
        </w:r>
        <w:r w:rsidRPr="00E47648">
          <w:t>;</w:t>
        </w:r>
      </w:ins>
    </w:p>
    <w:p w14:paraId="0B0F1182" w14:textId="77777777" w:rsidR="00603464" w:rsidRPr="00E47648" w:rsidRDefault="00603464" w:rsidP="00603464">
      <w:pPr>
        <w:pStyle w:val="B5"/>
        <w:rPr>
          <w:ins w:id="3185" w:author="[108#33][DCCA]" w:date="2020-01-24T11:07:00Z"/>
        </w:rPr>
      </w:pPr>
      <w:ins w:id="3186" w:author="[108#33][DCCA]" w:date="2020-01-24T11:07:00Z">
        <w:r w:rsidRPr="001D6F9B">
          <w:rPr>
            <w:lang w:val="en-US"/>
          </w:rPr>
          <w:t>5</w:t>
        </w:r>
        <w:r w:rsidRPr="00E47648">
          <w:t>&gt;</w:t>
        </w:r>
        <w:r w:rsidRPr="00E47648">
          <w:tab/>
          <w:t xml:space="preserve">if the </w:t>
        </w:r>
        <w:r w:rsidRPr="00E47648">
          <w:rPr>
            <w:i/>
          </w:rPr>
          <w:t>measCellList</w:t>
        </w:r>
        <w:r>
          <w:rPr>
            <w:i/>
          </w:rPr>
          <w:t>EUTRA</w:t>
        </w:r>
        <w:r w:rsidRPr="00E47648">
          <w:t xml:space="preserve"> is included:</w:t>
        </w:r>
      </w:ins>
    </w:p>
    <w:p w14:paraId="5C1F4DC4" w14:textId="77777777" w:rsidR="00603464" w:rsidRPr="00E47648" w:rsidRDefault="00603464" w:rsidP="00603464">
      <w:pPr>
        <w:pStyle w:val="B6"/>
        <w:rPr>
          <w:ins w:id="3187" w:author="[108#33][DCCA]" w:date="2020-01-24T11:07:00Z"/>
        </w:rPr>
      </w:pPr>
      <w:ins w:id="3188" w:author="[108#33][DCCA]" w:date="2020-01-24T11:07:00Z">
        <w:r w:rsidRPr="001D6F9B">
          <w:rPr>
            <w:lang w:val="en-US"/>
          </w:rPr>
          <w:t>6</w:t>
        </w:r>
        <w:r w:rsidRPr="00E47648">
          <w:t>&gt;</w:t>
        </w:r>
        <w:r w:rsidRPr="00E47648">
          <w:tab/>
          <w:t xml:space="preserve">consider </w:t>
        </w:r>
        <w:r w:rsidRPr="004509BD">
          <w:rPr>
            <w:lang w:val="en-US"/>
          </w:rPr>
          <w:t>t</w:t>
        </w:r>
        <w:r>
          <w:rPr>
            <w:lang w:val="en-US"/>
          </w:rPr>
          <w:t xml:space="preserve">he serving cell and </w:t>
        </w:r>
        <w:r w:rsidRPr="00E47648">
          <w:t xml:space="preserve">cells identified by each entry within the </w:t>
        </w:r>
        <w:r w:rsidRPr="00E47648">
          <w:rPr>
            <w:i/>
          </w:rPr>
          <w:t>measCellList</w:t>
        </w:r>
        <w:r>
          <w:rPr>
            <w:i/>
          </w:rPr>
          <w:t>EUTRA</w:t>
        </w:r>
        <w:r w:rsidRPr="00E47648">
          <w:t xml:space="preserve"> to be applicable for idle</w:t>
        </w:r>
        <w:r w:rsidRPr="00D71179">
          <w:rPr>
            <w:lang w:val="en-GB"/>
          </w:rPr>
          <w:t>/inactive</w:t>
        </w:r>
        <w:r w:rsidRPr="00E47648">
          <w:t xml:space="preserve"> mode measurement reporting;</w:t>
        </w:r>
      </w:ins>
    </w:p>
    <w:p w14:paraId="37F7321E" w14:textId="77777777" w:rsidR="00603464" w:rsidRPr="00E47648" w:rsidDel="00E554A4" w:rsidRDefault="00603464" w:rsidP="00603464">
      <w:pPr>
        <w:pStyle w:val="B5"/>
        <w:rPr>
          <w:ins w:id="3189" w:author="[108#33][DCCA]" w:date="2020-01-24T11:07:00Z"/>
        </w:rPr>
      </w:pPr>
      <w:ins w:id="3190" w:author="[108#33][DCCA]" w:date="2020-01-24T11:07:00Z">
        <w:r w:rsidRPr="001D6F9B">
          <w:rPr>
            <w:lang w:val="en-US"/>
          </w:rPr>
          <w:t>5</w:t>
        </w:r>
        <w:r w:rsidRPr="00E47648" w:rsidDel="00E554A4">
          <w:t>&gt;</w:t>
        </w:r>
        <w:r w:rsidRPr="00E47648" w:rsidDel="00E554A4">
          <w:tab/>
          <w:t>else:</w:t>
        </w:r>
      </w:ins>
    </w:p>
    <w:p w14:paraId="214A818A" w14:textId="77777777" w:rsidR="00603464" w:rsidRPr="00E47648" w:rsidDel="00E554A4" w:rsidRDefault="00603464" w:rsidP="00603464">
      <w:pPr>
        <w:pStyle w:val="B6"/>
        <w:rPr>
          <w:ins w:id="3191" w:author="[108#33][DCCA]" w:date="2020-01-24T11:07:00Z"/>
        </w:rPr>
      </w:pPr>
      <w:ins w:id="3192" w:author="[108#33][DCCA]" w:date="2020-01-24T11:07:00Z">
        <w:r w:rsidRPr="001D6F9B">
          <w:rPr>
            <w:lang w:val="en-US"/>
          </w:rPr>
          <w:t>6</w:t>
        </w:r>
        <w:r w:rsidRPr="00E47648" w:rsidDel="00E554A4">
          <w:t>&gt;</w:t>
        </w:r>
        <w:r w:rsidRPr="00E47648" w:rsidDel="00E554A4">
          <w:tab/>
          <w:t xml:space="preserve">consider </w:t>
        </w:r>
        <w:r w:rsidRPr="00221FCA">
          <w:rPr>
            <w:lang w:val="en-US"/>
          </w:rPr>
          <w:t>th</w:t>
        </w:r>
        <w:r>
          <w:rPr>
            <w:lang w:val="en-US"/>
          </w:rPr>
          <w:t xml:space="preserve">e serving cell and </w:t>
        </w:r>
        <w:r w:rsidRPr="00E47648" w:rsidDel="00E554A4">
          <w:t xml:space="preserve">up to </w:t>
        </w:r>
        <w:r w:rsidRPr="00E47648" w:rsidDel="00E554A4">
          <w:rPr>
            <w:i/>
          </w:rPr>
          <w:t>maxCellMeasIdle</w:t>
        </w:r>
        <w:r w:rsidRPr="00E47648" w:rsidDel="00E554A4">
          <w:t xml:space="preserve"> strongest identified cells to be applicable for idle</w:t>
        </w:r>
        <w:r w:rsidRPr="00070019">
          <w:rPr>
            <w:lang w:val="en-US"/>
          </w:rPr>
          <w:t>/inacti</w:t>
        </w:r>
        <w:r>
          <w:rPr>
            <w:lang w:val="en-US"/>
          </w:rPr>
          <w:t>ve</w:t>
        </w:r>
        <w:r w:rsidRPr="00E47648" w:rsidDel="00E554A4">
          <w:t xml:space="preserve"> measurement reporting;</w:t>
        </w:r>
      </w:ins>
    </w:p>
    <w:p w14:paraId="42586067" w14:textId="77777777" w:rsidR="00603464" w:rsidRPr="00E90263" w:rsidRDefault="00603464" w:rsidP="00603464">
      <w:pPr>
        <w:ind w:left="1702" w:hanging="284"/>
        <w:rPr>
          <w:ins w:id="3193" w:author="[108#33][DCCA]" w:date="2020-01-24T11:07:00Z"/>
          <w:lang w:val="en-US" w:eastAsia="x-none"/>
        </w:rPr>
      </w:pPr>
      <w:ins w:id="3194" w:author="[108#33][DCCA]" w:date="2020-01-24T11:07:00Z">
        <w:r w:rsidRPr="00E90263">
          <w:rPr>
            <w:lang w:val="en-US" w:eastAsia="x-none"/>
          </w:rPr>
          <w:t>5&gt;</w:t>
        </w:r>
        <w:r w:rsidRPr="00E90263">
          <w:rPr>
            <w:lang w:val="en-US" w:eastAsia="x-none"/>
          </w:rPr>
          <w:tab/>
          <w:t xml:space="preserve">if the </w:t>
        </w:r>
        <w:r w:rsidRPr="00E90263">
          <w:rPr>
            <w:i/>
            <w:lang w:val="en-US" w:eastAsia="x-none"/>
          </w:rPr>
          <w:t>reportQuantities</w:t>
        </w:r>
        <w:r w:rsidRPr="00E90263">
          <w:rPr>
            <w:lang w:val="en-US" w:eastAsia="x-none"/>
          </w:rPr>
          <w:t xml:space="preserve"> is set to </w:t>
        </w:r>
        <w:r w:rsidRPr="00E90263">
          <w:rPr>
            <w:i/>
            <w:lang w:val="en-US" w:eastAsia="x-none"/>
          </w:rPr>
          <w:t>rsrq</w:t>
        </w:r>
        <w:r w:rsidRPr="00E90263">
          <w:rPr>
            <w:lang w:val="en-US" w:eastAsia="x-none"/>
          </w:rPr>
          <w:t>:</w:t>
        </w:r>
      </w:ins>
    </w:p>
    <w:p w14:paraId="53771E04" w14:textId="77777777" w:rsidR="00603464" w:rsidRPr="00E90263" w:rsidRDefault="00603464" w:rsidP="00603464">
      <w:pPr>
        <w:pStyle w:val="B6"/>
        <w:rPr>
          <w:ins w:id="3195" w:author="[108#33][DCCA]" w:date="2020-01-24T11:07:00Z"/>
          <w:lang w:val="en-US"/>
        </w:rPr>
      </w:pPr>
      <w:ins w:id="3196" w:author="[108#33][DCCA]" w:date="2020-01-24T11:07:00Z">
        <w:r w:rsidRPr="00E90263">
          <w:rPr>
            <w:lang w:val="en-US"/>
          </w:rPr>
          <w:t>6&gt;</w:t>
        </w:r>
        <w:r w:rsidRPr="00E90263">
          <w:rPr>
            <w:lang w:val="en-US"/>
          </w:rPr>
          <w:tab/>
          <w:t>consider RSRQ as the sorting quantity;</w:t>
        </w:r>
      </w:ins>
    </w:p>
    <w:p w14:paraId="1BC76E0D" w14:textId="77777777" w:rsidR="00603464" w:rsidRPr="00E90263" w:rsidRDefault="00603464" w:rsidP="00603464">
      <w:pPr>
        <w:pStyle w:val="B5"/>
        <w:rPr>
          <w:ins w:id="3197" w:author="[108#33][DCCA]" w:date="2020-01-24T11:07:00Z"/>
          <w:lang w:val="en-US"/>
        </w:rPr>
      </w:pPr>
      <w:ins w:id="3198" w:author="[108#33][DCCA]" w:date="2020-01-24T11:07:00Z">
        <w:r w:rsidRPr="00E90263">
          <w:rPr>
            <w:lang w:val="en-US"/>
          </w:rPr>
          <w:t>5&gt;</w:t>
        </w:r>
        <w:r w:rsidRPr="00E90263">
          <w:rPr>
            <w:lang w:val="en-US"/>
          </w:rPr>
          <w:tab/>
          <w:t>else:</w:t>
        </w:r>
      </w:ins>
    </w:p>
    <w:p w14:paraId="4CD5A018" w14:textId="77777777" w:rsidR="00603464" w:rsidRPr="00E90263" w:rsidRDefault="00603464" w:rsidP="00603464">
      <w:pPr>
        <w:pStyle w:val="B6"/>
        <w:rPr>
          <w:ins w:id="3199" w:author="[108#33][DCCA]" w:date="2020-01-24T11:07:00Z"/>
          <w:lang w:val="en-US"/>
        </w:rPr>
      </w:pPr>
      <w:ins w:id="3200" w:author="[108#33][DCCA]" w:date="2020-01-24T11:07:00Z">
        <w:r w:rsidRPr="00E90263">
          <w:rPr>
            <w:lang w:val="en-US"/>
          </w:rPr>
          <w:t>6&gt;</w:t>
        </w:r>
        <w:r w:rsidRPr="00E90263">
          <w:rPr>
            <w:lang w:val="en-US"/>
          </w:rPr>
          <w:tab/>
          <w:t>consider RSRP as the sorting quantity;</w:t>
        </w:r>
      </w:ins>
    </w:p>
    <w:p w14:paraId="3A6B9B7A" w14:textId="77777777" w:rsidR="00603464" w:rsidRPr="00E47648" w:rsidDel="00E554A4" w:rsidRDefault="00603464" w:rsidP="00603464">
      <w:pPr>
        <w:pStyle w:val="B5"/>
        <w:rPr>
          <w:ins w:id="3201" w:author="[108#33][DCCA]" w:date="2020-01-24T11:07:00Z"/>
        </w:rPr>
      </w:pPr>
      <w:ins w:id="3202" w:author="[108#33][DCCA]" w:date="2020-01-24T11:07:00Z">
        <w:r w:rsidRPr="001D6F9B">
          <w:rPr>
            <w:lang w:val="en-US"/>
          </w:rPr>
          <w:t>5</w:t>
        </w:r>
        <w:r w:rsidRPr="00E47648" w:rsidDel="00E554A4">
          <w:t>&gt;</w:t>
        </w:r>
        <w:r w:rsidRPr="00E47648" w:rsidDel="00E554A4">
          <w:tab/>
        </w:r>
        <w:r w:rsidRPr="00361AD1" w:rsidDel="00E554A4">
          <w:t>store measurement results for cells applicable for idle</w:t>
        </w:r>
        <w:r w:rsidRPr="00361AD1">
          <w:rPr>
            <w:lang w:val="en-US"/>
          </w:rPr>
          <w:t>/inactive</w:t>
        </w:r>
        <w:r w:rsidRPr="00361AD1" w:rsidDel="00E554A4">
          <w:t xml:space="preserve"> measurement reporting </w:t>
        </w:r>
        <w:r w:rsidRPr="00E47648" w:rsidDel="00E554A4">
          <w:t xml:space="preserve">whose RSRP/RSRQ measurement results are above the value(s) provided in </w:t>
        </w:r>
        <w:r w:rsidRPr="00E47648" w:rsidDel="00E554A4">
          <w:rPr>
            <w:i/>
          </w:rPr>
          <w:t>qualityThreshold</w:t>
        </w:r>
        <w:r w:rsidRPr="00E47648" w:rsidDel="00E554A4">
          <w:t xml:space="preserve"> (if any) </w:t>
        </w:r>
        <w:r w:rsidRPr="00361AD1" w:rsidDel="00E554A4">
          <w:t xml:space="preserve">within the </w:t>
        </w:r>
        <w:r w:rsidRPr="00361AD1">
          <w:rPr>
            <w:i/>
            <w:lang w:val="en-US"/>
          </w:rPr>
          <w:t>measReportIdleEUTRA</w:t>
        </w:r>
        <w:r w:rsidRPr="00361AD1">
          <w:rPr>
            <w:lang w:val="en-US"/>
          </w:rPr>
          <w:t xml:space="preserve"> in </w:t>
        </w:r>
        <w:r w:rsidRPr="00361AD1" w:rsidDel="00E554A4">
          <w:rPr>
            <w:i/>
          </w:rPr>
          <w:t>VarMeasIdleReport</w:t>
        </w:r>
        <w:r w:rsidRPr="00361AD1" w:rsidDel="00E554A4">
          <w:t>;</w:t>
        </w:r>
      </w:ins>
    </w:p>
    <w:p w14:paraId="4D385A3B" w14:textId="77777777" w:rsidR="00603464" w:rsidRPr="001D6F9B" w:rsidDel="00E554A4" w:rsidRDefault="00603464" w:rsidP="00603464">
      <w:pPr>
        <w:pStyle w:val="B2"/>
        <w:rPr>
          <w:ins w:id="3203" w:author="[108#33][DCCA]" w:date="2020-01-24T11:07:00Z"/>
          <w:lang w:val="en-US"/>
        </w:rPr>
      </w:pPr>
      <w:ins w:id="3204" w:author="[108#33][DCCA]" w:date="2020-01-24T11:07: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NR</w:t>
        </w:r>
        <w:r w:rsidRPr="001D6F9B">
          <w:rPr>
            <w:lang w:val="en-US"/>
          </w:rPr>
          <w:t>:</w:t>
        </w:r>
      </w:ins>
    </w:p>
    <w:p w14:paraId="05EA6B25" w14:textId="77777777" w:rsidR="00603464" w:rsidRPr="00E47648" w:rsidRDefault="00603464" w:rsidP="00603464">
      <w:pPr>
        <w:pStyle w:val="B3"/>
        <w:rPr>
          <w:ins w:id="3205" w:author="[108#33][DCCA]" w:date="2020-01-24T11:07:00Z"/>
        </w:rPr>
      </w:pPr>
      <w:ins w:id="3206" w:author="[108#33][DCCA]" w:date="2020-01-24T11:07:00Z">
        <w:r w:rsidRPr="001D6F9B">
          <w:rPr>
            <w:lang w:val="en-US"/>
          </w:rPr>
          <w:t>3</w:t>
        </w:r>
        <w:r w:rsidRPr="00E47648">
          <w:t>&gt;</w:t>
        </w:r>
        <w:r w:rsidRPr="00E47648">
          <w:tab/>
          <w:t xml:space="preserve">for each entry in </w:t>
        </w:r>
        <w:r w:rsidRPr="002B750A">
          <w:rPr>
            <w:i/>
          </w:rPr>
          <w:t>measIdleCarrierListNR</w:t>
        </w:r>
        <w:r w:rsidRPr="00E47648">
          <w:t xml:space="preserve"> within </w:t>
        </w:r>
        <w:r w:rsidRPr="002B750A">
          <w:rPr>
            <w:i/>
          </w:rPr>
          <w:t>VarMeasIdleConfig</w:t>
        </w:r>
        <w:r w:rsidRPr="00E47648">
          <w:t>:</w:t>
        </w:r>
      </w:ins>
    </w:p>
    <w:p w14:paraId="0D1D1887" w14:textId="77777777" w:rsidR="00603464" w:rsidRDefault="00603464" w:rsidP="00603464">
      <w:pPr>
        <w:pStyle w:val="B4"/>
        <w:rPr>
          <w:ins w:id="3207" w:author="[108#33][DCCA]" w:date="2020-01-24T11:07:00Z"/>
        </w:rPr>
      </w:pPr>
      <w:ins w:id="3208" w:author="[108#33][DCCA]" w:date="2020-01-24T11:07:00Z">
        <w:r w:rsidRPr="001D6F9B">
          <w:rPr>
            <w:lang w:val="en-US"/>
          </w:rPr>
          <w:t>4</w:t>
        </w:r>
        <w:r w:rsidRPr="00E47648">
          <w:t>&gt;</w:t>
        </w:r>
        <w:r w:rsidRPr="00E47648">
          <w:tab/>
          <w:t xml:space="preserve">if UE supports carrier aggregation </w:t>
        </w:r>
        <w:r>
          <w:t xml:space="preserve">or dual connectivity </w:t>
        </w:r>
        <w:r w:rsidRPr="00E47648">
          <w:t xml:space="preserve">between serving carrier and the carrier frequency </w:t>
        </w:r>
        <w:r w:rsidRPr="004A2465">
          <w:rPr>
            <w:lang w:val="en-US"/>
          </w:rPr>
          <w:t>an</w:t>
        </w:r>
        <w:r>
          <w:rPr>
            <w:lang w:val="en-US"/>
          </w:rPr>
          <w:t xml:space="preserve">d subcarrier spacing </w:t>
        </w:r>
        <w:r w:rsidRPr="00E47648">
          <w:t xml:space="preserve">indicated by </w:t>
        </w:r>
        <w:r w:rsidRPr="00E47648">
          <w:rPr>
            <w:i/>
          </w:rPr>
          <w:t>carrierFreq</w:t>
        </w:r>
        <w:r>
          <w:rPr>
            <w:i/>
          </w:rPr>
          <w:t>NR</w:t>
        </w:r>
        <w:r w:rsidRPr="00E47648">
          <w:t xml:space="preserve"> </w:t>
        </w:r>
        <w:r w:rsidRPr="00361AD1">
          <w:t xml:space="preserve">and </w:t>
        </w:r>
        <w:r w:rsidRPr="00361AD1">
          <w:rPr>
            <w:i/>
          </w:rPr>
          <w:t>ssbSubCarrierSpacing</w:t>
        </w:r>
        <w:r w:rsidRPr="00E47648">
          <w:t xml:space="preserve"> within the corresponding entry</w:t>
        </w:r>
        <w:r w:rsidRPr="009E7161">
          <w:rPr>
            <w:lang w:val="en-US"/>
          </w:rPr>
          <w:t>:</w:t>
        </w:r>
      </w:ins>
    </w:p>
    <w:p w14:paraId="30429B5B" w14:textId="77777777" w:rsidR="00603464" w:rsidRPr="00DE18AE" w:rsidRDefault="00603464" w:rsidP="00603464">
      <w:pPr>
        <w:pStyle w:val="EditorsNote"/>
        <w:rPr>
          <w:ins w:id="3209" w:author="[108#33][DCCA]" w:date="2020-01-24T11:07:00Z"/>
        </w:rPr>
      </w:pPr>
      <w:ins w:id="3210" w:author="[108#33][DCCA]" w:date="2020-01-24T11:07:00Z">
        <w:r w:rsidRPr="00E47648">
          <w:t xml:space="preserve">Editor’s note: </w:t>
        </w:r>
        <w:r>
          <w:rPr>
            <w:lang w:val="en-US"/>
          </w:rPr>
          <w:t xml:space="preserve">It is FFS if a check for SCG CA is to be performed (i.e. carrier not suitable for a PSCell but suitable for an SCG SCell with another carrier being measured that is suitable for PSCell). </w:t>
        </w:r>
      </w:ins>
    </w:p>
    <w:p w14:paraId="064EC143" w14:textId="77777777" w:rsidR="00603464" w:rsidRDefault="00603464" w:rsidP="00603464">
      <w:pPr>
        <w:pStyle w:val="B5"/>
        <w:rPr>
          <w:ins w:id="3211" w:author="[108#33][DCCA]" w:date="2020-01-24T11:07:00Z"/>
        </w:rPr>
      </w:pPr>
      <w:ins w:id="3212" w:author="[108#33][DCCA]" w:date="2020-01-24T11:07:00Z">
        <w:r>
          <w:t>5</w:t>
        </w:r>
        <w:r w:rsidRPr="00E47648">
          <w:t>&gt;</w:t>
        </w:r>
        <w:r w:rsidRPr="00E47648">
          <w:tab/>
          <w:t>perform measurements in the carrier frequency</w:t>
        </w:r>
        <w:r>
          <w:t xml:space="preserve"> and subcarrier spacing indicated by </w:t>
        </w:r>
        <w:r>
          <w:rPr>
            <w:i/>
          </w:rPr>
          <w:t>carrierFreq</w:t>
        </w:r>
        <w:r>
          <w:t xml:space="preserve"> and </w:t>
        </w:r>
        <w:r w:rsidRPr="00737DE6">
          <w:rPr>
            <w:i/>
          </w:rPr>
          <w:t>ssbSubCarrierSpacing</w:t>
        </w:r>
        <w:r>
          <w:t xml:space="preserve"> within the corresponding entry</w:t>
        </w:r>
        <w:r w:rsidRPr="00E47648">
          <w:t>;</w:t>
        </w:r>
      </w:ins>
    </w:p>
    <w:p w14:paraId="1658DA98" w14:textId="77777777" w:rsidR="00603464" w:rsidRPr="00E47648" w:rsidRDefault="00603464" w:rsidP="00603464">
      <w:pPr>
        <w:pStyle w:val="B5"/>
        <w:rPr>
          <w:ins w:id="3213" w:author="[108#33][DCCA]" w:date="2020-01-24T11:07:00Z"/>
        </w:rPr>
      </w:pPr>
      <w:ins w:id="3214" w:author="[108#33][DCCA]" w:date="2020-01-24T11:07:00Z">
        <w:r w:rsidRPr="001D6F9B">
          <w:rPr>
            <w:lang w:val="en-US"/>
          </w:rPr>
          <w:t>5</w:t>
        </w:r>
        <w:r w:rsidRPr="00E47648">
          <w:t>&gt;</w:t>
        </w:r>
        <w:r w:rsidRPr="00E47648">
          <w:tab/>
          <w:t xml:space="preserve">if the </w:t>
        </w:r>
        <w:r w:rsidRPr="00E47648">
          <w:rPr>
            <w:i/>
          </w:rPr>
          <w:t>measCellList</w:t>
        </w:r>
        <w:r>
          <w:rPr>
            <w:i/>
          </w:rPr>
          <w:t>NR</w:t>
        </w:r>
        <w:r w:rsidRPr="00E47648">
          <w:t xml:space="preserve"> is included:</w:t>
        </w:r>
      </w:ins>
    </w:p>
    <w:p w14:paraId="69C6B5FC" w14:textId="77777777" w:rsidR="00603464" w:rsidRPr="00E47648" w:rsidRDefault="00603464" w:rsidP="00603464">
      <w:pPr>
        <w:pStyle w:val="B6"/>
        <w:rPr>
          <w:ins w:id="3215" w:author="[108#33][DCCA]" w:date="2020-01-24T11:07:00Z"/>
        </w:rPr>
      </w:pPr>
      <w:ins w:id="3216" w:author="[108#33][DCCA]" w:date="2020-01-24T11:07:00Z">
        <w:r w:rsidRPr="001D6F9B">
          <w:rPr>
            <w:lang w:val="en-US"/>
          </w:rPr>
          <w:t>6</w:t>
        </w:r>
        <w:r w:rsidRPr="00E47648">
          <w:t>&gt;</w:t>
        </w:r>
        <w:r w:rsidRPr="00E47648">
          <w:tab/>
          <w:t xml:space="preserve">consider </w:t>
        </w:r>
        <w:r w:rsidRPr="00E47648">
          <w:rPr>
            <w:lang w:eastAsia="ko-KR"/>
          </w:rPr>
          <w:t>the serving cell</w:t>
        </w:r>
        <w:r w:rsidRPr="00E47648">
          <w:t xml:space="preserve"> and cells identified by each entry within the </w:t>
        </w:r>
        <w:r w:rsidRPr="00E47648">
          <w:rPr>
            <w:i/>
          </w:rPr>
          <w:t>measCellList</w:t>
        </w:r>
        <w:r>
          <w:rPr>
            <w:i/>
          </w:rPr>
          <w:t>NR</w:t>
        </w:r>
        <w:r w:rsidRPr="00E47648">
          <w:t xml:space="preserve"> to be applicable for idle</w:t>
        </w:r>
        <w:r w:rsidRPr="003C68D7">
          <w:rPr>
            <w:lang w:val="en-US"/>
          </w:rPr>
          <w:t>/i</w:t>
        </w:r>
        <w:r>
          <w:rPr>
            <w:lang w:val="en-US"/>
          </w:rPr>
          <w:t>nactive</w:t>
        </w:r>
        <w:r w:rsidRPr="00E47648">
          <w:t xml:space="preserve"> measurement reporting;</w:t>
        </w:r>
      </w:ins>
    </w:p>
    <w:p w14:paraId="07406A4E" w14:textId="77777777" w:rsidR="00603464" w:rsidRPr="00E47648" w:rsidRDefault="00603464" w:rsidP="00603464">
      <w:pPr>
        <w:pStyle w:val="B5"/>
        <w:rPr>
          <w:ins w:id="3217" w:author="[108#33][DCCA]" w:date="2020-01-24T11:07:00Z"/>
        </w:rPr>
      </w:pPr>
      <w:ins w:id="3218" w:author="[108#33][DCCA]" w:date="2020-01-24T11:07:00Z">
        <w:r w:rsidRPr="001D6F9B">
          <w:rPr>
            <w:lang w:val="en-US"/>
          </w:rPr>
          <w:t>5</w:t>
        </w:r>
        <w:r w:rsidRPr="00E47648">
          <w:t>&gt;</w:t>
        </w:r>
        <w:r w:rsidRPr="00E47648">
          <w:tab/>
          <w:t>else:</w:t>
        </w:r>
      </w:ins>
    </w:p>
    <w:p w14:paraId="4D3AD913" w14:textId="77777777" w:rsidR="00603464" w:rsidRDefault="00603464" w:rsidP="00603464">
      <w:pPr>
        <w:pStyle w:val="B6"/>
        <w:rPr>
          <w:ins w:id="3219" w:author="[108#33][DCCA]" w:date="2020-01-24T11:07:00Z"/>
        </w:rPr>
      </w:pPr>
      <w:ins w:id="3220" w:author="[108#33][DCCA]" w:date="2020-01-24T11:07:00Z">
        <w:r w:rsidRPr="001D6F9B">
          <w:rPr>
            <w:lang w:val="en-US"/>
          </w:rPr>
          <w:t>6</w:t>
        </w:r>
        <w:r w:rsidRPr="00E47648">
          <w:t>&gt;</w:t>
        </w:r>
        <w:r w:rsidRPr="00E47648">
          <w:tab/>
          <w:t xml:space="preserve">consider </w:t>
        </w:r>
        <w:r w:rsidRPr="00E47648">
          <w:rPr>
            <w:lang w:eastAsia="ko-KR"/>
          </w:rPr>
          <w:t>the serving cell</w:t>
        </w:r>
        <w:r w:rsidRPr="00E47648">
          <w:t xml:space="preserve"> and up to </w:t>
        </w:r>
        <w:r w:rsidRPr="00E47648">
          <w:rPr>
            <w:i/>
          </w:rPr>
          <w:t>maxCellMeasIdle</w:t>
        </w:r>
        <w:r w:rsidRPr="00E47648">
          <w:t xml:space="preserve"> strongest identified cells to be applicable for idle</w:t>
        </w:r>
        <w:r w:rsidRPr="003C68D7">
          <w:rPr>
            <w:lang w:val="en-US"/>
          </w:rPr>
          <w:t>/i</w:t>
        </w:r>
        <w:r>
          <w:rPr>
            <w:lang w:val="en-US"/>
          </w:rPr>
          <w:t>nactive</w:t>
        </w:r>
        <w:r w:rsidRPr="00E47648">
          <w:t xml:space="preserve"> measurement reporting;</w:t>
        </w:r>
      </w:ins>
    </w:p>
    <w:p w14:paraId="65A68438" w14:textId="77777777" w:rsidR="00603464" w:rsidRPr="00E90263" w:rsidRDefault="00603464" w:rsidP="00603464">
      <w:pPr>
        <w:ind w:left="1702" w:hanging="284"/>
        <w:rPr>
          <w:ins w:id="3221" w:author="[108#33][DCCA]" w:date="2020-01-24T11:07:00Z"/>
          <w:lang w:val="en-US" w:eastAsia="x-none"/>
        </w:rPr>
      </w:pPr>
      <w:ins w:id="3222" w:author="[108#33][DCCA]" w:date="2020-01-24T11:07:00Z">
        <w:r w:rsidRPr="00E90263">
          <w:rPr>
            <w:lang w:val="en-US" w:eastAsia="x-none"/>
          </w:rPr>
          <w:t>5&gt;</w:t>
        </w:r>
        <w:r w:rsidRPr="00E90263">
          <w:rPr>
            <w:lang w:val="en-US" w:eastAsia="x-none"/>
          </w:rPr>
          <w:tab/>
          <w:t xml:space="preserve">if the </w:t>
        </w:r>
        <w:r w:rsidRPr="00E90263">
          <w:rPr>
            <w:i/>
            <w:lang w:val="en-US" w:eastAsia="x-none"/>
          </w:rPr>
          <w:t>reportQuantities</w:t>
        </w:r>
        <w:r w:rsidRPr="00E90263">
          <w:rPr>
            <w:lang w:val="en-US" w:eastAsia="x-none"/>
          </w:rPr>
          <w:t xml:space="preserve"> is set to </w:t>
        </w:r>
        <w:r w:rsidRPr="00E90263">
          <w:rPr>
            <w:i/>
            <w:lang w:val="en-US" w:eastAsia="x-none"/>
          </w:rPr>
          <w:t>rsrq</w:t>
        </w:r>
        <w:r w:rsidRPr="00E90263">
          <w:rPr>
            <w:lang w:val="en-US" w:eastAsia="x-none"/>
          </w:rPr>
          <w:t>:</w:t>
        </w:r>
      </w:ins>
    </w:p>
    <w:p w14:paraId="402B3BC6" w14:textId="77777777" w:rsidR="00603464" w:rsidRPr="00E90263" w:rsidRDefault="00603464" w:rsidP="00603464">
      <w:pPr>
        <w:pStyle w:val="B6"/>
        <w:rPr>
          <w:ins w:id="3223" w:author="[108#33][DCCA]" w:date="2020-01-24T11:07:00Z"/>
          <w:lang w:val="en-US"/>
        </w:rPr>
      </w:pPr>
      <w:ins w:id="3224" w:author="[108#33][DCCA]" w:date="2020-01-24T11:07:00Z">
        <w:r w:rsidRPr="00E90263">
          <w:rPr>
            <w:lang w:val="en-US"/>
          </w:rPr>
          <w:t>6&gt;</w:t>
        </w:r>
        <w:r w:rsidRPr="00E90263">
          <w:rPr>
            <w:lang w:val="en-US"/>
          </w:rPr>
          <w:tab/>
          <w:t>consider RSRQ as the sorting quantity;</w:t>
        </w:r>
      </w:ins>
    </w:p>
    <w:p w14:paraId="55A0F631" w14:textId="77777777" w:rsidR="00603464" w:rsidRPr="00E90263" w:rsidRDefault="00603464" w:rsidP="00603464">
      <w:pPr>
        <w:pStyle w:val="B5"/>
        <w:rPr>
          <w:ins w:id="3225" w:author="[108#33][DCCA]" w:date="2020-01-24T11:07:00Z"/>
          <w:lang w:val="en-US"/>
        </w:rPr>
      </w:pPr>
      <w:ins w:id="3226" w:author="[108#33][DCCA]" w:date="2020-01-24T11:07:00Z">
        <w:r w:rsidRPr="00E90263">
          <w:rPr>
            <w:lang w:val="en-US"/>
          </w:rPr>
          <w:t>5&gt;</w:t>
        </w:r>
        <w:r w:rsidRPr="00E90263">
          <w:rPr>
            <w:lang w:val="en-US"/>
          </w:rPr>
          <w:tab/>
          <w:t>else:</w:t>
        </w:r>
      </w:ins>
    </w:p>
    <w:p w14:paraId="1B1198C9" w14:textId="77777777" w:rsidR="00603464" w:rsidRPr="00E90263" w:rsidRDefault="00603464" w:rsidP="00603464">
      <w:pPr>
        <w:pStyle w:val="B6"/>
        <w:rPr>
          <w:ins w:id="3227" w:author="[108#33][DCCA]" w:date="2020-01-24T11:07:00Z"/>
          <w:lang w:val="en-US"/>
        </w:rPr>
      </w:pPr>
      <w:ins w:id="3228" w:author="[108#33][DCCA]" w:date="2020-01-24T11:07:00Z">
        <w:r w:rsidRPr="00E90263">
          <w:rPr>
            <w:lang w:val="en-US"/>
          </w:rPr>
          <w:t>6&gt;</w:t>
        </w:r>
        <w:r w:rsidRPr="00E90263">
          <w:rPr>
            <w:lang w:val="en-US"/>
          </w:rPr>
          <w:tab/>
          <w:t>consider RSRP as the sorting quantity;</w:t>
        </w:r>
      </w:ins>
    </w:p>
    <w:p w14:paraId="0D1F087A" w14:textId="77777777" w:rsidR="00603464" w:rsidRDefault="00603464" w:rsidP="00603464">
      <w:pPr>
        <w:pStyle w:val="B5"/>
        <w:rPr>
          <w:ins w:id="3229" w:author="[108#33][DCCA]" w:date="2020-01-24T11:07:00Z"/>
        </w:rPr>
      </w:pPr>
      <w:ins w:id="3230" w:author="[108#33][DCCA]" w:date="2020-01-24T11:07:00Z">
        <w:r w:rsidRPr="001D6F9B">
          <w:rPr>
            <w:lang w:val="en-US"/>
          </w:rPr>
          <w:t>5</w:t>
        </w:r>
        <w:r w:rsidRPr="00E47648">
          <w:t>&gt;</w:t>
        </w:r>
        <w:r w:rsidRPr="00E47648">
          <w:tab/>
        </w:r>
        <w:r w:rsidRPr="00361AD1">
          <w:t>store measurement results for cells applicable for idle</w:t>
        </w:r>
        <w:r w:rsidRPr="00361AD1">
          <w:rPr>
            <w:lang w:val="en-US"/>
          </w:rPr>
          <w:t>/inactive</w:t>
        </w:r>
        <w:r w:rsidRPr="00361AD1">
          <w:t xml:space="preserve"> measurement reporting </w:t>
        </w:r>
        <w:r w:rsidRPr="00E47648">
          <w:t xml:space="preserve">whose RSRP/RSRQ measurement results are above the value(s) provided in </w:t>
        </w:r>
        <w:r w:rsidRPr="00E47648">
          <w:rPr>
            <w:i/>
          </w:rPr>
          <w:t>qualityThreshold</w:t>
        </w:r>
        <w:r w:rsidRPr="00E47648">
          <w:t xml:space="preserve"> (if any)</w:t>
        </w:r>
        <w:r w:rsidRPr="00CB4690">
          <w:rPr>
            <w:lang w:val="en-US"/>
          </w:rPr>
          <w:t xml:space="preserve"> </w:t>
        </w:r>
        <w:r w:rsidRPr="00361AD1">
          <w:t xml:space="preserve">within the </w:t>
        </w:r>
        <w:r w:rsidRPr="00361AD1">
          <w:rPr>
            <w:i/>
            <w:lang w:val="en-US"/>
          </w:rPr>
          <w:t>measReportIdleNR</w:t>
        </w:r>
        <w:r w:rsidRPr="00361AD1">
          <w:rPr>
            <w:lang w:val="en-US"/>
          </w:rPr>
          <w:t xml:space="preserve"> in </w:t>
        </w:r>
        <w:r w:rsidRPr="00361AD1">
          <w:rPr>
            <w:i/>
          </w:rPr>
          <w:t>VarMeasIdleReport</w:t>
        </w:r>
        <w:r w:rsidRPr="00361AD1">
          <w:t>;</w:t>
        </w:r>
      </w:ins>
    </w:p>
    <w:p w14:paraId="7A94DF4C" w14:textId="77777777" w:rsidR="00603464" w:rsidRPr="00E47648" w:rsidRDefault="00603464" w:rsidP="00603464">
      <w:pPr>
        <w:pStyle w:val="B5"/>
        <w:rPr>
          <w:ins w:id="3231" w:author="[108#33][DCCA]" w:date="2020-01-24T11:07:00Z"/>
        </w:rPr>
      </w:pPr>
      <w:ins w:id="3232" w:author="[108#33][DCCA]" w:date="2020-01-24T11:07:00Z">
        <w:r w:rsidRPr="001D6F9B">
          <w:rPr>
            <w:lang w:val="en-US"/>
          </w:rPr>
          <w:t>5</w:t>
        </w:r>
        <w:r w:rsidRPr="00E47648">
          <w:t>&gt;</w:t>
        </w:r>
        <w:r w:rsidRPr="00E47648">
          <w:tab/>
          <w:t xml:space="preserve">if the </w:t>
        </w:r>
        <w:r w:rsidRPr="00737DE6">
          <w:rPr>
            <w:i/>
          </w:rPr>
          <w:t>includeBeamMeasurements</w:t>
        </w:r>
        <w:r w:rsidRPr="00E47648">
          <w:t xml:space="preserve"> is included:</w:t>
        </w:r>
      </w:ins>
    </w:p>
    <w:p w14:paraId="3C47628B" w14:textId="77777777" w:rsidR="00603464" w:rsidRPr="00E90263" w:rsidRDefault="00603464" w:rsidP="00603464">
      <w:pPr>
        <w:pStyle w:val="B6"/>
        <w:rPr>
          <w:ins w:id="3233" w:author="[108#33][DCCA]" w:date="2020-01-24T11:07:00Z"/>
          <w:lang w:val="en-US"/>
        </w:rPr>
      </w:pPr>
      <w:ins w:id="3234" w:author="[108#33][DCCA]" w:date="2020-01-24T11:07:00Z">
        <w:r w:rsidRPr="00E90263">
          <w:rPr>
            <w:lang w:val="en-US"/>
          </w:rPr>
          <w:t>6&gt;</w:t>
        </w:r>
        <w:r w:rsidRPr="00E90263">
          <w:rPr>
            <w:lang w:val="en-US"/>
          </w:rPr>
          <w:tab/>
          <w:t xml:space="preserve">if the </w:t>
        </w:r>
        <w:r w:rsidRPr="00E90263">
          <w:rPr>
            <w:i/>
            <w:lang w:val="en-US"/>
          </w:rPr>
          <w:t>reportQuantityRS</w:t>
        </w:r>
        <w:r w:rsidRPr="00E90263">
          <w:rPr>
            <w:lang w:val="en-US"/>
          </w:rPr>
          <w:t>-</w:t>
        </w:r>
        <w:r w:rsidRPr="00E90263">
          <w:rPr>
            <w:i/>
            <w:lang w:val="en-US"/>
          </w:rPr>
          <w:t>Indexes</w:t>
        </w:r>
        <w:r w:rsidRPr="00E90263">
          <w:rPr>
            <w:lang w:val="en-US"/>
          </w:rPr>
          <w:t xml:space="preserve"> is set to </w:t>
        </w:r>
        <w:r w:rsidRPr="00E90263">
          <w:rPr>
            <w:i/>
            <w:lang w:val="en-US"/>
          </w:rPr>
          <w:t>rsrq</w:t>
        </w:r>
        <w:r w:rsidRPr="00E90263">
          <w:rPr>
            <w:lang w:val="en-US"/>
          </w:rPr>
          <w:t>:</w:t>
        </w:r>
      </w:ins>
    </w:p>
    <w:p w14:paraId="199C32C2" w14:textId="77777777" w:rsidR="00603464" w:rsidRPr="00E90263" w:rsidRDefault="00603464" w:rsidP="00603464">
      <w:pPr>
        <w:pStyle w:val="B7"/>
        <w:rPr>
          <w:ins w:id="3235" w:author="[108#33][DCCA]" w:date="2020-01-24T11:07:00Z"/>
          <w:lang w:val="en-US"/>
        </w:rPr>
      </w:pPr>
      <w:ins w:id="3236" w:author="[108#33][DCCA]" w:date="2020-01-24T11:07:00Z">
        <w:r w:rsidRPr="00E90263">
          <w:rPr>
            <w:lang w:val="en-US"/>
          </w:rPr>
          <w:t>7&gt;</w:t>
        </w:r>
        <w:r w:rsidRPr="00E90263">
          <w:rPr>
            <w:lang w:val="en-US"/>
          </w:rPr>
          <w:tab/>
          <w:t>consider RSRQ as the sorting quantity;</w:t>
        </w:r>
      </w:ins>
    </w:p>
    <w:p w14:paraId="1854022A" w14:textId="77777777" w:rsidR="00603464" w:rsidRPr="00E90263" w:rsidRDefault="00603464" w:rsidP="00603464">
      <w:pPr>
        <w:pStyle w:val="B6"/>
        <w:rPr>
          <w:ins w:id="3237" w:author="[108#33][DCCA]" w:date="2020-01-24T11:07:00Z"/>
          <w:lang w:val="en-US"/>
        </w:rPr>
      </w:pPr>
      <w:ins w:id="3238" w:author="[108#33][DCCA]" w:date="2020-01-24T11:07:00Z">
        <w:r w:rsidRPr="00E90263">
          <w:rPr>
            <w:lang w:val="en-US"/>
          </w:rPr>
          <w:t>6&gt;</w:t>
        </w:r>
        <w:r w:rsidRPr="00E90263">
          <w:rPr>
            <w:lang w:val="en-US"/>
          </w:rPr>
          <w:tab/>
          <w:t>else:</w:t>
        </w:r>
      </w:ins>
    </w:p>
    <w:p w14:paraId="69E3B5E2" w14:textId="77777777" w:rsidR="00603464" w:rsidRPr="00E90263" w:rsidRDefault="00603464" w:rsidP="00603464">
      <w:pPr>
        <w:pStyle w:val="B7"/>
        <w:rPr>
          <w:ins w:id="3239" w:author="[108#33][DCCA]" w:date="2020-01-24T11:07:00Z"/>
          <w:lang w:val="en-US"/>
        </w:rPr>
      </w:pPr>
      <w:ins w:id="3240" w:author="[108#33][DCCA]" w:date="2020-01-24T11:07:00Z">
        <w:r w:rsidRPr="00E90263">
          <w:rPr>
            <w:lang w:val="en-US"/>
          </w:rPr>
          <w:t>7&gt;</w:t>
        </w:r>
        <w:r w:rsidRPr="00E90263">
          <w:rPr>
            <w:lang w:val="en-US"/>
          </w:rPr>
          <w:tab/>
          <w:t>consider RSRP as the sorting quantity;</w:t>
        </w:r>
      </w:ins>
    </w:p>
    <w:p w14:paraId="5FC59AE2" w14:textId="77777777" w:rsidR="00603464" w:rsidRDefault="00603464" w:rsidP="00603464">
      <w:pPr>
        <w:pStyle w:val="B6"/>
        <w:rPr>
          <w:ins w:id="3241" w:author="[108#33][DCCA]" w:date="2020-01-24T11:07:00Z"/>
        </w:rPr>
      </w:pPr>
      <w:ins w:id="3242" w:author="[108#33][DCCA]" w:date="2020-01-24T11:07:00Z">
        <w:r w:rsidRPr="00361AD1">
          <w:rPr>
            <w:lang w:val="en-US"/>
          </w:rPr>
          <w:t>6</w:t>
        </w:r>
        <w:r w:rsidRPr="00361AD1">
          <w:t>&gt;</w:t>
        </w:r>
        <w:r w:rsidRPr="00361AD1">
          <w:tab/>
          <w:t xml:space="preserve">store </w:t>
        </w:r>
        <w:r w:rsidRPr="00361AD1">
          <w:rPr>
            <w:lang w:val="en-US"/>
          </w:rPr>
          <w:t xml:space="preserve">the beam </w:t>
        </w:r>
        <w:r w:rsidRPr="00361AD1">
          <w:t xml:space="preserve">measurement results within the </w:t>
        </w:r>
        <w:r w:rsidRPr="00361AD1">
          <w:rPr>
            <w:i/>
            <w:lang w:val="en-US"/>
          </w:rPr>
          <w:t xml:space="preserve">measReportIdleNR </w:t>
        </w:r>
        <w:r w:rsidRPr="00361AD1">
          <w:rPr>
            <w:lang w:val="en-US"/>
          </w:rPr>
          <w:t xml:space="preserve">in </w:t>
        </w:r>
        <w:r w:rsidRPr="00361AD1">
          <w:rPr>
            <w:i/>
          </w:rPr>
          <w:t>VarMeasIdleReport</w:t>
        </w:r>
        <w:r w:rsidRPr="00361AD1">
          <w:t>;</w:t>
        </w:r>
      </w:ins>
    </w:p>
    <w:p w14:paraId="3AD3ACA3" w14:textId="77777777" w:rsidR="00603464" w:rsidRDefault="00603464" w:rsidP="00603464">
      <w:pPr>
        <w:pStyle w:val="EditorsNote"/>
        <w:rPr>
          <w:ins w:id="3243" w:author="[108#33][DCCA]" w:date="2020-01-24T11:07:00Z"/>
          <w:lang w:val="en-US"/>
        </w:rPr>
      </w:pPr>
      <w:ins w:id="3244" w:author="[108#33][DCCA]" w:date="2020-01-24T11:07:00Z">
        <w:r w:rsidRPr="00E47648">
          <w:rPr>
            <w:lang w:val="en-US"/>
          </w:rPr>
          <w:t xml:space="preserve">Editor’s Note: </w:t>
        </w:r>
        <w:r>
          <w:rPr>
            <w:lang w:val="en-US"/>
          </w:rPr>
          <w:t>FFS if additional procedures regarding beam measurements is needed.</w:t>
        </w:r>
      </w:ins>
    </w:p>
    <w:p w14:paraId="6592CF91" w14:textId="77777777" w:rsidR="00603464" w:rsidRDefault="00603464" w:rsidP="00603464">
      <w:pPr>
        <w:pStyle w:val="NO"/>
        <w:rPr>
          <w:ins w:id="3245" w:author="[108#33][DCCA]" w:date="2020-01-24T11:07:00Z"/>
        </w:rPr>
      </w:pPr>
      <w:ins w:id="3246" w:author="[108#33][DCCA]" w:date="2020-01-24T11:0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 </w:t>
        </w:r>
      </w:ins>
    </w:p>
    <w:p w14:paraId="4C31CC29" w14:textId="77777777" w:rsidR="00603464" w:rsidRPr="004F1F82" w:rsidRDefault="00603464" w:rsidP="00603464">
      <w:pPr>
        <w:ind w:left="568" w:hanging="284"/>
        <w:rPr>
          <w:ins w:id="3247" w:author="[108#33][DCCA]" w:date="2020-01-24T11:07:00Z"/>
        </w:rPr>
      </w:pPr>
      <w:ins w:id="3248" w:author="[108#33][DCCA]" w:date="2020-01-24T11:07: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14:paraId="2D721C9C" w14:textId="77777777" w:rsidR="00603464" w:rsidRDefault="00603464" w:rsidP="00603464">
      <w:pPr>
        <w:pStyle w:val="B2"/>
        <w:rPr>
          <w:ins w:id="3249" w:author="[108#33][DCCA]" w:date="2020-01-24T11:07:00Z"/>
        </w:rPr>
      </w:pPr>
      <w:ins w:id="3250" w:author="[108#33][DCCA]" w:date="2020-01-24T11:07:00Z">
        <w:r w:rsidRPr="004F1F82">
          <w:t xml:space="preserve">2&gt; if the UE reselects to a serving cell on a frequency </w:t>
        </w:r>
        <w:r w:rsidRPr="004F1F82">
          <w:rPr>
            <w:lang w:val="en-US"/>
          </w:rPr>
          <w:t>w</w:t>
        </w:r>
        <w:r>
          <w:rPr>
            <w:lang w:val="en-US"/>
          </w:rPr>
          <w:t>h</w:t>
        </w:r>
        <w:r w:rsidRPr="004F1F82">
          <w:t xml:space="preserve">ich does not match the </w:t>
        </w:r>
        <w:r w:rsidRPr="004F1F82">
          <w:rPr>
            <w:i/>
          </w:rPr>
          <w:t xml:space="preserve">carrierFreq </w:t>
        </w:r>
        <w:r w:rsidRPr="004F1F82">
          <w:t xml:space="preserve">of any entry in the </w:t>
        </w:r>
        <w:r w:rsidRPr="004F1F82">
          <w:rPr>
            <w:i/>
          </w:rPr>
          <w:t>validityAreaList</w:t>
        </w:r>
        <w:r w:rsidRPr="004F1F82">
          <w:t>;</w:t>
        </w:r>
      </w:ins>
    </w:p>
    <w:p w14:paraId="0DC04CBD" w14:textId="77777777" w:rsidR="00603464" w:rsidRDefault="00603464" w:rsidP="00603464">
      <w:pPr>
        <w:pStyle w:val="B3"/>
        <w:rPr>
          <w:ins w:id="3251" w:author="[108#33][DCCA]" w:date="2020-01-24T11:07:00Z"/>
          <w:rFonts w:eastAsia="DengXian"/>
        </w:rPr>
      </w:pPr>
      <w:ins w:id="3252" w:author="[108#33][DCCA]" w:date="2020-01-24T11:07:00Z">
        <w:r w:rsidRPr="004F1F82">
          <w:t>3&gt;</w:t>
        </w:r>
        <w:r w:rsidRPr="004F1F82">
          <w:tab/>
          <w:t xml:space="preserve">stop </w:t>
        </w:r>
        <w:r w:rsidRPr="0015208C">
          <w:rPr>
            <w:lang w:val="en-US"/>
          </w:rPr>
          <w:t xml:space="preserve">timer </w:t>
        </w:r>
        <w:r w:rsidRPr="004F1F82">
          <w:t>T331;</w:t>
        </w:r>
        <w:r w:rsidRPr="005E0CE8">
          <w:rPr>
            <w:rFonts w:eastAsia="DengXian"/>
          </w:rPr>
          <w:t xml:space="preserve"> </w:t>
        </w:r>
      </w:ins>
    </w:p>
    <w:p w14:paraId="254CADC0" w14:textId="77777777" w:rsidR="00603464" w:rsidRPr="00325D1F" w:rsidRDefault="00603464" w:rsidP="00603464">
      <w:pPr>
        <w:pStyle w:val="B3"/>
        <w:rPr>
          <w:ins w:id="3253" w:author="[108#33][DCCA]" w:date="2020-01-24T11:07:00Z"/>
          <w:rFonts w:eastAsia="DengXian"/>
        </w:rPr>
      </w:pPr>
      <w:ins w:id="3254" w:author="[108#33][DCCA]" w:date="2020-01-24T11:07:00Z">
        <w:r w:rsidRPr="009E22AB">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r w:rsidRPr="00325D1F">
          <w:rPr>
            <w:rFonts w:eastAsia="DengXian"/>
          </w:rPr>
          <w:t>;</w:t>
        </w:r>
      </w:ins>
    </w:p>
    <w:p w14:paraId="09B27658" w14:textId="77777777" w:rsidR="00603464" w:rsidRPr="004F1F82" w:rsidRDefault="00603464" w:rsidP="00603464">
      <w:pPr>
        <w:ind w:left="851" w:hanging="284"/>
        <w:rPr>
          <w:ins w:id="3255" w:author="[108#33][DCCA]" w:date="2020-01-24T11:07:00Z"/>
          <w:lang w:val="x-none" w:eastAsia="x-none"/>
        </w:rPr>
      </w:pPr>
      <w:ins w:id="3256" w:author="[108#33][DCCA]" w:date="2020-01-24T11:07:00Z">
        <w:r w:rsidRPr="004F1F82">
          <w:rPr>
            <w:lang w:val="x-none" w:eastAsia="x-none"/>
          </w:rPr>
          <w:t>2&gt;</w:t>
        </w:r>
        <w:r w:rsidRPr="004F1F82">
          <w:rPr>
            <w:lang w:val="x-none" w:eastAsia="x-none"/>
          </w:rPr>
          <w:tab/>
        </w:r>
        <w:r w:rsidRPr="004F1F82">
          <w:t xml:space="preserve">if the UE reselects to a serving cell on a frequency </w:t>
        </w:r>
        <w:r w:rsidRPr="004F1F82">
          <w:rPr>
            <w:lang w:val="en-US"/>
          </w:rPr>
          <w:t>w</w:t>
        </w:r>
        <w:r>
          <w:rPr>
            <w:lang w:val="en-US"/>
          </w:rPr>
          <w:t>h</w:t>
        </w:r>
        <w:r w:rsidRPr="004F1F82">
          <w:t>ich match</w:t>
        </w:r>
        <w:r>
          <w:t>es</w:t>
        </w:r>
        <w:r w:rsidRPr="004F1F82">
          <w:t xml:space="preserve"> the </w:t>
        </w:r>
        <w:r w:rsidRPr="004F1F82">
          <w:rPr>
            <w:i/>
          </w:rPr>
          <w:t xml:space="preserve">carrierFreq </w:t>
        </w:r>
        <w:r w:rsidRPr="004F1F82">
          <w:t xml:space="preserve">of any entry in the </w:t>
        </w:r>
        <w:r w:rsidRPr="004F1F82">
          <w:rPr>
            <w:i/>
          </w:rPr>
          <w:t>validityAreaList</w:t>
        </w:r>
        <w:r w:rsidRPr="004F1F82">
          <w:t>;</w:t>
        </w:r>
      </w:ins>
    </w:p>
    <w:p w14:paraId="1E72CE69" w14:textId="77777777" w:rsidR="00603464" w:rsidRPr="004F1F82" w:rsidRDefault="00603464" w:rsidP="00603464">
      <w:pPr>
        <w:pStyle w:val="B3"/>
        <w:rPr>
          <w:ins w:id="3257" w:author="[108#33][DCCA]" w:date="2020-01-24T11:07:00Z"/>
        </w:rPr>
      </w:pPr>
      <w:ins w:id="3258" w:author="[108#33][DCCA]" w:date="2020-01-24T11:07:00Z">
        <w:r w:rsidRPr="004F1F82">
          <w:rPr>
            <w:rFonts w:eastAsia="Calibri"/>
          </w:rPr>
          <w:t>3&gt;</w:t>
        </w:r>
        <w:r w:rsidRPr="004F1F82">
          <w:rPr>
            <w:rFonts w:eastAsia="Calibri"/>
          </w:rPr>
          <w:tab/>
          <w:t xml:space="preserve">if </w:t>
        </w:r>
        <w:r w:rsidRPr="004F1F82">
          <w:rPr>
            <w:rFonts w:eastAsia="Calibri"/>
            <w:i/>
          </w:rPr>
          <w:t>validityCellList</w:t>
        </w:r>
        <w:r w:rsidRPr="004F1F82">
          <w:rPr>
            <w:rFonts w:eastAsia="Calibri"/>
          </w:rPr>
          <w:t xml:space="preserve"> is included for the corresponding frequency</w:t>
        </w:r>
        <w:r>
          <w:rPr>
            <w:rFonts w:eastAsia="Calibri"/>
          </w:rPr>
          <w:t xml:space="preserve"> and </w:t>
        </w:r>
        <w:r w:rsidRPr="004F1F82">
          <w:rPr>
            <w:rFonts w:eastAsia="Calibri"/>
          </w:rPr>
          <w:t xml:space="preserve">if the physical cell identity of the serving cell does not match any entry in </w:t>
        </w:r>
        <w:r w:rsidRPr="004F1F82">
          <w:rPr>
            <w:rFonts w:eastAsia="Calibri"/>
            <w:i/>
          </w:rPr>
          <w:t>validityCellList</w:t>
        </w:r>
        <w:r w:rsidRPr="004F1F82">
          <w:rPr>
            <w:rFonts w:eastAsia="Calibri"/>
          </w:rPr>
          <w:t>:</w:t>
        </w:r>
      </w:ins>
    </w:p>
    <w:p w14:paraId="35654DB7" w14:textId="77777777" w:rsidR="00603464" w:rsidRDefault="00603464" w:rsidP="00603464">
      <w:pPr>
        <w:pStyle w:val="B4"/>
        <w:rPr>
          <w:ins w:id="3259" w:author="[108#33][DCCA]" w:date="2020-01-24T11:07:00Z"/>
          <w:rFonts w:eastAsia="DengXian"/>
        </w:rPr>
      </w:pPr>
      <w:ins w:id="3260" w:author="[108#33][DCCA]" w:date="2020-01-24T11:07:00Z">
        <w:r w:rsidRPr="005E0CE8">
          <w:rPr>
            <w:rFonts w:eastAsia="Calibri"/>
            <w:lang w:val="en-US"/>
          </w:rPr>
          <w:t>4</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0A632878" w14:textId="77777777" w:rsidR="00603464" w:rsidRPr="00325D1F" w:rsidRDefault="00603464" w:rsidP="00603464">
      <w:pPr>
        <w:pStyle w:val="B4"/>
        <w:rPr>
          <w:ins w:id="3261" w:author="[108#33][DCCA]" w:date="2020-01-24T11:07:00Z"/>
          <w:rFonts w:eastAsia="DengXian"/>
        </w:rPr>
      </w:pPr>
      <w:ins w:id="3262" w:author="[108#33][DCCA]" w:date="2020-01-24T11:07:00Z">
        <w:r w:rsidRPr="005E0CE8">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ins>
    </w:p>
    <w:p w14:paraId="191445E8" w14:textId="77777777" w:rsidR="00603464" w:rsidRPr="004F1F82" w:rsidRDefault="00603464" w:rsidP="00603464">
      <w:pPr>
        <w:pStyle w:val="B4"/>
        <w:rPr>
          <w:ins w:id="3263" w:author="[108#33][DCCA]" w:date="2020-01-24T11:07:00Z"/>
          <w:rFonts w:eastAsia="Calibri"/>
          <w:i/>
        </w:rPr>
      </w:pPr>
    </w:p>
    <w:p w14:paraId="39CAA59B" w14:textId="77777777" w:rsidR="00603464" w:rsidRPr="00AB385B" w:rsidRDefault="00603464" w:rsidP="00603464">
      <w:pPr>
        <w:pStyle w:val="Heading4"/>
        <w:rPr>
          <w:ins w:id="3264" w:author="[108#33][DCCA]" w:date="2020-01-24T11:07:00Z"/>
        </w:rPr>
      </w:pPr>
      <w:ins w:id="3265" w:author="[108#33][DCCA]" w:date="2020-01-24T11:07:00Z">
        <w:r w:rsidRPr="00AB385B">
          <w:rPr>
            <w:rFonts w:eastAsia="Malgun Gothic"/>
            <w:lang w:eastAsia="ko-KR"/>
          </w:rPr>
          <w:t>5.7.x.3</w:t>
        </w:r>
        <w:r w:rsidRPr="00AB385B">
          <w:tab/>
          <w:t>T331 expiry</w:t>
        </w:r>
        <w:r>
          <w:t xml:space="preserve"> or stop</w:t>
        </w:r>
      </w:ins>
    </w:p>
    <w:p w14:paraId="2E3FFA5C" w14:textId="77777777" w:rsidR="00603464" w:rsidRPr="00AB385B" w:rsidRDefault="00603464" w:rsidP="00603464">
      <w:pPr>
        <w:rPr>
          <w:ins w:id="3266" w:author="[108#33][DCCA]" w:date="2020-01-24T11:07:00Z"/>
        </w:rPr>
      </w:pPr>
      <w:ins w:id="3267" w:author="[108#33][DCCA]" w:date="2020-01-24T11:07:00Z">
        <w:r w:rsidRPr="00AB385B">
          <w:t>The UE shall:</w:t>
        </w:r>
      </w:ins>
    </w:p>
    <w:p w14:paraId="67746719" w14:textId="77777777" w:rsidR="00603464" w:rsidRPr="00AB385B" w:rsidRDefault="00603464" w:rsidP="00603464">
      <w:pPr>
        <w:pStyle w:val="B1"/>
        <w:rPr>
          <w:ins w:id="3268" w:author="[108#33][DCCA]" w:date="2020-01-24T11:07:00Z"/>
        </w:rPr>
      </w:pPr>
      <w:ins w:id="3269" w:author="[108#33][DCCA]" w:date="2020-01-24T11:07:00Z">
        <w:r w:rsidRPr="00AB385B">
          <w:t>1&gt;</w:t>
        </w:r>
        <w:r w:rsidRPr="00AB385B">
          <w:tab/>
          <w:t>if T331 expires</w:t>
        </w:r>
        <w:r>
          <w:t xml:space="preserve"> or is stopped</w:t>
        </w:r>
        <w:r w:rsidRPr="00AB385B">
          <w:t>:</w:t>
        </w:r>
      </w:ins>
    </w:p>
    <w:p w14:paraId="77A41574" w14:textId="77777777" w:rsidR="00603464" w:rsidRPr="00867590" w:rsidRDefault="00603464" w:rsidP="00603464">
      <w:pPr>
        <w:pStyle w:val="B2"/>
        <w:rPr>
          <w:ins w:id="3270" w:author="[108#33][DCCA]" w:date="2020-01-24T11:07:00Z"/>
        </w:rPr>
      </w:pPr>
      <w:ins w:id="3271" w:author="[108#33][DCCA]" w:date="2020-01-24T11:07:00Z">
        <w:r w:rsidRPr="00AB385B">
          <w:t>2&gt;</w:t>
        </w:r>
        <w:r w:rsidRPr="00AB385B">
          <w:tab/>
        </w:r>
        <w:r w:rsidRPr="00AB385B">
          <w:rPr>
            <w:rFonts w:eastAsia="Malgun Gothic"/>
            <w:lang w:eastAsia="ko-KR"/>
          </w:rPr>
          <w:t>release</w:t>
        </w:r>
        <w:r w:rsidRPr="00AB385B">
          <w:t xml:space="preserve"> the </w:t>
        </w:r>
        <w:r w:rsidRPr="00AB385B">
          <w:rPr>
            <w:i/>
          </w:rPr>
          <w:t>VarMeasIdleConfig</w:t>
        </w:r>
        <w:r>
          <w:t>.</w:t>
        </w:r>
      </w:ins>
    </w:p>
    <w:p w14:paraId="6CD7E824" w14:textId="77777777" w:rsidR="00603464" w:rsidRPr="00867590" w:rsidRDefault="00603464" w:rsidP="00603464">
      <w:pPr>
        <w:pStyle w:val="NO"/>
        <w:rPr>
          <w:ins w:id="3272" w:author="[108#33][DCCA]" w:date="2020-01-24T11:07:00Z"/>
        </w:rPr>
      </w:pPr>
      <w:ins w:id="3273" w:author="[108#33][DCCA]" w:date="2020-01-24T11:07:00Z">
        <w:r w:rsidRPr="002C06A4">
          <w:t>NOTE:</w:t>
        </w:r>
        <w:r w:rsidRPr="002C06A4">
          <w:tab/>
          <w:t>It is up to UE implementation whether to continue idle/inactive measurements according to SIB</w:t>
        </w:r>
        <w:r>
          <w:t>x</w:t>
        </w:r>
        <w:r w:rsidRPr="002C06A4">
          <w:t xml:space="preserve"> configuration after T331 has expired or stopped.</w:t>
        </w:r>
      </w:ins>
    </w:p>
    <w:p w14:paraId="31F1A796" w14:textId="77777777" w:rsidR="00603464" w:rsidRDefault="00603464" w:rsidP="00603464">
      <w:pPr>
        <w:rPr>
          <w:ins w:id="3274" w:author="[108#33][DCCA]" w:date="2020-01-24T11:07:00Z"/>
        </w:rPr>
      </w:pPr>
    </w:p>
    <w:p w14:paraId="1EB6FEBC" w14:textId="77777777" w:rsidR="00603464" w:rsidRPr="002605F7" w:rsidRDefault="00603464" w:rsidP="00603464">
      <w:pPr>
        <w:keepNext/>
        <w:keepLines/>
        <w:spacing w:before="120"/>
        <w:outlineLvl w:val="2"/>
        <w:rPr>
          <w:ins w:id="3275" w:author="[108#33][DCCA]" w:date="2020-01-24T11:07:00Z"/>
          <w:rFonts w:ascii="Arial" w:hAnsi="Arial" w:cs="Arial"/>
          <w:sz w:val="28"/>
          <w:szCs w:val="28"/>
          <w:lang w:eastAsia="zh-CN"/>
        </w:rPr>
      </w:pPr>
      <w:ins w:id="3276" w:author="[108#33][DCCA]" w:date="2020-01-24T11:07:00Z">
        <w:r w:rsidRPr="002605F7">
          <w:rPr>
            <w:rFonts w:ascii="Arial" w:hAnsi="Arial" w:cs="Arial"/>
            <w:sz w:val="28"/>
            <w:szCs w:val="28"/>
            <w:lang w:eastAsia="zh-CN"/>
          </w:rPr>
          <w:t>5.</w:t>
        </w:r>
        <w:proofErr w:type="gramStart"/>
        <w:r w:rsidRPr="002605F7">
          <w:rPr>
            <w:rFonts w:ascii="Arial" w:hAnsi="Arial" w:cs="Arial"/>
            <w:sz w:val="28"/>
            <w:szCs w:val="28"/>
            <w:lang w:eastAsia="zh-CN"/>
          </w:rPr>
          <w:t>7.</w:t>
        </w:r>
        <w:r>
          <w:rPr>
            <w:rFonts w:ascii="Arial" w:hAnsi="Arial" w:cs="Arial"/>
            <w:sz w:val="28"/>
            <w:szCs w:val="28"/>
            <w:lang w:eastAsia="zh-CN"/>
          </w:rPr>
          <w:t>y</w:t>
        </w:r>
        <w:proofErr w:type="gramEnd"/>
        <w:r w:rsidRPr="002605F7">
          <w:rPr>
            <w:rFonts w:ascii="Arial" w:hAnsi="Arial" w:cs="Arial"/>
            <w:sz w:val="28"/>
            <w:szCs w:val="28"/>
            <w:lang w:eastAsia="zh-CN"/>
          </w:rPr>
          <w:tab/>
        </w:r>
        <w:bookmarkStart w:id="3277" w:name="_Hlk510001691"/>
        <w:r w:rsidRPr="002605F7">
          <w:rPr>
            <w:rFonts w:ascii="Arial" w:hAnsi="Arial" w:cs="Arial"/>
            <w:sz w:val="28"/>
            <w:szCs w:val="28"/>
            <w:lang w:eastAsia="zh-CN"/>
          </w:rPr>
          <w:t>MCG failure information</w:t>
        </w:r>
        <w:bookmarkEnd w:id="3277"/>
      </w:ins>
    </w:p>
    <w:p w14:paraId="6D573295" w14:textId="77777777" w:rsidR="00603464" w:rsidRPr="002605F7" w:rsidRDefault="00603464" w:rsidP="00603464">
      <w:pPr>
        <w:keepNext/>
        <w:keepLines/>
        <w:spacing w:before="120"/>
        <w:outlineLvl w:val="3"/>
        <w:rPr>
          <w:ins w:id="3278" w:author="[108#33][DCCA]" w:date="2020-01-24T11:07:00Z"/>
          <w:rFonts w:ascii="Arial" w:hAnsi="Arial" w:cs="Arial"/>
          <w:sz w:val="24"/>
          <w:szCs w:val="24"/>
          <w:lang w:eastAsia="zh-CN"/>
        </w:rPr>
      </w:pPr>
      <w:ins w:id="3279" w:author="[108#33][DCCA]" w:date="2020-01-24T11:07:00Z">
        <w:r w:rsidRPr="002605F7">
          <w:rPr>
            <w:rFonts w:ascii="Arial" w:hAnsi="Arial" w:cs="Arial"/>
            <w:sz w:val="24"/>
            <w:szCs w:val="24"/>
            <w:lang w:eastAsia="zh-CN"/>
          </w:rPr>
          <w:t>5.</w:t>
        </w:r>
        <w:proofErr w:type="gramStart"/>
        <w:r w:rsidRPr="002605F7">
          <w:rPr>
            <w:rFonts w:ascii="Arial" w:hAnsi="Arial" w:cs="Arial"/>
            <w:sz w:val="24"/>
            <w:szCs w:val="24"/>
            <w:lang w:eastAsia="zh-CN"/>
          </w:rPr>
          <w:t>7.</w:t>
        </w:r>
        <w:r>
          <w:rPr>
            <w:rFonts w:ascii="Arial" w:hAnsi="Arial" w:cs="Arial"/>
            <w:sz w:val="24"/>
            <w:szCs w:val="24"/>
            <w:lang w:eastAsia="zh-CN"/>
          </w:rPr>
          <w:t>y</w:t>
        </w:r>
        <w:r w:rsidRPr="002605F7">
          <w:rPr>
            <w:rFonts w:ascii="Arial" w:hAnsi="Arial" w:cs="Arial"/>
            <w:sz w:val="24"/>
            <w:szCs w:val="24"/>
            <w:lang w:eastAsia="zh-CN"/>
          </w:rPr>
          <w:t>.</w:t>
        </w:r>
        <w:proofErr w:type="gramEnd"/>
        <w:r>
          <w:rPr>
            <w:rFonts w:ascii="Arial" w:hAnsi="Arial" w:cs="Arial"/>
            <w:sz w:val="24"/>
            <w:szCs w:val="24"/>
            <w:lang w:eastAsia="zh-CN"/>
          </w:rPr>
          <w:t>1</w:t>
        </w:r>
        <w:r w:rsidRPr="002605F7">
          <w:rPr>
            <w:rFonts w:ascii="Arial" w:hAnsi="Arial" w:cs="Arial"/>
            <w:sz w:val="24"/>
            <w:szCs w:val="24"/>
            <w:lang w:eastAsia="zh-CN"/>
          </w:rPr>
          <w:tab/>
        </w:r>
        <w:r>
          <w:rPr>
            <w:rFonts w:ascii="Arial" w:hAnsi="Arial" w:cs="Arial"/>
            <w:sz w:val="24"/>
            <w:szCs w:val="24"/>
            <w:lang w:eastAsia="zh-CN"/>
          </w:rPr>
          <w:t xml:space="preserve"> </w:t>
        </w:r>
        <w:r w:rsidRPr="002605F7">
          <w:rPr>
            <w:rFonts w:ascii="Arial" w:hAnsi="Arial" w:cs="Arial"/>
            <w:sz w:val="24"/>
            <w:szCs w:val="24"/>
            <w:lang w:eastAsia="zh-CN"/>
          </w:rPr>
          <w:t>General</w:t>
        </w:r>
      </w:ins>
    </w:p>
    <w:bookmarkStart w:id="3280" w:name="_MON_1627909417"/>
    <w:bookmarkEnd w:id="3280"/>
    <w:p w14:paraId="14E2E177" w14:textId="2160C16E" w:rsidR="00603464" w:rsidRPr="002605F7" w:rsidRDefault="00603464" w:rsidP="00603464">
      <w:pPr>
        <w:keepNext/>
        <w:keepLines/>
        <w:spacing w:before="60"/>
        <w:jc w:val="center"/>
        <w:rPr>
          <w:ins w:id="3281" w:author="[108#33][DCCA]" w:date="2020-01-24T11:10:00Z"/>
          <w:rFonts w:ascii="Arial" w:hAnsi="Arial"/>
          <w:b/>
        </w:rPr>
      </w:pPr>
      <w:ins w:id="3282" w:author="[108#33][DCCA]" w:date="2020-01-24T11:09:00Z">
        <w:r w:rsidRPr="002605F7">
          <w:rPr>
            <w:rFonts w:ascii="Arial" w:hAnsi="Arial"/>
            <w:b/>
            <w:noProof/>
          </w:rPr>
          <w:object w:dxaOrig="6855" w:dyaOrig="2535" w14:anchorId="60D98CC2">
            <v:shape id="_x0000_i1062" type="#_x0000_t75" style="width:315pt;height:122.65pt" o:ole="">
              <v:imagedata r:id="rId87" o:title=""/>
            </v:shape>
            <o:OLEObject Type="Embed" ProgID="Word.Picture.8" ShapeID="_x0000_i1062" DrawAspect="Content" ObjectID="_1642268221" r:id="rId88"/>
          </w:object>
        </w:r>
      </w:ins>
      <w:ins w:id="3283" w:author="[108#33][DCCA]" w:date="2020-01-24T11:10:00Z">
        <w:r w:rsidRPr="00603464">
          <w:rPr>
            <w:rFonts w:ascii="Arial" w:hAnsi="Arial"/>
            <w:b/>
          </w:rPr>
          <w:t xml:space="preserve"> </w:t>
        </w:r>
      </w:ins>
    </w:p>
    <w:p w14:paraId="5EF0403C" w14:textId="77777777" w:rsidR="00603464" w:rsidRPr="002605F7" w:rsidRDefault="00603464" w:rsidP="00603464">
      <w:pPr>
        <w:keepLines/>
        <w:spacing w:after="240"/>
        <w:jc w:val="center"/>
        <w:rPr>
          <w:ins w:id="3284" w:author="[108#33][DCCA]" w:date="2020-01-24T11:10:00Z"/>
          <w:rFonts w:ascii="Arial" w:hAnsi="Arial"/>
          <w:b/>
        </w:rPr>
      </w:pPr>
      <w:ins w:id="3285" w:author="[108#33][DCCA]" w:date="2020-01-24T11:10:00Z">
        <w:r w:rsidRPr="002605F7">
          <w:rPr>
            <w:rFonts w:ascii="Arial" w:hAnsi="Arial"/>
            <w:b/>
          </w:rPr>
          <w:t>Figure 5.7.</w:t>
        </w:r>
        <w:r>
          <w:rPr>
            <w:rFonts w:ascii="Arial" w:hAnsi="Arial"/>
            <w:b/>
          </w:rPr>
          <w:t>y</w:t>
        </w:r>
        <w:r w:rsidRPr="002605F7">
          <w:rPr>
            <w:rFonts w:ascii="Arial" w:hAnsi="Arial"/>
            <w:b/>
          </w:rPr>
          <w:t>.</w:t>
        </w:r>
        <w:r>
          <w:rPr>
            <w:rFonts w:ascii="Arial" w:hAnsi="Arial"/>
            <w:b/>
          </w:rPr>
          <w:t>1</w:t>
        </w:r>
        <w:r w:rsidRPr="002605F7">
          <w:rPr>
            <w:rFonts w:ascii="Arial" w:hAnsi="Arial"/>
            <w:b/>
          </w:rPr>
          <w:t>-</w:t>
        </w:r>
        <w:r>
          <w:rPr>
            <w:rFonts w:ascii="Arial" w:hAnsi="Arial"/>
            <w:b/>
          </w:rPr>
          <w:t>1</w:t>
        </w:r>
        <w:r w:rsidRPr="002605F7">
          <w:rPr>
            <w:rFonts w:ascii="Arial" w:hAnsi="Arial"/>
            <w:b/>
          </w:rPr>
          <w:t xml:space="preserve">: </w:t>
        </w:r>
        <w:r w:rsidRPr="00E30A6A">
          <w:rPr>
            <w:rFonts w:ascii="Arial" w:hAnsi="Arial"/>
            <w:b/>
          </w:rPr>
          <w:t>M</w:t>
        </w:r>
        <w:r w:rsidRPr="002605F7">
          <w:rPr>
            <w:rFonts w:ascii="Arial" w:hAnsi="Arial"/>
            <w:b/>
          </w:rPr>
          <w:t>CG failure information</w:t>
        </w:r>
      </w:ins>
    </w:p>
    <w:p w14:paraId="41DD2BDE" w14:textId="77777777" w:rsidR="00603464" w:rsidRPr="0039320D" w:rsidRDefault="00603464" w:rsidP="00603464">
      <w:pPr>
        <w:spacing w:after="120"/>
        <w:jc w:val="both"/>
        <w:rPr>
          <w:ins w:id="3286" w:author="[108#33][DCCA]" w:date="2020-01-24T11:10:00Z"/>
          <w:lang w:eastAsia="zh-CN"/>
        </w:rPr>
      </w:pPr>
      <w:ins w:id="3287" w:author="[108#33][DCCA]" w:date="2020-01-24T11:10:00Z">
        <w:r w:rsidRPr="0039320D">
          <w:rPr>
            <w:lang w:eastAsia="zh-CN"/>
          </w:rPr>
          <w:t>The purpose of this procedure is to inform NR MN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 </w:t>
        </w:r>
      </w:ins>
    </w:p>
    <w:p w14:paraId="5CE8B6F8" w14:textId="77777777" w:rsidR="00603464" w:rsidRPr="002605F7" w:rsidRDefault="00603464" w:rsidP="00603464">
      <w:pPr>
        <w:keepNext/>
        <w:keepLines/>
        <w:spacing w:before="120"/>
        <w:outlineLvl w:val="3"/>
        <w:rPr>
          <w:ins w:id="3288" w:author="[108#33][DCCA]" w:date="2020-01-24T11:10:00Z"/>
          <w:rFonts w:ascii="Arial" w:hAnsi="Arial" w:cs="Arial"/>
          <w:sz w:val="24"/>
          <w:szCs w:val="24"/>
          <w:lang w:eastAsia="zh-CN"/>
        </w:rPr>
      </w:pPr>
      <w:bookmarkStart w:id="3289" w:name="_Toc500942691"/>
      <w:bookmarkStart w:id="3290" w:name="_Toc509241421"/>
      <w:ins w:id="3291" w:author="[108#33][DCCA]" w:date="2020-01-24T11:10: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2 </w:t>
        </w:r>
        <w:r w:rsidRPr="002605F7">
          <w:rPr>
            <w:rFonts w:ascii="Arial" w:hAnsi="Arial" w:cs="Arial"/>
            <w:sz w:val="24"/>
            <w:szCs w:val="24"/>
            <w:lang w:eastAsia="zh-CN"/>
          </w:rPr>
          <w:t>Initiation</w:t>
        </w:r>
        <w:bookmarkEnd w:id="3289"/>
        <w:bookmarkEnd w:id="3290"/>
      </w:ins>
    </w:p>
    <w:p w14:paraId="66C02155" w14:textId="77777777" w:rsidR="00603464" w:rsidRPr="0039320D" w:rsidRDefault="00603464" w:rsidP="00603464">
      <w:pPr>
        <w:spacing w:after="120"/>
        <w:jc w:val="both"/>
        <w:rPr>
          <w:ins w:id="3292" w:author="[108#33][DCCA]" w:date="2020-01-24T11:10:00Z"/>
          <w:lang w:eastAsia="zh-CN"/>
        </w:rPr>
      </w:pPr>
      <w:ins w:id="3293" w:author="[108#33][DCCA]" w:date="2020-01-24T11:10:00Z">
        <w:r>
          <w:rPr>
            <w:lang w:eastAsia="zh-CN"/>
          </w:rPr>
          <w:t>A</w:t>
        </w:r>
        <w:r w:rsidRPr="0039320D">
          <w:rPr>
            <w:lang w:eastAsia="zh-CN"/>
          </w:rPr>
          <w:t xml:space="preserve"> UE</w:t>
        </w:r>
        <w:r>
          <w:rPr>
            <w:lang w:eastAsia="zh-CN"/>
          </w:rPr>
          <w:t xml:space="preserve"> configured with split SRB1 or SRB3</w:t>
        </w:r>
        <w:r w:rsidRPr="0039320D">
          <w:rPr>
            <w:lang w:eastAsia="zh-CN"/>
          </w:rPr>
          <w:t xml:space="preserve"> initiates the procedure to report MCG failures when </w:t>
        </w:r>
        <w:r>
          <w:rPr>
            <w:lang w:eastAsia="zh-CN"/>
          </w:rPr>
          <w:t xml:space="preserve">neither MCG nor </w:t>
        </w:r>
        <w:r w:rsidRPr="0039320D">
          <w:rPr>
            <w:lang w:eastAsia="zh-CN"/>
          </w:rPr>
          <w:t xml:space="preserve">SCG transmission </w:t>
        </w:r>
        <w:r>
          <w:rPr>
            <w:lang w:eastAsia="zh-CN"/>
          </w:rPr>
          <w:t xml:space="preserve">is </w:t>
        </w:r>
        <w:r w:rsidRPr="0039320D">
          <w:rPr>
            <w:lang w:eastAsia="zh-CN"/>
          </w:rPr>
          <w:t>suspended</w:t>
        </w:r>
        <w:r>
          <w:rPr>
            <w:lang w:eastAsia="zh-CN"/>
          </w:rPr>
          <w:t>, fast MCG link recovery is configured (i.e. T316 is configured),</w:t>
        </w:r>
        <w:r w:rsidRPr="0039320D">
          <w:rPr>
            <w:lang w:eastAsia="zh-CN"/>
          </w:rPr>
          <w:t xml:space="preserve"> and when the following condition is met:</w:t>
        </w:r>
      </w:ins>
    </w:p>
    <w:p w14:paraId="73CBA087" w14:textId="77777777" w:rsidR="00603464" w:rsidRPr="0039320D" w:rsidRDefault="00603464" w:rsidP="00603464">
      <w:pPr>
        <w:ind w:left="568" w:hanging="284"/>
        <w:rPr>
          <w:ins w:id="3294" w:author="[108#33][DCCA]" w:date="2020-01-24T11:10:00Z"/>
        </w:rPr>
      </w:pPr>
      <w:ins w:id="3295" w:author="[108#33][DCCA]" w:date="2020-01-24T11:10:00Z">
        <w:r w:rsidRPr="0039320D">
          <w:t>1&gt;</w:t>
        </w:r>
        <w:r w:rsidRPr="0039320D">
          <w:tab/>
          <w:t>upon detecting radio link failure of the MCG, in accordance with 5.3.10.3</w:t>
        </w:r>
        <w:r>
          <w:t>.</w:t>
        </w:r>
      </w:ins>
    </w:p>
    <w:p w14:paraId="65DA5566" w14:textId="77777777" w:rsidR="00603464" w:rsidRDefault="00603464" w:rsidP="00603464">
      <w:pPr>
        <w:spacing w:after="120"/>
        <w:jc w:val="both"/>
        <w:rPr>
          <w:ins w:id="3296" w:author="[108#33][DCCA]" w:date="2020-01-24T11:10:00Z"/>
          <w:lang w:eastAsia="zh-CN"/>
        </w:rPr>
      </w:pPr>
      <w:ins w:id="3297" w:author="[108#33][DCCA]" w:date="2020-01-24T11:10:00Z">
        <w:r w:rsidRPr="0039320D">
          <w:rPr>
            <w:lang w:eastAsia="zh-CN"/>
          </w:rPr>
          <w:t>Upon initiating the procedure, the UE shall:</w:t>
        </w:r>
      </w:ins>
    </w:p>
    <w:p w14:paraId="040B1BBA" w14:textId="77777777" w:rsidR="00603464" w:rsidRPr="0039320D" w:rsidRDefault="00603464" w:rsidP="00603464">
      <w:pPr>
        <w:ind w:left="568" w:hanging="284"/>
        <w:rPr>
          <w:ins w:id="3298" w:author="[108#33][DCCA]" w:date="2020-01-24T11:10:00Z"/>
        </w:rPr>
      </w:pPr>
      <w:ins w:id="3299" w:author="[108#33][DCCA]" w:date="2020-01-24T11:10:00Z">
        <w:r w:rsidRPr="0039320D">
          <w:t>1&gt;</w:t>
        </w:r>
        <w:r w:rsidRPr="0039320D">
          <w:tab/>
          <w:t>suspend MCG transmission for all SRBs and DRBs</w:t>
        </w:r>
        <w:r>
          <w:t>, except SRB0</w:t>
        </w:r>
        <w:r w:rsidRPr="0039320D">
          <w:t xml:space="preserve">; </w:t>
        </w:r>
      </w:ins>
    </w:p>
    <w:p w14:paraId="393350BD" w14:textId="77777777" w:rsidR="00603464" w:rsidRPr="0039320D" w:rsidRDefault="00603464" w:rsidP="00603464">
      <w:pPr>
        <w:ind w:left="568" w:hanging="284"/>
        <w:rPr>
          <w:ins w:id="3300" w:author="[108#33][DCCA]" w:date="2020-01-24T11:10:00Z"/>
        </w:rPr>
      </w:pPr>
      <w:ins w:id="3301" w:author="[108#33][DCCA]" w:date="2020-01-24T11:10:00Z">
        <w:r w:rsidRPr="0039320D">
          <w:t>1&gt;</w:t>
        </w:r>
        <w:r w:rsidRPr="0039320D">
          <w:tab/>
          <w:t>reset MCG-MAC;</w:t>
        </w:r>
      </w:ins>
    </w:p>
    <w:p w14:paraId="00AD35E9" w14:textId="77777777" w:rsidR="00603464" w:rsidRDefault="00603464" w:rsidP="00603464">
      <w:pPr>
        <w:ind w:left="568" w:hanging="284"/>
        <w:rPr>
          <w:ins w:id="3302" w:author="[108#33][DCCA]" w:date="2020-01-24T11:10:00Z"/>
        </w:rPr>
      </w:pPr>
      <w:bookmarkStart w:id="3303" w:name="_Hlk16788750"/>
      <w:ins w:id="3304" w:author="[108#33][DCCA]" w:date="2020-01-24T11:10:00Z">
        <w:r w:rsidRPr="0039320D">
          <w:t>1&gt;</w:t>
        </w:r>
        <w:r w:rsidRPr="0039320D">
          <w:tab/>
        </w:r>
        <w:r w:rsidRPr="00A2235E">
          <w:t xml:space="preserve">initiate transmission of the </w:t>
        </w:r>
        <w:r w:rsidRPr="00E30A6A">
          <w:rPr>
            <w:i/>
          </w:rPr>
          <w:t>MCGFailureInformation</w:t>
        </w:r>
        <w:r w:rsidRPr="00A2235E">
          <w:t xml:space="preserve"> message in accordance with 5.7.</w:t>
        </w:r>
        <w:r>
          <w:t>y</w:t>
        </w:r>
        <w:r w:rsidRPr="00A2235E">
          <w:t>.</w:t>
        </w:r>
        <w:r>
          <w:t>4</w:t>
        </w:r>
        <w:r w:rsidRPr="00A2235E">
          <w:t>.</w:t>
        </w:r>
      </w:ins>
    </w:p>
    <w:p w14:paraId="0FF9D78E" w14:textId="77777777" w:rsidR="00603464" w:rsidRPr="002605F7" w:rsidRDefault="00603464" w:rsidP="00603464">
      <w:pPr>
        <w:keepNext/>
        <w:keepLines/>
        <w:spacing w:before="120"/>
        <w:outlineLvl w:val="3"/>
        <w:rPr>
          <w:ins w:id="3305" w:author="[108#33][DCCA]" w:date="2020-01-24T11:10:00Z"/>
          <w:rFonts w:ascii="Arial" w:hAnsi="Arial" w:cs="Arial"/>
          <w:sz w:val="24"/>
          <w:szCs w:val="24"/>
          <w:lang w:eastAsia="zh-CN"/>
        </w:rPr>
      </w:pPr>
      <w:bookmarkStart w:id="3306" w:name="_Toc487673320"/>
      <w:bookmarkEnd w:id="3303"/>
      <w:ins w:id="3307" w:author="[108#33][DCCA]" w:date="2020-01-24T11:10: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3 </w:t>
        </w:r>
        <w:r w:rsidRPr="00205DBF">
          <w:rPr>
            <w:rFonts w:ascii="Arial" w:hAnsi="Arial" w:cs="Arial"/>
            <w:sz w:val="24"/>
            <w:szCs w:val="24"/>
            <w:lang w:eastAsia="zh-CN"/>
          </w:rPr>
          <w:t>Failure type determination</w:t>
        </w:r>
        <w:bookmarkEnd w:id="3306"/>
      </w:ins>
    </w:p>
    <w:p w14:paraId="7ECF26FE" w14:textId="77777777" w:rsidR="00603464" w:rsidRPr="00A047D1" w:rsidRDefault="00603464" w:rsidP="00603464">
      <w:pPr>
        <w:rPr>
          <w:ins w:id="3308" w:author="[108#33][DCCA]" w:date="2020-01-24T11:10:00Z"/>
        </w:rPr>
      </w:pPr>
      <w:ins w:id="3309" w:author="[108#33][DCCA]" w:date="2020-01-24T11:10:00Z">
        <w:r w:rsidRPr="00A047D1">
          <w:t xml:space="preserve">The UE shall set the </w:t>
        </w:r>
        <w:r>
          <w:t>M</w:t>
        </w:r>
        <w:r w:rsidRPr="00A047D1">
          <w:t>CG failure type as follows:</w:t>
        </w:r>
      </w:ins>
    </w:p>
    <w:p w14:paraId="6C17E3C1" w14:textId="77777777" w:rsidR="00603464" w:rsidRPr="00A047D1" w:rsidRDefault="00603464" w:rsidP="00603464">
      <w:pPr>
        <w:pStyle w:val="B1"/>
        <w:rPr>
          <w:ins w:id="3310" w:author="[108#33][DCCA]" w:date="2020-01-24T11:10:00Z"/>
        </w:rPr>
      </w:pPr>
      <w:ins w:id="3311" w:author="[108#33][DCCA]" w:date="2020-01-24T11:10:00Z">
        <w:r w:rsidRPr="00A047D1">
          <w:t>1&gt;</w:t>
        </w:r>
        <w:r w:rsidRPr="00A047D1">
          <w:tab/>
          <w:t xml:space="preserve">if the UE initiates transmission of the </w:t>
        </w:r>
        <w:r>
          <w:rPr>
            <w:i/>
          </w:rPr>
          <w:t>M</w:t>
        </w:r>
        <w:r w:rsidRPr="00A047D1">
          <w:rPr>
            <w:i/>
          </w:rPr>
          <w:t>CGFailureInformation</w:t>
        </w:r>
        <w:r w:rsidRPr="00A047D1">
          <w:t xml:space="preserve"> message due to T310 expiry:</w:t>
        </w:r>
      </w:ins>
    </w:p>
    <w:p w14:paraId="6B8966E9" w14:textId="77777777" w:rsidR="00603464" w:rsidRPr="00A047D1" w:rsidRDefault="00603464" w:rsidP="00603464">
      <w:pPr>
        <w:pStyle w:val="B2"/>
        <w:rPr>
          <w:ins w:id="3312" w:author="[108#33][DCCA]" w:date="2020-01-24T11:10:00Z"/>
        </w:rPr>
      </w:pPr>
      <w:ins w:id="3313" w:author="[108#33][DCCA]" w:date="2020-01-24T11:10:00Z">
        <w:r w:rsidRPr="00A047D1">
          <w:t>2&gt;</w:t>
        </w:r>
        <w:r w:rsidRPr="00A047D1">
          <w:tab/>
          <w:t xml:space="preserve">set the </w:t>
        </w:r>
        <w:r w:rsidRPr="00A047D1">
          <w:rPr>
            <w:i/>
          </w:rPr>
          <w:t>failureType</w:t>
        </w:r>
        <w:r w:rsidRPr="00A047D1">
          <w:t xml:space="preserve"> as </w:t>
        </w:r>
        <w:r w:rsidRPr="00E00984">
          <w:rPr>
            <w:i/>
          </w:rPr>
          <w:t>t31</w:t>
        </w:r>
        <w:r w:rsidRPr="00E00984">
          <w:rPr>
            <w:rFonts w:eastAsia="MS Mincho"/>
            <w:i/>
          </w:rPr>
          <w:t>0</w:t>
        </w:r>
        <w:r w:rsidRPr="00E00984">
          <w:rPr>
            <w:i/>
          </w:rPr>
          <w:t>-Expiry</w:t>
        </w:r>
        <w:r w:rsidRPr="00A047D1">
          <w:t>;</w:t>
        </w:r>
      </w:ins>
    </w:p>
    <w:p w14:paraId="113DE5F8" w14:textId="77777777" w:rsidR="00603464" w:rsidRPr="00A047D1" w:rsidRDefault="00603464" w:rsidP="00603464">
      <w:pPr>
        <w:pStyle w:val="B1"/>
        <w:rPr>
          <w:ins w:id="3314" w:author="[108#33][DCCA]" w:date="2020-01-24T11:10:00Z"/>
        </w:rPr>
      </w:pPr>
      <w:ins w:id="3315" w:author="[108#33][DCCA]" w:date="2020-01-24T11:10:00Z">
        <w:r w:rsidRPr="00A047D1">
          <w:t>1&gt;</w:t>
        </w:r>
        <w:r w:rsidRPr="00A047D1">
          <w:tab/>
          <w:t xml:space="preserve">else if the UE initiates transmission of the </w:t>
        </w:r>
        <w:r>
          <w:rPr>
            <w:i/>
          </w:rPr>
          <w:t>M</w:t>
        </w:r>
        <w:r w:rsidRPr="00A047D1">
          <w:rPr>
            <w:i/>
          </w:rPr>
          <w:t>CGFailureInformation</w:t>
        </w:r>
        <w:r w:rsidRPr="00A047D1">
          <w:t xml:space="preserve"> message to provide random access problem indication from </w:t>
        </w:r>
        <w:r>
          <w:t>M</w:t>
        </w:r>
        <w:r w:rsidRPr="00A047D1">
          <w:t>CG MAC:</w:t>
        </w:r>
      </w:ins>
    </w:p>
    <w:p w14:paraId="0EAC0F2C" w14:textId="77777777" w:rsidR="00603464" w:rsidRPr="00A047D1" w:rsidRDefault="00603464" w:rsidP="00603464">
      <w:pPr>
        <w:pStyle w:val="B2"/>
        <w:rPr>
          <w:ins w:id="3316" w:author="[108#33][DCCA]" w:date="2020-01-24T11:10:00Z"/>
        </w:rPr>
      </w:pPr>
      <w:ins w:id="3317" w:author="[108#33][DCCA]" w:date="2020-01-24T11:10:00Z">
        <w:r w:rsidRPr="00A047D1">
          <w:t>2&gt;</w:t>
        </w:r>
        <w:r w:rsidRPr="00A047D1">
          <w:tab/>
          <w:t xml:space="preserve">set the </w:t>
        </w:r>
        <w:r w:rsidRPr="00A047D1">
          <w:rPr>
            <w:i/>
          </w:rPr>
          <w:t>failureType</w:t>
        </w:r>
        <w:r w:rsidRPr="00A047D1">
          <w:t xml:space="preserve"> as </w:t>
        </w:r>
        <w:r w:rsidRPr="00E00984">
          <w:rPr>
            <w:i/>
          </w:rPr>
          <w:t>randomAccessProblem</w:t>
        </w:r>
        <w:r w:rsidRPr="00A047D1">
          <w:t>;</w:t>
        </w:r>
      </w:ins>
    </w:p>
    <w:p w14:paraId="79CEC7AC" w14:textId="77777777" w:rsidR="00603464" w:rsidRPr="00A047D1" w:rsidRDefault="00603464" w:rsidP="00603464">
      <w:pPr>
        <w:pStyle w:val="B1"/>
        <w:rPr>
          <w:ins w:id="3318" w:author="[108#33][DCCA]" w:date="2020-01-24T11:10:00Z"/>
        </w:rPr>
      </w:pPr>
      <w:ins w:id="3319" w:author="[108#33][DCCA]" w:date="2020-01-24T11:10:00Z">
        <w:r w:rsidRPr="00A047D1">
          <w:t>1&gt;</w:t>
        </w:r>
        <w:r w:rsidRPr="00A047D1">
          <w:tab/>
          <w:t xml:space="preserve">else if the UE initiates transmission of the </w:t>
        </w:r>
        <w:r>
          <w:rPr>
            <w:i/>
          </w:rPr>
          <w:t>MC</w:t>
        </w:r>
        <w:r w:rsidRPr="00A047D1">
          <w:rPr>
            <w:i/>
          </w:rPr>
          <w:t>GFailureInformation</w:t>
        </w:r>
        <w:r w:rsidRPr="00A047D1">
          <w:t xml:space="preserve"> message to provide indication from </w:t>
        </w:r>
        <w:r>
          <w:t>M</w:t>
        </w:r>
        <w:r w:rsidRPr="00A047D1">
          <w:t>CG RLC that the maximum number of retransmissions has been reached:</w:t>
        </w:r>
      </w:ins>
    </w:p>
    <w:p w14:paraId="0CCF16A3" w14:textId="77777777" w:rsidR="00603464" w:rsidRPr="00A047D1" w:rsidRDefault="00603464" w:rsidP="00603464">
      <w:pPr>
        <w:pStyle w:val="B2"/>
        <w:rPr>
          <w:ins w:id="3320" w:author="[108#33][DCCA]" w:date="2020-01-24T11:10:00Z"/>
        </w:rPr>
      </w:pPr>
      <w:ins w:id="3321" w:author="[108#33][DCCA]" w:date="2020-01-24T11:10:00Z">
        <w:r w:rsidRPr="00A047D1">
          <w:t>2&gt;</w:t>
        </w:r>
        <w:r w:rsidRPr="00A047D1">
          <w:tab/>
          <w:t xml:space="preserve">set the </w:t>
        </w:r>
        <w:r w:rsidRPr="00A047D1">
          <w:rPr>
            <w:i/>
          </w:rPr>
          <w:t>failureType</w:t>
        </w:r>
        <w:r w:rsidRPr="00A047D1">
          <w:t xml:space="preserve"> as </w:t>
        </w:r>
        <w:r w:rsidRPr="00A047D1">
          <w:rPr>
            <w:i/>
          </w:rPr>
          <w:t>rlc-MaxNumRetx</w:t>
        </w:r>
        <w:r>
          <w:t>.</w:t>
        </w:r>
      </w:ins>
    </w:p>
    <w:p w14:paraId="7FA41625" w14:textId="77777777" w:rsidR="00603464" w:rsidRDefault="00603464" w:rsidP="00603464">
      <w:pPr>
        <w:pStyle w:val="Heading4"/>
        <w:rPr>
          <w:ins w:id="3322" w:author="[108#33][DCCA]" w:date="2020-01-24T11:10:00Z"/>
          <w:rFonts w:cs="Arial"/>
          <w:szCs w:val="24"/>
          <w:lang w:eastAsia="zh-CN"/>
        </w:rPr>
      </w:pPr>
      <w:ins w:id="3323" w:author="[108#33][DCCA]" w:date="2020-01-24T11:10:00Z">
        <w:r w:rsidRPr="00205DBF">
          <w:rPr>
            <w:lang w:val="en-US"/>
          </w:rPr>
          <w:t>5.7.y.</w:t>
        </w:r>
        <w:r>
          <w:rPr>
            <w:lang w:val="en-US"/>
          </w:rPr>
          <w:t>4</w:t>
        </w:r>
        <w:r w:rsidRPr="00205DBF">
          <w:rPr>
            <w:lang w:val="en-US"/>
          </w:rPr>
          <w:t xml:space="preserve"> </w:t>
        </w:r>
        <w:r w:rsidRPr="002605F7">
          <w:rPr>
            <w:rFonts w:cs="Arial"/>
            <w:szCs w:val="24"/>
            <w:lang w:eastAsia="zh-CN"/>
          </w:rPr>
          <w:t xml:space="preserve">Actions related to transmission of </w:t>
        </w:r>
        <w:r w:rsidRPr="002605F7">
          <w:rPr>
            <w:rFonts w:cs="Arial"/>
            <w:i/>
            <w:szCs w:val="24"/>
            <w:lang w:eastAsia="zh-CN"/>
          </w:rPr>
          <w:t xml:space="preserve">MCGFailureInformation </w:t>
        </w:r>
        <w:r w:rsidRPr="002605F7">
          <w:rPr>
            <w:rFonts w:cs="Arial"/>
            <w:szCs w:val="24"/>
            <w:lang w:eastAsia="zh-CN"/>
          </w:rPr>
          <w:t>message</w:t>
        </w:r>
      </w:ins>
    </w:p>
    <w:p w14:paraId="54F28CB7" w14:textId="77777777" w:rsidR="00603464" w:rsidRPr="00A047D1" w:rsidRDefault="00603464" w:rsidP="00603464">
      <w:pPr>
        <w:rPr>
          <w:ins w:id="3324" w:author="[108#33][DCCA]" w:date="2020-01-24T11:10:00Z"/>
          <w:lang w:eastAsia="x-none"/>
        </w:rPr>
      </w:pPr>
      <w:ins w:id="3325" w:author="[108#33][DCCA]" w:date="2020-01-24T11:10:00Z">
        <w:r w:rsidRPr="00A047D1">
          <w:rPr>
            <w:lang w:eastAsia="x-none"/>
          </w:rPr>
          <w:t xml:space="preserve">The UE shall set the contents of the </w:t>
        </w:r>
        <w:r>
          <w:rPr>
            <w:i/>
            <w:lang w:eastAsia="x-none"/>
          </w:rPr>
          <w:t>M</w:t>
        </w:r>
        <w:r w:rsidRPr="00A047D1">
          <w:rPr>
            <w:i/>
            <w:lang w:eastAsia="x-none"/>
          </w:rPr>
          <w:t>CGFailureInformation</w:t>
        </w:r>
        <w:r w:rsidRPr="00A047D1">
          <w:rPr>
            <w:lang w:eastAsia="x-none"/>
          </w:rPr>
          <w:t xml:space="preserve"> message as follows:</w:t>
        </w:r>
      </w:ins>
    </w:p>
    <w:p w14:paraId="780D2B4F" w14:textId="77777777" w:rsidR="00603464" w:rsidRPr="00A047D1" w:rsidRDefault="00603464" w:rsidP="00603464">
      <w:pPr>
        <w:pStyle w:val="B1"/>
        <w:rPr>
          <w:ins w:id="3326" w:author="[108#33][DCCA]" w:date="2020-01-24T11:10:00Z"/>
        </w:rPr>
      </w:pPr>
      <w:bookmarkStart w:id="3327" w:name="_Hlk16789972"/>
      <w:ins w:id="3328" w:author="[108#33][DCCA]" w:date="2020-01-24T11:10:00Z">
        <w:r w:rsidRPr="00A047D1">
          <w:t xml:space="preserve">1&gt; include and set </w:t>
        </w:r>
        <w:r w:rsidRPr="00A047D1">
          <w:rPr>
            <w:i/>
          </w:rPr>
          <w:t>failureType</w:t>
        </w:r>
        <w:r w:rsidRPr="00A047D1">
          <w:t xml:space="preserve"> in accordance with 5.7.</w:t>
        </w:r>
        <w:r>
          <w:t>y</w:t>
        </w:r>
        <w:r w:rsidRPr="00A047D1">
          <w:t>.</w:t>
        </w:r>
        <w:r>
          <w:t>3</w:t>
        </w:r>
        <w:r w:rsidRPr="00A047D1">
          <w:t>;</w:t>
        </w:r>
      </w:ins>
    </w:p>
    <w:p w14:paraId="2C4365F1" w14:textId="77777777" w:rsidR="00603464" w:rsidRPr="00325D1F" w:rsidRDefault="00603464" w:rsidP="00603464">
      <w:pPr>
        <w:pStyle w:val="B1"/>
        <w:rPr>
          <w:ins w:id="3329" w:author="[108#33][DCCA]" w:date="2020-01-24T11:10:00Z"/>
        </w:rPr>
      </w:pPr>
      <w:bookmarkStart w:id="3330" w:name="_Hlk30426081"/>
      <w:bookmarkStart w:id="3331" w:name="_Hlk19280993"/>
      <w:ins w:id="3332" w:author="[108#33][DCCA]" w:date="2020-01-24T11:10:00Z">
        <w:r w:rsidRPr="00325D1F">
          <w:t>1&gt;</w:t>
        </w:r>
        <w:r w:rsidRPr="00325D1F">
          <w:tab/>
          <w:t xml:space="preserve">for each </w:t>
        </w:r>
        <w:r w:rsidRPr="00325D1F">
          <w:rPr>
            <w:i/>
            <w:lang w:eastAsia="ja-JP"/>
          </w:rPr>
          <w:t>MeasObjectNR</w:t>
        </w:r>
        <w:r w:rsidRPr="00325D1F">
          <w:t xml:space="preserve"> configured by a </w:t>
        </w:r>
        <w:r>
          <w:rPr>
            <w:i/>
          </w:rPr>
          <w:t>m</w:t>
        </w:r>
        <w:r w:rsidRPr="00325D1F">
          <w:rPr>
            <w:i/>
          </w:rPr>
          <w:t xml:space="preserve">easConfig </w:t>
        </w:r>
        <w:r w:rsidRPr="00325D1F">
          <w:t>associated with the MCG, and for which measurement results are available:</w:t>
        </w:r>
      </w:ins>
    </w:p>
    <w:p w14:paraId="30AAAC4A" w14:textId="77777777" w:rsidR="00603464" w:rsidRPr="00325D1F" w:rsidRDefault="00603464" w:rsidP="00603464">
      <w:pPr>
        <w:pStyle w:val="B2"/>
        <w:rPr>
          <w:ins w:id="3333" w:author="[108#33][DCCA]" w:date="2020-01-24T11:10:00Z"/>
        </w:rPr>
      </w:pPr>
      <w:ins w:id="3334" w:author="[108#33][DCCA]" w:date="2020-01-24T11:10:00Z">
        <w:r w:rsidRPr="00325D1F">
          <w:t>2&gt;</w:t>
        </w:r>
        <w:r w:rsidRPr="00325D1F">
          <w:tab/>
          <w:t xml:space="preserve">include an entry in </w:t>
        </w:r>
        <w:r w:rsidRPr="00325D1F">
          <w:rPr>
            <w:rFonts w:eastAsia="Malgun Gothic"/>
            <w:i/>
            <w:iCs/>
          </w:rPr>
          <w:t>measResultFreqList</w:t>
        </w:r>
        <w:r w:rsidRPr="00325D1F">
          <w:rPr>
            <w:rFonts w:eastAsia="Malgun Gothic"/>
          </w:rPr>
          <w:t>;</w:t>
        </w:r>
      </w:ins>
    </w:p>
    <w:p w14:paraId="1EA04F47" w14:textId="77777777" w:rsidR="00603464" w:rsidRPr="00325D1F" w:rsidRDefault="00603464" w:rsidP="00603464">
      <w:pPr>
        <w:pStyle w:val="B2"/>
        <w:rPr>
          <w:ins w:id="3335" w:author="[108#33][DCCA]" w:date="2020-01-24T11:10:00Z"/>
        </w:rPr>
      </w:pPr>
      <w:ins w:id="3336" w:author="[108#33][DCCA]" w:date="2020-01-24T11:10: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ins>
    </w:p>
    <w:p w14:paraId="070E19B5" w14:textId="77777777" w:rsidR="00603464" w:rsidRPr="00325D1F" w:rsidRDefault="00603464" w:rsidP="00603464">
      <w:pPr>
        <w:pStyle w:val="B3"/>
        <w:rPr>
          <w:ins w:id="3337" w:author="[108#33][DCCA]" w:date="2020-01-24T11:10:00Z"/>
        </w:rPr>
      </w:pPr>
      <w:ins w:id="3338" w:author="[108#33][DCCA]" w:date="2020-01-24T11:10:00Z">
        <w:r w:rsidRPr="00325D1F">
          <w:t>3&gt;</w:t>
        </w:r>
        <w:r w:rsidRPr="00325D1F">
          <w:tab/>
          <w:t xml:space="preserve">set </w:t>
        </w:r>
        <w:r w:rsidRPr="00325D1F">
          <w:rPr>
            <w:i/>
          </w:rPr>
          <w:t>ssbFrequency</w:t>
        </w:r>
        <w:r w:rsidRPr="00325D1F">
          <w:t xml:space="preserve"> in </w:t>
        </w:r>
        <w:r w:rsidRPr="00325D1F">
          <w:rPr>
            <w:i/>
            <w:iCs/>
          </w:rPr>
          <w:t>measResultFreqList</w:t>
        </w:r>
        <w:r w:rsidRPr="00325D1F">
          <w:t xml:space="preserve"> to the value indicated by </w:t>
        </w:r>
        <w:r w:rsidRPr="00325D1F">
          <w:rPr>
            <w:i/>
          </w:rPr>
          <w:t>ssbFrequency</w:t>
        </w:r>
        <w:r w:rsidRPr="00325D1F">
          <w:t xml:space="preserve"> as included in the </w:t>
        </w:r>
        <w:r w:rsidRPr="00325D1F">
          <w:rPr>
            <w:i/>
          </w:rPr>
          <w:t>MeasObjectNR</w:t>
        </w:r>
        <w:r w:rsidRPr="00325D1F">
          <w:t>;</w:t>
        </w:r>
      </w:ins>
    </w:p>
    <w:p w14:paraId="42FCF019" w14:textId="77777777" w:rsidR="00603464" w:rsidRPr="00325D1F" w:rsidRDefault="00603464" w:rsidP="00603464">
      <w:pPr>
        <w:pStyle w:val="B2"/>
        <w:rPr>
          <w:ins w:id="3339" w:author="[108#33][DCCA]" w:date="2020-01-24T11:10:00Z"/>
        </w:rPr>
      </w:pPr>
      <w:ins w:id="3340" w:author="[108#33][DCCA]" w:date="2020-01-24T11:10: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ins>
    </w:p>
    <w:p w14:paraId="7C93C386" w14:textId="77777777" w:rsidR="00603464" w:rsidRPr="00325D1F" w:rsidRDefault="00603464" w:rsidP="00603464">
      <w:pPr>
        <w:pStyle w:val="B3"/>
        <w:rPr>
          <w:ins w:id="3341" w:author="[108#33][DCCA]" w:date="2020-01-24T11:10:00Z"/>
        </w:rPr>
      </w:pPr>
      <w:ins w:id="3342" w:author="[108#33][DCCA]" w:date="2020-01-24T11:10:00Z">
        <w:r w:rsidRPr="00325D1F">
          <w:t>3&gt;</w:t>
        </w:r>
        <w:r w:rsidRPr="00325D1F">
          <w:tab/>
          <w:t xml:space="preserve">set </w:t>
        </w:r>
        <w:r w:rsidRPr="00325D1F">
          <w:rPr>
            <w:i/>
          </w:rPr>
          <w:t>refFreqCSI-RS</w:t>
        </w:r>
        <w:r w:rsidRPr="00325D1F">
          <w:t xml:space="preserve"> in </w:t>
        </w:r>
        <w:r w:rsidRPr="00325D1F">
          <w:rPr>
            <w:i/>
            <w:iCs/>
          </w:rPr>
          <w:t>measResultFreqList</w:t>
        </w:r>
        <w:r w:rsidRPr="00325D1F">
          <w:t xml:space="preserve"> to the value indicated by </w:t>
        </w:r>
        <w:r w:rsidRPr="00325D1F">
          <w:rPr>
            <w:i/>
          </w:rPr>
          <w:t>refFreqCSI-RS</w:t>
        </w:r>
        <w:r w:rsidRPr="00325D1F">
          <w:t xml:space="preserve"> as included in the associated measurement object;</w:t>
        </w:r>
      </w:ins>
    </w:p>
    <w:p w14:paraId="4BC0E0B8" w14:textId="77777777" w:rsidR="00603464" w:rsidRPr="00325D1F" w:rsidRDefault="00603464" w:rsidP="00603464">
      <w:pPr>
        <w:pStyle w:val="B2"/>
        <w:rPr>
          <w:ins w:id="3343" w:author="[108#33][DCCA]" w:date="2020-01-24T11:10:00Z"/>
        </w:rPr>
      </w:pPr>
      <w:ins w:id="3344" w:author="[108#33][DCCA]" w:date="2020-01-24T11:10:00Z">
        <w:r w:rsidRPr="00325D1F">
          <w:t>2&gt;</w:t>
        </w:r>
        <w:r w:rsidRPr="00325D1F">
          <w:tab/>
          <w:t xml:space="preserve">if a serving cell is associated with the </w:t>
        </w:r>
        <w:r w:rsidRPr="00325D1F">
          <w:rPr>
            <w:i/>
          </w:rPr>
          <w:t>MeasObjectNR</w:t>
        </w:r>
        <w:r w:rsidRPr="00325D1F">
          <w:t>:</w:t>
        </w:r>
      </w:ins>
    </w:p>
    <w:p w14:paraId="4179C231" w14:textId="77777777" w:rsidR="00603464" w:rsidRPr="00325D1F" w:rsidRDefault="00603464" w:rsidP="00603464">
      <w:pPr>
        <w:pStyle w:val="B3"/>
        <w:rPr>
          <w:ins w:id="3345" w:author="[108#33][DCCA]" w:date="2020-01-24T11:10:00Z"/>
        </w:rPr>
      </w:pPr>
      <w:ins w:id="3346" w:author="[108#33][DCCA]" w:date="2020-01-24T11:10:00Z">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in </w:t>
        </w:r>
        <w:r w:rsidRPr="00325D1F">
          <w:rPr>
            <w:i/>
            <w:iCs/>
          </w:rPr>
          <w:t>measResultFreqList</w:t>
        </w:r>
        <w:r w:rsidRPr="00325D1F">
          <w:t xml:space="preserve"> to include the available quantities of the concerned cell and in accordance with the performance requirements in TS 38.133 [14];</w:t>
        </w:r>
      </w:ins>
    </w:p>
    <w:p w14:paraId="771BB959" w14:textId="77777777" w:rsidR="00603464" w:rsidRPr="00325D1F" w:rsidRDefault="00603464" w:rsidP="00603464">
      <w:pPr>
        <w:pStyle w:val="B2"/>
        <w:rPr>
          <w:ins w:id="3347" w:author="[108#33][DCCA]" w:date="2020-01-24T11:10:00Z"/>
        </w:rPr>
      </w:pPr>
      <w:ins w:id="3348" w:author="[108#33][DCCA]" w:date="2020-01-24T11:10:00Z">
        <w:r w:rsidRPr="00325D1F">
          <w:t>2&gt;</w:t>
        </w:r>
        <w:r w:rsidRPr="00325D1F">
          <w:tab/>
          <w:t xml:space="preserve">set the </w:t>
        </w:r>
        <w:r w:rsidRPr="00325D1F">
          <w:rPr>
            <w:i/>
          </w:rPr>
          <w:t>measResultNeighCellList</w:t>
        </w:r>
        <w:r w:rsidRPr="00325D1F">
          <w:t xml:space="preserve"> in </w:t>
        </w:r>
        <w:r w:rsidRPr="00325D1F">
          <w:rPr>
            <w:i/>
            <w:iCs/>
          </w:rPr>
          <w:t>measResultFreqList</w:t>
        </w:r>
        <w:r w:rsidRPr="00325D1F">
          <w:t xml:space="preserve"> to include the best measured cells, ordered such that the best cell is listed first, and based on measurements collected up to the moment the UE detected the failure, and set its fields as follows;</w:t>
        </w:r>
      </w:ins>
    </w:p>
    <w:p w14:paraId="7DA28C94" w14:textId="77777777" w:rsidR="00603464" w:rsidRPr="00325D1F" w:rsidRDefault="00603464" w:rsidP="00603464">
      <w:pPr>
        <w:pStyle w:val="B3"/>
        <w:rPr>
          <w:ins w:id="3349" w:author="[108#33][DCCA]" w:date="2020-01-24T11:10:00Z"/>
          <w:lang w:eastAsia="zh-CN"/>
        </w:rPr>
      </w:pPr>
      <w:ins w:id="3350" w:author="[108#33][DCCA]" w:date="2020-01-24T11:10:00Z">
        <w:r w:rsidRPr="00325D1F">
          <w:t>3&gt;</w:t>
        </w:r>
        <w:r w:rsidRPr="00325D1F">
          <w:tab/>
          <w:t xml:space="preserve">ordering the cells with </w:t>
        </w:r>
        <w:r w:rsidRPr="00325D1F">
          <w:rPr>
            <w:lang w:eastAsia="zh-CN"/>
          </w:rPr>
          <w:t>sorting as follows:</w:t>
        </w:r>
      </w:ins>
    </w:p>
    <w:p w14:paraId="5FF816B4" w14:textId="77777777" w:rsidR="00603464" w:rsidRPr="00325D1F" w:rsidRDefault="00603464" w:rsidP="00603464">
      <w:pPr>
        <w:pStyle w:val="B4"/>
        <w:rPr>
          <w:ins w:id="3351" w:author="[108#33][DCCA]" w:date="2020-01-24T11:10:00Z"/>
          <w:lang w:eastAsia="zh-CN"/>
        </w:rPr>
      </w:pPr>
      <w:ins w:id="3352" w:author="[108#33][DCCA]" w:date="2020-01-24T11:10:00Z">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ins>
    </w:p>
    <w:p w14:paraId="4B8BEADB" w14:textId="77777777" w:rsidR="00603464" w:rsidRPr="00325D1F" w:rsidRDefault="00603464" w:rsidP="00603464">
      <w:pPr>
        <w:pStyle w:val="B4"/>
        <w:rPr>
          <w:ins w:id="3353" w:author="[108#33][DCCA]" w:date="2020-01-24T11:10:00Z"/>
        </w:rPr>
      </w:pPr>
      <w:ins w:id="3354" w:author="[108#33][DCCA]" w:date="2020-01-24T11:10:00Z">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ins>
    </w:p>
    <w:p w14:paraId="51BDA9E0" w14:textId="77777777" w:rsidR="00603464" w:rsidRPr="00325D1F" w:rsidRDefault="00603464" w:rsidP="00603464">
      <w:pPr>
        <w:pStyle w:val="B3"/>
        <w:rPr>
          <w:ins w:id="3355" w:author="[108#33][DCCA]" w:date="2020-01-24T11:10:00Z"/>
        </w:rPr>
      </w:pPr>
      <w:ins w:id="3356" w:author="[108#33][DCCA]" w:date="2020-01-24T11:10:00Z">
        <w:r w:rsidRPr="00325D1F">
          <w:t>3&gt;</w:t>
        </w:r>
        <w:r w:rsidRPr="00325D1F">
          <w:tab/>
          <w:t>for each neighbour cell included:</w:t>
        </w:r>
      </w:ins>
    </w:p>
    <w:p w14:paraId="742AD9CD" w14:textId="77777777" w:rsidR="00603464" w:rsidRDefault="00603464" w:rsidP="00603464">
      <w:pPr>
        <w:pStyle w:val="B1"/>
        <w:rPr>
          <w:ins w:id="3357" w:author="[108#33][DCCA]" w:date="2020-01-24T11:10:00Z"/>
        </w:rPr>
      </w:pPr>
      <w:ins w:id="3358" w:author="[108#33][DCCA]" w:date="2020-01-24T11:10:00Z">
        <w:r w:rsidRPr="00325D1F">
          <w:t>4&gt;</w:t>
        </w:r>
        <w:r w:rsidRPr="00325D1F">
          <w:tab/>
          <w:t>include the optional fields that are available.</w:t>
        </w:r>
        <w:bookmarkEnd w:id="3330"/>
        <w:r>
          <w:t>1&gt;</w:t>
        </w:r>
        <w:r>
          <w:tab/>
          <w:t xml:space="preserve">for each EUTRA frequency the UE is configured to measure by </w:t>
        </w:r>
        <w:r w:rsidRPr="001E67B7">
          <w:rPr>
            <w:i/>
          </w:rPr>
          <w:t>measConfig</w:t>
        </w:r>
        <w:r>
          <w:t xml:space="preserve"> for which measurement results are available:</w:t>
        </w:r>
      </w:ins>
    </w:p>
    <w:p w14:paraId="2AF28F1A" w14:textId="77777777" w:rsidR="00603464" w:rsidRPr="00616235" w:rsidRDefault="00603464" w:rsidP="00603464">
      <w:pPr>
        <w:pStyle w:val="B2"/>
        <w:rPr>
          <w:ins w:id="3359" w:author="[108#33][DCCA]" w:date="2020-01-24T11:10:00Z"/>
        </w:rPr>
      </w:pPr>
      <w:ins w:id="3360" w:author="[108#33][DCCA]" w:date="2020-01-24T11:10:00Z">
        <w:r>
          <w:t>2&gt;</w:t>
        </w:r>
        <w:r>
          <w:tab/>
          <w:t xml:space="preserve">set the </w:t>
        </w:r>
        <w:r w:rsidRPr="00616235">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36689537" w14:textId="77777777" w:rsidR="00603464" w:rsidRDefault="00603464" w:rsidP="00603464">
      <w:pPr>
        <w:pStyle w:val="B1"/>
        <w:rPr>
          <w:ins w:id="3361" w:author="[108#33][DCCA]" w:date="2020-01-24T11:10:00Z"/>
        </w:rPr>
      </w:pPr>
      <w:ins w:id="3362" w:author="[108#33][DCCA]" w:date="2020-01-24T11:10:00Z">
        <w:r w:rsidRPr="00A047D1">
          <w:t xml:space="preserve">1&gt; </w:t>
        </w:r>
        <w:r>
          <w:t xml:space="preserve">if </w:t>
        </w:r>
        <w:r w:rsidRPr="00C952EC">
          <w:rPr>
            <w:lang w:val="en-US"/>
          </w:rPr>
          <w:t xml:space="preserve">the </w:t>
        </w:r>
        <w:r>
          <w:t>UE is in NR-DC</w:t>
        </w:r>
        <w:r w:rsidRPr="00D02D59">
          <w:rPr>
            <w:lang w:val="en-US"/>
          </w:rPr>
          <w:t>:</w:t>
        </w:r>
      </w:ins>
    </w:p>
    <w:p w14:paraId="65311E5E" w14:textId="77777777" w:rsidR="00603464" w:rsidRPr="00A047D1" w:rsidRDefault="00603464" w:rsidP="00603464">
      <w:pPr>
        <w:pStyle w:val="B2"/>
        <w:rPr>
          <w:ins w:id="3363" w:author="[108#33][DCCA]" w:date="2020-01-24T11:10:00Z"/>
        </w:rPr>
      </w:pPr>
      <w:ins w:id="3364" w:author="[108#33][DCCA]" w:date="2020-01-24T11:10:00Z">
        <w:r>
          <w:t>2&gt;</w:t>
        </w:r>
        <w:r>
          <w:tab/>
        </w:r>
        <w:r w:rsidRPr="00A047D1">
          <w:t xml:space="preserve">include and set </w:t>
        </w:r>
        <w:r>
          <w:rPr>
            <w:i/>
            <w:lang w:val="fi-FI"/>
          </w:rPr>
          <w:t>m</w:t>
        </w:r>
        <w:r w:rsidRPr="00A047D1">
          <w:rPr>
            <w:i/>
          </w:rPr>
          <w:t>easResult</w:t>
        </w:r>
        <w:r>
          <w:rPr>
            <w:i/>
          </w:rPr>
          <w:t>S</w:t>
        </w:r>
        <w:r w:rsidRPr="00A047D1">
          <w:rPr>
            <w:i/>
          </w:rPr>
          <w:t>CG</w:t>
        </w:r>
        <w:r w:rsidRPr="00A047D1">
          <w:t xml:space="preserve"> in accordance with 5.7.</w:t>
        </w:r>
        <w:r>
          <w:t>3</w:t>
        </w:r>
        <w:r w:rsidRPr="00A047D1">
          <w:t>.4;</w:t>
        </w:r>
      </w:ins>
    </w:p>
    <w:p w14:paraId="2866EF9D" w14:textId="77777777" w:rsidR="00603464" w:rsidRDefault="00603464" w:rsidP="00603464">
      <w:pPr>
        <w:pStyle w:val="B1"/>
        <w:rPr>
          <w:ins w:id="3365" w:author="[108#33][DCCA]" w:date="2020-01-24T11:10:00Z"/>
        </w:rPr>
      </w:pPr>
      <w:bookmarkStart w:id="3366" w:name="_Hlk30425884"/>
      <w:bookmarkEnd w:id="3327"/>
      <w:bookmarkEnd w:id="3331"/>
      <w:ins w:id="3367" w:author="[108#33][DCCA]" w:date="2020-01-24T11:10:00Z">
        <w:r w:rsidRPr="00A047D1">
          <w:t xml:space="preserve">1&gt; </w:t>
        </w:r>
        <w:r>
          <w:t xml:space="preserve">if </w:t>
        </w:r>
        <w:r w:rsidRPr="00C952EC">
          <w:rPr>
            <w:lang w:val="en-US"/>
          </w:rPr>
          <w:t xml:space="preserve">the </w:t>
        </w:r>
        <w:r>
          <w:t>UE is in N</w:t>
        </w:r>
        <w:r w:rsidRPr="00C952EC">
          <w:rPr>
            <w:lang w:val="en-US"/>
          </w:rPr>
          <w:t>E</w:t>
        </w:r>
        <w:r>
          <w:t>-DC</w:t>
        </w:r>
        <w:bookmarkEnd w:id="3366"/>
        <w:r w:rsidRPr="00D02D59">
          <w:rPr>
            <w:lang w:val="en-US"/>
          </w:rPr>
          <w:t>:</w:t>
        </w:r>
      </w:ins>
    </w:p>
    <w:p w14:paraId="1003305B" w14:textId="77777777" w:rsidR="00603464" w:rsidRPr="00A047D1" w:rsidRDefault="00603464" w:rsidP="00603464">
      <w:pPr>
        <w:pStyle w:val="B2"/>
        <w:rPr>
          <w:ins w:id="3368" w:author="[108#33][DCCA]" w:date="2020-01-24T11:10:00Z"/>
        </w:rPr>
      </w:pPr>
      <w:ins w:id="3369" w:author="[108#33][DCCA]" w:date="2020-01-24T11:10:00Z">
        <w:r>
          <w:t>2&gt;</w:t>
        </w:r>
        <w:r>
          <w:tab/>
        </w:r>
        <w:r w:rsidRPr="00A047D1">
          <w:t xml:space="preserve">include and set </w:t>
        </w:r>
        <w:r w:rsidRPr="004A5BD8">
          <w:rPr>
            <w:i/>
            <w:lang w:val="en-US"/>
          </w:rPr>
          <w:t>m</w:t>
        </w:r>
        <w:r w:rsidRPr="00A047D1">
          <w:rPr>
            <w:i/>
          </w:rPr>
          <w:t>easResult</w:t>
        </w:r>
        <w:r>
          <w:rPr>
            <w:i/>
          </w:rPr>
          <w:t>S</w:t>
        </w:r>
        <w:r w:rsidRPr="00A047D1">
          <w:rPr>
            <w:i/>
          </w:rPr>
          <w:t>CG</w:t>
        </w:r>
        <w:r w:rsidRPr="00A047D1">
          <w:t>-</w:t>
        </w:r>
        <w:r>
          <w:rPr>
            <w:i/>
            <w:lang w:val="en-US"/>
          </w:rPr>
          <w:t>EUTRA</w:t>
        </w:r>
        <w:r w:rsidRPr="00A047D1">
          <w:t xml:space="preserve"> in accordance with </w:t>
        </w:r>
        <w:r w:rsidRPr="00C952EC">
          <w:t>TS 36.331 [10] clause 5.6.13.5</w:t>
        </w:r>
        <w:r w:rsidRPr="00A047D1">
          <w:t>;</w:t>
        </w:r>
      </w:ins>
    </w:p>
    <w:p w14:paraId="6562D020" w14:textId="77777777" w:rsidR="00603464" w:rsidRPr="00325D1F" w:rsidRDefault="00603464" w:rsidP="00603464">
      <w:pPr>
        <w:pStyle w:val="NO"/>
        <w:rPr>
          <w:ins w:id="3370" w:author="[108#33][DCCA]" w:date="2020-01-24T11:10:00Z"/>
        </w:rPr>
      </w:pPr>
      <w:ins w:id="3371" w:author="[108#33][DCCA]" w:date="2020-01-24T11:10:00Z">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AD736E4" w14:textId="77777777" w:rsidR="00603464" w:rsidRDefault="00603464" w:rsidP="00603464">
      <w:pPr>
        <w:pStyle w:val="NO"/>
        <w:rPr>
          <w:ins w:id="3372" w:author="[108#33][DCCA]" w:date="2020-01-24T11:10:00Z"/>
          <w:lang w:eastAsia="ja-JP"/>
        </w:rPr>
      </w:pPr>
      <w:ins w:id="3373" w:author="[108#33][DCCA]" w:date="2020-01-24T11:10:00Z">
        <w:r w:rsidRPr="00325D1F">
          <w:t>NOTE 2:</w:t>
        </w:r>
        <w:r w:rsidRPr="00325D1F">
          <w:tab/>
          <w:t xml:space="preserve">Field </w:t>
        </w:r>
        <w:r w:rsidRPr="00325D1F">
          <w:rPr>
            <w:i/>
          </w:rPr>
          <w:t>measResultSCG-Failure</w:t>
        </w:r>
        <w:r w:rsidRPr="00325D1F">
          <w:t xml:space="preserve"> is used to report available results for NR frequencies the UE is configured to measure by SCG RRC signalling.</w:t>
        </w:r>
      </w:ins>
    </w:p>
    <w:p w14:paraId="4D618572" w14:textId="77777777" w:rsidR="00603464" w:rsidRPr="00AF572D" w:rsidRDefault="00603464" w:rsidP="00603464">
      <w:pPr>
        <w:pStyle w:val="NO"/>
        <w:rPr>
          <w:ins w:id="3374" w:author="[108#33][DCCA]" w:date="2020-01-24T11:10:00Z"/>
        </w:rPr>
      </w:pPr>
      <w:ins w:id="3375" w:author="[108#33][DCCA]" w:date="2020-01-24T11:10:00Z">
        <w:r w:rsidRPr="00325D1F">
          <w:t>NOTE</w:t>
        </w:r>
        <w:r>
          <w:t xml:space="preserve"> 3</w:t>
        </w:r>
        <w:r w:rsidRPr="00325D1F">
          <w:t>:</w:t>
        </w:r>
        <w:r w:rsidRPr="00325D1F">
          <w:tab/>
          <w:t xml:space="preserve">Field </w:t>
        </w:r>
        <w:r w:rsidRPr="00325D1F">
          <w:rPr>
            <w:i/>
          </w:rPr>
          <w:t>measResultSCG-</w:t>
        </w:r>
        <w:r>
          <w:rPr>
            <w:i/>
          </w:rPr>
          <w:t>EUTRA</w:t>
        </w:r>
        <w:r w:rsidRPr="00325D1F">
          <w:t xml:space="preserve"> is used to report available results for E-UTRAN frequencies the UE is configured to measure by E-UTRA RRC signalling.</w:t>
        </w:r>
      </w:ins>
    </w:p>
    <w:p w14:paraId="31493E3B" w14:textId="77777777" w:rsidR="00603464" w:rsidRPr="005E4AA7" w:rsidRDefault="00603464" w:rsidP="00603464">
      <w:pPr>
        <w:ind w:left="568" w:hanging="284"/>
        <w:rPr>
          <w:ins w:id="3376" w:author="[108#33][DCCA]" w:date="2020-01-24T11:10:00Z"/>
          <w:i/>
        </w:rPr>
      </w:pPr>
      <w:ins w:id="3377" w:author="[108#33][DCCA]" w:date="2020-01-24T11:10:00Z">
        <w:r w:rsidRPr="005E4AA7">
          <w:t>1&gt;</w:t>
        </w:r>
        <w:r w:rsidRPr="005E4AA7">
          <w:tab/>
          <w:t xml:space="preserve">if SRB1 is configured as </w:t>
        </w:r>
        <w:r>
          <w:t>s</w:t>
        </w:r>
        <w:r w:rsidRPr="005E4AA7">
          <w:t>plit SRB</w:t>
        </w:r>
        <w:r>
          <w:t xml:space="preserve"> and </w:t>
        </w:r>
        <w:r>
          <w:rPr>
            <w:i/>
          </w:rPr>
          <w:t>pdcp</w:t>
        </w:r>
        <w:r w:rsidRPr="00046D8F">
          <w:rPr>
            <w:i/>
          </w:rPr>
          <w:t>-Duplication</w:t>
        </w:r>
        <w:r>
          <w:t xml:space="preserve"> is not configured:</w:t>
        </w:r>
      </w:ins>
    </w:p>
    <w:p w14:paraId="61E532C6" w14:textId="77777777" w:rsidR="00603464" w:rsidRPr="005E4AA7" w:rsidRDefault="00603464" w:rsidP="00603464">
      <w:pPr>
        <w:ind w:left="851" w:hanging="284"/>
        <w:rPr>
          <w:ins w:id="3378" w:author="[108#33][DCCA]" w:date="2020-01-24T11:10:00Z"/>
        </w:rPr>
      </w:pPr>
      <w:ins w:id="3379" w:author="[108#33][DCCA]" w:date="2020-01-24T11:10:00Z">
        <w:r w:rsidRPr="005E4AA7">
          <w:t>2&gt;</w:t>
        </w:r>
        <w:r w:rsidRPr="005E4AA7">
          <w:tab/>
          <w:t xml:space="preserve">if </w:t>
        </w:r>
        <w:r w:rsidRPr="005E4AA7">
          <w:rPr>
            <w:i/>
          </w:rPr>
          <w:t>primaryPath</w:t>
        </w:r>
        <w:r w:rsidRPr="005E4AA7">
          <w:t xml:space="preserve"> </w:t>
        </w:r>
        <w:r>
          <w:t xml:space="preserve">refers to the </w:t>
        </w:r>
        <w:r w:rsidRPr="005E4AA7">
          <w:t>MCG</w:t>
        </w:r>
        <w:r>
          <w:t>:</w:t>
        </w:r>
      </w:ins>
    </w:p>
    <w:p w14:paraId="30D9D1DD" w14:textId="77777777" w:rsidR="00603464" w:rsidRDefault="00603464" w:rsidP="00603464">
      <w:pPr>
        <w:pStyle w:val="B3"/>
        <w:rPr>
          <w:ins w:id="3380" w:author="[108#33][DCCA]" w:date="2020-01-24T11:10:00Z"/>
        </w:rPr>
      </w:pPr>
      <w:ins w:id="3381" w:author="[108#33][DCCA]" w:date="2020-01-24T11:10:00Z">
        <w:r>
          <w:t xml:space="preserve">3&gt; </w:t>
        </w:r>
        <w:r w:rsidRPr="00E96CB6">
          <w:rPr>
            <w:lang w:val="en-US"/>
          </w:rPr>
          <w:t>set</w:t>
        </w:r>
        <w:r>
          <w:t xml:space="preserve"> </w:t>
        </w:r>
        <w:r w:rsidRPr="00E96CB6">
          <w:rPr>
            <w:i/>
          </w:rPr>
          <w:t>primaryPath</w:t>
        </w:r>
        <w:r>
          <w:t xml:space="preserve"> to </w:t>
        </w:r>
        <w:r>
          <w:rPr>
            <w:lang w:val="fi-FI"/>
          </w:rPr>
          <w:t>refer</w:t>
        </w:r>
        <w:r>
          <w:t xml:space="preserve"> to</w:t>
        </w:r>
        <w:r>
          <w:rPr>
            <w:lang w:val="fi-FI"/>
          </w:rPr>
          <w:t xml:space="preserve"> the</w:t>
        </w:r>
        <w:r>
          <w:t xml:space="preserve"> SCG</w:t>
        </w:r>
        <w:r w:rsidRPr="00745246">
          <w:rPr>
            <w:lang w:val="en-US"/>
          </w:rPr>
          <w:t>.</w:t>
        </w:r>
      </w:ins>
    </w:p>
    <w:p w14:paraId="2F54CF65" w14:textId="77777777" w:rsidR="00603464" w:rsidRDefault="00603464" w:rsidP="00603464">
      <w:pPr>
        <w:rPr>
          <w:ins w:id="3382" w:author="[108#33][DCCA]" w:date="2020-01-24T11:10:00Z"/>
          <w:lang w:eastAsia="zh-CN"/>
        </w:rPr>
      </w:pPr>
      <w:ins w:id="3383" w:author="[108#33][DCCA]" w:date="2020-01-24T11:10:00Z">
        <w:r w:rsidRPr="0039320D">
          <w:rPr>
            <w:lang w:eastAsia="zh-CN"/>
          </w:rPr>
          <w:t>The UE shall</w:t>
        </w:r>
        <w:r>
          <w:rPr>
            <w:lang w:eastAsia="zh-CN"/>
          </w:rPr>
          <w:t>:</w:t>
        </w:r>
      </w:ins>
    </w:p>
    <w:p w14:paraId="63A533CD" w14:textId="77777777" w:rsidR="00603464" w:rsidRPr="00C77687" w:rsidRDefault="00603464">
      <w:pPr>
        <w:pStyle w:val="B1"/>
        <w:numPr>
          <w:ilvl w:val="0"/>
          <w:numId w:val="3"/>
        </w:numPr>
        <w:textAlignment w:val="auto"/>
        <w:rPr>
          <w:ins w:id="3384" w:author="[108#33][DCCA]" w:date="2020-01-24T11:10:00Z"/>
          <w:lang w:val="en-US"/>
        </w:rPr>
        <w:pPrChange w:id="3385" w:author="[108#44][V2X]" w:date="2020-01-27T12:22:00Z">
          <w:pPr>
            <w:pStyle w:val="B1"/>
            <w:numPr>
              <w:numId w:val="21"/>
            </w:numPr>
            <w:tabs>
              <w:tab w:val="num" w:pos="360"/>
              <w:tab w:val="num" w:pos="720"/>
            </w:tabs>
            <w:ind w:left="720" w:hanging="720"/>
            <w:textAlignment w:val="auto"/>
          </w:pPr>
        </w:pPrChange>
      </w:pPr>
      <w:ins w:id="3386" w:author="[108#33][DCCA]" w:date="2020-01-24T11:10:00Z">
        <w:r>
          <w:rPr>
            <w:lang w:val="en-US"/>
          </w:rPr>
          <w:t>start timer T316;</w:t>
        </w:r>
      </w:ins>
    </w:p>
    <w:p w14:paraId="53C11EB5" w14:textId="77777777" w:rsidR="00603464" w:rsidRDefault="00603464" w:rsidP="00603464">
      <w:pPr>
        <w:pStyle w:val="B1"/>
        <w:rPr>
          <w:ins w:id="3387" w:author="[108#33][DCCA]" w:date="2020-01-24T11:10:00Z"/>
        </w:rPr>
      </w:pPr>
      <w:ins w:id="3388" w:author="[108#33][DCCA]" w:date="2020-01-24T11:10:00Z">
        <w:r>
          <w:t>1&gt;</w:t>
        </w:r>
        <w:r>
          <w:tab/>
        </w:r>
        <w:r w:rsidRPr="005E4AA7">
          <w:t xml:space="preserve">if SRB1 is configured as </w:t>
        </w:r>
        <w:r>
          <w:t>s</w:t>
        </w:r>
        <w:r w:rsidRPr="005E4AA7">
          <w:t>plit SRB</w:t>
        </w:r>
        <w:r>
          <w:t>:</w:t>
        </w:r>
      </w:ins>
    </w:p>
    <w:p w14:paraId="32C3DA6D" w14:textId="77777777" w:rsidR="00603464" w:rsidRDefault="00603464" w:rsidP="00603464">
      <w:pPr>
        <w:pStyle w:val="B2"/>
        <w:rPr>
          <w:ins w:id="3389" w:author="[108#33][DCCA]" w:date="2020-01-24T11:10:00Z"/>
        </w:rPr>
      </w:pPr>
      <w:ins w:id="3390" w:author="[108#33][DCCA]" w:date="2020-01-24T11:10:00Z">
        <w:r w:rsidRPr="00D02D59">
          <w:rPr>
            <w:lang w:val="en-US"/>
          </w:rPr>
          <w:t>2</w:t>
        </w:r>
        <w:r>
          <w:t>&gt;</w:t>
        </w:r>
        <w:r>
          <w:tab/>
          <w:t xml:space="preserve">submit the </w:t>
        </w:r>
        <w:r w:rsidRPr="0039320D">
          <w:rPr>
            <w:i/>
            <w:lang w:eastAsia="zh-CN"/>
          </w:rPr>
          <w:t xml:space="preserve">MCGFailureInformation </w:t>
        </w:r>
        <w:r>
          <w:t>message to lower layers for transmission</w:t>
        </w:r>
        <w:r w:rsidRPr="0073098F">
          <w:rPr>
            <w:lang w:val="en-US"/>
          </w:rPr>
          <w:t xml:space="preserve"> via SR</w:t>
        </w:r>
        <w:r>
          <w:rPr>
            <w:lang w:val="en-US"/>
          </w:rPr>
          <w:t>B1</w:t>
        </w:r>
        <w:r>
          <w:t>, upon which the procedure ends;</w:t>
        </w:r>
      </w:ins>
    </w:p>
    <w:p w14:paraId="1E9F44D1" w14:textId="77777777" w:rsidR="00603464" w:rsidRDefault="00603464" w:rsidP="00603464">
      <w:pPr>
        <w:pStyle w:val="B1"/>
        <w:rPr>
          <w:ins w:id="3391" w:author="[108#33][DCCA]" w:date="2020-01-24T11:10:00Z"/>
        </w:rPr>
      </w:pPr>
      <w:ins w:id="3392" w:author="[108#33][DCCA]" w:date="2020-01-24T11:10:00Z">
        <w:r>
          <w:t>2&gt;</w:t>
        </w:r>
        <w:r>
          <w:tab/>
          <w:t>else</w:t>
        </w:r>
        <w:r w:rsidRPr="00D02D59">
          <w:rPr>
            <w:lang w:val="en-US"/>
          </w:rPr>
          <w:t xml:space="preserve"> (i.e. SR</w:t>
        </w:r>
        <w:r>
          <w:rPr>
            <w:lang w:val="en-US"/>
          </w:rPr>
          <w:t>B3 configured)</w:t>
        </w:r>
        <w:r>
          <w:t>:</w:t>
        </w:r>
      </w:ins>
    </w:p>
    <w:p w14:paraId="5F1FC8C3" w14:textId="77777777" w:rsidR="00603464" w:rsidRDefault="00603464" w:rsidP="00603464">
      <w:pPr>
        <w:pStyle w:val="B2"/>
        <w:rPr>
          <w:ins w:id="3393" w:author="[108#33][DCCA]" w:date="2020-01-24T11:10:00Z"/>
        </w:rPr>
      </w:pPr>
      <w:ins w:id="3394" w:author="[108#33][DCCA]" w:date="2020-01-24T11:10:00Z">
        <w:r>
          <w:t>3&gt;</w:t>
        </w:r>
        <w:r>
          <w:tab/>
          <w:t xml:space="preserve">submit the </w:t>
        </w:r>
        <w:r w:rsidRPr="0039320D">
          <w:rPr>
            <w:i/>
            <w:lang w:eastAsia="zh-CN"/>
          </w:rPr>
          <w:t>MCGFailureInformation</w:t>
        </w:r>
        <w:r>
          <w:t xml:space="preserve"> message to lower layers for transmission</w:t>
        </w:r>
        <w:r w:rsidRPr="0073098F">
          <w:rPr>
            <w:lang w:val="en-US"/>
          </w:rPr>
          <w:t xml:space="preserve"> </w:t>
        </w:r>
        <w:r>
          <w:t xml:space="preserve">embedded in NR RRC message </w:t>
        </w:r>
        <w:r w:rsidRPr="00D02D59">
          <w:rPr>
            <w:i/>
          </w:rPr>
          <w:t>ULInformationTransferMRDC</w:t>
        </w:r>
        <w:r>
          <w:t xml:space="preserve"> </w:t>
        </w:r>
        <w:r w:rsidRPr="00D61B5B">
          <w:rPr>
            <w:lang w:val="en-US"/>
          </w:rPr>
          <w:t xml:space="preserve">via </w:t>
        </w:r>
        <w:r>
          <w:rPr>
            <w:lang w:val="en-US"/>
          </w:rPr>
          <w:t xml:space="preserve">SRB3 </w:t>
        </w:r>
        <w:r>
          <w:t>as specified in 5.7.2a.3</w:t>
        </w:r>
        <w:r w:rsidRPr="00745246">
          <w:rPr>
            <w:lang w:val="en-US"/>
          </w:rPr>
          <w:t>.</w:t>
        </w:r>
      </w:ins>
    </w:p>
    <w:p w14:paraId="6165BB94" w14:textId="77777777" w:rsidR="00603464" w:rsidRDefault="00603464" w:rsidP="00603464">
      <w:pPr>
        <w:pStyle w:val="B1"/>
        <w:rPr>
          <w:ins w:id="3395" w:author="[108#33][DCCA]" w:date="2020-01-24T11:10:00Z"/>
        </w:rPr>
      </w:pPr>
    </w:p>
    <w:p w14:paraId="16D9F555" w14:textId="77777777" w:rsidR="00603464" w:rsidRPr="00867590" w:rsidRDefault="00603464" w:rsidP="00603464">
      <w:pPr>
        <w:pStyle w:val="Heading4"/>
        <w:rPr>
          <w:ins w:id="3396" w:author="[108#33][DCCA]" w:date="2020-01-24T11:10:00Z"/>
        </w:rPr>
      </w:pPr>
      <w:ins w:id="3397" w:author="[108#33][DCCA]" w:date="2020-01-24T11:10:00Z">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rsidRPr="00867590">
          <w:tab/>
          <w:t>T</w:t>
        </w:r>
        <w:r>
          <w:t>316</w:t>
        </w:r>
        <w:r w:rsidRPr="00867590">
          <w:t xml:space="preserve"> expiry</w:t>
        </w:r>
      </w:ins>
    </w:p>
    <w:p w14:paraId="42A58C2E" w14:textId="77777777" w:rsidR="00603464" w:rsidRPr="00867590" w:rsidRDefault="00603464" w:rsidP="00603464">
      <w:pPr>
        <w:rPr>
          <w:ins w:id="3398" w:author="[108#33][DCCA]" w:date="2020-01-24T11:10:00Z"/>
        </w:rPr>
      </w:pPr>
      <w:ins w:id="3399" w:author="[108#33][DCCA]" w:date="2020-01-24T11:10:00Z">
        <w:r w:rsidRPr="00867590">
          <w:t>The UE shall:</w:t>
        </w:r>
      </w:ins>
    </w:p>
    <w:p w14:paraId="63FF936E" w14:textId="77777777" w:rsidR="00603464" w:rsidRPr="00867590" w:rsidRDefault="00603464" w:rsidP="00603464">
      <w:pPr>
        <w:pStyle w:val="B1"/>
        <w:rPr>
          <w:ins w:id="3400" w:author="[108#33][DCCA]" w:date="2020-01-24T11:10:00Z"/>
        </w:rPr>
      </w:pPr>
      <w:ins w:id="3401" w:author="[108#33][DCCA]" w:date="2020-01-24T11:10:00Z">
        <w:r w:rsidRPr="00867590">
          <w:t>1&gt;</w:t>
        </w:r>
        <w:r w:rsidRPr="00867590">
          <w:tab/>
          <w:t>if T</w:t>
        </w:r>
        <w:r>
          <w:t>316</w:t>
        </w:r>
        <w:r w:rsidRPr="00867590">
          <w:t xml:space="preserve"> expires:</w:t>
        </w:r>
      </w:ins>
    </w:p>
    <w:p w14:paraId="5EC7D12E" w14:textId="77777777" w:rsidR="00603464" w:rsidRDefault="00603464" w:rsidP="00603464">
      <w:pPr>
        <w:pStyle w:val="B2"/>
        <w:rPr>
          <w:ins w:id="3402" w:author="[108#33][DCCA]" w:date="2020-01-24T11:10:00Z"/>
        </w:rPr>
      </w:pPr>
      <w:ins w:id="3403" w:author="[108#33][DCCA]" w:date="2020-01-24T11:10:00Z">
        <w:r w:rsidRPr="00867590">
          <w:t>2&gt;</w:t>
        </w:r>
        <w:r w:rsidRPr="00867590">
          <w:tab/>
        </w:r>
        <w:r w:rsidRPr="007E1C30">
          <w:t>initiate the connection re-establishment procedure as specified in 5.3.7</w:t>
        </w:r>
        <w:r>
          <w:t>.</w:t>
        </w:r>
      </w:ins>
    </w:p>
    <w:p w14:paraId="32B0B2F8" w14:textId="77777777" w:rsidR="00603464" w:rsidRDefault="00603464" w:rsidP="00603464">
      <w:pPr>
        <w:pStyle w:val="B2"/>
        <w:rPr>
          <w:ins w:id="3404" w:author="[108#33][DCCA]" w:date="2020-01-24T11:10:00Z"/>
        </w:rPr>
      </w:pPr>
    </w:p>
    <w:p w14:paraId="64DDDFAD" w14:textId="77777777" w:rsidR="00636E82" w:rsidRDefault="00636E82" w:rsidP="00636E82">
      <w:pPr>
        <w:pStyle w:val="Heading3"/>
        <w:rPr>
          <w:ins w:id="3405" w:author="[UE Cap segm]" w:date="2020-01-28T22:09:00Z"/>
          <w:lang w:val="en-US" w:eastAsia="zh-CN"/>
        </w:rPr>
      </w:pPr>
      <w:ins w:id="3406" w:author="[UE Cap segm]" w:date="2020-01-28T22:09:00Z">
        <w:r>
          <w:t>.7.</w:t>
        </w:r>
        <w:r>
          <w:rPr>
            <w:rFonts w:eastAsia="SimSun" w:hint="eastAsia"/>
            <w:lang w:val="en-US" w:eastAsia="zh-CN"/>
          </w:rPr>
          <w:t>x</w:t>
        </w:r>
        <w:r>
          <w:tab/>
        </w:r>
        <w:r>
          <w:rPr>
            <w:rFonts w:eastAsia="SimSun" w:hint="eastAsia"/>
            <w:lang w:val="en-US" w:eastAsia="zh-CN"/>
          </w:rPr>
          <w:t>UL message segment transfer</w:t>
        </w:r>
      </w:ins>
    </w:p>
    <w:p w14:paraId="2EDAD1A1" w14:textId="77777777" w:rsidR="00636E82" w:rsidRDefault="00636E82" w:rsidP="00636E82">
      <w:pPr>
        <w:pStyle w:val="Heading4"/>
        <w:rPr>
          <w:ins w:id="3407" w:author="[UE Cap segm]" w:date="2020-01-28T22:09:00Z"/>
        </w:rPr>
      </w:pPr>
      <w:ins w:id="3408" w:author="[UE Cap segm]" w:date="2020-01-28T22:09:00Z">
        <w:r>
          <w:t>5.7.</w:t>
        </w:r>
        <w:r>
          <w:rPr>
            <w:rFonts w:eastAsia="SimSun" w:hint="eastAsia"/>
            <w:lang w:val="en-US" w:eastAsia="zh-CN"/>
          </w:rPr>
          <w:t>x</w:t>
        </w:r>
        <w:r>
          <w:t>.1</w:t>
        </w:r>
        <w:r>
          <w:tab/>
          <w:t>General</w:t>
        </w:r>
      </w:ins>
    </w:p>
    <w:p w14:paraId="1BA8E8E7" w14:textId="77777777" w:rsidR="00636E82" w:rsidRDefault="00636E82" w:rsidP="00636E82">
      <w:pPr>
        <w:pStyle w:val="TH"/>
        <w:rPr>
          <w:ins w:id="3409" w:author="[UE Cap segm]" w:date="2020-01-28T22:09:00Z"/>
        </w:rPr>
      </w:pPr>
      <w:ins w:id="3410" w:author="[UE Cap segm]" w:date="2020-01-28T22:09:00Z">
        <w:r>
          <w:object w:dxaOrig="4182" w:dyaOrig="1501" w14:anchorId="2263AC83">
            <v:shape id="_x0000_i1063" type="#_x0000_t75" style="width:209pt;height:74pt" o:ole="">
              <v:imagedata r:id="rId89" o:title=""/>
            </v:shape>
            <o:OLEObject Type="Embed" ProgID="Mscgen.Chart" ShapeID="_x0000_i1063" DrawAspect="Content" ObjectID="_1642268222" r:id="rId90"/>
          </w:object>
        </w:r>
      </w:ins>
    </w:p>
    <w:p w14:paraId="39FBB079" w14:textId="77777777" w:rsidR="00636E82" w:rsidRDefault="00636E82" w:rsidP="00636E82">
      <w:pPr>
        <w:pStyle w:val="TF"/>
        <w:rPr>
          <w:ins w:id="3411" w:author="[UE Cap segm]" w:date="2020-01-28T22:09:00Z"/>
        </w:rPr>
      </w:pPr>
      <w:ins w:id="3412" w:author="[UE Cap segm]" w:date="2020-01-28T22:09:00Z">
        <w:r>
          <w:t>Figure 5.7.</w:t>
        </w:r>
        <w:r w:rsidRPr="001D0AAD">
          <w:rPr>
            <w:rFonts w:hint="eastAsia"/>
          </w:rPr>
          <w:t>x</w:t>
        </w:r>
        <w:r>
          <w:t xml:space="preserve">.1-1: </w:t>
        </w:r>
        <w:r>
          <w:rPr>
            <w:rFonts w:hint="eastAsia"/>
          </w:rPr>
          <w:t>UL message segment transfer</w:t>
        </w:r>
      </w:ins>
    </w:p>
    <w:p w14:paraId="07ADE189" w14:textId="77777777" w:rsidR="00636E82" w:rsidRDefault="00636E82" w:rsidP="00636E82">
      <w:pPr>
        <w:rPr>
          <w:ins w:id="3413" w:author="[UE Cap segm]" w:date="2020-01-28T22:09:00Z"/>
        </w:rPr>
      </w:pPr>
      <w:ins w:id="3414" w:author="[UE Cap segm]" w:date="2020-01-28T22:09:00Z">
        <w:r>
          <w:t xml:space="preserve">The purpose of this procedure is to transfer </w:t>
        </w:r>
        <w:r>
          <w:rPr>
            <w:rFonts w:eastAsia="SimSun" w:hint="eastAsia"/>
            <w:lang w:val="en-US" w:eastAsia="zh-CN"/>
          </w:rPr>
          <w:t xml:space="preserve">segments of UL </w:t>
        </w:r>
        <w:r>
          <w:rPr>
            <w:rFonts w:eastAsia="SimSun"/>
            <w:lang w:val="en-US" w:eastAsia="zh-CN"/>
          </w:rPr>
          <w:t xml:space="preserve">DCCH </w:t>
        </w:r>
        <w:r>
          <w:rPr>
            <w:rFonts w:eastAsia="SimSun" w:hint="eastAsia"/>
            <w:lang w:val="en-US" w:eastAsia="zh-CN"/>
          </w:rPr>
          <w:t>messages from</w:t>
        </w:r>
        <w:r>
          <w:t xml:space="preserve"> </w:t>
        </w:r>
        <w:r>
          <w:rPr>
            <w:rFonts w:eastAsia="SimSun" w:hint="eastAsia"/>
            <w:lang w:val="en-US" w:eastAsia="zh-CN"/>
          </w:rPr>
          <w:t>UE</w:t>
        </w:r>
        <w:r>
          <w:t xml:space="preserve"> to a </w:t>
        </w:r>
        <w:r>
          <w:rPr>
            <w:rFonts w:eastAsia="SimSun" w:hint="eastAsia"/>
            <w:lang w:val="en-US" w:eastAsia="zh-CN"/>
          </w:rPr>
          <w:t>NG-RAN</w:t>
        </w:r>
        <w:r>
          <w:t xml:space="preserve"> in RRC_CONNECTED.</w:t>
        </w:r>
      </w:ins>
    </w:p>
    <w:p w14:paraId="34B1F480" w14:textId="77777777" w:rsidR="00636E82" w:rsidRDefault="00636E82" w:rsidP="00636E82">
      <w:pPr>
        <w:rPr>
          <w:ins w:id="3415" w:author="[UE Cap segm]" w:date="2020-01-28T22:09:00Z"/>
          <w:lang w:eastAsia="zh-CN"/>
        </w:rPr>
      </w:pPr>
      <w:ins w:id="3416" w:author="[UE Cap segm]" w:date="2020-01-28T22:09:00Z">
        <w:r>
          <w:rPr>
            <w:lang w:eastAsia="zh-CN"/>
          </w:rPr>
          <w:t xml:space="preserve">NOTE: The segmentation of UL DCCH message is only applicable to </w:t>
        </w:r>
        <w:r>
          <w:rPr>
            <w:i/>
            <w:iCs/>
            <w:lang w:val="en-US" w:eastAsia="zh-CN"/>
          </w:rPr>
          <w:t>UECapabilityInformation</w:t>
        </w:r>
        <w:r>
          <w:rPr>
            <w:lang w:eastAsia="zh-CN"/>
          </w:rPr>
          <w:t xml:space="preserve"> in this release.</w:t>
        </w:r>
      </w:ins>
    </w:p>
    <w:p w14:paraId="29FDA107" w14:textId="77777777" w:rsidR="00636E82" w:rsidRPr="00636E82" w:rsidRDefault="00636E82" w:rsidP="00636E82">
      <w:pPr>
        <w:pStyle w:val="Heading4"/>
        <w:rPr>
          <w:ins w:id="3417" w:author="[UE Cap segm]" w:date="2020-01-28T22:09:00Z"/>
        </w:rPr>
      </w:pPr>
      <w:ins w:id="3418" w:author="[UE Cap segm]" w:date="2020-01-28T22:09:00Z">
        <w:r w:rsidRPr="00636E82">
          <w:t>5.7.</w:t>
        </w:r>
        <w:r w:rsidRPr="00636E82">
          <w:rPr>
            <w:rFonts w:eastAsia="SimSun"/>
            <w:rPrChange w:id="3419" w:author="[UE Cap segm]" w:date="2020-01-28T22:09:00Z">
              <w:rPr>
                <w:rFonts w:eastAsia="SimSun"/>
                <w:lang w:val="en-US" w:eastAsia="zh-CN"/>
              </w:rPr>
            </w:rPrChange>
          </w:rPr>
          <w:t>x</w:t>
        </w:r>
        <w:r w:rsidRPr="00636E82">
          <w:t>.2</w:t>
        </w:r>
        <w:r w:rsidRPr="00636E82">
          <w:tab/>
          <w:t>Initiation</w:t>
        </w:r>
      </w:ins>
    </w:p>
    <w:p w14:paraId="02174ACF" w14:textId="77777777" w:rsidR="00636E82" w:rsidRDefault="00636E82" w:rsidP="00636E82">
      <w:pPr>
        <w:rPr>
          <w:ins w:id="3420" w:author="[UE Cap segm]" w:date="2020-01-28T22:09:00Z"/>
        </w:rPr>
      </w:pPr>
      <w:ins w:id="3421" w:author="[UE Cap segm]" w:date="2020-01-28T22:09:00Z">
        <w:r>
          <w:rPr>
            <w:rFonts w:hint="eastAsia"/>
          </w:rPr>
          <w:t>A UE capable of</w:t>
        </w:r>
        <w:r>
          <w:rPr>
            <w:rFonts w:eastAsia="SimSun" w:hint="eastAsia"/>
            <w:lang w:val="en-US" w:eastAsia="zh-CN"/>
          </w:rPr>
          <w:t xml:space="preserve"> </w:t>
        </w:r>
        <w:r w:rsidRPr="0020740B">
          <w:rPr>
            <w:rFonts w:eastAsia="SimSun" w:hint="eastAsia"/>
            <w:lang w:val="en-US" w:eastAsia="zh-CN"/>
          </w:rPr>
          <w:t>UL</w:t>
        </w:r>
        <w:r>
          <w:rPr>
            <w:rFonts w:eastAsia="SimSun" w:hint="eastAsia"/>
            <w:lang w:val="en-US" w:eastAsia="zh-CN"/>
          </w:rPr>
          <w:t xml:space="preserve"> RRC message segmentation</w:t>
        </w:r>
        <w:r>
          <w:rPr>
            <w:rFonts w:hint="eastAsia"/>
          </w:rPr>
          <w:t xml:space="preserve"> in RRC_CONNECTED </w:t>
        </w:r>
        <w:r>
          <w:rPr>
            <w:rFonts w:eastAsia="SimSun" w:hint="eastAsia"/>
            <w:lang w:val="en-US" w:eastAsia="zh-CN"/>
          </w:rPr>
          <w:t xml:space="preserve">will </w:t>
        </w:r>
        <w:r>
          <w:rPr>
            <w:rFonts w:hint="eastAsia"/>
          </w:rPr>
          <w:t xml:space="preserve">initiate the procedure </w:t>
        </w:r>
        <w:r>
          <w:t>when the following condition</w:t>
        </w:r>
        <w:r>
          <w:rPr>
            <w:rFonts w:eastAsia="SimSun" w:hint="eastAsia"/>
            <w:lang w:val="en-US" w:eastAsia="zh-CN"/>
          </w:rPr>
          <w:t>s are</w:t>
        </w:r>
        <w:r>
          <w:t xml:space="preserve"> met:</w:t>
        </w:r>
      </w:ins>
    </w:p>
    <w:p w14:paraId="529DA2B1" w14:textId="77777777" w:rsidR="00636E82" w:rsidRDefault="00636E82" w:rsidP="00636E82">
      <w:pPr>
        <w:pStyle w:val="B1"/>
        <w:rPr>
          <w:ins w:id="3422" w:author="[UE Cap segm]" w:date="2020-01-28T22:09:00Z"/>
          <w:lang w:eastAsia="zh-CN"/>
        </w:rPr>
      </w:pPr>
      <w:ins w:id="3423" w:author="[UE Cap segm]" w:date="2020-01-28T22:09:00Z">
        <w:r>
          <w:t>1&gt;</w:t>
        </w:r>
        <w:r>
          <w:tab/>
        </w:r>
        <w:r>
          <w:rPr>
            <w:rFonts w:eastAsia="SimSun" w:hint="eastAsia"/>
            <w:lang w:val="en-US" w:eastAsia="zh-CN"/>
          </w:rPr>
          <w:t xml:space="preserve">if </w:t>
        </w:r>
        <w:r>
          <w:rPr>
            <w:lang w:eastAsia="zh-CN"/>
          </w:rPr>
          <w:t xml:space="preserve">the RRC message segmentation is allowed based on the </w:t>
        </w:r>
        <w:r>
          <w:rPr>
            <w:rFonts w:hint="eastAsia"/>
            <w:lang w:val="en-US" w:eastAsia="zh-CN"/>
          </w:rPr>
          <w:t>field</w:t>
        </w:r>
        <w:r>
          <w:rPr>
            <w:lang w:eastAsia="zh-CN"/>
          </w:rPr>
          <w:t xml:space="preserve"> </w:t>
        </w:r>
        <w:r>
          <w:rPr>
            <w:rFonts w:hint="eastAsia"/>
            <w:i/>
            <w:iCs/>
            <w:lang w:eastAsia="zh-CN"/>
          </w:rPr>
          <w:t>rrc-SegAllowed</w:t>
        </w:r>
        <w:r>
          <w:rPr>
            <w:rFonts w:hint="eastAsia"/>
            <w:i/>
            <w:iCs/>
            <w:lang w:val="en-US" w:eastAsia="zh-CN"/>
          </w:rPr>
          <w:t xml:space="preserve"> </w:t>
        </w:r>
        <w:r>
          <w:rPr>
            <w:lang w:eastAsia="zh-CN"/>
          </w:rPr>
          <w:t>received, and</w:t>
        </w:r>
      </w:ins>
    </w:p>
    <w:p w14:paraId="047742B0" w14:textId="77777777" w:rsidR="00636E82" w:rsidRPr="00285390" w:rsidRDefault="00636E82" w:rsidP="00636E82">
      <w:pPr>
        <w:pStyle w:val="B1"/>
        <w:rPr>
          <w:ins w:id="3424" w:author="[UE Cap segm]" w:date="2020-01-28T22:09:00Z"/>
        </w:rPr>
      </w:pPr>
      <w:ins w:id="3425" w:author="[UE Cap segm]" w:date="2020-01-28T22:09:00Z">
        <w:r w:rsidRPr="00285390">
          <w:t>1&gt;</w:t>
        </w:r>
        <w:r w:rsidRPr="00285390">
          <w:tab/>
        </w:r>
        <w:r w:rsidRPr="00285390">
          <w:rPr>
            <w:rFonts w:eastAsia="SimSun" w:hint="eastAsia"/>
          </w:rPr>
          <w:t xml:space="preserve">if the </w:t>
        </w:r>
        <w:r w:rsidRPr="00285390">
          <w:t xml:space="preserve">encoded </w:t>
        </w:r>
        <w:r w:rsidRPr="00285390">
          <w:rPr>
            <w:rFonts w:eastAsia="SimSun" w:hint="eastAsia"/>
          </w:rPr>
          <w:t>RRC message</w:t>
        </w:r>
        <w:r w:rsidRPr="00285390">
          <w:t xml:space="preserve"> is larger than the</w:t>
        </w:r>
        <w:r w:rsidRPr="00285390">
          <w:rPr>
            <w:rFonts w:eastAsia="SimSun" w:hint="eastAsia"/>
          </w:rPr>
          <w:t xml:space="preserve"> </w:t>
        </w:r>
        <w:r w:rsidRPr="00285390">
          <w:rPr>
            <w:rFonts w:eastAsia="SimSun"/>
          </w:rPr>
          <w:t>maximum supported size of a PDCP SDU</w:t>
        </w:r>
        <w:r w:rsidRPr="00285390">
          <w:rPr>
            <w:rFonts w:eastAsia="SimSun" w:hint="eastAsia"/>
          </w:rPr>
          <w:t xml:space="preserve"> </w:t>
        </w:r>
        <w:r w:rsidRPr="00285390">
          <w:t>specified in TS 38.323 [5]</w:t>
        </w:r>
        <w:r w:rsidRPr="00285390">
          <w:rPr>
            <w:rFonts w:eastAsia="SimSun" w:hint="eastAsia"/>
          </w:rPr>
          <w:t xml:space="preserve">; </w:t>
        </w:r>
      </w:ins>
    </w:p>
    <w:p w14:paraId="6E461102" w14:textId="77777777" w:rsidR="00636E82" w:rsidRDefault="00636E82" w:rsidP="00636E82">
      <w:pPr>
        <w:rPr>
          <w:ins w:id="3426" w:author="[UE Cap segm]" w:date="2020-01-28T22:09:00Z"/>
        </w:rPr>
      </w:pPr>
      <w:ins w:id="3427" w:author="[UE Cap segm]" w:date="2020-01-28T22:09:00Z">
        <w:r>
          <w:t>Upon initiating the procedure, the UE shall:</w:t>
        </w:r>
      </w:ins>
    </w:p>
    <w:p w14:paraId="110766FA" w14:textId="77777777" w:rsidR="00636E82" w:rsidRDefault="00636E82" w:rsidP="00636E82">
      <w:pPr>
        <w:pStyle w:val="B1"/>
        <w:rPr>
          <w:ins w:id="3428" w:author="[UE Cap segm]" w:date="2020-01-28T22:09:00Z"/>
          <w:rFonts w:eastAsia="SimSun"/>
          <w:lang w:val="en-US" w:eastAsia="zh-CN"/>
        </w:rPr>
      </w:pPr>
      <w:ins w:id="3429" w:author="[UE Cap segm]" w:date="2020-01-28T22:09:00Z">
        <w:r>
          <w:t>1&gt;</w:t>
        </w:r>
        <w:r>
          <w:tab/>
          <w:t xml:space="preserve">initiate transmission of the </w:t>
        </w:r>
        <w:r>
          <w:rPr>
            <w:i/>
          </w:rPr>
          <w:t>ULDedicatedMessageSegment</w:t>
        </w:r>
        <w:r>
          <w:t xml:space="preserve"> message as specified in 5.7.</w:t>
        </w:r>
        <w:r>
          <w:rPr>
            <w:rFonts w:eastAsia="SimSun" w:hint="eastAsia"/>
            <w:lang w:val="en-US" w:eastAsia="zh-CN"/>
          </w:rPr>
          <w:t>x</w:t>
        </w:r>
        <w:r>
          <w:t>.3;</w:t>
        </w:r>
      </w:ins>
    </w:p>
    <w:p w14:paraId="64063200" w14:textId="77777777" w:rsidR="00636E82" w:rsidRDefault="00636E82" w:rsidP="00636E82">
      <w:pPr>
        <w:pStyle w:val="Heading4"/>
        <w:rPr>
          <w:ins w:id="3430" w:author="[UE Cap segm]" w:date="2020-01-28T22:09:00Z"/>
        </w:rPr>
      </w:pPr>
      <w:ins w:id="3431" w:author="[UE Cap segm]" w:date="2020-01-28T22:09:00Z">
        <w:r>
          <w:t>5.7.</w:t>
        </w:r>
        <w:r>
          <w:rPr>
            <w:rFonts w:eastAsia="SimSun" w:hint="eastAsia"/>
            <w:lang w:val="en-US" w:eastAsia="zh-CN"/>
          </w:rPr>
          <w:t>x</w:t>
        </w:r>
        <w:r>
          <w:t>.3</w:t>
        </w:r>
        <w:r>
          <w:tab/>
          <w:t xml:space="preserve">Actions related to transmission of </w:t>
        </w:r>
        <w:r>
          <w:rPr>
            <w:i/>
          </w:rPr>
          <w:t>ULDedicatedMessageSegment</w:t>
        </w:r>
        <w:r>
          <w:t xml:space="preserve"> message</w:t>
        </w:r>
      </w:ins>
    </w:p>
    <w:p w14:paraId="5CB91825" w14:textId="77777777" w:rsidR="00636E82" w:rsidRDefault="00636E82" w:rsidP="00636E82">
      <w:pPr>
        <w:rPr>
          <w:ins w:id="3432" w:author="[UE Cap segm]" w:date="2020-01-28T22:09:00Z"/>
        </w:rPr>
      </w:pPr>
      <w:ins w:id="3433" w:author="[UE Cap segm]" w:date="2020-01-28T22:09:00Z">
        <w:r>
          <w:rPr>
            <w:rFonts w:eastAsia="SimSun" w:hint="eastAsia"/>
            <w:lang w:val="en-US" w:eastAsia="zh-CN"/>
          </w:rPr>
          <w:t>T</w:t>
        </w:r>
        <w:r>
          <w:t>he UE shall segment the encoded RRC</w:t>
        </w:r>
        <w:r>
          <w:rPr>
            <w:rFonts w:eastAsia="SimSun" w:hint="eastAsia"/>
            <w:lang w:val="en-US" w:eastAsia="zh-CN"/>
          </w:rPr>
          <w:t xml:space="preserve"> </w:t>
        </w:r>
        <w:r w:rsidRPr="0020740B">
          <w:rPr>
            <w:rFonts w:eastAsia="SimSun"/>
            <w:lang w:val="en-US" w:eastAsia="zh-CN"/>
          </w:rPr>
          <w:t>PDU</w:t>
        </w:r>
        <w:r>
          <w:rPr>
            <w:rFonts w:eastAsia="SimSun"/>
            <w:lang w:val="en-US" w:eastAsia="zh-CN"/>
          </w:rPr>
          <w:t xml:space="preserve"> </w:t>
        </w:r>
        <w:r>
          <w:t xml:space="preserve">based on the </w:t>
        </w:r>
        <w:r>
          <w:rPr>
            <w:rFonts w:eastAsia="SimSun"/>
            <w:color w:val="000000"/>
            <w:lang w:val="en-US" w:eastAsia="zh-CN"/>
          </w:rPr>
          <w:t>maximum supported size of a PDCP SDU</w:t>
        </w:r>
        <w:r>
          <w:rPr>
            <w:rFonts w:eastAsia="SimSun" w:hint="eastAsia"/>
            <w:color w:val="000000"/>
            <w:lang w:val="en-US" w:eastAsia="zh-CN"/>
          </w:rPr>
          <w:t xml:space="preserve"> </w:t>
        </w:r>
        <w:r>
          <w:t>specified in TS 38.323 [5]</w:t>
        </w:r>
        <w:r>
          <w:rPr>
            <w:rFonts w:eastAsia="SimSun" w:hint="eastAsia"/>
            <w:lang w:val="en-US" w:eastAsia="zh-CN"/>
          </w:rPr>
          <w:t xml:space="preserve">. </w:t>
        </w:r>
        <w:r w:rsidRPr="00F70DAB">
          <w:rPr>
            <w:rFonts w:eastAsia="SimSun" w:hint="eastAsia"/>
            <w:lang w:val="en-US" w:eastAsia="zh-CN"/>
          </w:rPr>
          <w:t xml:space="preserve">UE </w:t>
        </w:r>
        <w:r w:rsidRPr="00F70DAB">
          <w:rPr>
            <w:rFonts w:eastAsia="SimSun"/>
            <w:lang w:val="en-US" w:eastAsia="zh-CN"/>
          </w:rPr>
          <w:t xml:space="preserve">shall </w:t>
        </w:r>
        <w:r w:rsidRPr="00F70DAB">
          <w:rPr>
            <w:rFonts w:eastAsia="SimSun" w:hint="eastAsia"/>
            <w:lang w:val="en-US" w:eastAsia="zh-CN"/>
          </w:rPr>
          <w:t>minimize</w:t>
        </w:r>
        <w:r>
          <w:rPr>
            <w:rFonts w:eastAsia="SimSun" w:hint="eastAsia"/>
            <w:lang w:val="en-US" w:eastAsia="zh-CN"/>
          </w:rPr>
          <w:t xml:space="preserve"> the number of segments and </w:t>
        </w:r>
        <w:r>
          <w:t xml:space="preserve">set the contents of the </w:t>
        </w:r>
        <w:r>
          <w:rPr>
            <w:i/>
          </w:rPr>
          <w:t>ULDedicatedMessageSegment</w:t>
        </w:r>
        <w:r>
          <w:t xml:space="preserve"> message</w:t>
        </w:r>
        <w:r>
          <w:rPr>
            <w:rFonts w:eastAsia="SimSun" w:hint="eastAsia"/>
            <w:lang w:val="en-US" w:eastAsia="zh-CN"/>
          </w:rPr>
          <w:t xml:space="preserve">s </w:t>
        </w:r>
        <w:r>
          <w:t>as follows:</w:t>
        </w:r>
      </w:ins>
    </w:p>
    <w:p w14:paraId="43E01DBB" w14:textId="77777777" w:rsidR="00636E82" w:rsidRDefault="00636E82" w:rsidP="00636E82">
      <w:pPr>
        <w:pStyle w:val="B1"/>
        <w:numPr>
          <w:ilvl w:val="0"/>
          <w:numId w:val="23"/>
        </w:numPr>
        <w:rPr>
          <w:ins w:id="3434" w:author="[UE Cap segm]" w:date="2020-01-28T22:09:00Z"/>
          <w:lang w:eastAsia="zh-CN"/>
        </w:rPr>
      </w:pPr>
      <w:ins w:id="3435" w:author="[UE Cap segm]" w:date="2020-01-28T22:09:00Z">
        <w:r>
          <w:rPr>
            <w:rFonts w:hint="eastAsia"/>
            <w:lang w:eastAsia="zh-CN"/>
          </w:rPr>
          <w:t xml:space="preserve">For each new UL DCCH message, set the </w:t>
        </w:r>
        <w:r>
          <w:rPr>
            <w:rFonts w:hint="eastAsia"/>
            <w:i/>
            <w:iCs/>
            <w:lang w:eastAsia="zh-CN"/>
          </w:rPr>
          <w:t>segmentNumber</w:t>
        </w:r>
        <w:r>
          <w:rPr>
            <w:rFonts w:hint="eastAsia"/>
            <w:lang w:eastAsia="zh-CN"/>
          </w:rPr>
          <w:t xml:space="preserve"> as 0 for the first message segment and increment the </w:t>
        </w:r>
        <w:r>
          <w:rPr>
            <w:rFonts w:hint="eastAsia"/>
            <w:i/>
            <w:iCs/>
            <w:lang w:eastAsia="zh-CN"/>
          </w:rPr>
          <w:t>segmentNumber</w:t>
        </w:r>
        <w:r>
          <w:rPr>
            <w:rFonts w:hint="eastAsia"/>
            <w:lang w:eastAsia="zh-CN"/>
          </w:rPr>
          <w:t xml:space="preserve"> for each subsequent RRC message segment</w:t>
        </w:r>
        <w:r>
          <w:rPr>
            <w:rFonts w:hint="eastAsia"/>
            <w:lang w:val="en-US" w:eastAsia="zh-CN"/>
          </w:rPr>
          <w:t>;</w:t>
        </w:r>
      </w:ins>
    </w:p>
    <w:p w14:paraId="07E1640E" w14:textId="77777777" w:rsidR="00636E82" w:rsidRPr="00636E82" w:rsidRDefault="00636E82" w:rsidP="00636E82">
      <w:pPr>
        <w:pStyle w:val="B1"/>
        <w:rPr>
          <w:ins w:id="3436" w:author="[UE Cap segm]" w:date="2020-01-28T22:09:00Z"/>
        </w:rPr>
      </w:pPr>
      <w:ins w:id="3437" w:author="[UE Cap segm]" w:date="2020-01-28T22:09:00Z">
        <w:r w:rsidRPr="00636E82">
          <w:rPr>
            <w:rFonts w:eastAsia="SimSun"/>
            <w:rPrChange w:id="3438" w:author="[UE Cap segm]" w:date="2020-01-28T22:10:00Z">
              <w:rPr>
                <w:rFonts w:eastAsia="SimSun"/>
                <w:lang w:val="en-US" w:eastAsia="zh-CN"/>
              </w:rPr>
            </w:rPrChange>
          </w:rPr>
          <w:t>1&gt;</w:t>
        </w:r>
        <w:r w:rsidRPr="00636E82">
          <w:rPr>
            <w:rFonts w:eastAsia="SimSun"/>
            <w:rPrChange w:id="3439" w:author="[UE Cap segm]" w:date="2020-01-28T22:10:00Z">
              <w:rPr>
                <w:rFonts w:eastAsia="SimSun"/>
                <w:lang w:val="en-US" w:eastAsia="zh-CN"/>
              </w:rPr>
            </w:rPrChange>
          </w:rPr>
          <w:tab/>
        </w:r>
        <w:r w:rsidRPr="00636E82">
          <w:t xml:space="preserve">set </w:t>
        </w:r>
        <w:r w:rsidRPr="00636E82">
          <w:rPr>
            <w:rPrChange w:id="3440" w:author="[UE Cap segm]" w:date="2020-01-28T22:10:00Z">
              <w:rPr>
                <w:i/>
                <w:iCs/>
              </w:rPr>
            </w:rPrChange>
          </w:rPr>
          <w:t>rrc-MessageSegmentContainer</w:t>
        </w:r>
        <w:r w:rsidRPr="00636E82">
          <w:t xml:space="preserve"> to </w:t>
        </w:r>
        <w:r w:rsidRPr="00636E82">
          <w:rPr>
            <w:rPrChange w:id="3441" w:author="[UE Cap segm]" w:date="2020-01-28T22:10:00Z">
              <w:rPr>
                <w:lang w:val="en-US" w:eastAsia="zh-CN"/>
              </w:rPr>
            </w:rPrChange>
          </w:rPr>
          <w:t xml:space="preserve">include the segment of the UL DCCH message corresponding to the </w:t>
        </w:r>
        <w:r w:rsidRPr="00636E82">
          <w:rPr>
            <w:rPrChange w:id="3442" w:author="[UE Cap segm]" w:date="2020-01-28T22:10:00Z">
              <w:rPr>
                <w:i/>
                <w:iCs/>
                <w:lang w:eastAsia="zh-CN"/>
              </w:rPr>
            </w:rPrChange>
          </w:rPr>
          <w:t>segmentNumber</w:t>
        </w:r>
        <w:r w:rsidRPr="00636E82">
          <w:t>;</w:t>
        </w:r>
      </w:ins>
    </w:p>
    <w:p w14:paraId="6CC82DBF" w14:textId="77777777" w:rsidR="00636E82" w:rsidRDefault="00636E82" w:rsidP="00636E82">
      <w:pPr>
        <w:pStyle w:val="B1"/>
        <w:rPr>
          <w:ins w:id="3443" w:author="[UE Cap segm]" w:date="2020-01-28T22:09:00Z"/>
          <w:lang w:eastAsia="zh-CN"/>
        </w:rPr>
      </w:pPr>
      <w:ins w:id="3444" w:author="[UE Cap segm]" w:date="2020-01-28T22:09:00Z">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ins>
    </w:p>
    <w:p w14:paraId="568FEF39" w14:textId="77777777" w:rsidR="00636E82" w:rsidRDefault="00636E82" w:rsidP="00636E82">
      <w:pPr>
        <w:pStyle w:val="B2"/>
        <w:rPr>
          <w:ins w:id="3445" w:author="[UE Cap segm]" w:date="2020-01-28T22:09:00Z"/>
          <w:lang w:eastAsia="zh-CN"/>
        </w:rPr>
      </w:pPr>
      <w:ins w:id="3446" w:author="[UE Cap segm]" w:date="2020-01-28T22:09:00Z">
        <w:r>
          <w:rPr>
            <w:lang w:eastAsia="zh-CN"/>
          </w:rPr>
          <w:t>2&gt;</w:t>
        </w:r>
        <w:r>
          <w:rPr>
            <w:lang w:eastAsia="zh-CN"/>
          </w:rPr>
          <w:tab/>
          <w:t xml:space="preserve">include the </w:t>
        </w:r>
        <w:r>
          <w:rPr>
            <w:i/>
            <w:iCs/>
            <w:lang w:eastAsia="zh-CN"/>
          </w:rPr>
          <w:t>segmentEndIndication</w:t>
        </w:r>
        <w:r>
          <w:rPr>
            <w:lang w:eastAsia="zh-CN"/>
          </w:rPr>
          <w:t xml:space="preserve"> and set the value to true;</w:t>
        </w:r>
      </w:ins>
    </w:p>
    <w:p w14:paraId="6AD93AD7" w14:textId="299A99C1" w:rsidR="00636E82" w:rsidRPr="00636E82" w:rsidRDefault="00636E82">
      <w:pPr>
        <w:pStyle w:val="B1"/>
        <w:rPr>
          <w:ins w:id="3447" w:author="[UE Cap segm]" w:date="2020-01-28T22:09:00Z"/>
          <w:rPrChange w:id="3448" w:author="[UE Cap segm]" w:date="2020-01-28T22:10:00Z">
            <w:rPr>
              <w:ins w:id="3449" w:author="[UE Cap segm]" w:date="2020-01-28T22:09:00Z"/>
              <w:lang w:eastAsia="zh-CN"/>
            </w:rPr>
          </w:rPrChange>
        </w:rPr>
        <w:pPrChange w:id="3450" w:author="[UE Cap segm]" w:date="2020-01-28T22:10:00Z">
          <w:pPr>
            <w:pStyle w:val="B1"/>
            <w:ind w:left="0" w:firstLine="280"/>
          </w:pPr>
        </w:pPrChange>
      </w:pPr>
      <w:ins w:id="3451" w:author="[UE Cap segm]" w:date="2020-01-28T22:09:00Z">
        <w:r w:rsidRPr="00636E82">
          <w:rPr>
            <w:rPrChange w:id="3452" w:author="[UE Cap segm]" w:date="2020-01-28T22:10:00Z">
              <w:rPr>
                <w:lang w:eastAsia="zh-CN"/>
              </w:rPr>
            </w:rPrChange>
          </w:rPr>
          <w:t>1&gt;</w:t>
        </w:r>
        <w:r w:rsidRPr="00636E82">
          <w:rPr>
            <w:rPrChange w:id="3453" w:author="[UE Cap segm]" w:date="2020-01-28T22:10:00Z">
              <w:rPr>
                <w:lang w:eastAsia="zh-CN"/>
              </w:rPr>
            </w:rPrChange>
          </w:rPr>
          <w:tab/>
          <w:t xml:space="preserve">submit all the </w:t>
        </w:r>
        <w:r w:rsidRPr="00636E82">
          <w:rPr>
            <w:rPrChange w:id="3454" w:author="[UE Cap segm]" w:date="2020-01-28T22:10:00Z">
              <w:rPr>
                <w:i/>
                <w:iCs/>
                <w:lang w:eastAsia="zh-CN"/>
              </w:rPr>
            </w:rPrChange>
          </w:rPr>
          <w:t>ULDedicatedMessageSegment</w:t>
        </w:r>
        <w:r w:rsidRPr="00636E82">
          <w:rPr>
            <w:rPrChange w:id="3455" w:author="[UE Cap segm]" w:date="2020-01-28T22:10:00Z">
              <w:rPr>
                <w:lang w:eastAsia="zh-CN"/>
              </w:rPr>
            </w:rPrChange>
          </w:rPr>
          <w:t xml:space="preserve"> messages generated for the segmented RRC message to lower layers for transmission</w:t>
        </w:r>
        <w:r w:rsidRPr="00636E82">
          <w:rPr>
            <w:rPrChange w:id="3456" w:author="[UE Cap segm]" w:date="2020-01-28T22:10:00Z">
              <w:rPr>
                <w:lang w:val="en-US" w:eastAsia="zh-CN"/>
              </w:rPr>
            </w:rPrChange>
          </w:rPr>
          <w:t xml:space="preserve"> </w:t>
        </w:r>
        <w:r w:rsidRPr="00636E82">
          <w:rPr>
            <w:rPrChange w:id="3457" w:author="[UE Cap segm]" w:date="2020-01-28T22:10:00Z">
              <w:rPr>
                <w:lang w:eastAsia="zh-CN"/>
              </w:rPr>
            </w:rPrChange>
          </w:rPr>
          <w:t>in ascending order based on the</w:t>
        </w:r>
        <w:r w:rsidRPr="00636E82">
          <w:rPr>
            <w:rPrChange w:id="3458" w:author="[UE Cap segm]" w:date="2020-01-28T22:10:00Z">
              <w:rPr>
                <w:i/>
                <w:iCs/>
                <w:lang w:eastAsia="zh-CN"/>
              </w:rPr>
            </w:rPrChange>
          </w:rPr>
          <w:t xml:space="preserve"> segmentNumber</w:t>
        </w:r>
        <w:r w:rsidRPr="00636E82">
          <w:rPr>
            <w:rPrChange w:id="3459" w:author="[UE Cap segm]" w:date="2020-01-28T22:10:00Z">
              <w:rPr>
                <w:lang w:eastAsia="zh-CN"/>
              </w:rPr>
            </w:rPrChange>
          </w:rPr>
          <w:t>, upon which the procedure ends.</w:t>
        </w:r>
      </w:ins>
    </w:p>
    <w:p w14:paraId="3FCEA517" w14:textId="3EC13C8C" w:rsidR="00603464" w:rsidRDefault="00603464" w:rsidP="00603464">
      <w:pPr>
        <w:keepNext/>
        <w:keepLines/>
        <w:spacing w:before="120"/>
        <w:outlineLvl w:val="2"/>
        <w:rPr>
          <w:ins w:id="3460" w:author="[108#42][NR/MDT]" w:date="2020-01-28T11:11:00Z"/>
          <w:rFonts w:ascii="Arial" w:hAnsi="Arial" w:cs="Arial"/>
          <w:sz w:val="28"/>
          <w:szCs w:val="28"/>
          <w:lang w:eastAsia="zh-CN"/>
        </w:rPr>
      </w:pPr>
      <w:ins w:id="3461" w:author="[108#33][DCCA]" w:date="2020-01-24T11:10:00Z">
        <w:r w:rsidRPr="00316906">
          <w:rPr>
            <w:rFonts w:ascii="Arial" w:hAnsi="Arial" w:cs="Arial"/>
            <w:sz w:val="28"/>
            <w:szCs w:val="28"/>
            <w:lang w:eastAsia="zh-CN"/>
          </w:rPr>
          <w:t>5.</w:t>
        </w:r>
        <w:proofErr w:type="gramStart"/>
        <w:r w:rsidRPr="00316906">
          <w:rPr>
            <w:rFonts w:ascii="Arial" w:hAnsi="Arial" w:cs="Arial"/>
            <w:sz w:val="28"/>
            <w:szCs w:val="28"/>
            <w:lang w:eastAsia="zh-CN"/>
          </w:rPr>
          <w:t>7.z</w:t>
        </w:r>
        <w:proofErr w:type="gramEnd"/>
        <w:r w:rsidRPr="00316906">
          <w:rPr>
            <w:rFonts w:ascii="Arial" w:hAnsi="Arial" w:cs="Arial"/>
            <w:sz w:val="28"/>
            <w:szCs w:val="28"/>
            <w:lang w:eastAsia="zh-CN"/>
          </w:rPr>
          <w:tab/>
          <w:t>UE Information</w:t>
        </w:r>
      </w:ins>
    </w:p>
    <w:p w14:paraId="163C9D68" w14:textId="6BB487FE" w:rsidR="001E75A3" w:rsidRPr="00316906" w:rsidRDefault="001E75A3">
      <w:pPr>
        <w:rPr>
          <w:ins w:id="3462" w:author="[108#33][DCCA]" w:date="2020-01-24T11:10:00Z"/>
          <w:lang w:eastAsia="zh-CN"/>
        </w:rPr>
        <w:pPrChange w:id="3463" w:author="[108#42][NR/MDT]" w:date="2020-01-28T11:12:00Z">
          <w:pPr>
            <w:keepNext/>
            <w:keepLines/>
            <w:spacing w:before="120"/>
            <w:outlineLvl w:val="2"/>
          </w:pPr>
        </w:pPrChange>
      </w:pPr>
      <w:ins w:id="3464" w:author="[108#42][NR/MDT]" w:date="2020-01-28T11:11:00Z">
        <w:r w:rsidRPr="001E75A3">
          <w:rPr>
            <w:highlight w:val="yellow"/>
            <w:lang w:eastAsia="zh-CN"/>
            <w:rPrChange w:id="3465" w:author="[108#42][NR/MDT]" w:date="2020-01-28T11:13:00Z">
              <w:rPr>
                <w:lang w:eastAsia="zh-CN"/>
              </w:rPr>
            </w:rPrChange>
          </w:rPr>
          <w:t>Rapporteur Comment:</w:t>
        </w:r>
      </w:ins>
      <w:ins w:id="3466" w:author="[108#42][NR/MDT]" w:date="2020-01-28T11:12:00Z">
        <w:r w:rsidRPr="001E75A3">
          <w:rPr>
            <w:highlight w:val="yellow"/>
            <w:lang w:eastAsia="zh-CN"/>
            <w:rPrChange w:id="3467" w:author="[108#42][NR/MDT]" w:date="2020-01-28T11:13:00Z">
              <w:rPr>
                <w:lang w:eastAsia="zh-CN"/>
              </w:rPr>
            </w:rPrChange>
          </w:rPr>
          <w:t xml:space="preserve"> There are two new “UE Information” sections. Should be merged</w:t>
        </w:r>
      </w:ins>
    </w:p>
    <w:p w14:paraId="75A04AC1" w14:textId="77777777" w:rsidR="00603464" w:rsidRPr="00316906" w:rsidRDefault="00603464" w:rsidP="00603464">
      <w:pPr>
        <w:keepNext/>
        <w:keepLines/>
        <w:spacing w:before="120"/>
        <w:outlineLvl w:val="3"/>
        <w:rPr>
          <w:ins w:id="3468" w:author="[108#33][DCCA]" w:date="2020-01-24T11:10:00Z"/>
          <w:rFonts w:ascii="Arial" w:hAnsi="Arial" w:cs="Arial"/>
          <w:sz w:val="24"/>
          <w:szCs w:val="24"/>
          <w:lang w:eastAsia="zh-CN"/>
        </w:rPr>
      </w:pPr>
      <w:ins w:id="3469" w:author="[108#33][DCCA]" w:date="2020-01-24T11:10:00Z">
        <w:r w:rsidRPr="00316906">
          <w:rPr>
            <w:rFonts w:ascii="Arial" w:hAnsi="Arial" w:cs="Arial"/>
            <w:sz w:val="24"/>
            <w:szCs w:val="24"/>
            <w:lang w:eastAsia="zh-CN"/>
          </w:rPr>
          <w:t>5.</w:t>
        </w:r>
        <w:proofErr w:type="gramStart"/>
        <w:r w:rsidRPr="00316906">
          <w:rPr>
            <w:rFonts w:ascii="Arial" w:hAnsi="Arial" w:cs="Arial"/>
            <w:sz w:val="24"/>
            <w:szCs w:val="24"/>
            <w:lang w:eastAsia="zh-CN"/>
          </w:rPr>
          <w:t>7.z.</w:t>
        </w:r>
        <w:proofErr w:type="gramEnd"/>
        <w:r w:rsidRPr="00316906">
          <w:rPr>
            <w:rFonts w:ascii="Arial" w:hAnsi="Arial" w:cs="Arial"/>
            <w:sz w:val="24"/>
            <w:szCs w:val="24"/>
            <w:lang w:eastAsia="zh-CN"/>
          </w:rPr>
          <w:t>1</w:t>
        </w:r>
        <w:r w:rsidRPr="00316906">
          <w:rPr>
            <w:rFonts w:ascii="Arial" w:hAnsi="Arial" w:cs="Arial"/>
            <w:sz w:val="24"/>
            <w:szCs w:val="24"/>
            <w:lang w:eastAsia="zh-CN"/>
          </w:rPr>
          <w:tab/>
          <w:t xml:space="preserve"> General</w:t>
        </w:r>
      </w:ins>
    </w:p>
    <w:bookmarkStart w:id="3470" w:name="_Hlk30756721"/>
    <w:p w14:paraId="2F7A4FE3" w14:textId="7002D2B3" w:rsidR="00FC31D7" w:rsidRPr="00316906" w:rsidRDefault="00603464" w:rsidP="00FC31D7">
      <w:pPr>
        <w:pStyle w:val="TH"/>
        <w:rPr>
          <w:ins w:id="3471" w:author="[108#33][DCCA]" w:date="2020-01-24T11:11:00Z"/>
          <w:sz w:val="22"/>
          <w:szCs w:val="22"/>
          <w:lang w:eastAsia="zh-CN"/>
        </w:rPr>
      </w:pPr>
      <w:ins w:id="3472" w:author="[108#33][DCCA]" w:date="2020-01-24T11:11:00Z">
        <w:r w:rsidRPr="00316906">
          <w:rPr>
            <w:noProof/>
          </w:rPr>
          <w:object w:dxaOrig="7575" w:dyaOrig="2715" w14:anchorId="4308505C">
            <v:shape id="_x0000_i1064" type="#_x0000_t75" style="width:348.65pt;height:129pt" o:ole="">
              <v:imagedata r:id="rId91" o:title=""/>
            </v:shape>
            <o:OLEObject Type="Embed" ProgID="Word.Picture.8" ShapeID="_x0000_i1064" DrawAspect="Content" ObjectID="_1642268223" r:id="rId92"/>
          </w:object>
        </w:r>
      </w:ins>
      <w:bookmarkEnd w:id="3470"/>
      <w:ins w:id="3473" w:author="[108#33][DCCA]" w:date="2020-01-24T11:11:00Z">
        <w:r w:rsidR="00FC31D7" w:rsidRPr="00FC31D7">
          <w:rPr>
            <w:sz w:val="22"/>
            <w:szCs w:val="22"/>
            <w:lang w:eastAsia="zh-CN"/>
          </w:rPr>
          <w:t xml:space="preserve"> </w:t>
        </w:r>
      </w:ins>
    </w:p>
    <w:p w14:paraId="02577882" w14:textId="77777777" w:rsidR="00FC31D7" w:rsidRPr="00316906" w:rsidRDefault="00FC31D7" w:rsidP="00FC31D7">
      <w:pPr>
        <w:pStyle w:val="TF"/>
        <w:rPr>
          <w:ins w:id="3474" w:author="[108#33][DCCA]" w:date="2020-01-24T11:11:00Z"/>
          <w:lang w:eastAsia="zh-CN"/>
        </w:rPr>
      </w:pPr>
      <w:ins w:id="3475" w:author="[108#33][DCCA]" w:date="2020-01-24T11:11:00Z">
        <w:r w:rsidRPr="00316906">
          <w:t>Figure 5.</w:t>
        </w:r>
        <w:r w:rsidRPr="00316906">
          <w:rPr>
            <w:lang w:eastAsia="zh-CN"/>
          </w:rPr>
          <w:t>7.z.1-1</w:t>
        </w:r>
        <w:r w:rsidRPr="00316906">
          <w:t>: UE</w:t>
        </w:r>
        <w:r w:rsidRPr="00316906">
          <w:rPr>
            <w:lang w:eastAsia="zh-CN"/>
          </w:rPr>
          <w:t xml:space="preserve"> information procedure</w:t>
        </w:r>
      </w:ins>
    </w:p>
    <w:p w14:paraId="70B6B9D0" w14:textId="77777777" w:rsidR="00FC31D7" w:rsidRPr="00316906" w:rsidRDefault="00FC31D7" w:rsidP="00FC31D7">
      <w:pPr>
        <w:rPr>
          <w:ins w:id="3476" w:author="[108#33][DCCA]" w:date="2020-01-24T11:11:00Z"/>
        </w:rPr>
      </w:pPr>
      <w:ins w:id="3477" w:author="[108#33][DCCA]" w:date="2020-01-24T11:11:00Z">
        <w:r w:rsidRPr="00316906">
          <w:t xml:space="preserve">The UE information procedure is used by </w:t>
        </w:r>
        <w:r w:rsidRPr="00316906">
          <w:rPr>
            <w:lang w:eastAsia="zh-CN"/>
          </w:rPr>
          <w:t>the network</w:t>
        </w:r>
        <w:r w:rsidRPr="00316906">
          <w:t xml:space="preserve"> to request the UE to report information.</w:t>
        </w:r>
      </w:ins>
    </w:p>
    <w:p w14:paraId="2D034F4F" w14:textId="77777777" w:rsidR="00FC31D7" w:rsidRPr="00316906" w:rsidRDefault="00FC31D7" w:rsidP="00FC31D7">
      <w:pPr>
        <w:pStyle w:val="Heading4"/>
        <w:rPr>
          <w:ins w:id="3478" w:author="[108#33][DCCA]" w:date="2020-01-24T11:11:00Z"/>
        </w:rPr>
      </w:pPr>
      <w:bookmarkStart w:id="3479" w:name="_Toc5272199"/>
      <w:ins w:id="3480" w:author="[108#33][DCCA]" w:date="2020-01-24T11:11:00Z">
        <w:r w:rsidRPr="00316906">
          <w:t>5.7.z.2</w:t>
        </w:r>
        <w:r w:rsidRPr="00316906">
          <w:tab/>
          <w:t>Initiation</w:t>
        </w:r>
        <w:bookmarkEnd w:id="3479"/>
      </w:ins>
    </w:p>
    <w:p w14:paraId="73066615" w14:textId="77777777" w:rsidR="00FC31D7" w:rsidRPr="00316906" w:rsidRDefault="00FC31D7" w:rsidP="00FC31D7">
      <w:pPr>
        <w:rPr>
          <w:ins w:id="3481" w:author="[108#33][DCCA]" w:date="2020-01-24T11:11:00Z"/>
          <w:rFonts w:ascii="Arial" w:hAnsi="Arial" w:cs="Arial"/>
          <w:lang w:eastAsia="zh-CN"/>
        </w:rPr>
      </w:pPr>
      <w:ins w:id="3482" w:author="[108#33][DCCA]" w:date="2020-01-24T11:11:00Z">
        <w:r w:rsidRPr="00316906">
          <w:rPr>
            <w:lang w:eastAsia="zh-CN"/>
          </w:rPr>
          <w:t>The network</w:t>
        </w:r>
        <w:r w:rsidRPr="00316906">
          <w:t xml:space="preserve"> initiates the procedure by sending the </w:t>
        </w:r>
        <w:r w:rsidRPr="00316906">
          <w:rPr>
            <w:i/>
            <w:iCs/>
          </w:rPr>
          <w:t>UE</w:t>
        </w:r>
        <w:r w:rsidRPr="00316906">
          <w:rPr>
            <w:i/>
          </w:rPr>
          <w:t>InformationRequest</w:t>
        </w:r>
        <w:r w:rsidRPr="00316906">
          <w:t xml:space="preserve"> message. The network should initiate this procedure only after successful security activation.</w:t>
        </w:r>
      </w:ins>
    </w:p>
    <w:p w14:paraId="57873268" w14:textId="77777777" w:rsidR="00FC31D7" w:rsidRPr="00316906" w:rsidRDefault="00FC31D7" w:rsidP="00FC31D7">
      <w:pPr>
        <w:pStyle w:val="Heading4"/>
        <w:rPr>
          <w:ins w:id="3483" w:author="[108#33][DCCA]" w:date="2020-01-24T11:11:00Z"/>
        </w:rPr>
      </w:pPr>
      <w:bookmarkStart w:id="3484" w:name="_Toc5272200"/>
      <w:ins w:id="3485" w:author="[108#33][DCCA]" w:date="2020-01-24T11:11:00Z">
        <w:r w:rsidRPr="00316906">
          <w:t>5.</w:t>
        </w:r>
        <w:r w:rsidRPr="00316906">
          <w:rPr>
            <w:lang w:eastAsia="zh-CN"/>
          </w:rPr>
          <w:t>7</w:t>
        </w:r>
        <w:r w:rsidRPr="00316906">
          <w:t>.</w:t>
        </w:r>
        <w:r w:rsidRPr="00316906">
          <w:rPr>
            <w:lang w:eastAsia="zh-CN"/>
          </w:rPr>
          <w:t>z.3</w:t>
        </w:r>
        <w:r w:rsidRPr="00316906">
          <w:rPr>
            <w:lang w:eastAsia="zh-CN"/>
          </w:rPr>
          <w:tab/>
        </w:r>
        <w:r w:rsidRPr="00316906">
          <w:t xml:space="preserve">Reception of </w:t>
        </w:r>
        <w:r w:rsidRPr="00316906">
          <w:rPr>
            <w:lang w:eastAsia="zh-CN"/>
          </w:rPr>
          <w:t>the</w:t>
        </w:r>
        <w:r w:rsidRPr="00316906">
          <w:t xml:space="preserve"> </w:t>
        </w:r>
        <w:r w:rsidRPr="00316906">
          <w:rPr>
            <w:i/>
            <w:iCs/>
          </w:rPr>
          <w:t>UEI</w:t>
        </w:r>
        <w:r w:rsidRPr="00316906">
          <w:rPr>
            <w:i/>
          </w:rPr>
          <w:t>nformationRequest</w:t>
        </w:r>
        <w:r w:rsidRPr="00316906">
          <w:rPr>
            <w:i/>
            <w:lang w:eastAsia="zh-CN"/>
          </w:rPr>
          <w:t xml:space="preserve"> </w:t>
        </w:r>
        <w:r w:rsidRPr="00316906">
          <w:t>message</w:t>
        </w:r>
        <w:bookmarkEnd w:id="3484"/>
      </w:ins>
    </w:p>
    <w:p w14:paraId="78A5A681" w14:textId="77777777" w:rsidR="00FC31D7" w:rsidRPr="00316906" w:rsidRDefault="00FC31D7" w:rsidP="00FC31D7">
      <w:pPr>
        <w:rPr>
          <w:ins w:id="3486" w:author="[108#33][DCCA]" w:date="2020-01-24T11:11:00Z"/>
          <w:lang w:eastAsia="zh-CN"/>
        </w:rPr>
      </w:pPr>
      <w:ins w:id="3487" w:author="[108#33][DCCA]" w:date="2020-01-24T11:11:00Z">
        <w:r w:rsidRPr="00316906">
          <w:rPr>
            <w:lang w:eastAsia="zh-CN"/>
          </w:rPr>
          <w:t xml:space="preserve">Upon receiving the </w:t>
        </w:r>
        <w:r w:rsidRPr="00316906">
          <w:rPr>
            <w:i/>
          </w:rPr>
          <w:t>UEInformationRequest</w:t>
        </w:r>
        <w:r w:rsidRPr="00316906">
          <w:rPr>
            <w:lang w:eastAsia="zh-CN"/>
          </w:rPr>
          <w:t xml:space="preserve"> message, t</w:t>
        </w:r>
        <w:r w:rsidRPr="00316906">
          <w:t>he UE shall:</w:t>
        </w:r>
      </w:ins>
    </w:p>
    <w:p w14:paraId="05F1A432" w14:textId="77777777" w:rsidR="00FC31D7" w:rsidRPr="00316906" w:rsidRDefault="00FC31D7" w:rsidP="00FC31D7">
      <w:pPr>
        <w:pStyle w:val="EditorsNote"/>
        <w:rPr>
          <w:ins w:id="3488" w:author="[108#33][DCCA]" w:date="2020-01-24T11:11:00Z"/>
        </w:rPr>
      </w:pPr>
      <w:ins w:id="3489" w:author="[108#33][DCCA]" w:date="2020-01-24T11:11:00Z">
        <w:r w:rsidRPr="00316906">
          <w:t xml:space="preserve">Editor’s note: </w:t>
        </w:r>
        <w:r>
          <w:rPr>
            <w:lang w:val="en-US"/>
          </w:rPr>
          <w:t xml:space="preserve">FFS if the </w:t>
        </w:r>
        <w:r>
          <w:rPr>
            <w:i/>
            <w:lang w:val="en-US"/>
          </w:rPr>
          <w:t xml:space="preserve">idleModeMeasurementReq </w:t>
        </w:r>
        <w:r>
          <w:rPr>
            <w:lang w:val="en-US"/>
          </w:rPr>
          <w:t>indicates all results (EUTRA and NR), or can request only E-UTRA or NR results. The procedure below assumes the former.</w:t>
        </w:r>
      </w:ins>
    </w:p>
    <w:p w14:paraId="2234B30F" w14:textId="77777777" w:rsidR="00FC31D7" w:rsidRPr="00316906" w:rsidRDefault="00FC31D7" w:rsidP="00FC31D7">
      <w:pPr>
        <w:pStyle w:val="B1"/>
        <w:rPr>
          <w:ins w:id="3490" w:author="[108#33][DCCA]" w:date="2020-01-24T11:11:00Z"/>
        </w:rPr>
      </w:pPr>
      <w:ins w:id="3491" w:author="[108#33][DCCA]" w:date="2020-01-24T11:11:00Z">
        <w:r w:rsidRPr="00316906">
          <w:t>1&gt;</w:t>
        </w:r>
        <w:r w:rsidRPr="00316906">
          <w:tab/>
          <w:t xml:space="preserve">if the </w:t>
        </w:r>
        <w:r w:rsidRPr="00316906">
          <w:rPr>
            <w:i/>
            <w:iCs/>
          </w:rPr>
          <w:t xml:space="preserve">idleModeMeasurementReq </w:t>
        </w:r>
        <w:r w:rsidRPr="00316906">
          <w:t xml:space="preserve">is included in the </w:t>
        </w:r>
        <w:r w:rsidRPr="00316906">
          <w:rPr>
            <w:i/>
            <w:iCs/>
          </w:rPr>
          <w:t>UEInformationRequest</w:t>
        </w:r>
        <w:r w:rsidRPr="00316906">
          <w:rPr>
            <w:iCs/>
          </w:rPr>
          <w:t xml:space="preserve"> and </w:t>
        </w:r>
        <w:r>
          <w:rPr>
            <w:iCs/>
          </w:rPr>
          <w:t xml:space="preserve">the </w:t>
        </w:r>
        <w:r w:rsidRPr="00316906">
          <w:rPr>
            <w:iCs/>
          </w:rPr>
          <w:t xml:space="preserve">UE has stored </w:t>
        </w:r>
        <w:r w:rsidRPr="00316906">
          <w:rPr>
            <w:i/>
            <w:iCs/>
          </w:rPr>
          <w:t>VarMeasIdleReport</w:t>
        </w:r>
        <w:r w:rsidRPr="00316906">
          <w:t>:</w:t>
        </w:r>
      </w:ins>
    </w:p>
    <w:p w14:paraId="5AC61652" w14:textId="77777777" w:rsidR="00FC31D7" w:rsidRDefault="00FC31D7" w:rsidP="00FC31D7">
      <w:pPr>
        <w:pStyle w:val="B2"/>
        <w:rPr>
          <w:ins w:id="3492" w:author="[108#33][DCCA]" w:date="2020-01-24T11:11:00Z"/>
          <w:iCs/>
        </w:rPr>
      </w:pPr>
      <w:ins w:id="3493" w:author="[108#33][DCCA]" w:date="2020-01-24T11:11:00Z">
        <w:r w:rsidRPr="00316906">
          <w:t>2&gt;</w:t>
        </w:r>
        <w:r w:rsidRPr="00316906">
          <w:tab/>
          <w:t xml:space="preserve">set the </w:t>
        </w:r>
        <w:r w:rsidRPr="00316906">
          <w:rPr>
            <w:i/>
          </w:rPr>
          <w:t>measResultIdle</w:t>
        </w:r>
        <w:r>
          <w:rPr>
            <w:i/>
          </w:rPr>
          <w:t>EUTRA</w:t>
        </w:r>
        <w:r w:rsidRPr="00316906">
          <w:t xml:space="preserve"> in the </w:t>
        </w:r>
        <w:r w:rsidRPr="00316906">
          <w:rPr>
            <w:i/>
          </w:rPr>
          <w:t>UEInformationResponse</w:t>
        </w:r>
        <w:r w:rsidRPr="00316906">
          <w:t xml:space="preserve"> message to the value of </w:t>
        </w:r>
        <w:r w:rsidRPr="00316906">
          <w:rPr>
            <w:i/>
          </w:rPr>
          <w:t>measReportIdle</w:t>
        </w:r>
        <w:r w:rsidRPr="00316906">
          <w:t xml:space="preserve"> in the </w:t>
        </w:r>
        <w:r w:rsidRPr="00316906">
          <w:rPr>
            <w:i/>
          </w:rPr>
          <w:t>VarMeasIdleReport</w:t>
        </w:r>
        <w:r>
          <w:rPr>
            <w:i/>
          </w:rPr>
          <w:t>EUTRA, if available</w:t>
        </w:r>
        <w:r w:rsidRPr="00316906">
          <w:rPr>
            <w:iCs/>
          </w:rPr>
          <w:t>;</w:t>
        </w:r>
      </w:ins>
    </w:p>
    <w:p w14:paraId="7C5339C0" w14:textId="77777777" w:rsidR="00FC31D7" w:rsidRPr="00316906" w:rsidRDefault="00FC31D7" w:rsidP="00FC31D7">
      <w:pPr>
        <w:pStyle w:val="B2"/>
        <w:rPr>
          <w:ins w:id="3494" w:author="[108#33][DCCA]" w:date="2020-01-24T11:11:00Z"/>
          <w:iCs/>
        </w:rPr>
      </w:pPr>
      <w:ins w:id="3495" w:author="[108#33][DCCA]" w:date="2020-01-24T11:11:00Z">
        <w:r w:rsidRPr="00E47648">
          <w:t>2&gt;</w:t>
        </w:r>
        <w:r w:rsidRPr="00E47648">
          <w:tab/>
          <w:t xml:space="preserve">set the </w:t>
        </w:r>
        <w:r w:rsidRPr="00E47648">
          <w:rPr>
            <w:i/>
          </w:rPr>
          <w:t>measResultIdle</w:t>
        </w:r>
        <w:r>
          <w:rPr>
            <w:i/>
          </w:rPr>
          <w:t>NR</w:t>
        </w:r>
        <w:r w:rsidRPr="00E47648">
          <w:t xml:space="preserve"> in the </w:t>
        </w:r>
        <w:r w:rsidRPr="00E47648">
          <w:rPr>
            <w:i/>
          </w:rPr>
          <w:t>UEInformationResponse</w:t>
        </w:r>
        <w:r w:rsidRPr="00E47648">
          <w:t xml:space="preserve"> message to the value of </w:t>
        </w:r>
        <w:r w:rsidRPr="00E47648">
          <w:rPr>
            <w:i/>
          </w:rPr>
          <w:t>measReportIdle</w:t>
        </w:r>
        <w:r w:rsidRPr="00DE18AE">
          <w:rPr>
            <w:i/>
            <w:lang w:val="en-US"/>
          </w:rPr>
          <w:t>NR</w:t>
        </w:r>
        <w:r w:rsidRPr="00E47648">
          <w:t xml:space="preserve"> in the </w:t>
        </w:r>
        <w:r w:rsidRPr="00E47648">
          <w:rPr>
            <w:i/>
          </w:rPr>
          <w:t>VarMeasIdleReport</w:t>
        </w:r>
        <w:r>
          <w:t>, if available</w:t>
        </w:r>
        <w:r w:rsidRPr="00E47648">
          <w:rPr>
            <w:iCs/>
          </w:rPr>
          <w:t>;</w:t>
        </w:r>
      </w:ins>
    </w:p>
    <w:p w14:paraId="1FDB8585" w14:textId="77777777" w:rsidR="00FC31D7" w:rsidRPr="00316906" w:rsidRDefault="00FC31D7" w:rsidP="00FC31D7">
      <w:pPr>
        <w:pStyle w:val="B2"/>
        <w:rPr>
          <w:ins w:id="3496" w:author="[108#33][DCCA]" w:date="2020-01-24T11:11:00Z"/>
        </w:rPr>
      </w:pPr>
      <w:ins w:id="3497" w:author="[108#33][DCCA]" w:date="2020-01-24T11:11:00Z">
        <w:r w:rsidRPr="00316906">
          <w:rPr>
            <w:lang w:eastAsia="zh-CN"/>
          </w:rPr>
          <w:t>2&gt;</w:t>
        </w:r>
        <w:r w:rsidRPr="00316906">
          <w:rPr>
            <w:lang w:eastAsia="zh-CN"/>
          </w:rPr>
          <w:tab/>
          <w:t xml:space="preserve">discard the </w:t>
        </w:r>
        <w:r w:rsidRPr="00316906">
          <w:rPr>
            <w:i/>
            <w:lang w:eastAsia="zh-CN"/>
          </w:rPr>
          <w:t>VarMeasIdleReport</w:t>
        </w:r>
        <w:r w:rsidRPr="00316906">
          <w:rPr>
            <w:lang w:eastAsia="zh-CN"/>
          </w:rPr>
          <w:t xml:space="preserve"> upon successful </w:t>
        </w:r>
        <w:r w:rsidRPr="00316906">
          <w:t>delivery</w:t>
        </w:r>
        <w:r w:rsidRPr="00316906">
          <w:rPr>
            <w:lang w:eastAsia="zh-CN"/>
          </w:rPr>
          <w:t xml:space="preserve"> of the </w:t>
        </w:r>
        <w:r w:rsidRPr="00316906">
          <w:rPr>
            <w:i/>
            <w:lang w:eastAsia="zh-CN"/>
          </w:rPr>
          <w:t>UEInformationResponse</w:t>
        </w:r>
        <w:r w:rsidRPr="00316906">
          <w:rPr>
            <w:lang w:eastAsia="zh-CN"/>
          </w:rPr>
          <w:t xml:space="preserve"> message</w:t>
        </w:r>
        <w:r w:rsidRPr="00316906">
          <w:t xml:space="preserve"> confirmed by lower layers;</w:t>
        </w:r>
      </w:ins>
    </w:p>
    <w:p w14:paraId="439E0214" w14:textId="77777777" w:rsidR="00FC31D7" w:rsidRDefault="00FC31D7" w:rsidP="00FC31D7">
      <w:pPr>
        <w:pStyle w:val="B1"/>
        <w:rPr>
          <w:ins w:id="3498" w:author="[108#33][DCCA]" w:date="2020-01-24T11:11:00Z"/>
        </w:rPr>
      </w:pPr>
      <w:ins w:id="3499" w:author="[108#33][DCCA]" w:date="2020-01-24T11:11:00Z">
        <w:r w:rsidRPr="00316906">
          <w:rPr>
            <w:lang w:val="en-US"/>
          </w:rPr>
          <w:t>1</w:t>
        </w:r>
        <w:r w:rsidRPr="00316906">
          <w:t>&gt;</w:t>
        </w:r>
        <w:r w:rsidRPr="00316906">
          <w:tab/>
          <w:t xml:space="preserve">submit the </w:t>
        </w:r>
        <w:r w:rsidRPr="00316906">
          <w:rPr>
            <w:i/>
          </w:rPr>
          <w:t>UEInformationResponse</w:t>
        </w:r>
        <w:r w:rsidRPr="00316906">
          <w:t xml:space="preserve"> message to lower layers for transmission via SRB1</w:t>
        </w:r>
        <w:bookmarkStart w:id="3500" w:name="_Toc12718135"/>
        <w:r>
          <w:t>.</w:t>
        </w:r>
      </w:ins>
    </w:p>
    <w:p w14:paraId="1FC28D0A" w14:textId="77777777" w:rsidR="00FC31D7" w:rsidRPr="00D01476" w:rsidRDefault="00FC31D7" w:rsidP="00FC31D7">
      <w:pPr>
        <w:pStyle w:val="B1"/>
        <w:rPr>
          <w:ins w:id="3501" w:author="[108#33][DCCA]" w:date="2020-01-24T11:11:00Z"/>
        </w:rPr>
      </w:pPr>
    </w:p>
    <w:p w14:paraId="063A614B" w14:textId="322E2B5F" w:rsidR="001E75A3" w:rsidRDefault="001E75A3" w:rsidP="001E75A3">
      <w:pPr>
        <w:pStyle w:val="Heading3"/>
        <w:rPr>
          <w:ins w:id="3502" w:author="[108#42][NR/MDT]" w:date="2020-01-28T11:13:00Z"/>
        </w:rPr>
      </w:pPr>
      <w:bookmarkStart w:id="3503" w:name="_Toc525856526"/>
      <w:ins w:id="3504" w:author="[108#42][NR/MDT]" w:date="2020-01-28T11:11:00Z">
        <w:r>
          <w:t>5.7.x1</w:t>
        </w:r>
        <w:r>
          <w:tab/>
          <w:t>UE Information</w:t>
        </w:r>
      </w:ins>
      <w:bookmarkEnd w:id="3503"/>
    </w:p>
    <w:p w14:paraId="2E775800" w14:textId="77777777" w:rsidR="001E75A3" w:rsidRPr="00316906" w:rsidRDefault="001E75A3" w:rsidP="001E75A3">
      <w:pPr>
        <w:rPr>
          <w:ins w:id="3505" w:author="[108#42][NR/MDT]" w:date="2020-01-28T11:13:00Z"/>
          <w:lang w:eastAsia="zh-CN"/>
        </w:rPr>
      </w:pPr>
      <w:ins w:id="3506" w:author="[108#42][NR/MDT]" w:date="2020-01-28T11:13:00Z">
        <w:r w:rsidRPr="005B418D">
          <w:rPr>
            <w:highlight w:val="yellow"/>
            <w:lang w:eastAsia="zh-CN"/>
          </w:rPr>
          <w:t>Rapporteur Comment: There are two new “UE Information” sections. Should be merged</w:t>
        </w:r>
      </w:ins>
    </w:p>
    <w:p w14:paraId="30429848" w14:textId="77777777" w:rsidR="001E75A3" w:rsidRPr="00716A45" w:rsidRDefault="001E75A3">
      <w:pPr>
        <w:rPr>
          <w:ins w:id="3507" w:author="[108#42][NR/MDT]" w:date="2020-01-28T11:11:00Z"/>
        </w:rPr>
        <w:pPrChange w:id="3508" w:author="[108#42][NR/MDT]" w:date="2020-01-28T11:13:00Z">
          <w:pPr>
            <w:pStyle w:val="Heading3"/>
          </w:pPr>
        </w:pPrChange>
      </w:pPr>
    </w:p>
    <w:p w14:paraId="08B3245D" w14:textId="77777777" w:rsidR="001E75A3" w:rsidRDefault="001E75A3" w:rsidP="001E75A3">
      <w:pPr>
        <w:pStyle w:val="Heading4"/>
        <w:rPr>
          <w:ins w:id="3509" w:author="[108#42][NR/MDT]" w:date="2020-01-28T11:11:00Z"/>
        </w:rPr>
      </w:pPr>
      <w:bookmarkStart w:id="3510" w:name="_Toc525856527"/>
      <w:ins w:id="3511" w:author="[108#42][NR/MDT]" w:date="2020-01-28T11:11:00Z">
        <w:r>
          <w:t>5.7.x1.1</w:t>
        </w:r>
        <w:r>
          <w:tab/>
          <w:t>General</w:t>
        </w:r>
        <w:bookmarkEnd w:id="3510"/>
      </w:ins>
    </w:p>
    <w:bookmarkStart w:id="3512" w:name="_MON_1317177966"/>
    <w:bookmarkStart w:id="3513" w:name="_MON_1317105207"/>
    <w:bookmarkStart w:id="3514" w:name="_MON_1317105592"/>
    <w:bookmarkStart w:id="3515" w:name="_MON_1317105998"/>
    <w:bookmarkStart w:id="3516" w:name="_MON_1317106627"/>
    <w:bookmarkStart w:id="3517" w:name="_MON_1317106956"/>
    <w:bookmarkStart w:id="3518" w:name="_MON_1317170883"/>
    <w:bookmarkStart w:id="3519" w:name="_MON_1317171627"/>
    <w:bookmarkStart w:id="3520" w:name="_MON_1317171804"/>
    <w:bookmarkEnd w:id="3512"/>
    <w:bookmarkEnd w:id="3513"/>
    <w:bookmarkEnd w:id="3514"/>
    <w:bookmarkEnd w:id="3515"/>
    <w:bookmarkEnd w:id="3516"/>
    <w:bookmarkEnd w:id="3517"/>
    <w:bookmarkEnd w:id="3518"/>
    <w:bookmarkEnd w:id="3519"/>
    <w:bookmarkEnd w:id="3520"/>
    <w:bookmarkStart w:id="3521" w:name="_MON_1317176891"/>
    <w:bookmarkEnd w:id="3521"/>
    <w:p w14:paraId="5B86AB09" w14:textId="77777777" w:rsidR="001E75A3" w:rsidRDefault="001E75A3" w:rsidP="001E75A3">
      <w:pPr>
        <w:pStyle w:val="TH"/>
        <w:rPr>
          <w:ins w:id="3522" w:author="[108#42][NR/MDT]" w:date="2020-01-28T11:11:00Z"/>
          <w:sz w:val="22"/>
          <w:szCs w:val="22"/>
        </w:rPr>
      </w:pPr>
      <w:ins w:id="3523" w:author="[108#42][NR/MDT]" w:date="2020-01-28T11:11:00Z">
        <w:r>
          <w:object w:dxaOrig="7050" w:dyaOrig="2504" w14:anchorId="1461B1F6">
            <v:shape id="_x0000_i1065" type="#_x0000_t75" style="width:352.65pt;height:125.35pt" o:ole="">
              <v:imagedata r:id="rId93" o:title=""/>
            </v:shape>
            <o:OLEObject Type="Embed" ProgID="Word.Picture.8" ShapeID="_x0000_i1065" DrawAspect="Content" ObjectID="_1642268224" r:id="rId94"/>
          </w:object>
        </w:r>
      </w:ins>
    </w:p>
    <w:p w14:paraId="585C701B" w14:textId="77777777" w:rsidR="001E75A3" w:rsidRDefault="001E75A3" w:rsidP="001E75A3">
      <w:pPr>
        <w:pStyle w:val="TF"/>
        <w:rPr>
          <w:ins w:id="3524" w:author="[108#42][NR/MDT]" w:date="2020-01-28T11:11:00Z"/>
          <w:lang w:eastAsia="zh-CN"/>
        </w:rPr>
      </w:pPr>
      <w:ins w:id="3525" w:author="[108#42][NR/MDT]" w:date="2020-01-28T11:11:00Z">
        <w:r>
          <w:t>Figure 5.7</w:t>
        </w:r>
        <w:r>
          <w:rPr>
            <w:lang w:eastAsia="zh-CN"/>
          </w:rPr>
          <w:t>.x1.1-1</w:t>
        </w:r>
        <w:r>
          <w:t>: UE</w:t>
        </w:r>
        <w:r>
          <w:rPr>
            <w:lang w:eastAsia="zh-CN"/>
          </w:rPr>
          <w:t xml:space="preserve"> information procedure</w:t>
        </w:r>
      </w:ins>
    </w:p>
    <w:p w14:paraId="6D45AE12" w14:textId="77777777" w:rsidR="001E75A3" w:rsidRDefault="001E75A3" w:rsidP="001E75A3">
      <w:pPr>
        <w:rPr>
          <w:ins w:id="3526" w:author="[108#42][NR/MDT]" w:date="2020-01-28T11:11:00Z"/>
        </w:rPr>
      </w:pPr>
      <w:ins w:id="3527" w:author="[108#42][NR/MDT]" w:date="2020-01-28T11:11:00Z">
        <w:r>
          <w:t>The UE information procedure is used by NG-RAN to request the UE to report information.</w:t>
        </w:r>
      </w:ins>
    </w:p>
    <w:p w14:paraId="2533E8D1" w14:textId="77777777" w:rsidR="001E75A3" w:rsidRDefault="001E75A3" w:rsidP="001E75A3">
      <w:pPr>
        <w:pStyle w:val="Heading4"/>
        <w:rPr>
          <w:ins w:id="3528" w:author="[108#42][NR/MDT]" w:date="2020-01-28T11:11:00Z"/>
        </w:rPr>
      </w:pPr>
      <w:bookmarkStart w:id="3529" w:name="_Toc525856528"/>
      <w:ins w:id="3530" w:author="[108#42][NR/MDT]" w:date="2020-01-28T11:11:00Z">
        <w:r>
          <w:t>5.7.x1.2</w:t>
        </w:r>
        <w:r>
          <w:tab/>
          <w:t>Initiation</w:t>
        </w:r>
        <w:bookmarkEnd w:id="3529"/>
      </w:ins>
    </w:p>
    <w:p w14:paraId="53777291" w14:textId="77777777" w:rsidR="001E75A3" w:rsidRDefault="001E75A3" w:rsidP="001E75A3">
      <w:pPr>
        <w:rPr>
          <w:ins w:id="3531" w:author="[108#42][NR/MDT]" w:date="2020-01-28T11:11:00Z"/>
          <w:rFonts w:ascii="Arial" w:hAnsi="Arial" w:cs="Arial"/>
          <w:lang w:eastAsia="zh-CN"/>
        </w:rPr>
      </w:pPr>
      <w:ins w:id="3532" w:author="[108#42][NR/MDT]" w:date="2020-01-28T11:11: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2872F9F2" w14:textId="77777777" w:rsidR="001E75A3" w:rsidRDefault="001E75A3" w:rsidP="001E75A3">
      <w:pPr>
        <w:pStyle w:val="Heading4"/>
        <w:rPr>
          <w:ins w:id="3533" w:author="[108#42][NR/MDT]" w:date="2020-01-28T11:11:00Z"/>
        </w:rPr>
      </w:pPr>
      <w:bookmarkStart w:id="3534" w:name="_Toc525856529"/>
      <w:ins w:id="3535" w:author="[108#42][NR/MDT]" w:date="2020-01-28T11:11:00Z">
        <w:r>
          <w:t>5.7.x1.3</w:t>
        </w:r>
        <w:r>
          <w:tab/>
          <w:t xml:space="preserve">Reception of the </w:t>
        </w:r>
        <w:r>
          <w:rPr>
            <w:i/>
            <w:iCs/>
          </w:rPr>
          <w:t>UEI</w:t>
        </w:r>
        <w:r>
          <w:rPr>
            <w:i/>
          </w:rPr>
          <w:t xml:space="preserve">nformationRequest </w:t>
        </w:r>
        <w:r>
          <w:t>message</w:t>
        </w:r>
        <w:bookmarkEnd w:id="3534"/>
      </w:ins>
    </w:p>
    <w:p w14:paraId="5DEB8783" w14:textId="77777777" w:rsidR="001E75A3" w:rsidRDefault="001E75A3" w:rsidP="001E75A3">
      <w:pPr>
        <w:rPr>
          <w:ins w:id="3536" w:author="[108#42][NR/MDT]" w:date="2020-01-28T11:11:00Z"/>
        </w:rPr>
      </w:pPr>
      <w:ins w:id="3537" w:author="[108#42][NR/MDT]" w:date="2020-01-28T11:11:00Z">
        <w:r>
          <w:rPr>
            <w:lang w:eastAsia="zh-CN"/>
          </w:rPr>
          <w:t xml:space="preserve">Upon receiving the </w:t>
        </w:r>
        <w:r>
          <w:rPr>
            <w:i/>
          </w:rPr>
          <w:t>UEInformationRequest</w:t>
        </w:r>
        <w:r>
          <w:rPr>
            <w:lang w:eastAsia="zh-CN"/>
          </w:rPr>
          <w:t xml:space="preserve"> message, t</w:t>
        </w:r>
        <w:r>
          <w:t>he UE shall, only after successful security activation:</w:t>
        </w:r>
      </w:ins>
    </w:p>
    <w:p w14:paraId="2FBA9B2F" w14:textId="77777777" w:rsidR="001E75A3" w:rsidRDefault="001E75A3" w:rsidP="001E75A3">
      <w:pPr>
        <w:pStyle w:val="B1"/>
        <w:rPr>
          <w:ins w:id="3538" w:author="[108#42][NR/MDT]" w:date="2020-01-28T11:11:00Z"/>
          <w:lang w:eastAsia="ko-KR"/>
        </w:rPr>
      </w:pPr>
      <w:ins w:id="3539" w:author="[108#42][NR/MDT]" w:date="2020-01-28T11:11:00Z">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ins>
    </w:p>
    <w:p w14:paraId="24E037D0" w14:textId="77777777" w:rsidR="001E75A3" w:rsidRDefault="001E75A3" w:rsidP="001E75A3">
      <w:pPr>
        <w:pStyle w:val="B2"/>
        <w:rPr>
          <w:ins w:id="3540" w:author="[108#42][NR/MDT]" w:date="2020-01-28T11:11:00Z"/>
          <w:lang w:eastAsia="ko-KR"/>
        </w:rPr>
      </w:pPr>
      <w:ins w:id="3541" w:author="[108#42][NR/MDT]" w:date="2020-01-28T11:11:00Z">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ins>
    </w:p>
    <w:p w14:paraId="48C9E2F4" w14:textId="77777777" w:rsidR="001E75A3" w:rsidRDefault="001E75A3" w:rsidP="001E75A3">
      <w:pPr>
        <w:pStyle w:val="B3"/>
        <w:rPr>
          <w:ins w:id="3542" w:author="[108#42][NR/MDT]" w:date="2020-01-28T11:11:00Z"/>
          <w:lang w:eastAsia="ko-KR"/>
        </w:rPr>
      </w:pPr>
      <w:ins w:id="3543" w:author="[108#42][NR/MDT]" w:date="2020-01-28T11:11:00Z">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ins>
    </w:p>
    <w:p w14:paraId="041493EB" w14:textId="77777777" w:rsidR="001E75A3" w:rsidRDefault="001E75A3" w:rsidP="001E75A3">
      <w:pPr>
        <w:pStyle w:val="B3"/>
        <w:ind w:left="851" w:firstLine="0"/>
        <w:rPr>
          <w:ins w:id="3544" w:author="[108#42][NR/MDT]" w:date="2020-01-28T11:11:00Z"/>
          <w:lang w:eastAsia="ko-KR"/>
        </w:rPr>
      </w:pPr>
      <w:ins w:id="3545" w:author="[108#42][NR/MDT]" w:date="2020-01-28T11:11:00Z">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ins>
    </w:p>
    <w:p w14:paraId="247B59B7" w14:textId="77777777" w:rsidR="001E75A3" w:rsidRDefault="001E75A3" w:rsidP="001E75A3">
      <w:pPr>
        <w:pStyle w:val="B3"/>
        <w:rPr>
          <w:ins w:id="3546" w:author="[108#42][NR/MDT]" w:date="2020-01-28T11:11:00Z"/>
          <w:i/>
          <w:iCs/>
          <w:lang w:eastAsia="ko-KR"/>
        </w:rPr>
      </w:pPr>
      <w:ins w:id="3547" w:author="[108#42][NR/MDT]" w:date="2020-01-28T11:11:00Z">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ins>
    </w:p>
    <w:p w14:paraId="2B2D95ED" w14:textId="77777777" w:rsidR="001E75A3" w:rsidRDefault="001E75A3" w:rsidP="001E75A3">
      <w:pPr>
        <w:pStyle w:val="B3"/>
        <w:rPr>
          <w:ins w:id="3548" w:author="[108#42][NR/MDT]" w:date="2020-01-28T11:11:00Z"/>
        </w:rPr>
      </w:pPr>
      <w:ins w:id="3549" w:author="[108#42][NR/MDT]" w:date="2020-01-28T11:11:00Z">
        <w:r>
          <w:t>3&gt;</w:t>
        </w:r>
        <w:r>
          <w:tab/>
          <w:t xml:space="preserve">include the </w:t>
        </w:r>
        <w:r>
          <w:rPr>
            <w:i/>
          </w:rPr>
          <w:t>tce-Id</w:t>
        </w:r>
        <w:r>
          <w:t xml:space="preserve"> and set it to the value of </w:t>
        </w:r>
        <w:r>
          <w:rPr>
            <w:i/>
          </w:rPr>
          <w:t>tce-Id</w:t>
        </w:r>
        <w:r>
          <w:t xml:space="preserve"> in the </w:t>
        </w:r>
        <w:r>
          <w:rPr>
            <w:i/>
          </w:rPr>
          <w:t>VarLogMeasReport</w:t>
        </w:r>
        <w:r>
          <w:t>;</w:t>
        </w:r>
      </w:ins>
    </w:p>
    <w:p w14:paraId="0EDD73C7" w14:textId="77777777" w:rsidR="001E75A3" w:rsidRDefault="001E75A3" w:rsidP="001E75A3">
      <w:pPr>
        <w:pStyle w:val="B3"/>
        <w:rPr>
          <w:ins w:id="3550" w:author="[108#42][NR/MDT]" w:date="2020-01-28T11:11:00Z"/>
          <w:lang w:eastAsia="ko-KR"/>
        </w:rPr>
      </w:pPr>
      <w:ins w:id="3551" w:author="[108#42][NR/MDT]" w:date="2020-01-28T11:11:00Z">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ins>
    </w:p>
    <w:p w14:paraId="60AF4221" w14:textId="77777777" w:rsidR="001E75A3" w:rsidRDefault="001E75A3" w:rsidP="001E75A3">
      <w:pPr>
        <w:pStyle w:val="B3"/>
        <w:rPr>
          <w:ins w:id="3552" w:author="[108#42][NR/MDT]" w:date="2020-01-28T11:11:00Z"/>
        </w:rPr>
      </w:pPr>
      <w:ins w:id="3553" w:author="[108#42][NR/MDT]" w:date="2020-01-28T11:11:00Z">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ins>
    </w:p>
    <w:p w14:paraId="3E88C59A" w14:textId="77777777" w:rsidR="001E75A3" w:rsidRDefault="001E75A3" w:rsidP="001E75A3">
      <w:pPr>
        <w:pStyle w:val="B4"/>
        <w:rPr>
          <w:ins w:id="3554" w:author="[108#42][NR/MDT]" w:date="2020-01-28T11:11:00Z"/>
          <w:iCs/>
        </w:rPr>
      </w:pPr>
      <w:ins w:id="3555" w:author="[108#42][NR/MDT]" w:date="2020-01-28T11:11:00Z">
        <w:r>
          <w:t>4&gt;</w:t>
        </w:r>
        <w:r>
          <w:tab/>
          <w:t xml:space="preserve">include the </w:t>
        </w:r>
        <w:r>
          <w:rPr>
            <w:i/>
          </w:rPr>
          <w:t>logMeas</w:t>
        </w:r>
        <w:r>
          <w:rPr>
            <w:rFonts w:eastAsia="SimSun"/>
            <w:i/>
          </w:rPr>
          <w:t>Available</w:t>
        </w:r>
        <w:r>
          <w:rPr>
            <w:iCs/>
          </w:rPr>
          <w:t>;</w:t>
        </w:r>
      </w:ins>
    </w:p>
    <w:p w14:paraId="20118814" w14:textId="77777777" w:rsidR="001E75A3" w:rsidRDefault="001E75A3" w:rsidP="001E75A3">
      <w:pPr>
        <w:pStyle w:val="B3"/>
        <w:rPr>
          <w:ins w:id="3556" w:author="[108#42][NR/MDT]" w:date="2020-01-28T11:11:00Z"/>
        </w:rPr>
      </w:pPr>
      <w:ins w:id="3557" w:author="[108#42][NR/MDT]" w:date="2020-01-28T11:11:00Z">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ins>
    </w:p>
    <w:p w14:paraId="5B9E26A7" w14:textId="77777777" w:rsidR="001E75A3" w:rsidRDefault="001E75A3" w:rsidP="001E75A3">
      <w:pPr>
        <w:pStyle w:val="B4"/>
        <w:rPr>
          <w:ins w:id="3558" w:author="[108#42][NR/MDT]" w:date="2020-01-28T11:11:00Z"/>
          <w:iCs/>
        </w:rPr>
      </w:pPr>
      <w:ins w:id="3559" w:author="[108#42][NR/MDT]" w:date="2020-01-28T11:11:00Z">
        <w:r>
          <w:t>4&gt;</w:t>
        </w:r>
        <w:r>
          <w:tab/>
          <w:t xml:space="preserve">include the </w:t>
        </w:r>
        <w:r>
          <w:rPr>
            <w:i/>
          </w:rPr>
          <w:t>logMeasAvailableBT</w:t>
        </w:r>
        <w:r>
          <w:rPr>
            <w:iCs/>
          </w:rPr>
          <w:t>;</w:t>
        </w:r>
      </w:ins>
    </w:p>
    <w:p w14:paraId="5D3DC822" w14:textId="77777777" w:rsidR="001E75A3" w:rsidRDefault="001E75A3" w:rsidP="001E75A3">
      <w:pPr>
        <w:pStyle w:val="B3"/>
        <w:rPr>
          <w:ins w:id="3560" w:author="[108#42][NR/MDT]" w:date="2020-01-28T11:11:00Z"/>
        </w:rPr>
      </w:pPr>
      <w:ins w:id="3561" w:author="[108#42][NR/MDT]" w:date="2020-01-28T11:11:00Z">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ins>
    </w:p>
    <w:p w14:paraId="263396AC" w14:textId="77777777" w:rsidR="001E75A3" w:rsidRDefault="001E75A3" w:rsidP="001E75A3">
      <w:pPr>
        <w:pStyle w:val="B4"/>
        <w:rPr>
          <w:ins w:id="3562" w:author="[108#42][NR/MDT]" w:date="2020-01-28T11:11:00Z"/>
          <w:iCs/>
        </w:rPr>
      </w:pPr>
      <w:ins w:id="3563" w:author="[108#42][NR/MDT]" w:date="2020-01-28T11:11:00Z">
        <w:r>
          <w:t>4&gt;</w:t>
        </w:r>
        <w:r>
          <w:tab/>
          <w:t xml:space="preserve">include the </w:t>
        </w:r>
        <w:r>
          <w:rPr>
            <w:i/>
          </w:rPr>
          <w:t>logMeasAvailableWLAN</w:t>
        </w:r>
        <w:r>
          <w:rPr>
            <w:iCs/>
          </w:rPr>
          <w:t>;</w:t>
        </w:r>
      </w:ins>
    </w:p>
    <w:p w14:paraId="2428018E" w14:textId="77777777" w:rsidR="001E75A3" w:rsidRDefault="001E75A3" w:rsidP="001E75A3">
      <w:pPr>
        <w:pStyle w:val="B1"/>
        <w:rPr>
          <w:ins w:id="3564" w:author="[108#42][NR/MDT]" w:date="2020-01-28T11:11:00Z"/>
          <w:lang w:val="en-GB" w:eastAsia="ko-KR"/>
        </w:rPr>
      </w:pPr>
      <w:ins w:id="3565" w:author="[108#42][NR/MDT]" w:date="2020-01-28T11:11: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2DD0597D" w14:textId="77777777" w:rsidR="001E75A3" w:rsidRDefault="001E75A3" w:rsidP="001E75A3">
      <w:pPr>
        <w:pStyle w:val="B2"/>
        <w:rPr>
          <w:ins w:id="3566" w:author="[108#42][NR/MDT]" w:date="2020-01-28T11:11:00Z"/>
          <w:lang w:val="en-GB"/>
        </w:rPr>
      </w:pPr>
      <w:ins w:id="3567" w:author="[108#42][NR/MDT]" w:date="2020-01-28T11:11: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2D05CD07" w14:textId="77777777" w:rsidR="001E75A3" w:rsidRDefault="001E75A3" w:rsidP="001E75A3">
      <w:pPr>
        <w:pStyle w:val="B2"/>
        <w:rPr>
          <w:ins w:id="3568" w:author="[108#42][NR/MDT]" w:date="2020-01-28T11:11:00Z"/>
          <w:lang w:val="en-GB"/>
        </w:rPr>
      </w:pPr>
      <w:ins w:id="3569" w:author="[108#42][NR/MDT]" w:date="2020-01-28T11:11: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52975D5C" w14:textId="77777777" w:rsidR="001E75A3" w:rsidRDefault="001E75A3" w:rsidP="001E75A3">
      <w:pPr>
        <w:pStyle w:val="B1"/>
        <w:rPr>
          <w:ins w:id="3570" w:author="[108#42][NR/MDT]" w:date="2020-01-28T11:11:00Z"/>
          <w:lang w:val="en-GB"/>
        </w:rPr>
      </w:pPr>
      <w:ins w:id="3571" w:author="[108#42][NR/MDT]" w:date="2020-01-28T11:11: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13E567C5" w14:textId="77777777" w:rsidR="001E75A3" w:rsidRDefault="001E75A3" w:rsidP="001E75A3">
      <w:pPr>
        <w:pStyle w:val="B2"/>
        <w:rPr>
          <w:ins w:id="3572" w:author="[108#42][NR/MDT]" w:date="2020-01-28T11:11:00Z"/>
          <w:lang w:val="en-GB"/>
        </w:rPr>
      </w:pPr>
      <w:ins w:id="3573" w:author="[108#42][NR/MDT]" w:date="2020-01-28T11:11: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62CA9FC5" w14:textId="77777777" w:rsidR="001E75A3" w:rsidRDefault="001E75A3" w:rsidP="001E75A3">
      <w:pPr>
        <w:pStyle w:val="B2"/>
        <w:rPr>
          <w:ins w:id="3574" w:author="[108#42][NR/MDT]" w:date="2020-01-28T11:11:00Z"/>
          <w:lang w:val="en-GB"/>
        </w:rPr>
      </w:pPr>
      <w:ins w:id="3575" w:author="[108#42][NR/MDT]" w:date="2020-01-28T11:11: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1260330B" w14:textId="77777777" w:rsidR="001E75A3" w:rsidRDefault="001E75A3" w:rsidP="001E75A3">
      <w:pPr>
        <w:pStyle w:val="B2"/>
        <w:rPr>
          <w:ins w:id="3576" w:author="[108#42][NR/MDT]" w:date="2020-01-28T11:11:00Z"/>
          <w:lang w:val="en-GB"/>
        </w:rPr>
      </w:pPr>
      <w:ins w:id="3577" w:author="[108#42][NR/MDT]" w:date="2020-01-28T11:11: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0F92E4BF" w14:textId="77777777" w:rsidR="001E75A3" w:rsidRDefault="001E75A3" w:rsidP="001E75A3">
      <w:pPr>
        <w:pStyle w:val="B1"/>
        <w:rPr>
          <w:ins w:id="3578" w:author="[108#42][NR/MDT]" w:date="2020-01-28T11:11:00Z"/>
          <w:lang w:val="en-GB"/>
        </w:rPr>
      </w:pPr>
      <w:ins w:id="3579" w:author="[108#42][NR/MDT]" w:date="2020-01-28T11:11: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115E2C43" w14:textId="77777777" w:rsidR="001E75A3" w:rsidRDefault="001E75A3" w:rsidP="001E75A3">
      <w:pPr>
        <w:pStyle w:val="B2"/>
        <w:rPr>
          <w:ins w:id="3580" w:author="[108#42][NR/MDT]" w:date="2020-01-28T11:11:00Z"/>
          <w:lang w:val="en-GB"/>
        </w:rPr>
      </w:pPr>
      <w:ins w:id="3581" w:author="[108#42][NR/MDT]" w:date="2020-01-28T11:11: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64D4B4A5" w14:textId="77777777" w:rsidR="001E75A3" w:rsidRDefault="001E75A3" w:rsidP="001E75A3">
      <w:pPr>
        <w:pStyle w:val="B2"/>
        <w:rPr>
          <w:ins w:id="3582" w:author="[108#42][NR/MDT]" w:date="2020-01-28T11:11:00Z"/>
          <w:lang w:val="en-GB"/>
        </w:rPr>
      </w:pPr>
      <w:ins w:id="3583" w:author="[108#42][NR/MDT]" w:date="2020-01-28T11:11: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4F230185" w14:textId="77777777" w:rsidR="001E75A3" w:rsidRDefault="001E75A3" w:rsidP="001E75A3">
      <w:pPr>
        <w:pStyle w:val="B2"/>
        <w:rPr>
          <w:ins w:id="3584" w:author="[108#42][NR/MDT]" w:date="2020-01-28T11:11:00Z"/>
          <w:lang w:val="en-GB"/>
        </w:rPr>
      </w:pPr>
      <w:ins w:id="3585" w:author="[108#42][NR/MDT]" w:date="2020-01-28T11:11: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CFE3485" w14:textId="77777777" w:rsidR="001E75A3" w:rsidRDefault="001E75A3" w:rsidP="001E75A3">
      <w:pPr>
        <w:pStyle w:val="B1"/>
        <w:rPr>
          <w:ins w:id="3586" w:author="[108#42][NR/MDT]" w:date="2020-01-28T11:11:00Z"/>
        </w:rPr>
      </w:pPr>
      <w:ins w:id="3587" w:author="[108#42][NR/MDT]" w:date="2020-01-28T11:11:00Z">
        <w:r>
          <w:t>1&gt;</w:t>
        </w:r>
        <w:r>
          <w:tab/>
          <w:t xml:space="preserve">if the </w:t>
        </w:r>
        <w:r>
          <w:rPr>
            <w:i/>
            <w:iCs/>
          </w:rPr>
          <w:t>mobilityHistoryReportReq</w:t>
        </w:r>
        <w:r>
          <w:t xml:space="preserve"> is set to </w:t>
        </w:r>
        <w:r>
          <w:rPr>
            <w:i/>
          </w:rPr>
          <w:t>true</w:t>
        </w:r>
        <w:r>
          <w:t>:</w:t>
        </w:r>
      </w:ins>
    </w:p>
    <w:p w14:paraId="0F3186B2" w14:textId="77777777" w:rsidR="001E75A3" w:rsidRDefault="001E75A3" w:rsidP="001E75A3">
      <w:pPr>
        <w:pStyle w:val="B2"/>
        <w:rPr>
          <w:ins w:id="3588" w:author="[108#42][NR/MDT]" w:date="2020-01-28T11:11:00Z"/>
          <w:lang w:val="en-GB"/>
        </w:rPr>
      </w:pPr>
      <w:ins w:id="3589" w:author="[108#42][NR/MDT]" w:date="2020-01-28T11:11: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7A090CDD" w14:textId="77777777" w:rsidR="001E75A3" w:rsidRDefault="001E75A3" w:rsidP="001E75A3">
      <w:pPr>
        <w:pStyle w:val="B2"/>
        <w:rPr>
          <w:ins w:id="3590" w:author="[108#42][NR/MDT]" w:date="2020-01-28T11:11:00Z"/>
          <w:lang w:val="en-GB"/>
        </w:rPr>
      </w:pPr>
      <w:ins w:id="3591" w:author="[108#42][NR/MDT]" w:date="2020-01-28T11:11: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483F6EF3" w14:textId="77777777" w:rsidR="001E75A3" w:rsidRDefault="001E75A3" w:rsidP="001E75A3">
      <w:pPr>
        <w:pStyle w:val="B3"/>
        <w:rPr>
          <w:ins w:id="3592" w:author="[108#42][NR/MDT]" w:date="2020-01-28T11:11:00Z"/>
          <w:lang w:val="en-GB"/>
        </w:rPr>
      </w:pPr>
      <w:ins w:id="3593" w:author="[108#42][NR/MDT]" w:date="2020-01-28T11:11: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44903313" w14:textId="77777777" w:rsidR="001E75A3" w:rsidRDefault="001E75A3" w:rsidP="001E75A3">
      <w:pPr>
        <w:pStyle w:val="B3"/>
        <w:rPr>
          <w:ins w:id="3594" w:author="[108#42][NR/MDT]" w:date="2020-01-28T11:11:00Z"/>
          <w:lang w:val="en-GB"/>
        </w:rPr>
      </w:pPr>
      <w:ins w:id="3595" w:author="[108#42][NR/MDT]" w:date="2020-01-28T11:11:00Z">
        <w:r>
          <w:rPr>
            <w:lang w:val="en-GB"/>
          </w:rPr>
          <w:t>3&gt;</w:t>
        </w:r>
        <w:r>
          <w:rPr>
            <w:lang w:val="en-GB"/>
          </w:rPr>
          <w:tab/>
          <w:t xml:space="preserve">set field </w:t>
        </w:r>
        <w:r>
          <w:rPr>
            <w:i/>
            <w:iCs/>
            <w:lang w:val="en-GB"/>
          </w:rPr>
          <w:t>timeSpent</w:t>
        </w:r>
        <w:r>
          <w:rPr>
            <w:lang w:val="en-GB"/>
          </w:rPr>
          <w:t xml:space="preserve"> to the time spent in the current cell;</w:t>
        </w:r>
      </w:ins>
    </w:p>
    <w:p w14:paraId="6B042EB9" w14:textId="77777777" w:rsidR="001E75A3" w:rsidRDefault="001E75A3" w:rsidP="001E75A3">
      <w:pPr>
        <w:pStyle w:val="B1"/>
        <w:rPr>
          <w:ins w:id="3596" w:author="[108#42][NR/MDT]" w:date="2020-01-28T11:11:00Z"/>
        </w:rPr>
      </w:pPr>
      <w:ins w:id="3597" w:author="[108#42][NR/MDT]" w:date="2020-01-28T11:11:00Z">
        <w:r>
          <w:t>1&gt;</w:t>
        </w:r>
        <w:r>
          <w:tab/>
          <w:t xml:space="preserve">if the </w:t>
        </w:r>
        <w:r>
          <w:rPr>
            <w:i/>
            <w:iCs/>
          </w:rPr>
          <w:t xml:space="preserve">logMeasReport </w:t>
        </w:r>
        <w:r>
          <w:t xml:space="preserve">is included in the </w:t>
        </w:r>
        <w:r>
          <w:rPr>
            <w:i/>
            <w:iCs/>
          </w:rPr>
          <w:t>UEInformationResponse</w:t>
        </w:r>
        <w:r>
          <w:t>:</w:t>
        </w:r>
      </w:ins>
    </w:p>
    <w:p w14:paraId="1A8172B5" w14:textId="77777777" w:rsidR="001E75A3" w:rsidRDefault="001E75A3" w:rsidP="001E75A3">
      <w:pPr>
        <w:pStyle w:val="B2"/>
        <w:rPr>
          <w:ins w:id="3598" w:author="[108#42][NR/MDT]" w:date="2020-01-28T11:11:00Z"/>
        </w:rPr>
      </w:pPr>
      <w:ins w:id="3599" w:author="[108#42][NR/MDT]" w:date="2020-01-28T11:11:00Z">
        <w:r>
          <w:t>2&gt;</w:t>
        </w:r>
        <w:r>
          <w:tab/>
          <w:t xml:space="preserve">submit the </w:t>
        </w:r>
        <w:r>
          <w:rPr>
            <w:i/>
          </w:rPr>
          <w:t>UEInformationResponse</w:t>
        </w:r>
        <w:r>
          <w:t xml:space="preserve"> message to lower layers for transmission via SRB2;</w:t>
        </w:r>
      </w:ins>
    </w:p>
    <w:p w14:paraId="731A5B33" w14:textId="77777777" w:rsidR="001E75A3" w:rsidRDefault="001E75A3" w:rsidP="001E75A3">
      <w:pPr>
        <w:pStyle w:val="B2"/>
        <w:rPr>
          <w:ins w:id="3600" w:author="[108#42][NR/MDT]" w:date="2020-01-28T11:11:00Z"/>
        </w:rPr>
      </w:pPr>
      <w:ins w:id="3601" w:author="[108#42][NR/MDT]" w:date="2020-01-28T11:11:00Z">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ins>
    </w:p>
    <w:p w14:paraId="55299E60" w14:textId="77777777" w:rsidR="001E75A3" w:rsidRDefault="001E75A3" w:rsidP="001E75A3">
      <w:pPr>
        <w:pStyle w:val="B1"/>
        <w:rPr>
          <w:ins w:id="3602" w:author="[108#42][NR/MDT]" w:date="2020-01-28T11:11:00Z"/>
        </w:rPr>
      </w:pPr>
      <w:ins w:id="3603" w:author="[108#42][NR/MDT]" w:date="2020-01-28T11:11:00Z">
        <w:r>
          <w:t>1&gt;</w:t>
        </w:r>
        <w:r>
          <w:tab/>
          <w:t>else:</w:t>
        </w:r>
      </w:ins>
    </w:p>
    <w:p w14:paraId="38ADA39D" w14:textId="77777777" w:rsidR="001E75A3" w:rsidRDefault="001E75A3" w:rsidP="001E75A3">
      <w:pPr>
        <w:pStyle w:val="B2"/>
        <w:rPr>
          <w:ins w:id="3604" w:author="[108#42][NR/MDT]" w:date="2020-01-28T11:11:00Z"/>
        </w:rPr>
      </w:pPr>
      <w:ins w:id="3605" w:author="[108#42][NR/MDT]" w:date="2020-01-28T11:11:00Z">
        <w:r>
          <w:t>2&gt;</w:t>
        </w:r>
        <w:r>
          <w:tab/>
          <w:t xml:space="preserve">submit the </w:t>
        </w:r>
        <w:r>
          <w:rPr>
            <w:i/>
          </w:rPr>
          <w:t>UEInformationResponse</w:t>
        </w:r>
        <w:r>
          <w:t xml:space="preserve"> message to lower layers for transmission via SRB1.</w:t>
        </w:r>
      </w:ins>
    </w:p>
    <w:p w14:paraId="786A9699" w14:textId="77777777" w:rsidR="001E75A3" w:rsidRDefault="001E75A3" w:rsidP="001E75A3">
      <w:pPr>
        <w:pStyle w:val="Heading4"/>
        <w:rPr>
          <w:ins w:id="3606" w:author="[108#42][NR/MDT]" w:date="2020-01-28T11:11:00Z"/>
          <w:lang w:val="en-US"/>
        </w:rPr>
      </w:pPr>
      <w:bookmarkStart w:id="3607" w:name="_Hlk26797390"/>
      <w:ins w:id="3608" w:author="[108#42][NR/MDT]" w:date="2020-01-28T11:11:00Z">
        <w:r>
          <w:t>5.7.x1.</w:t>
        </w:r>
        <w:r>
          <w:rPr>
            <w:lang w:val="en-US"/>
          </w:rPr>
          <w:t>4</w:t>
        </w:r>
        <w:r>
          <w:tab/>
        </w:r>
        <w:r>
          <w:rPr>
            <w:lang w:val="en-US"/>
          </w:rPr>
          <w:t>Actions upon successful completion of random-access procedure</w:t>
        </w:r>
      </w:ins>
    </w:p>
    <w:bookmarkEnd w:id="3607"/>
    <w:p w14:paraId="2C20603F" w14:textId="77777777" w:rsidR="001E75A3" w:rsidRDefault="001E75A3" w:rsidP="001E75A3">
      <w:pPr>
        <w:rPr>
          <w:ins w:id="3609" w:author="[108#42][NR/MDT]" w:date="2020-01-28T11:11:00Z"/>
          <w:lang w:val="en-US"/>
        </w:rPr>
      </w:pPr>
      <w:ins w:id="3610" w:author="[108#42][NR/MDT]" w:date="2020-01-28T11:11:00Z">
        <w:r>
          <w:rPr>
            <w:lang w:val="en-US" w:eastAsia="zh-CN"/>
          </w:rPr>
          <w:t>The UE shall:</w:t>
        </w:r>
      </w:ins>
    </w:p>
    <w:p w14:paraId="711923AE" w14:textId="77777777" w:rsidR="001E75A3" w:rsidRDefault="001E75A3" w:rsidP="001E75A3">
      <w:pPr>
        <w:pStyle w:val="B1"/>
        <w:rPr>
          <w:ins w:id="3611" w:author="[108#42][NR/MDT]" w:date="2020-01-28T11:11:00Z"/>
          <w:lang w:val="en-GB" w:eastAsia="ko-KR"/>
        </w:rPr>
      </w:pPr>
      <w:ins w:id="3612" w:author="[108#42][NR/MDT]" w:date="2020-01-28T11:11:00Z">
        <w:r>
          <w:rPr>
            <w:lang w:val="en-GB"/>
          </w:rPr>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6C7ABF65" w14:textId="77777777" w:rsidR="001E75A3" w:rsidRDefault="001E75A3" w:rsidP="001E75A3">
      <w:pPr>
        <w:pStyle w:val="B2"/>
        <w:rPr>
          <w:ins w:id="3613" w:author="[108#42][NR/MDT]" w:date="2020-01-28T11:11:00Z"/>
          <w:lang w:val="en-GB"/>
        </w:rPr>
      </w:pPr>
      <w:ins w:id="3614" w:author="[108#42][NR/MDT]" w:date="2020-01-28T11:11:00Z">
        <w:r>
          <w:rPr>
            <w:lang w:val="en-GB"/>
          </w:rPr>
          <w:t>2&gt;</w:t>
        </w:r>
        <w:r>
          <w:rPr>
            <w:lang w:val="en-GB"/>
          </w:rPr>
          <w:tab/>
          <w:t xml:space="preserve">set the </w:t>
        </w:r>
        <w:r>
          <w:rPr>
            <w:i/>
            <w:lang w:val="en-GB"/>
          </w:rPr>
          <w:t xml:space="preserve">plmn-IdentityList </w:t>
        </w:r>
        <w:r>
          <w:rPr>
            <w:lang w:val="en-GB"/>
          </w:rPr>
          <w:t>to include the list of EPLMNs stored by the UE (i.e. includes the RPLMN);</w:t>
        </w:r>
      </w:ins>
    </w:p>
    <w:p w14:paraId="3C0D8931" w14:textId="77777777" w:rsidR="001E75A3" w:rsidRDefault="001E75A3" w:rsidP="001E75A3">
      <w:pPr>
        <w:pStyle w:val="B2"/>
        <w:rPr>
          <w:ins w:id="3615" w:author="[108#42][NR/MDT]" w:date="2020-01-28T11:11:00Z"/>
        </w:rPr>
      </w:pPr>
      <w:ins w:id="3616" w:author="[108#42][NR/MDT]" w:date="2020-01-28T11:11:00Z">
        <w:r>
          <w:rPr>
            <w:lang w:val="en-US"/>
          </w:rPr>
          <w:t>2</w:t>
        </w:r>
        <w:r>
          <w:t>&gt;</w:t>
        </w:r>
        <w:r>
          <w:tab/>
          <w:t xml:space="preserve">set the </w:t>
        </w:r>
        <w:r>
          <w:rPr>
            <w:i/>
            <w:lang w:val="en-US"/>
          </w:rPr>
          <w:t>c</w:t>
        </w:r>
        <w:r>
          <w:rPr>
            <w:i/>
          </w:rPr>
          <w:t>ellId</w:t>
        </w:r>
        <w:r>
          <w:t xml:space="preserve"> to the global cell identity of the </w:t>
        </w:r>
        <w:r>
          <w:rPr>
            <w:lang w:val="en-US"/>
          </w:rPr>
          <w:t>cell in which the random-access procedure was performed</w:t>
        </w:r>
        <w:r>
          <w:t>;</w:t>
        </w:r>
      </w:ins>
    </w:p>
    <w:p w14:paraId="6E54EE3F" w14:textId="77777777" w:rsidR="001E75A3" w:rsidRDefault="001E75A3" w:rsidP="001E75A3">
      <w:pPr>
        <w:pStyle w:val="B2"/>
        <w:rPr>
          <w:ins w:id="3617" w:author="[108#42][NR/MDT]" w:date="2020-01-28T11:11:00Z"/>
          <w:lang w:val="en-GB" w:eastAsia="ko-KR"/>
        </w:rPr>
      </w:pPr>
      <w:ins w:id="3618" w:author="[108#42][NR/MDT]" w:date="2020-01-28T11:11: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4B44D1BC" w14:textId="77777777" w:rsidR="001E75A3" w:rsidRDefault="001E75A3" w:rsidP="001E75A3">
      <w:pPr>
        <w:pStyle w:val="B2"/>
        <w:rPr>
          <w:ins w:id="3619" w:author="[108#42][NR/MDT]" w:date="2020-01-28T11:11:00Z"/>
          <w:lang w:val="en-GB" w:eastAsia="ko-KR"/>
        </w:rPr>
      </w:pPr>
      <w:ins w:id="3620" w:author="[108#42][NR/MDT]" w:date="2020-01-28T11:11: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2A2EF409" w14:textId="77777777" w:rsidR="001E75A3" w:rsidRDefault="001E75A3" w:rsidP="001E75A3">
      <w:pPr>
        <w:pStyle w:val="B2"/>
        <w:rPr>
          <w:ins w:id="3621" w:author="[108#42][NR/MDT]" w:date="2020-01-28T11:11:00Z"/>
          <w:lang w:val="en-GB" w:eastAsia="ko-KR"/>
        </w:rPr>
      </w:pPr>
      <w:ins w:id="3622" w:author="[108#42][NR/MDT]" w:date="2020-01-28T11:11: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654D5D5" w14:textId="77777777" w:rsidR="001E75A3" w:rsidRDefault="001E75A3" w:rsidP="001E75A3">
      <w:pPr>
        <w:pStyle w:val="B2"/>
        <w:rPr>
          <w:ins w:id="3623" w:author="[108#42][NR/MDT]" w:date="2020-01-28T11:11:00Z"/>
          <w:lang w:val="en-GB" w:eastAsia="ko-KR"/>
        </w:rPr>
      </w:pPr>
      <w:ins w:id="3624" w:author="[108#42][NR/MDT]" w:date="2020-01-28T11:11: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F9C410A" w14:textId="77777777" w:rsidR="001E75A3" w:rsidRDefault="001E75A3" w:rsidP="001E75A3">
      <w:pPr>
        <w:pStyle w:val="B2"/>
        <w:rPr>
          <w:ins w:id="3625" w:author="[108#42][NR/MDT]" w:date="2020-01-28T11:11:00Z"/>
          <w:rFonts w:eastAsia="DengXian"/>
          <w:lang w:val="en-GB"/>
        </w:rPr>
      </w:pPr>
      <w:ins w:id="3626" w:author="[108#42][NR/MDT]" w:date="2020-01-28T11:11:00Z">
        <w:r>
          <w:rPr>
            <w:rFonts w:eastAsia="DengXian" w:hint="eastAsia"/>
            <w:lang w:val="en-GB"/>
          </w:rPr>
          <w:t>2</w:t>
        </w:r>
        <w:r>
          <w:rPr>
            <w:rFonts w:eastAsia="DengXian"/>
            <w:lang w:val="en-GB"/>
          </w:rPr>
          <w:t>&gt; set the parameters associated to individual random-access attempt in the chronological order of attmepts as follows:</w:t>
        </w:r>
      </w:ins>
    </w:p>
    <w:p w14:paraId="087815B8" w14:textId="77777777" w:rsidR="001E75A3" w:rsidRDefault="001E75A3" w:rsidP="001E75A3">
      <w:pPr>
        <w:pStyle w:val="B3"/>
        <w:rPr>
          <w:ins w:id="3627" w:author="[108#42][NR/MDT]" w:date="2020-01-28T11:11:00Z"/>
          <w:rFonts w:eastAsia="DengXian"/>
          <w:lang w:val="en-US"/>
        </w:rPr>
      </w:pPr>
      <w:ins w:id="3628" w:author="[108#42][NR/MDT]" w:date="2020-01-28T11:11:00Z">
        <w:r>
          <w:rPr>
            <w:rFonts w:eastAsia="DengXian"/>
          </w:rPr>
          <w:t>3&gt;</w:t>
        </w:r>
        <w:r>
          <w:rPr>
            <w:rFonts w:eastAsia="DengXian"/>
            <w:lang w:val="en-US"/>
          </w:rPr>
          <w:t xml:space="preserve"> if the random-access resource used is associated to a SS/PBCH block, set the associated random-access parameters for the successive random-access attempts associated to the same SS/PBCH block for one or more radom-access attempts as follows:</w:t>
        </w:r>
      </w:ins>
    </w:p>
    <w:p w14:paraId="01E5FBB4" w14:textId="77777777" w:rsidR="001E75A3" w:rsidRDefault="001E75A3" w:rsidP="001E75A3">
      <w:pPr>
        <w:pStyle w:val="B4"/>
        <w:rPr>
          <w:ins w:id="3629" w:author="[108#42][NR/MDT]" w:date="2020-01-28T11:11:00Z"/>
          <w:rFonts w:eastAsia="DengXian"/>
          <w:lang w:val="en-US"/>
        </w:rPr>
      </w:pPr>
      <w:ins w:id="3630" w:author="[108#42][NR/MDT]" w:date="2020-01-28T11:11:00Z">
        <w:r>
          <w:rPr>
            <w:rFonts w:eastAsia="DengXian"/>
            <w:lang w:val="en-US"/>
          </w:rPr>
          <w:t>4</w:t>
        </w:r>
        <w:r>
          <w:rPr>
            <w:rFonts w:eastAsia="DengXian"/>
          </w:rPr>
          <w:t xml:space="preserve">&gt; set the </w:t>
        </w:r>
        <w:r>
          <w:rPr>
            <w:rFonts w:eastAsia="DengXian"/>
            <w:i/>
            <w:iCs/>
          </w:rPr>
          <w:t>ssb-Index</w:t>
        </w:r>
        <w:r>
          <w:rPr>
            <w:rFonts w:eastAsia="DengXian"/>
          </w:rPr>
          <w:t xml:space="preserve"> to include the SS/PBCH block index</w:t>
        </w:r>
        <w:r>
          <w:rPr>
            <w:rFonts w:eastAsia="DengXian"/>
            <w:lang w:val="en-US"/>
          </w:rPr>
          <w:t xml:space="preserve"> associated to the used random-access resource;</w:t>
        </w:r>
      </w:ins>
    </w:p>
    <w:p w14:paraId="6EF5E348" w14:textId="77777777" w:rsidR="001E75A3" w:rsidRDefault="001E75A3" w:rsidP="001E75A3">
      <w:pPr>
        <w:pStyle w:val="B4"/>
        <w:rPr>
          <w:ins w:id="3631" w:author="[108#42][NR/MDT]" w:date="2020-01-28T11:11:00Z"/>
          <w:rFonts w:eastAsia="DengXian"/>
          <w:i/>
        </w:rPr>
      </w:pPr>
      <w:ins w:id="3632" w:author="[108#42][NR/MDT]" w:date="2020-01-28T11:11:00Z">
        <w:r>
          <w:rPr>
            <w:rFonts w:eastAsia="DengXian"/>
            <w:lang w:val="en-US"/>
          </w:rPr>
          <w:t>4</w:t>
        </w:r>
        <w:r>
          <w:rPr>
            <w:rFonts w:eastAsia="DengXian"/>
          </w:rPr>
          <w:t xml:space="preserve">&gt; set the </w:t>
        </w:r>
        <w:r>
          <w:rPr>
            <w:rFonts w:eastAsia="DengXian"/>
            <w:i/>
            <w:iCs/>
          </w:rPr>
          <w:t>numberOfPreamblesSentOnSSB</w:t>
        </w:r>
        <w:r>
          <w:rPr>
            <w:rFonts w:eastAsia="DengXian"/>
          </w:rPr>
          <w:t xml:space="preserve"> to indicate the number of </w:t>
        </w:r>
        <w:r>
          <w:rPr>
            <w:rFonts w:eastAsia="DengXian"/>
            <w:lang w:val="en-US"/>
          </w:rPr>
          <w:t xml:space="preserve">successive </w:t>
        </w:r>
        <w:r>
          <w:rPr>
            <w:rFonts w:eastAsia="DengXian"/>
          </w:rPr>
          <w:t xml:space="preserve">RA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6A1D3884" w14:textId="77777777" w:rsidR="001E75A3" w:rsidRDefault="001E75A3" w:rsidP="001E75A3">
      <w:pPr>
        <w:pStyle w:val="B4"/>
        <w:rPr>
          <w:ins w:id="3633" w:author="[108#42][NR/MDT]" w:date="2020-01-28T11:11:00Z"/>
        </w:rPr>
      </w:pPr>
      <w:ins w:id="3634" w:author="[108#42][NR/MDT]" w:date="2020-01-28T11:11: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7E0E1E5B" w14:textId="77777777" w:rsidR="001E75A3" w:rsidRDefault="001E75A3" w:rsidP="001E75A3">
      <w:pPr>
        <w:pStyle w:val="B5"/>
        <w:rPr>
          <w:ins w:id="3635" w:author="[108#42][NR/MDT]" w:date="2020-01-28T11:11:00Z"/>
        </w:rPr>
      </w:pPr>
      <w:ins w:id="3636" w:author="[108#42][NR/MDT]" w:date="2020-01-28T11:11:00Z">
        <w:r>
          <w:rPr>
            <w:lang w:val="en-US"/>
          </w:rPr>
          <w:t>5</w:t>
        </w:r>
        <w:r>
          <w:t>&gt; if contention resolution was not successful as specified in TS 38.321 [6] for the</w:t>
        </w:r>
        <w:r>
          <w:rPr>
            <w:lang w:val="en-US"/>
          </w:rPr>
          <w:t xml:space="preserve"> </w:t>
        </w:r>
        <w:r>
          <w:t>transmitted preamble:</w:t>
        </w:r>
      </w:ins>
    </w:p>
    <w:p w14:paraId="7EAF734E" w14:textId="77777777" w:rsidR="001E75A3" w:rsidRDefault="001E75A3" w:rsidP="001E75A3">
      <w:pPr>
        <w:pStyle w:val="B6"/>
        <w:rPr>
          <w:ins w:id="3637" w:author="[108#42][NR/MDT]" w:date="2020-01-28T11:11:00Z"/>
        </w:rPr>
      </w:pPr>
      <w:ins w:id="3638" w:author="[108#42][NR/MDT]" w:date="2020-01-28T11:11:00Z">
        <w:r>
          <w:rPr>
            <w:lang w:val="en-US"/>
          </w:rPr>
          <w:t>6</w:t>
        </w:r>
        <w:r>
          <w:t xml:space="preserve">&gt; set the </w:t>
        </w:r>
        <w:r>
          <w:rPr>
            <w:i/>
          </w:rPr>
          <w:t>contentionDetected</w:t>
        </w:r>
        <w:r>
          <w:t xml:space="preserve"> to </w:t>
        </w:r>
        <w:r>
          <w:rPr>
            <w:lang w:eastAsia="zh-CN"/>
          </w:rPr>
          <w:t>true</w:t>
        </w:r>
        <w:r>
          <w:t>;</w:t>
        </w:r>
      </w:ins>
    </w:p>
    <w:p w14:paraId="2BE7670E" w14:textId="77777777" w:rsidR="001E75A3" w:rsidRDefault="001E75A3" w:rsidP="001E75A3">
      <w:pPr>
        <w:pStyle w:val="B5"/>
        <w:rPr>
          <w:ins w:id="3639" w:author="[108#42][NR/MDT]" w:date="2020-01-28T11:11:00Z"/>
        </w:rPr>
      </w:pPr>
      <w:ins w:id="3640" w:author="[108#42][NR/MDT]" w:date="2020-01-28T11:11:00Z">
        <w:r>
          <w:rPr>
            <w:lang w:val="en-US"/>
          </w:rPr>
          <w:t>5</w:t>
        </w:r>
        <w:r>
          <w:t>&gt; else:</w:t>
        </w:r>
      </w:ins>
    </w:p>
    <w:p w14:paraId="67695754" w14:textId="77777777" w:rsidR="001E75A3" w:rsidRDefault="001E75A3" w:rsidP="001E75A3">
      <w:pPr>
        <w:pStyle w:val="B6"/>
        <w:rPr>
          <w:ins w:id="3641" w:author="[108#42][NR/MDT]" w:date="2020-01-28T11:11:00Z"/>
        </w:rPr>
      </w:pPr>
      <w:ins w:id="3642" w:author="[108#42][NR/MDT]" w:date="2020-01-28T11:11:00Z">
        <w:r>
          <w:rPr>
            <w:lang w:val="en-US"/>
          </w:rPr>
          <w:t>6</w:t>
        </w:r>
        <w:r>
          <w:t>&gt;</w:t>
        </w:r>
        <w:r>
          <w:tab/>
          <w:t xml:space="preserve">set the </w:t>
        </w:r>
        <w:r>
          <w:rPr>
            <w:i/>
          </w:rPr>
          <w:t>contentionDetected</w:t>
        </w:r>
        <w:r>
          <w:t xml:space="preserve"> to </w:t>
        </w:r>
        <w:r>
          <w:rPr>
            <w:lang w:eastAsia="zh-CN"/>
          </w:rPr>
          <w:t>false</w:t>
        </w:r>
        <w:r>
          <w:t>;</w:t>
        </w:r>
      </w:ins>
    </w:p>
    <w:p w14:paraId="4F482A26" w14:textId="77777777" w:rsidR="001E75A3" w:rsidRDefault="001E75A3" w:rsidP="001E75A3">
      <w:pPr>
        <w:pStyle w:val="B5"/>
        <w:rPr>
          <w:ins w:id="3643" w:author="[108#42][NR/MDT]" w:date="2020-01-28T11:11:00Z"/>
          <w:lang w:val="en-US"/>
        </w:rPr>
      </w:pPr>
      <w:ins w:id="3644" w:author="[108#42][NR/MDT]" w:date="2020-01-28T11:11:00Z">
        <w:r>
          <w:rPr>
            <w:lang w:val="en-US"/>
          </w:rPr>
          <w:t>5</w:t>
        </w:r>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1E85DE94" w14:textId="77777777" w:rsidR="001E75A3" w:rsidRDefault="001E75A3" w:rsidP="001E75A3">
      <w:pPr>
        <w:pStyle w:val="B6"/>
        <w:rPr>
          <w:ins w:id="3645" w:author="[108#42][NR/MDT]" w:date="2020-01-28T11:11:00Z"/>
        </w:rPr>
      </w:pPr>
      <w:ins w:id="3646" w:author="[108#42][NR/MDT]" w:date="2020-01-28T11:11:00Z">
        <w:r>
          <w:rPr>
            <w:lang w:val="en-US"/>
          </w:rPr>
          <w:t>6</w:t>
        </w:r>
        <w:r>
          <w:t>&gt;</w:t>
        </w:r>
        <w:r>
          <w:tab/>
          <w:t xml:space="preserve"> set the </w:t>
        </w:r>
        <w:r>
          <w:rPr>
            <w:i/>
            <w:iCs/>
            <w:lang w:val="en-US"/>
          </w:rPr>
          <w:t>dlR</w:t>
        </w:r>
        <w:r>
          <w:rPr>
            <w:i/>
            <w:iCs/>
          </w:rPr>
          <w:t>SRPQualityIndicator</w:t>
        </w:r>
        <w:r>
          <w:t xml:space="preserve"> to true;</w:t>
        </w:r>
      </w:ins>
    </w:p>
    <w:p w14:paraId="10B8A764" w14:textId="77777777" w:rsidR="001E75A3" w:rsidRDefault="001E75A3" w:rsidP="001E75A3">
      <w:pPr>
        <w:pStyle w:val="B5"/>
        <w:rPr>
          <w:ins w:id="3647" w:author="[108#42][NR/MDT]" w:date="2020-01-28T11:11:00Z"/>
        </w:rPr>
      </w:pPr>
      <w:ins w:id="3648" w:author="[108#42][NR/MDT]" w:date="2020-01-28T11:11:00Z">
        <w:r>
          <w:rPr>
            <w:lang w:val="en-US"/>
          </w:rPr>
          <w:t>5</w:t>
        </w:r>
        <w:r>
          <w:t>&gt; else:</w:t>
        </w:r>
      </w:ins>
    </w:p>
    <w:p w14:paraId="16FA4FB8" w14:textId="77777777" w:rsidR="001E75A3" w:rsidRDefault="001E75A3" w:rsidP="001E75A3">
      <w:pPr>
        <w:pStyle w:val="B6"/>
        <w:rPr>
          <w:ins w:id="3649" w:author="[108#42][NR/MDT]" w:date="2020-01-28T11:11:00Z"/>
        </w:rPr>
      </w:pPr>
      <w:ins w:id="3650" w:author="[108#42][NR/MDT]" w:date="2020-01-28T11:11:00Z">
        <w:r>
          <w:rPr>
            <w:lang w:val="en-US"/>
          </w:rPr>
          <w:t>6</w:t>
        </w:r>
        <w:r>
          <w:t xml:space="preserve">&gt; set the </w:t>
        </w:r>
        <w:r>
          <w:rPr>
            <w:i/>
            <w:iCs/>
            <w:lang w:val="en-US"/>
          </w:rPr>
          <w:t>dlR</w:t>
        </w:r>
        <w:r>
          <w:rPr>
            <w:i/>
            <w:iCs/>
          </w:rPr>
          <w:t>SRPQualityIndicator</w:t>
        </w:r>
        <w:r>
          <w:t xml:space="preserve"> to false;</w:t>
        </w:r>
      </w:ins>
    </w:p>
    <w:p w14:paraId="1BD0F5A7" w14:textId="77777777" w:rsidR="001E75A3" w:rsidRDefault="001E75A3" w:rsidP="001E75A3">
      <w:pPr>
        <w:pStyle w:val="B3"/>
        <w:rPr>
          <w:ins w:id="3651" w:author="[108#42][NR/MDT]" w:date="2020-01-28T11:11:00Z"/>
          <w:rFonts w:eastAsia="DengXian"/>
          <w:lang w:val="en-US"/>
        </w:rPr>
      </w:pPr>
      <w:ins w:id="3652" w:author="[108#42][NR/MDT]" w:date="2020-01-28T11:11:00Z">
        <w:r>
          <w:rPr>
            <w:rFonts w:eastAsia="DengXian"/>
          </w:rPr>
          <w:t>3&gt;</w:t>
        </w:r>
        <w:r>
          <w:rPr>
            <w:rFonts w:eastAsia="DengXian"/>
            <w:lang w:val="en-US"/>
          </w:rPr>
          <w:t xml:space="preserve"> else if the random-access resource used is associated to a CSI-RS, set the associated random-access parameters for the successive random-access attempts associated to the same CSI-RS for one or more radom-access attempts as follows:</w:t>
        </w:r>
      </w:ins>
    </w:p>
    <w:p w14:paraId="3A6CB6CC" w14:textId="77777777" w:rsidR="001E75A3" w:rsidRDefault="001E75A3" w:rsidP="001E75A3">
      <w:pPr>
        <w:pStyle w:val="B4"/>
        <w:rPr>
          <w:ins w:id="3653" w:author="[108#42][NR/MDT]" w:date="2020-01-28T11:11:00Z"/>
          <w:rFonts w:eastAsia="DengXian"/>
          <w:lang w:val="en-US"/>
        </w:rPr>
      </w:pPr>
      <w:ins w:id="3654" w:author="[108#42][NR/MDT]" w:date="2020-01-28T11:11:00Z">
        <w:r>
          <w:rPr>
            <w:rFonts w:eastAsia="DengXian"/>
            <w:lang w:val="en-US"/>
          </w:rPr>
          <w:t>4</w:t>
        </w:r>
        <w:r>
          <w:rPr>
            <w:rFonts w:eastAsia="DengXian"/>
          </w:rPr>
          <w:t xml:space="preserve">&gt; set the </w:t>
        </w:r>
        <w:r>
          <w:rPr>
            <w:rFonts w:eastAsia="DengXian"/>
            <w:i/>
            <w:iCs/>
            <w:lang w:val="en-US"/>
          </w:rPr>
          <w:t>csi</w:t>
        </w:r>
        <w:r>
          <w:rPr>
            <w:rFonts w:eastAsia="DengXian"/>
            <w:i/>
            <w:iCs/>
          </w:rPr>
          <w:t>-</w:t>
        </w:r>
        <w:r>
          <w:rPr>
            <w:rFonts w:eastAsia="DengXian"/>
            <w:i/>
            <w:iCs/>
            <w:lang w:val="en-US"/>
          </w:rPr>
          <w:t>RS-</w:t>
        </w:r>
        <w:r>
          <w:rPr>
            <w:rFonts w:eastAsia="DengXian"/>
            <w:i/>
            <w:iCs/>
          </w:rPr>
          <w:t>Index</w:t>
        </w:r>
        <w:r>
          <w:rPr>
            <w:rFonts w:eastAsia="DengXian"/>
          </w:rPr>
          <w:t xml:space="preserve"> to include the </w:t>
        </w:r>
        <w:r>
          <w:rPr>
            <w:rFonts w:eastAsia="DengXian"/>
            <w:lang w:val="en-US"/>
          </w:rPr>
          <w:t>CSI-RS</w:t>
        </w:r>
        <w:r>
          <w:rPr>
            <w:rFonts w:eastAsia="DengXian"/>
          </w:rPr>
          <w:t xml:space="preserve"> index</w:t>
        </w:r>
        <w:r>
          <w:rPr>
            <w:rFonts w:eastAsia="DengXian"/>
            <w:lang w:val="en-US"/>
          </w:rPr>
          <w:t xml:space="preserve"> associated to the used random-access resource;</w:t>
        </w:r>
      </w:ins>
    </w:p>
    <w:p w14:paraId="77AD939C" w14:textId="77777777" w:rsidR="001E75A3" w:rsidRDefault="001E75A3" w:rsidP="001E75A3">
      <w:pPr>
        <w:pStyle w:val="B4"/>
        <w:rPr>
          <w:ins w:id="3655" w:author="[108#42][NR/MDT]" w:date="2020-01-28T11:11:00Z"/>
          <w:rFonts w:eastAsia="DengXian"/>
          <w:i/>
        </w:rPr>
      </w:pPr>
      <w:ins w:id="3656" w:author="[108#42][NR/MDT]" w:date="2020-01-28T11:11:00Z">
        <w:r>
          <w:rPr>
            <w:rFonts w:eastAsia="DengXian"/>
            <w:lang w:val="en-US"/>
          </w:rPr>
          <w:t>4</w:t>
        </w:r>
        <w:r>
          <w:rPr>
            <w:rFonts w:eastAsia="DengXian"/>
          </w:rPr>
          <w:t xml:space="preserve">&gt; set the </w:t>
        </w:r>
        <w:r>
          <w:rPr>
            <w:rFonts w:eastAsia="DengXian"/>
            <w:i/>
            <w:iCs/>
          </w:rPr>
          <w:t>numberOfPreamblesSentOn</w:t>
        </w:r>
        <w:r>
          <w:rPr>
            <w:rFonts w:eastAsia="DengXian"/>
            <w:i/>
            <w:iCs/>
            <w:lang w:val="en-US"/>
          </w:rPr>
          <w:t>CSI-RS</w:t>
        </w:r>
        <w:r>
          <w:rPr>
            <w:rFonts w:eastAsia="DengXian"/>
          </w:rPr>
          <w:t xml:space="preserve"> to indicate the number of </w:t>
        </w:r>
        <w:r>
          <w:rPr>
            <w:rFonts w:eastAsia="DengXian"/>
            <w:lang w:val="en-US"/>
          </w:rPr>
          <w:t>successive random-access</w:t>
        </w:r>
        <w:r>
          <w:rPr>
            <w:rFonts w:eastAsia="DengXian"/>
          </w:rPr>
          <w:t xml:space="preserve"> attempts </w:t>
        </w:r>
        <w:r>
          <w:rPr>
            <w:rFonts w:eastAsia="DengXian"/>
            <w:lang w:val="en-US"/>
          </w:rPr>
          <w:t>associated to the CSI-RS;</w:t>
        </w:r>
        <w:r>
          <w:rPr>
            <w:rFonts w:eastAsia="DengXian"/>
          </w:rPr>
          <w:t xml:space="preserve"> </w:t>
        </w:r>
      </w:ins>
    </w:p>
    <w:p w14:paraId="5904D044" w14:textId="77777777" w:rsidR="001E75A3" w:rsidRDefault="001E75A3" w:rsidP="001E75A3">
      <w:pPr>
        <w:pStyle w:val="B4"/>
        <w:rPr>
          <w:ins w:id="3657" w:author="[108#42][NR/MDT]" w:date="2020-01-28T11:11:00Z"/>
        </w:rPr>
      </w:pPr>
      <w:ins w:id="3658" w:author="[108#42][NR/MDT]" w:date="2020-01-28T11:11: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28B69FA4" w14:textId="77777777" w:rsidR="001E75A3" w:rsidRDefault="001E75A3" w:rsidP="001E75A3">
      <w:pPr>
        <w:pStyle w:val="B5"/>
        <w:rPr>
          <w:ins w:id="3659" w:author="[108#42][NR/MDT]" w:date="2020-01-28T11:11:00Z"/>
        </w:rPr>
      </w:pPr>
      <w:ins w:id="3660" w:author="[108#42][NR/MDT]" w:date="2020-01-28T11:11:00Z">
        <w:r>
          <w:rPr>
            <w:lang w:val="en-US"/>
          </w:rPr>
          <w:t>5</w:t>
        </w:r>
        <w:r>
          <w:t>&gt; if contention resolution was not successful as specified in TS 38.321 [6] for the</w:t>
        </w:r>
        <w:r>
          <w:rPr>
            <w:lang w:val="en-US"/>
          </w:rPr>
          <w:t xml:space="preserve"> </w:t>
        </w:r>
        <w:r>
          <w:t>transmitted preamble:</w:t>
        </w:r>
      </w:ins>
    </w:p>
    <w:p w14:paraId="01170F61" w14:textId="77777777" w:rsidR="001E75A3" w:rsidRDefault="001E75A3" w:rsidP="001E75A3">
      <w:pPr>
        <w:pStyle w:val="B6"/>
        <w:rPr>
          <w:ins w:id="3661" w:author="[108#42][NR/MDT]" w:date="2020-01-28T11:11:00Z"/>
        </w:rPr>
      </w:pPr>
      <w:ins w:id="3662" w:author="[108#42][NR/MDT]" w:date="2020-01-28T11:11:00Z">
        <w:r>
          <w:rPr>
            <w:lang w:val="en-US"/>
          </w:rPr>
          <w:t>6</w:t>
        </w:r>
        <w:r>
          <w:t xml:space="preserve">&gt; set the </w:t>
        </w:r>
        <w:r>
          <w:rPr>
            <w:i/>
          </w:rPr>
          <w:t>contentionDetected</w:t>
        </w:r>
        <w:r>
          <w:t xml:space="preserve"> to </w:t>
        </w:r>
        <w:r>
          <w:rPr>
            <w:lang w:eastAsia="zh-CN"/>
          </w:rPr>
          <w:t>true</w:t>
        </w:r>
        <w:r>
          <w:t>;</w:t>
        </w:r>
      </w:ins>
    </w:p>
    <w:p w14:paraId="6CB5A393" w14:textId="77777777" w:rsidR="001E75A3" w:rsidRDefault="001E75A3" w:rsidP="001E75A3">
      <w:pPr>
        <w:pStyle w:val="B5"/>
        <w:rPr>
          <w:ins w:id="3663" w:author="[108#42][NR/MDT]" w:date="2020-01-28T11:11:00Z"/>
        </w:rPr>
      </w:pPr>
      <w:ins w:id="3664" w:author="[108#42][NR/MDT]" w:date="2020-01-28T11:11:00Z">
        <w:r>
          <w:rPr>
            <w:lang w:val="en-US"/>
          </w:rPr>
          <w:t>5</w:t>
        </w:r>
        <w:r>
          <w:t>&gt; else:</w:t>
        </w:r>
      </w:ins>
    </w:p>
    <w:p w14:paraId="0F51261C" w14:textId="77777777" w:rsidR="001E75A3" w:rsidRDefault="001E75A3" w:rsidP="001E75A3">
      <w:pPr>
        <w:pStyle w:val="B6"/>
        <w:rPr>
          <w:ins w:id="3665" w:author="[108#42][NR/MDT]" w:date="2020-01-28T11:11:00Z"/>
        </w:rPr>
      </w:pPr>
      <w:ins w:id="3666" w:author="[108#42][NR/MDT]" w:date="2020-01-28T11:11:00Z">
        <w:r>
          <w:rPr>
            <w:lang w:val="en-US"/>
          </w:rPr>
          <w:t>6</w:t>
        </w:r>
        <w:r>
          <w:t>&gt;</w:t>
        </w:r>
        <w:r>
          <w:tab/>
          <w:t xml:space="preserve">set the </w:t>
        </w:r>
        <w:r>
          <w:rPr>
            <w:i/>
          </w:rPr>
          <w:t>contentionDetected</w:t>
        </w:r>
        <w:r>
          <w:t xml:space="preserve"> to </w:t>
        </w:r>
        <w:r>
          <w:rPr>
            <w:lang w:eastAsia="zh-CN"/>
          </w:rPr>
          <w:t>false</w:t>
        </w:r>
        <w:r>
          <w:t>;</w:t>
        </w:r>
      </w:ins>
    </w:p>
    <w:p w14:paraId="372FA7CF" w14:textId="77777777" w:rsidR="001E75A3" w:rsidRDefault="001E75A3" w:rsidP="001E75A3">
      <w:pPr>
        <w:pStyle w:val="B5"/>
        <w:rPr>
          <w:ins w:id="3667" w:author="[108#42][NR/MDT]" w:date="2020-01-28T11:11:00Z"/>
          <w:lang w:val="en-US"/>
        </w:rPr>
      </w:pPr>
      <w:ins w:id="3668" w:author="[108#42][NR/MDT]" w:date="2020-01-28T11:11:00Z">
        <w:r>
          <w:rPr>
            <w:lang w:val="en-US"/>
          </w:rPr>
          <w:t>5</w:t>
        </w:r>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3A458D69" w14:textId="77777777" w:rsidR="001E75A3" w:rsidRDefault="001E75A3" w:rsidP="001E75A3">
      <w:pPr>
        <w:pStyle w:val="B6"/>
        <w:rPr>
          <w:ins w:id="3669" w:author="[108#42][NR/MDT]" w:date="2020-01-28T11:11:00Z"/>
        </w:rPr>
      </w:pPr>
      <w:ins w:id="3670" w:author="[108#42][NR/MDT]" w:date="2020-01-28T11:11:00Z">
        <w:r>
          <w:rPr>
            <w:lang w:val="en-US"/>
          </w:rPr>
          <w:t>6</w:t>
        </w:r>
        <w:r>
          <w:t>&gt;</w:t>
        </w:r>
        <w:r>
          <w:tab/>
          <w:t xml:space="preserve"> set the </w:t>
        </w:r>
        <w:r>
          <w:rPr>
            <w:i/>
            <w:iCs/>
            <w:lang w:val="en-US"/>
          </w:rPr>
          <w:t>dlRS</w:t>
        </w:r>
        <w:r>
          <w:rPr>
            <w:i/>
            <w:iCs/>
          </w:rPr>
          <w:t>RPQualityIndicator</w:t>
        </w:r>
        <w:r>
          <w:t xml:space="preserve"> to true;</w:t>
        </w:r>
      </w:ins>
    </w:p>
    <w:p w14:paraId="194ECD7D" w14:textId="77777777" w:rsidR="001E75A3" w:rsidRDefault="001E75A3" w:rsidP="001E75A3">
      <w:pPr>
        <w:pStyle w:val="B5"/>
        <w:rPr>
          <w:ins w:id="3671" w:author="[108#42][NR/MDT]" w:date="2020-01-28T11:11:00Z"/>
        </w:rPr>
      </w:pPr>
      <w:ins w:id="3672" w:author="[108#42][NR/MDT]" w:date="2020-01-28T11:11:00Z">
        <w:r>
          <w:rPr>
            <w:lang w:val="en-US"/>
          </w:rPr>
          <w:t>5</w:t>
        </w:r>
        <w:r>
          <w:t>&gt; else:</w:t>
        </w:r>
      </w:ins>
    </w:p>
    <w:p w14:paraId="7F2DEDCD" w14:textId="77777777" w:rsidR="001E75A3" w:rsidRDefault="001E75A3" w:rsidP="001E75A3">
      <w:pPr>
        <w:pStyle w:val="B6"/>
        <w:rPr>
          <w:ins w:id="3673" w:author="[108#42][NR/MDT]" w:date="2020-01-28T11:11:00Z"/>
        </w:rPr>
      </w:pPr>
      <w:ins w:id="3674" w:author="[108#42][NR/MDT]" w:date="2020-01-28T11:11:00Z">
        <w:r>
          <w:rPr>
            <w:lang w:val="en-US"/>
          </w:rPr>
          <w:t>6</w:t>
        </w:r>
        <w:r>
          <w:t xml:space="preserve">&gt; set the </w:t>
        </w:r>
        <w:r>
          <w:rPr>
            <w:i/>
            <w:lang w:val="en-US"/>
          </w:rPr>
          <w:t>dlRS</w:t>
        </w:r>
        <w:r>
          <w:rPr>
            <w:i/>
          </w:rPr>
          <w:t>RPQualityIndicator</w:t>
        </w:r>
        <w:r>
          <w:t xml:space="preserve"> to false.</w:t>
        </w:r>
      </w:ins>
    </w:p>
    <w:p w14:paraId="2008D6EC" w14:textId="77777777" w:rsidR="001E75A3" w:rsidRPr="00170CE7" w:rsidRDefault="001E75A3" w:rsidP="001E75A3">
      <w:pPr>
        <w:rPr>
          <w:ins w:id="3675" w:author="[108#42][NR/MDT]" w:date="2020-01-28T11:11:00Z"/>
        </w:rPr>
      </w:pPr>
      <w:ins w:id="3676" w:author="[108#42][NR/MDT]" w:date="2020-01-28T11:11:00Z">
        <w:r w:rsidRPr="00170CE7">
          <w:t xml:space="preserve">The UE may discard the radio link failure information, i.e. release the UE variable </w:t>
        </w:r>
        <w:r w:rsidRPr="00170CE7">
          <w:rPr>
            <w:i/>
          </w:rPr>
          <w:t>VarR</w:t>
        </w:r>
        <w:r>
          <w:rPr>
            <w:i/>
          </w:rPr>
          <w:t>ACH</w:t>
        </w:r>
        <w:r w:rsidRPr="00170CE7">
          <w:rPr>
            <w:i/>
          </w:rPr>
          <w:t>-Report</w:t>
        </w:r>
        <w:r w:rsidRPr="00170CE7">
          <w:t xml:space="preserve">, 48 hours after the </w:t>
        </w:r>
        <w:r>
          <w:t xml:space="preserve">last update to the </w:t>
        </w:r>
        <w:r w:rsidRPr="004E21E6">
          <w:rPr>
            <w:i/>
            <w:iCs/>
          </w:rPr>
          <w:t>VarRACH-Report</w:t>
        </w:r>
        <w:r w:rsidRPr="00170CE7">
          <w:t>.</w:t>
        </w:r>
      </w:ins>
    </w:p>
    <w:p w14:paraId="0E29E28C" w14:textId="77777777" w:rsidR="001E75A3" w:rsidRDefault="001E75A3" w:rsidP="001E75A3">
      <w:pPr>
        <w:pStyle w:val="B2"/>
        <w:ind w:left="0" w:firstLine="0"/>
        <w:rPr>
          <w:ins w:id="3677" w:author="[108#42][NR/MDT]" w:date="2020-01-28T11:11:00Z"/>
        </w:rPr>
      </w:pPr>
    </w:p>
    <w:p w14:paraId="77E4BAEB" w14:textId="77777777" w:rsidR="001E75A3" w:rsidRDefault="001E75A3" w:rsidP="001E75A3">
      <w:pPr>
        <w:pStyle w:val="Heading3"/>
        <w:rPr>
          <w:ins w:id="3678" w:author="[108#42][NR/MDT]" w:date="2020-01-28T11:11:00Z"/>
        </w:rPr>
      </w:pPr>
      <w:bookmarkStart w:id="3679" w:name="_Toc525856530"/>
      <w:ins w:id="3680" w:author="[108#42][NR/MDT]" w:date="2020-01-28T11:11:00Z">
        <w:r>
          <w:t>5.7.x2</w:t>
        </w:r>
        <w:r>
          <w:tab/>
          <w:t>Logged Measurement Configuration</w:t>
        </w:r>
        <w:bookmarkEnd w:id="3679"/>
      </w:ins>
    </w:p>
    <w:p w14:paraId="1CE3D411" w14:textId="77777777" w:rsidR="001E75A3" w:rsidRDefault="001E75A3" w:rsidP="001E75A3">
      <w:pPr>
        <w:pStyle w:val="Heading4"/>
        <w:rPr>
          <w:ins w:id="3681" w:author="[108#42][NR/MDT]" w:date="2020-01-28T11:11:00Z"/>
        </w:rPr>
      </w:pPr>
      <w:bookmarkStart w:id="3682" w:name="_Toc525856531"/>
      <w:ins w:id="3683" w:author="[108#42][NR/MDT]" w:date="2020-01-28T11:11:00Z">
        <w:r>
          <w:t>5.7.x2.1</w:t>
        </w:r>
        <w:r>
          <w:tab/>
          <w:t>General</w:t>
        </w:r>
        <w:bookmarkEnd w:id="3682"/>
      </w:ins>
    </w:p>
    <w:p w14:paraId="6B4B4C0B" w14:textId="77777777" w:rsidR="001E75A3" w:rsidRDefault="001E75A3" w:rsidP="001E75A3">
      <w:pPr>
        <w:rPr>
          <w:ins w:id="3684" w:author="[108#42][NR/MDT]" w:date="2020-01-28T11:11:00Z"/>
        </w:rPr>
      </w:pPr>
    </w:p>
    <w:bookmarkStart w:id="3685" w:name="_MON_1356257156"/>
    <w:bookmarkEnd w:id="3685"/>
    <w:p w14:paraId="42B120DB" w14:textId="77777777" w:rsidR="001E75A3" w:rsidRDefault="001E75A3" w:rsidP="001E75A3">
      <w:pPr>
        <w:pStyle w:val="TH"/>
        <w:rPr>
          <w:ins w:id="3686" w:author="[108#42][NR/MDT]" w:date="2020-01-28T11:11:00Z"/>
        </w:rPr>
      </w:pPr>
      <w:ins w:id="3687" w:author="[108#42][NR/MDT]" w:date="2020-01-28T11:11:00Z">
        <w:r>
          <w:object w:dxaOrig="7050" w:dyaOrig="2504" w14:anchorId="02F4D920">
            <v:shape id="_x0000_i1066" type="#_x0000_t75" style="width:352.65pt;height:125.35pt" o:ole="">
              <v:imagedata r:id="rId95" o:title=""/>
            </v:shape>
            <o:OLEObject Type="Embed" ProgID="Word.Picture.8" ShapeID="_x0000_i1066" DrawAspect="Content" ObjectID="_1642268225" r:id="rId96"/>
          </w:object>
        </w:r>
      </w:ins>
    </w:p>
    <w:p w14:paraId="204649E7" w14:textId="77777777" w:rsidR="001E75A3" w:rsidRDefault="001E75A3" w:rsidP="001E75A3">
      <w:pPr>
        <w:pStyle w:val="TF"/>
        <w:rPr>
          <w:ins w:id="3688" w:author="[108#42][NR/MDT]" w:date="2020-01-28T11:11:00Z"/>
        </w:rPr>
      </w:pPr>
      <w:ins w:id="3689" w:author="[108#42][NR/MDT]" w:date="2020-01-28T11:11:00Z">
        <w:r>
          <w:t>Figure 5.7.x2.1-1: Logged measurement configuration</w:t>
        </w:r>
      </w:ins>
    </w:p>
    <w:p w14:paraId="438DDC50" w14:textId="77777777" w:rsidR="001E75A3" w:rsidRDefault="001E75A3" w:rsidP="001E75A3">
      <w:pPr>
        <w:rPr>
          <w:ins w:id="3690" w:author="[108#42][NR/MDT]" w:date="2020-01-28T11:11:00Z"/>
        </w:rPr>
      </w:pPr>
      <w:ins w:id="3691" w:author="[108#42][NR/MDT]" w:date="2020-01-28T11:11:00Z">
        <w:r>
          <w:t>The purpose of this procedure is to configure the UE to perform logging of measurement results while in RRC_IDLE and RRC_INACTIVE. The procedure applies to logged measurements capable UEs that are in RRC_CONNECTED.</w:t>
        </w:r>
      </w:ins>
    </w:p>
    <w:p w14:paraId="3449C826" w14:textId="77777777" w:rsidR="001E75A3" w:rsidRDefault="001E75A3" w:rsidP="001E75A3">
      <w:pPr>
        <w:pStyle w:val="NO"/>
        <w:rPr>
          <w:ins w:id="3692" w:author="[108#42][NR/MDT]" w:date="2020-01-28T11:11:00Z"/>
        </w:rPr>
      </w:pPr>
      <w:ins w:id="3693" w:author="[108#42][NR/MDT]" w:date="2020-01-28T11:11:00Z">
        <w:r>
          <w:t>NOTE:</w:t>
        </w:r>
        <w:r>
          <w:tab/>
          <w:t>NG-RAN may retrieve stored logged measurement information by means of the UE information procedure.</w:t>
        </w:r>
      </w:ins>
    </w:p>
    <w:p w14:paraId="0D90208A" w14:textId="77777777" w:rsidR="001E75A3" w:rsidRDefault="001E75A3" w:rsidP="001E75A3">
      <w:pPr>
        <w:pStyle w:val="Heading4"/>
        <w:rPr>
          <w:ins w:id="3694" w:author="[108#42][NR/MDT]" w:date="2020-01-28T11:11:00Z"/>
        </w:rPr>
      </w:pPr>
      <w:bookmarkStart w:id="3695" w:name="_Toc525856532"/>
      <w:ins w:id="3696" w:author="[108#42][NR/MDT]" w:date="2020-01-28T11:11:00Z">
        <w:r>
          <w:t>5.7.x2.2</w:t>
        </w:r>
        <w:r>
          <w:tab/>
          <w:t>Initiation</w:t>
        </w:r>
        <w:bookmarkEnd w:id="3695"/>
      </w:ins>
    </w:p>
    <w:p w14:paraId="6D3D1397" w14:textId="77777777" w:rsidR="001E75A3" w:rsidRDefault="001E75A3" w:rsidP="001E75A3">
      <w:pPr>
        <w:rPr>
          <w:ins w:id="3697" w:author="[108#42][NR/MDT]" w:date="2020-01-28T11:11:00Z"/>
        </w:rPr>
      </w:pPr>
      <w:ins w:id="3698" w:author="[108#42][NR/MDT]" w:date="2020-01-28T11:11:00Z">
        <w:r>
          <w:t xml:space="preserve">NG-RAN initiates the logged measurement configuration procedure to UE in RRC_CONNECTED by sending the </w:t>
        </w:r>
        <w:r>
          <w:rPr>
            <w:i/>
            <w:iCs/>
          </w:rPr>
          <w:t>LoggedMeasurementConfiguration</w:t>
        </w:r>
        <w:r>
          <w:t xml:space="preserve"> message.</w:t>
        </w:r>
      </w:ins>
    </w:p>
    <w:p w14:paraId="5B25704E" w14:textId="77777777" w:rsidR="001E75A3" w:rsidRDefault="001E75A3" w:rsidP="001E75A3">
      <w:pPr>
        <w:pStyle w:val="Heading4"/>
        <w:rPr>
          <w:ins w:id="3699" w:author="[108#42][NR/MDT]" w:date="2020-01-28T11:11:00Z"/>
        </w:rPr>
      </w:pPr>
      <w:bookmarkStart w:id="3700" w:name="_Toc525856533"/>
      <w:ins w:id="3701" w:author="[108#42][NR/MDT]" w:date="2020-01-28T11:11:00Z">
        <w:r>
          <w:t>5.7.x2.3</w:t>
        </w:r>
        <w:r>
          <w:tab/>
          <w:t xml:space="preserve">Reception of the </w:t>
        </w:r>
        <w:r>
          <w:rPr>
            <w:i/>
          </w:rPr>
          <w:t>LoggedMeasurementConfiguration</w:t>
        </w:r>
        <w:r>
          <w:t xml:space="preserve"> by the UE</w:t>
        </w:r>
        <w:bookmarkEnd w:id="3700"/>
      </w:ins>
    </w:p>
    <w:p w14:paraId="46524244" w14:textId="77777777" w:rsidR="001E75A3" w:rsidRDefault="001E75A3" w:rsidP="001E75A3">
      <w:pPr>
        <w:rPr>
          <w:ins w:id="3702" w:author="[108#42][NR/MDT]" w:date="2020-01-28T11:11:00Z"/>
        </w:rPr>
      </w:pPr>
      <w:ins w:id="3703" w:author="[108#42][NR/MDT]" w:date="2020-01-28T11:11:00Z">
        <w:r>
          <w:t xml:space="preserve">Upon receiving the </w:t>
        </w:r>
        <w:r>
          <w:rPr>
            <w:i/>
            <w:iCs/>
          </w:rPr>
          <w:t>LoggedMeasurementConfiguration</w:t>
        </w:r>
        <w:r>
          <w:t xml:space="preserve"> message the UE shall:</w:t>
        </w:r>
      </w:ins>
    </w:p>
    <w:p w14:paraId="5CC5140D" w14:textId="77777777" w:rsidR="001E75A3" w:rsidRDefault="001E75A3" w:rsidP="001E75A3">
      <w:pPr>
        <w:pStyle w:val="B1"/>
        <w:rPr>
          <w:ins w:id="3704" w:author="[108#42][NR/MDT]" w:date="2020-01-28T11:11:00Z"/>
        </w:rPr>
      </w:pPr>
      <w:ins w:id="3705" w:author="[108#42][NR/MDT]" w:date="2020-01-28T11:11:00Z">
        <w:r>
          <w:t>1&gt;</w:t>
        </w:r>
        <w:r>
          <w:tab/>
          <w:t>discard the logged measurement configuration as well as the logged measurement information as specified in 5.7.x3;</w:t>
        </w:r>
      </w:ins>
    </w:p>
    <w:p w14:paraId="0F9F1F67" w14:textId="77777777" w:rsidR="001E75A3" w:rsidRDefault="001E75A3" w:rsidP="001E75A3">
      <w:pPr>
        <w:pStyle w:val="B1"/>
        <w:rPr>
          <w:ins w:id="3706" w:author="[108#42][NR/MDT]" w:date="2020-01-28T11:11:00Z"/>
        </w:rPr>
      </w:pPr>
      <w:ins w:id="3707" w:author="[108#42][NR/MDT]" w:date="2020-01-28T11:11:00Z">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ins>
    </w:p>
    <w:p w14:paraId="66845C60" w14:textId="77777777" w:rsidR="001E75A3" w:rsidRDefault="001E75A3" w:rsidP="001E75A3">
      <w:pPr>
        <w:pStyle w:val="B1"/>
        <w:rPr>
          <w:ins w:id="3708" w:author="[108#42][NR/MDT]" w:date="2020-01-28T11:11:00Z"/>
        </w:rPr>
      </w:pPr>
      <w:ins w:id="3709" w:author="[108#42][NR/MDT]" w:date="2020-01-28T11:11:00Z">
        <w:r>
          <w:t>1&gt;</w:t>
        </w:r>
        <w:r>
          <w:tab/>
          <w:t xml:space="preserve">if the </w:t>
        </w:r>
        <w:r>
          <w:rPr>
            <w:i/>
            <w:iCs/>
          </w:rPr>
          <w:t>LoggedMeasurementConfiguration</w:t>
        </w:r>
        <w:r>
          <w:t xml:space="preserve"> message includes </w:t>
        </w:r>
        <w:r>
          <w:rPr>
            <w:i/>
          </w:rPr>
          <w:t>plmn-IdentityList</w:t>
        </w:r>
        <w:r>
          <w:t>:</w:t>
        </w:r>
      </w:ins>
    </w:p>
    <w:p w14:paraId="7ED8C449" w14:textId="77777777" w:rsidR="001E75A3" w:rsidRDefault="001E75A3" w:rsidP="001E75A3">
      <w:pPr>
        <w:pStyle w:val="B2"/>
        <w:rPr>
          <w:ins w:id="3710" w:author="[108#42][NR/MDT]" w:date="2020-01-28T11:11:00Z"/>
        </w:rPr>
      </w:pPr>
      <w:ins w:id="3711" w:author="[108#42][NR/MDT]" w:date="2020-01-28T11:11:00Z">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ins>
    </w:p>
    <w:p w14:paraId="5CEF168F" w14:textId="77777777" w:rsidR="001E75A3" w:rsidRDefault="001E75A3" w:rsidP="001E75A3">
      <w:pPr>
        <w:pStyle w:val="B1"/>
        <w:rPr>
          <w:ins w:id="3712" w:author="[108#42][NR/MDT]" w:date="2020-01-28T11:11:00Z"/>
        </w:rPr>
      </w:pPr>
      <w:ins w:id="3713" w:author="[108#42][NR/MDT]" w:date="2020-01-28T11:11:00Z">
        <w:r>
          <w:t>1&gt;</w:t>
        </w:r>
        <w:r>
          <w:tab/>
          <w:t>else:</w:t>
        </w:r>
      </w:ins>
    </w:p>
    <w:p w14:paraId="5B415778" w14:textId="77777777" w:rsidR="001E75A3" w:rsidRDefault="001E75A3" w:rsidP="001E75A3">
      <w:pPr>
        <w:pStyle w:val="B2"/>
        <w:rPr>
          <w:ins w:id="3714" w:author="[108#42][NR/MDT]" w:date="2020-01-28T11:11:00Z"/>
        </w:rPr>
      </w:pPr>
      <w:ins w:id="3715" w:author="[108#42][NR/MDT]" w:date="2020-01-28T11:11:00Z">
        <w:r>
          <w:t>2&gt;</w:t>
        </w:r>
        <w:r>
          <w:tab/>
          <w:t xml:space="preserve">set </w:t>
        </w:r>
        <w:r>
          <w:rPr>
            <w:i/>
            <w:iCs/>
          </w:rPr>
          <w:t>plmn-IdentityList</w:t>
        </w:r>
        <w:r>
          <w:t xml:space="preserve"> in </w:t>
        </w:r>
        <w:r>
          <w:rPr>
            <w:i/>
            <w:iCs/>
          </w:rPr>
          <w:t>VarLogMeasReport</w:t>
        </w:r>
        <w:r>
          <w:t xml:space="preserve"> to include the RPLMN;</w:t>
        </w:r>
      </w:ins>
    </w:p>
    <w:p w14:paraId="74C58988" w14:textId="77777777" w:rsidR="001E75A3" w:rsidRDefault="001E75A3" w:rsidP="001E75A3">
      <w:pPr>
        <w:pStyle w:val="B1"/>
        <w:rPr>
          <w:ins w:id="3716" w:author="[108#42][NR/MDT]" w:date="2020-01-28T11:11:00Z"/>
        </w:rPr>
      </w:pPr>
      <w:ins w:id="3717" w:author="[108#42][NR/MDT]" w:date="2020-01-28T11:11:00Z">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ins>
    </w:p>
    <w:p w14:paraId="593A18AC" w14:textId="77777777" w:rsidR="001E75A3" w:rsidRDefault="001E75A3" w:rsidP="001E75A3">
      <w:pPr>
        <w:pStyle w:val="B1"/>
        <w:rPr>
          <w:ins w:id="3718" w:author="[108#42][NR/MDT]" w:date="2020-01-28T11:11:00Z"/>
        </w:rPr>
      </w:pPr>
      <w:ins w:id="3719" w:author="[108#42][NR/MDT]" w:date="2020-01-28T11:11:00Z">
        <w:r>
          <w:t>1&gt;</w:t>
        </w:r>
        <w:r>
          <w:tab/>
          <w:t xml:space="preserve">start timer T330 with the timer value set to the </w:t>
        </w:r>
        <w:r>
          <w:rPr>
            <w:i/>
            <w:iCs/>
          </w:rPr>
          <w:t>loggingDuration</w:t>
        </w:r>
        <w:r>
          <w:t>;</w:t>
        </w:r>
      </w:ins>
    </w:p>
    <w:p w14:paraId="24D1587A" w14:textId="77777777" w:rsidR="001E75A3" w:rsidRDefault="001E75A3" w:rsidP="001E75A3">
      <w:pPr>
        <w:pStyle w:val="Heading4"/>
        <w:rPr>
          <w:ins w:id="3720" w:author="[108#42][NR/MDT]" w:date="2020-01-28T11:11:00Z"/>
        </w:rPr>
      </w:pPr>
      <w:bookmarkStart w:id="3721" w:name="_Toc525856534"/>
      <w:ins w:id="3722" w:author="[108#42][NR/MDT]" w:date="2020-01-28T11:11:00Z">
        <w:r>
          <w:t>5.7.x2.4</w:t>
        </w:r>
        <w:r>
          <w:tab/>
          <w:t>T330 expiry</w:t>
        </w:r>
        <w:bookmarkEnd w:id="3721"/>
      </w:ins>
    </w:p>
    <w:p w14:paraId="0E3BF992" w14:textId="77777777" w:rsidR="001E75A3" w:rsidRDefault="001E75A3" w:rsidP="001E75A3">
      <w:pPr>
        <w:rPr>
          <w:ins w:id="3723" w:author="[108#42][NR/MDT]" w:date="2020-01-28T11:11:00Z"/>
        </w:rPr>
      </w:pPr>
      <w:ins w:id="3724" w:author="[108#42][NR/MDT]" w:date="2020-01-28T11:11:00Z">
        <w:r>
          <w:t>Upon expiry of T330 the UE shall:</w:t>
        </w:r>
      </w:ins>
    </w:p>
    <w:p w14:paraId="2DE200D3" w14:textId="77777777" w:rsidR="001E75A3" w:rsidRDefault="001E75A3" w:rsidP="001E75A3">
      <w:pPr>
        <w:pStyle w:val="B1"/>
        <w:rPr>
          <w:ins w:id="3725" w:author="[108#42][NR/MDT]" w:date="2020-01-28T11:11:00Z"/>
        </w:rPr>
      </w:pPr>
      <w:ins w:id="3726" w:author="[108#42][NR/MDT]" w:date="2020-01-28T11:11:00Z">
        <w:r>
          <w:t>1&gt;</w:t>
        </w:r>
        <w:r>
          <w:tab/>
          <w:t xml:space="preserve">release </w:t>
        </w:r>
        <w:r>
          <w:rPr>
            <w:i/>
          </w:rPr>
          <w:t>VarLogMeasConfig</w:t>
        </w:r>
        <w:r>
          <w:t>;</w:t>
        </w:r>
      </w:ins>
    </w:p>
    <w:p w14:paraId="52466DA0" w14:textId="77777777" w:rsidR="001E75A3" w:rsidRDefault="001E75A3" w:rsidP="001E75A3">
      <w:pPr>
        <w:rPr>
          <w:ins w:id="3727" w:author="[108#42][NR/MDT]" w:date="2020-01-28T11:11:00Z"/>
        </w:rPr>
      </w:pPr>
      <w:ins w:id="3728" w:author="[108#42][NR/MDT]" w:date="2020-01-28T11:11:00Z">
        <w:r>
          <w:t xml:space="preserve">The UE </w:t>
        </w:r>
        <w:proofErr w:type="gramStart"/>
        <w:r>
          <w:t>is allowed to</w:t>
        </w:r>
        <w:proofErr w:type="gramEnd"/>
        <w:r>
          <w:t xml:space="preserve"> discard stored logged measurements, i.e. to release </w:t>
        </w:r>
        <w:r>
          <w:rPr>
            <w:i/>
            <w:iCs/>
          </w:rPr>
          <w:t>VarLogMeasReport</w:t>
        </w:r>
        <w:r>
          <w:t>, 48 hours after T330 expiry.</w:t>
        </w:r>
      </w:ins>
    </w:p>
    <w:p w14:paraId="72E87E32" w14:textId="77777777" w:rsidR="001E75A3" w:rsidRDefault="001E75A3" w:rsidP="001E75A3">
      <w:pPr>
        <w:rPr>
          <w:ins w:id="3729" w:author="[108#42][NR/MDT]" w:date="2020-01-28T11:11:00Z"/>
        </w:rPr>
      </w:pPr>
    </w:p>
    <w:p w14:paraId="5C3E33A8" w14:textId="77777777" w:rsidR="001E75A3" w:rsidRDefault="001E75A3" w:rsidP="001E75A3">
      <w:pPr>
        <w:pStyle w:val="Heading3"/>
        <w:rPr>
          <w:ins w:id="3730" w:author="[108#42][NR/MDT]" w:date="2020-01-28T11:11:00Z"/>
        </w:rPr>
      </w:pPr>
      <w:bookmarkStart w:id="3731" w:name="_Toc525856535"/>
      <w:ins w:id="3732" w:author="[108#42][NR/MDT]" w:date="2020-01-28T11:11:00Z">
        <w:r>
          <w:t>5.7.x3</w:t>
        </w:r>
        <w:r>
          <w:tab/>
          <w:t>Release of Logged Measurement Configuration</w:t>
        </w:r>
        <w:bookmarkEnd w:id="3731"/>
      </w:ins>
    </w:p>
    <w:p w14:paraId="595098A9" w14:textId="77777777" w:rsidR="001E75A3" w:rsidRDefault="001E75A3" w:rsidP="001E75A3">
      <w:pPr>
        <w:pStyle w:val="Heading4"/>
        <w:rPr>
          <w:ins w:id="3733" w:author="[108#42][NR/MDT]" w:date="2020-01-28T11:11:00Z"/>
        </w:rPr>
      </w:pPr>
      <w:bookmarkStart w:id="3734" w:name="_Toc525856536"/>
      <w:ins w:id="3735" w:author="[108#42][NR/MDT]" w:date="2020-01-28T11:11:00Z">
        <w:r>
          <w:t>5.7.x3.1</w:t>
        </w:r>
        <w:r>
          <w:tab/>
          <w:t>General</w:t>
        </w:r>
        <w:bookmarkEnd w:id="3734"/>
      </w:ins>
    </w:p>
    <w:p w14:paraId="03FD6311" w14:textId="77777777" w:rsidR="001E75A3" w:rsidRDefault="001E75A3" w:rsidP="001E75A3">
      <w:pPr>
        <w:rPr>
          <w:ins w:id="3736" w:author="[108#42][NR/MDT]" w:date="2020-01-28T11:11:00Z"/>
        </w:rPr>
      </w:pPr>
      <w:ins w:id="3737" w:author="[108#42][NR/MDT]" w:date="2020-01-28T11:11:00Z">
        <w:r>
          <w:t>The purpose of this procedure is to release the logged measurement configuration as well as the logged measurement information.</w:t>
        </w:r>
      </w:ins>
    </w:p>
    <w:p w14:paraId="2ACE2439" w14:textId="77777777" w:rsidR="001E75A3" w:rsidRDefault="001E75A3" w:rsidP="001E75A3">
      <w:pPr>
        <w:pStyle w:val="Heading4"/>
        <w:rPr>
          <w:ins w:id="3738" w:author="[108#42][NR/MDT]" w:date="2020-01-28T11:11:00Z"/>
        </w:rPr>
      </w:pPr>
      <w:bookmarkStart w:id="3739" w:name="_Toc525856537"/>
      <w:ins w:id="3740" w:author="[108#42][NR/MDT]" w:date="2020-01-28T11:11:00Z">
        <w:r>
          <w:t>5.7.x3.2</w:t>
        </w:r>
        <w:r>
          <w:tab/>
          <w:t>Initiation</w:t>
        </w:r>
        <w:bookmarkEnd w:id="3739"/>
      </w:ins>
    </w:p>
    <w:p w14:paraId="41505627" w14:textId="77777777" w:rsidR="001E75A3" w:rsidRDefault="001E75A3" w:rsidP="001E75A3">
      <w:pPr>
        <w:rPr>
          <w:ins w:id="3741" w:author="[108#42][NR/MDT]" w:date="2020-01-28T11:11:00Z"/>
        </w:rPr>
      </w:pPr>
      <w:ins w:id="3742" w:author="[108#42][NR/MDT]" w:date="2020-01-28T11:11:00Z">
        <w:r>
          <w:t xml:space="preserve">The UE shall initiate the procedure upon receiving a logged measurement configuration in another RAT. The UE shall also initiate the procedure </w:t>
        </w:r>
        <w:r>
          <w:rPr>
            <w:rFonts w:eastAsia="SimSun"/>
          </w:rPr>
          <w:t>upon power off or detach.</w:t>
        </w:r>
      </w:ins>
    </w:p>
    <w:p w14:paraId="4205FFE4" w14:textId="77777777" w:rsidR="001E75A3" w:rsidRDefault="001E75A3" w:rsidP="001E75A3">
      <w:pPr>
        <w:rPr>
          <w:ins w:id="3743" w:author="[108#42][NR/MDT]" w:date="2020-01-28T11:11:00Z"/>
        </w:rPr>
      </w:pPr>
      <w:ins w:id="3744" w:author="[108#42][NR/MDT]" w:date="2020-01-28T11:11:00Z">
        <w:r>
          <w:t>The UE shall:</w:t>
        </w:r>
      </w:ins>
    </w:p>
    <w:p w14:paraId="7B36B2FA" w14:textId="77777777" w:rsidR="001E75A3" w:rsidRDefault="001E75A3" w:rsidP="001E75A3">
      <w:pPr>
        <w:pStyle w:val="B1"/>
        <w:rPr>
          <w:ins w:id="3745" w:author="[108#42][NR/MDT]" w:date="2020-01-28T11:11:00Z"/>
        </w:rPr>
      </w:pPr>
      <w:ins w:id="3746" w:author="[108#42][NR/MDT]" w:date="2020-01-28T11:11:00Z">
        <w:r>
          <w:t>1&gt;</w:t>
        </w:r>
        <w:r>
          <w:tab/>
          <w:t>stop timer T330, if running;</w:t>
        </w:r>
      </w:ins>
    </w:p>
    <w:p w14:paraId="7C7D2943" w14:textId="77777777" w:rsidR="001E75A3" w:rsidRDefault="001E75A3" w:rsidP="001E75A3">
      <w:pPr>
        <w:pStyle w:val="B1"/>
        <w:rPr>
          <w:ins w:id="3747" w:author="[108#42][NR/MDT]" w:date="2020-01-28T11:11:00Z"/>
        </w:rPr>
      </w:pPr>
      <w:ins w:id="3748" w:author="[108#42][NR/MDT]" w:date="2020-01-28T11:11:00Z">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ins>
    </w:p>
    <w:p w14:paraId="68A4E6B3" w14:textId="77777777" w:rsidR="001E75A3" w:rsidRDefault="001E75A3" w:rsidP="001E75A3">
      <w:pPr>
        <w:pStyle w:val="B1"/>
        <w:ind w:left="0" w:firstLine="0"/>
        <w:rPr>
          <w:ins w:id="3749" w:author="[108#42][NR/MDT]" w:date="2020-01-28T11:11:00Z"/>
        </w:rPr>
      </w:pPr>
    </w:p>
    <w:p w14:paraId="19334882" w14:textId="77777777" w:rsidR="001E75A3" w:rsidRDefault="001E75A3" w:rsidP="001E75A3">
      <w:pPr>
        <w:pStyle w:val="Heading3"/>
        <w:rPr>
          <w:ins w:id="3750" w:author="[108#42][NR/MDT]" w:date="2020-01-28T11:11:00Z"/>
        </w:rPr>
      </w:pPr>
      <w:bookmarkStart w:id="3751" w:name="_Toc525856538"/>
      <w:ins w:id="3752" w:author="[108#42][NR/MDT]" w:date="2020-01-28T11:11:00Z">
        <w:r>
          <w:t>5.7.x4</w:t>
        </w:r>
        <w:r>
          <w:tab/>
          <w:t>Measurements logging</w:t>
        </w:r>
        <w:bookmarkEnd w:id="3751"/>
      </w:ins>
    </w:p>
    <w:p w14:paraId="5F7150C8" w14:textId="77777777" w:rsidR="001E75A3" w:rsidRDefault="001E75A3" w:rsidP="001E75A3">
      <w:pPr>
        <w:pStyle w:val="Heading4"/>
        <w:ind w:left="0" w:firstLine="0"/>
        <w:rPr>
          <w:ins w:id="3753" w:author="[108#42][NR/MDT]" w:date="2020-01-28T11:11:00Z"/>
        </w:rPr>
      </w:pPr>
      <w:bookmarkStart w:id="3754" w:name="_Toc525856539"/>
      <w:ins w:id="3755" w:author="[108#42][NR/MDT]" w:date="2020-01-28T11:11:00Z">
        <w:r>
          <w:t>5.7.x4.1</w:t>
        </w:r>
        <w:r>
          <w:tab/>
          <w:t>General</w:t>
        </w:r>
        <w:bookmarkEnd w:id="3754"/>
      </w:ins>
    </w:p>
    <w:p w14:paraId="1934F348" w14:textId="77777777" w:rsidR="001E75A3" w:rsidRDefault="001E75A3" w:rsidP="001E75A3">
      <w:pPr>
        <w:rPr>
          <w:ins w:id="3756" w:author="[108#42][NR/MDT]" w:date="2020-01-28T11:11:00Z"/>
        </w:rPr>
      </w:pPr>
      <w:ins w:id="3757" w:author="[108#42][NR/MDT]" w:date="2020-01-28T11:11:00Z">
        <w:r>
          <w:t>This procedure specifies the logging of available measurements by a UE in RRC_IDLE and RRC_INACTIVE that has a logged measurement configuration.</w:t>
        </w:r>
      </w:ins>
    </w:p>
    <w:p w14:paraId="1F65D6D8" w14:textId="77777777" w:rsidR="001E75A3" w:rsidRDefault="001E75A3" w:rsidP="001E75A3">
      <w:pPr>
        <w:pStyle w:val="Heading4"/>
        <w:rPr>
          <w:ins w:id="3758" w:author="[108#42][NR/MDT]" w:date="2020-01-28T11:11:00Z"/>
        </w:rPr>
      </w:pPr>
      <w:bookmarkStart w:id="3759" w:name="_Toc525856540"/>
      <w:ins w:id="3760" w:author="[108#42][NR/MDT]" w:date="2020-01-28T11:11:00Z">
        <w:r>
          <w:t>5.7.x4.2</w:t>
        </w:r>
        <w:r>
          <w:tab/>
          <w:t>Initiation</w:t>
        </w:r>
        <w:bookmarkEnd w:id="3759"/>
      </w:ins>
    </w:p>
    <w:p w14:paraId="20EFCD19" w14:textId="77777777" w:rsidR="001E75A3" w:rsidRDefault="001E75A3" w:rsidP="001E75A3">
      <w:pPr>
        <w:rPr>
          <w:ins w:id="3761" w:author="[108#42][NR/MDT]" w:date="2020-01-28T11:11:00Z"/>
        </w:rPr>
      </w:pPr>
      <w:ins w:id="3762" w:author="[108#42][NR/MDT]" w:date="2020-01-28T11:11:00Z">
        <w:r>
          <w:t>While T330 is running, the UE shall:</w:t>
        </w:r>
      </w:ins>
    </w:p>
    <w:p w14:paraId="2A9C0D80" w14:textId="77777777" w:rsidR="001E75A3" w:rsidRDefault="001E75A3" w:rsidP="001E75A3">
      <w:pPr>
        <w:pStyle w:val="B1"/>
        <w:rPr>
          <w:ins w:id="3763" w:author="[108#42][NR/MDT]" w:date="2020-01-28T11:11:00Z"/>
        </w:rPr>
      </w:pPr>
      <w:ins w:id="3764" w:author="[108#42][NR/MDT]" w:date="2020-01-28T11:11:00Z">
        <w:r>
          <w:t>1&gt;</w:t>
        </w:r>
        <w:r>
          <w:tab/>
          <w:t>perform the logging in accordance with the following:</w:t>
        </w:r>
      </w:ins>
    </w:p>
    <w:p w14:paraId="3FBEC409" w14:textId="77777777" w:rsidR="001E75A3" w:rsidRDefault="001E75A3" w:rsidP="001E75A3">
      <w:pPr>
        <w:pStyle w:val="B2"/>
        <w:rPr>
          <w:ins w:id="3765" w:author="[108#42][NR/MDT]" w:date="2020-01-28T11:11:00Z"/>
          <w:rFonts w:eastAsia="DengXian"/>
        </w:rPr>
      </w:pPr>
      <w:ins w:id="3766" w:author="[108#42][NR/MDT]" w:date="2020-01-28T11:11:00Z">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periodical</w:t>
        </w:r>
        <w:r>
          <w:rPr>
            <w:rFonts w:eastAsia="DengXian"/>
          </w:rPr>
          <w:t>:</w:t>
        </w:r>
      </w:ins>
    </w:p>
    <w:p w14:paraId="147373A0" w14:textId="77777777" w:rsidR="001E75A3" w:rsidRDefault="001E75A3" w:rsidP="001E75A3">
      <w:pPr>
        <w:pStyle w:val="B3"/>
        <w:rPr>
          <w:ins w:id="3767" w:author="[108#42][NR/MDT]" w:date="2020-01-28T11:11:00Z"/>
        </w:rPr>
      </w:pPr>
      <w:ins w:id="3768" w:author="[108#42][NR/MDT]" w:date="2020-01-28T11:11:00Z">
        <w:r>
          <w:t>2&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ins>
    </w:p>
    <w:p w14:paraId="2C27793F" w14:textId="77777777" w:rsidR="001E75A3" w:rsidRDefault="001E75A3" w:rsidP="001E75A3">
      <w:pPr>
        <w:pStyle w:val="B4"/>
        <w:rPr>
          <w:ins w:id="3769" w:author="[108#42][NR/MDT]" w:date="2020-01-28T11:11:00Z"/>
        </w:rPr>
      </w:pPr>
      <w:ins w:id="3770" w:author="[108#42][NR/MDT]" w:date="2020-01-28T11:11:00Z">
        <w:r>
          <w:t>3&gt;</w:t>
        </w:r>
        <w:r>
          <w:tab/>
          <w:t xml:space="preserve">perform the logging at regular time intervals, as defined by the </w:t>
        </w:r>
        <w:r>
          <w:rPr>
            <w:i/>
          </w:rPr>
          <w:t>loggingInterval</w:t>
        </w:r>
        <w:r>
          <w:t xml:space="preserve"> in </w:t>
        </w:r>
        <w:r>
          <w:rPr>
            <w:i/>
          </w:rPr>
          <w:t>VarLogMeasConfig</w:t>
        </w:r>
        <w:r>
          <w:t>;</w:t>
        </w:r>
      </w:ins>
    </w:p>
    <w:p w14:paraId="0163419A" w14:textId="77777777" w:rsidR="001E75A3" w:rsidRDefault="001E75A3" w:rsidP="001E75A3">
      <w:pPr>
        <w:pStyle w:val="B2"/>
        <w:rPr>
          <w:ins w:id="3771" w:author="[108#42][NR/MDT]" w:date="2020-01-28T11:11:00Z"/>
          <w:rFonts w:eastAsia="DengXian"/>
        </w:rPr>
      </w:pPr>
      <w:ins w:id="3772" w:author="[108#42][NR/MDT]" w:date="2020-01-28T11:11:00Z">
        <w:r>
          <w:rPr>
            <w:rFonts w:eastAsia="DengXian" w:hint="eastAsia"/>
          </w:rPr>
          <w:t>2</w:t>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eventType</w:t>
        </w:r>
        <w:r>
          <w:rPr>
            <w:rFonts w:eastAsia="DengXian"/>
          </w:rPr>
          <w:t>:</w:t>
        </w:r>
      </w:ins>
    </w:p>
    <w:p w14:paraId="57D87102" w14:textId="77777777" w:rsidR="001E75A3" w:rsidRPr="00D54718" w:rsidRDefault="001E75A3" w:rsidP="001E75A3">
      <w:pPr>
        <w:pStyle w:val="B3"/>
        <w:rPr>
          <w:ins w:id="3773" w:author="[108#42][NR/MDT]" w:date="2020-01-28T11:11:00Z"/>
          <w:rFonts w:eastAsia="DengXian"/>
        </w:rPr>
      </w:pPr>
      <w:ins w:id="3774" w:author="[108#42][NR/MDT]" w:date="2020-01-28T11:11:00Z">
        <w:r>
          <w:rPr>
            <w:rFonts w:eastAsia="DengXian"/>
          </w:rPr>
          <w:t>3&gt;</w:t>
        </w:r>
        <w:r>
          <w:rPr>
            <w:rFonts w:eastAsia="DengXian"/>
          </w:rPr>
          <w:tab/>
          <w:t xml:space="preserve">within the </w:t>
        </w:r>
        <w:r>
          <w:rPr>
            <w:rFonts w:eastAsia="DengXian"/>
            <w:i/>
          </w:rPr>
          <w:t>loggingInterval</w:t>
        </w:r>
        <w:r>
          <w:rPr>
            <w:rFonts w:eastAsia="DengXian"/>
          </w:rPr>
          <w:t xml:space="preserve"> as defined in </w:t>
        </w:r>
        <w:r>
          <w:rPr>
            <w:i/>
          </w:rPr>
          <w:t>VarLogMeasConfig</w:t>
        </w:r>
        <w:r>
          <w:rPr>
            <w:rFonts w:eastAsia="DengXian"/>
          </w:rPr>
          <w:t xml:space="preserve">, perform the logging only when the conditions indicated by the </w:t>
        </w:r>
        <w:r w:rsidRPr="00D54718">
          <w:rPr>
            <w:rFonts w:eastAsia="DengXian"/>
            <w:i/>
          </w:rPr>
          <w:t>eventType</w:t>
        </w:r>
        <w:r>
          <w:rPr>
            <w:rFonts w:eastAsia="DengXian"/>
          </w:rPr>
          <w:t xml:space="preserve"> are met;</w:t>
        </w:r>
      </w:ins>
    </w:p>
    <w:p w14:paraId="25743F2F" w14:textId="77777777" w:rsidR="001E75A3" w:rsidRDefault="001E75A3" w:rsidP="001E75A3">
      <w:pPr>
        <w:pStyle w:val="B2"/>
        <w:rPr>
          <w:ins w:id="3775" w:author="[108#42][NR/MDT]" w:date="2020-01-28T11:11:00Z"/>
        </w:rPr>
      </w:pPr>
      <w:ins w:id="3776" w:author="[108#42][NR/MDT]" w:date="2020-01-28T11:11:00Z">
        <w:r>
          <w:t>2&gt;</w:t>
        </w:r>
        <w:r>
          <w:tab/>
          <w:t xml:space="preserve">when adding a logged measurement entry in </w:t>
        </w:r>
        <w:r>
          <w:rPr>
            <w:i/>
          </w:rPr>
          <w:t>VarLogMeasReport</w:t>
        </w:r>
        <w:r>
          <w:t>, include the fields in accordance with the following:</w:t>
        </w:r>
      </w:ins>
    </w:p>
    <w:p w14:paraId="77A8AAC3" w14:textId="77777777" w:rsidR="001E75A3" w:rsidRDefault="001E75A3" w:rsidP="001E75A3">
      <w:pPr>
        <w:pStyle w:val="B3"/>
        <w:rPr>
          <w:ins w:id="3777" w:author="[108#42][NR/MDT]" w:date="2020-01-28T11:11:00Z"/>
        </w:rPr>
      </w:pPr>
      <w:ins w:id="3778" w:author="[108#42][NR/MDT]" w:date="2020-01-28T11:11:00Z">
        <w:r>
          <w:t>3&gt;</w:t>
        </w:r>
        <w:r>
          <w:tab/>
          <w:t xml:space="preserve">set the </w:t>
        </w:r>
        <w:r>
          <w:rPr>
            <w:i/>
          </w:rPr>
          <w:t>relativeTimeStamp</w:t>
        </w:r>
        <w:r>
          <w:t xml:space="preserve"> to indicate the elapsed time since the moment at which the logged measurement configuration was received;</w:t>
        </w:r>
      </w:ins>
    </w:p>
    <w:p w14:paraId="1CABFFFD" w14:textId="77777777" w:rsidR="001E75A3" w:rsidRDefault="001E75A3" w:rsidP="001E75A3">
      <w:pPr>
        <w:pStyle w:val="B3"/>
        <w:rPr>
          <w:ins w:id="3779" w:author="[108#42][NR/MDT]" w:date="2020-01-28T11:11:00Z"/>
        </w:rPr>
      </w:pPr>
      <w:ins w:id="3780" w:author="[108#42][NR/MDT]" w:date="2020-01-28T11:11:00Z">
        <w:r>
          <w:t>3&gt;</w:t>
        </w:r>
        <w:r>
          <w:tab/>
          <w:t xml:space="preserve">if detailed location information became available during the last logging interval, set the content of the </w:t>
        </w:r>
        <w:r>
          <w:rPr>
            <w:i/>
          </w:rPr>
          <w:t>locationInfo</w:t>
        </w:r>
        <w:r>
          <w:t xml:space="preserve"> as follows:</w:t>
        </w:r>
      </w:ins>
    </w:p>
    <w:p w14:paraId="0D885E36" w14:textId="77777777" w:rsidR="001E75A3" w:rsidRDefault="001E75A3" w:rsidP="001E75A3">
      <w:pPr>
        <w:pStyle w:val="B4"/>
        <w:rPr>
          <w:ins w:id="3781" w:author="[108#42][NR/MDT]" w:date="2020-01-28T11:11:00Z"/>
        </w:rPr>
      </w:pPr>
      <w:ins w:id="3782" w:author="[108#42][NR/MDT]" w:date="2020-01-28T11:11:00Z">
        <w:r>
          <w:t>4&gt;</w:t>
        </w:r>
        <w:r>
          <w:tab/>
          <w:t xml:space="preserve">include the </w:t>
        </w:r>
        <w:r>
          <w:rPr>
            <w:i/>
          </w:rPr>
          <w:t>locationCoordinates</w:t>
        </w:r>
        <w:r>
          <w:t>;</w:t>
        </w:r>
      </w:ins>
    </w:p>
    <w:p w14:paraId="4392F42A" w14:textId="77777777" w:rsidR="001E75A3" w:rsidRDefault="001E75A3" w:rsidP="001E75A3">
      <w:pPr>
        <w:pStyle w:val="B3"/>
        <w:rPr>
          <w:ins w:id="3783" w:author="[108#42][NR/MDT]" w:date="2020-01-28T11:11:00Z"/>
        </w:rPr>
      </w:pPr>
      <w:ins w:id="3784" w:author="[108#42][NR/MDT]" w:date="2020-01-28T11:11:00Z">
        <w:r>
          <w:t>3&gt;</w:t>
        </w:r>
        <w:r>
          <w:tab/>
          <w:t xml:space="preserve">if </w:t>
        </w:r>
        <w:r>
          <w:rPr>
            <w:i/>
          </w:rPr>
          <w:t>WLAN-NameList</w:t>
        </w:r>
        <w:r>
          <w:t xml:space="preserve"> is included in </w:t>
        </w:r>
        <w:r>
          <w:rPr>
            <w:i/>
          </w:rPr>
          <w:t>VarLogMeasConfig</w:t>
        </w:r>
        <w:r>
          <w:t>:</w:t>
        </w:r>
      </w:ins>
    </w:p>
    <w:p w14:paraId="77ADD216" w14:textId="77777777" w:rsidR="001E75A3" w:rsidRDefault="001E75A3" w:rsidP="001E75A3">
      <w:pPr>
        <w:pStyle w:val="B4"/>
        <w:rPr>
          <w:ins w:id="3785" w:author="[108#42][NR/MDT]" w:date="2020-01-28T11:11:00Z"/>
        </w:rPr>
      </w:pPr>
      <w:ins w:id="3786" w:author="[108#42][NR/MDT]" w:date="2020-01-28T11:11:00Z">
        <w:r>
          <w:t>4&gt;</w:t>
        </w:r>
        <w:r>
          <w:tab/>
          <w:t>if detailed WLAN measurements are available:</w:t>
        </w:r>
      </w:ins>
    </w:p>
    <w:p w14:paraId="6261863C" w14:textId="77777777" w:rsidR="001E75A3" w:rsidRDefault="001E75A3" w:rsidP="001E75A3">
      <w:pPr>
        <w:pStyle w:val="B5"/>
        <w:rPr>
          <w:ins w:id="3787" w:author="[108#42][NR/MDT]" w:date="2020-01-28T11:11:00Z"/>
        </w:rPr>
      </w:pPr>
      <w:ins w:id="3788" w:author="[108#42][NR/MDT]" w:date="2020-01-28T11:11:00Z">
        <w:r>
          <w:t>5&gt;</w:t>
        </w:r>
        <w:r>
          <w:tab/>
          <w:t xml:space="preserve">include </w:t>
        </w:r>
        <w:r>
          <w:rPr>
            <w:i/>
          </w:rPr>
          <w:t>logMeasResultListWLAN</w:t>
        </w:r>
        <w:r>
          <w:t>, in order of decreasing RSSI for WLAN APs;</w:t>
        </w:r>
      </w:ins>
    </w:p>
    <w:p w14:paraId="52678988" w14:textId="77777777" w:rsidR="001E75A3" w:rsidRDefault="001E75A3" w:rsidP="001E75A3">
      <w:pPr>
        <w:pStyle w:val="B3"/>
        <w:rPr>
          <w:ins w:id="3789" w:author="[108#42][NR/MDT]" w:date="2020-01-28T11:11:00Z"/>
        </w:rPr>
      </w:pPr>
      <w:ins w:id="3790" w:author="[108#42][NR/MDT]" w:date="2020-01-28T11:11:00Z">
        <w:r>
          <w:t>3&gt;</w:t>
        </w:r>
        <w:r>
          <w:tab/>
          <w:t xml:space="preserve">if </w:t>
        </w:r>
        <w:r>
          <w:rPr>
            <w:i/>
          </w:rPr>
          <w:t>BT-NameList</w:t>
        </w:r>
        <w:r>
          <w:t xml:space="preserve"> is included in </w:t>
        </w:r>
        <w:r>
          <w:rPr>
            <w:i/>
          </w:rPr>
          <w:t>VarLogMeasConfig</w:t>
        </w:r>
        <w:r>
          <w:t>:</w:t>
        </w:r>
      </w:ins>
    </w:p>
    <w:p w14:paraId="69140929" w14:textId="77777777" w:rsidR="001E75A3" w:rsidRDefault="001E75A3" w:rsidP="001E75A3">
      <w:pPr>
        <w:pStyle w:val="B4"/>
        <w:rPr>
          <w:ins w:id="3791" w:author="[108#42][NR/MDT]" w:date="2020-01-28T11:11:00Z"/>
        </w:rPr>
      </w:pPr>
      <w:ins w:id="3792" w:author="[108#42][NR/MDT]" w:date="2020-01-28T11:11:00Z">
        <w:r>
          <w:t>4&gt;</w:t>
        </w:r>
        <w:r>
          <w:tab/>
          <w:t>if detailed Bluetooth measurements are available:</w:t>
        </w:r>
      </w:ins>
    </w:p>
    <w:p w14:paraId="40B0532B" w14:textId="77777777" w:rsidR="001E75A3" w:rsidRDefault="001E75A3" w:rsidP="001E75A3">
      <w:pPr>
        <w:pStyle w:val="B5"/>
        <w:rPr>
          <w:ins w:id="3793" w:author="[108#42][NR/MDT]" w:date="2020-01-28T11:11:00Z"/>
        </w:rPr>
      </w:pPr>
      <w:ins w:id="3794" w:author="[108#42][NR/MDT]" w:date="2020-01-28T11:11:00Z">
        <w:r>
          <w:t>5&gt;</w:t>
        </w:r>
        <w:r>
          <w:tab/>
          <w:t xml:space="preserve">include </w:t>
        </w:r>
        <w:r>
          <w:rPr>
            <w:i/>
          </w:rPr>
          <w:t>logMeasResultListBT</w:t>
        </w:r>
        <w:r>
          <w:t>, in order of decreasing RSSI for Bluetooth beacons;</w:t>
        </w:r>
      </w:ins>
    </w:p>
    <w:p w14:paraId="47737A54" w14:textId="77777777" w:rsidR="001E75A3" w:rsidRDefault="001E75A3" w:rsidP="001E75A3">
      <w:pPr>
        <w:pStyle w:val="B3"/>
        <w:rPr>
          <w:ins w:id="3795" w:author="[108#42][NR/MDT]" w:date="2020-01-28T11:11:00Z"/>
          <w:rFonts w:eastAsia="DengXian"/>
        </w:rPr>
      </w:pPr>
      <w:ins w:id="3796" w:author="[108#42][NR/MDT]" w:date="2020-01-28T11:11:00Z">
        <w:r>
          <w:rPr>
            <w:rFonts w:eastAsia="DengXian" w:hint="eastAsia"/>
          </w:rPr>
          <w:t>3</w:t>
        </w:r>
        <w:r>
          <w:rPr>
            <w:rFonts w:eastAsia="DengXian"/>
          </w:rPr>
          <w:t>&gt;</w:t>
        </w:r>
        <w:r>
          <w:rPr>
            <w:rFonts w:eastAsia="DengXian"/>
          </w:rPr>
          <w:tab/>
          <w:t>if the UE is in any cell seletion state (as specificed in TS 38.304 [20]):</w:t>
        </w:r>
      </w:ins>
    </w:p>
    <w:p w14:paraId="3428BCF6" w14:textId="77777777" w:rsidR="001E75A3" w:rsidRDefault="001E75A3" w:rsidP="001E75A3">
      <w:pPr>
        <w:pStyle w:val="B4"/>
        <w:rPr>
          <w:ins w:id="3797" w:author="[108#42][NR/MDT]" w:date="2020-01-28T11:11:00Z"/>
          <w:lang w:val="en-GB"/>
        </w:rPr>
      </w:pPr>
      <w:ins w:id="3798" w:author="[108#42][NR/MDT]" w:date="2020-01-28T11:11:00Z">
        <w:r>
          <w:rPr>
            <w:rFonts w:eastAsia="DengXian" w:hint="eastAsia"/>
          </w:rPr>
          <w:t>4&gt;</w:t>
        </w:r>
        <w:r>
          <w:rPr>
            <w:rFonts w:eastAsia="DengXian" w:hint="eastAsia"/>
          </w:rPr>
          <w:tab/>
        </w:r>
        <w:r>
          <w:rPr>
            <w:lang w:val="en-GB"/>
          </w:rPr>
          <w:t xml:space="preserve">set </w:t>
        </w:r>
        <w:r>
          <w:rPr>
            <w:i/>
            <w:lang w:val="en-GB"/>
          </w:rPr>
          <w:t>anyCellSelectionDetected</w:t>
        </w:r>
        <w:r>
          <w:rPr>
            <w:lang w:val="en-GB"/>
          </w:rPr>
          <w:t xml:space="preserve"> to indicate the detection of no suitable or no acceptable cell found;</w:t>
        </w:r>
      </w:ins>
    </w:p>
    <w:p w14:paraId="19E5F80B" w14:textId="77777777" w:rsidR="001E75A3" w:rsidRDefault="001E75A3" w:rsidP="001E75A3">
      <w:pPr>
        <w:pStyle w:val="B4"/>
        <w:rPr>
          <w:ins w:id="3799" w:author="[108#42][NR/MDT]" w:date="2020-01-28T11:11:00Z"/>
          <w:lang w:val="en-GB"/>
        </w:rPr>
      </w:pPr>
      <w:ins w:id="3800" w:author="[108#42][NR/MDT]" w:date="2020-01-28T11:11:00Z">
        <w:r>
          <w:rPr>
            <w:rFonts w:eastAsia="DengXian"/>
          </w:rPr>
          <w:t>4&gt;</w:t>
        </w:r>
        <w:r>
          <w:rPr>
            <w:rFonts w:eastAsia="DengXian"/>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26698D32" w14:textId="77777777" w:rsidR="001E75A3" w:rsidRDefault="001E75A3" w:rsidP="001E75A3">
      <w:pPr>
        <w:pStyle w:val="B4"/>
        <w:rPr>
          <w:ins w:id="3801" w:author="[108#42][NR/MDT]" w:date="2020-01-28T11:11:00Z"/>
          <w:rFonts w:eastAsia="DengXian"/>
        </w:rPr>
      </w:pPr>
      <w:ins w:id="3802" w:author="[108#42][NR/MDT]" w:date="2020-01-28T11:11:00Z">
        <w:r>
          <w:rPr>
            <w:rFonts w:eastAsia="DengXian"/>
          </w:rPr>
          <w:t>4&gt;</w:t>
        </w:r>
        <w:r>
          <w:rPr>
            <w:rFonts w:eastAsia="DengXian"/>
          </w:rPr>
          <w:tab/>
        </w:r>
        <w:r>
          <w:rPr>
            <w:lang w:val="en-GB"/>
          </w:rPr>
          <w:t xml:space="preserve">set the </w:t>
        </w:r>
        <w:r>
          <w:rPr>
            <w:i/>
            <w:lang w:val="en-GB"/>
          </w:rPr>
          <w:t>measResultServCell</w:t>
        </w:r>
        <w:r>
          <w:rPr>
            <w:lang w:val="en-GB"/>
          </w:rPr>
          <w:t xml:space="preserve"> to include the quantities of the last logged cell the UE was camping on;</w:t>
        </w:r>
        <w:r>
          <w:rPr>
            <w:lang w:val="en-GB"/>
          </w:rPr>
          <w:tab/>
        </w:r>
        <w:r>
          <w:rPr>
            <w:lang w:val="en-GB"/>
          </w:rPr>
          <w:tab/>
        </w:r>
      </w:ins>
    </w:p>
    <w:p w14:paraId="3A5A90C7" w14:textId="77777777" w:rsidR="001E75A3" w:rsidRDefault="001E75A3" w:rsidP="001E75A3">
      <w:pPr>
        <w:pStyle w:val="B3"/>
        <w:rPr>
          <w:ins w:id="3803" w:author="[108#42][NR/MDT]" w:date="2020-01-28T11:11:00Z"/>
          <w:rFonts w:eastAsia="DengXian"/>
        </w:rPr>
      </w:pPr>
      <w:ins w:id="3804" w:author="[108#42][NR/MDT]" w:date="2020-01-28T11:11:00Z">
        <w:r>
          <w:rPr>
            <w:rFonts w:eastAsia="DengXian"/>
          </w:rPr>
          <w:t>3&gt; else:</w:t>
        </w:r>
      </w:ins>
    </w:p>
    <w:p w14:paraId="3F71056C" w14:textId="77777777" w:rsidR="001E75A3" w:rsidRDefault="001E75A3" w:rsidP="001E75A3">
      <w:pPr>
        <w:pStyle w:val="B4"/>
        <w:rPr>
          <w:ins w:id="3805" w:author="[108#42][NR/MDT]" w:date="2020-01-28T11:11:00Z"/>
        </w:rPr>
      </w:pPr>
      <w:ins w:id="3806" w:author="[108#42][NR/MDT]" w:date="2020-01-28T11:11:00Z">
        <w:r>
          <w:t>4&gt;</w:t>
        </w:r>
        <w:r>
          <w:tab/>
          <w:t xml:space="preserve">set the </w:t>
        </w:r>
        <w:r>
          <w:rPr>
            <w:i/>
          </w:rPr>
          <w:t>servCellIdentity</w:t>
        </w:r>
        <w:r>
          <w:t xml:space="preserve"> to indicate global cell identity of the cell the UE is camping on;</w:t>
        </w:r>
      </w:ins>
    </w:p>
    <w:p w14:paraId="6DE9E5FC" w14:textId="77777777" w:rsidR="001E75A3" w:rsidRDefault="001E75A3" w:rsidP="001E75A3">
      <w:pPr>
        <w:pStyle w:val="B4"/>
        <w:rPr>
          <w:ins w:id="3807" w:author="[108#42][NR/MDT]" w:date="2020-01-28T11:11:00Z"/>
        </w:rPr>
      </w:pPr>
      <w:ins w:id="3808" w:author="[108#42][NR/MDT]" w:date="2020-01-28T11:11:00Z">
        <w:r>
          <w:t>4&gt;</w:t>
        </w:r>
        <w:r>
          <w:tab/>
          <w:t xml:space="preserve">set the </w:t>
        </w:r>
        <w:r>
          <w:rPr>
            <w:i/>
          </w:rPr>
          <w:t>measResultServCell</w:t>
        </w:r>
        <w:r>
          <w:t xml:space="preserve"> to include the quantities of the cell the UE is camping on;</w:t>
        </w:r>
      </w:ins>
    </w:p>
    <w:p w14:paraId="4128E803" w14:textId="77777777" w:rsidR="001E75A3" w:rsidRDefault="001E75A3" w:rsidP="001E75A3">
      <w:pPr>
        <w:pStyle w:val="B4"/>
        <w:rPr>
          <w:ins w:id="3809" w:author="[108#42][NR/MDT]" w:date="2020-01-28T11:11:00Z"/>
        </w:rPr>
      </w:pPr>
      <w:ins w:id="3810" w:author="[108#42][NR/MDT]" w:date="2020-01-28T11:11:00Z">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5959917B" w14:textId="77777777" w:rsidR="001E75A3" w:rsidRDefault="001E75A3" w:rsidP="001E75A3">
      <w:pPr>
        <w:pStyle w:val="B5"/>
        <w:rPr>
          <w:ins w:id="3811" w:author="[108#42][NR/MDT]" w:date="2020-01-28T11:11:00Z"/>
        </w:rPr>
      </w:pPr>
      <w:ins w:id="3812" w:author="[108#42][NR/MDT]" w:date="2020-01-28T11:11:00Z">
        <w:r>
          <w:t>5&gt;</w:t>
        </w:r>
        <w:r>
          <w:tab/>
          <w:t>for each neighbour cell included, include the optional fields that are available;</w:t>
        </w:r>
      </w:ins>
    </w:p>
    <w:p w14:paraId="5C2F0615" w14:textId="77777777" w:rsidR="001E75A3" w:rsidRDefault="001E75A3" w:rsidP="001E75A3">
      <w:pPr>
        <w:pStyle w:val="B4"/>
        <w:rPr>
          <w:ins w:id="3813" w:author="[108#42][NR/MDT]" w:date="2020-01-28T11:11:00Z"/>
        </w:rPr>
      </w:pPr>
      <w:ins w:id="3814" w:author="[108#42][NR/MDT]" w:date="2020-01-28T11:11:00Z">
        <w:r>
          <w:t>4&gt;</w:t>
        </w:r>
        <w: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13092AC6" w14:textId="77777777" w:rsidR="001E75A3" w:rsidRDefault="001E75A3" w:rsidP="001E75A3">
      <w:pPr>
        <w:pStyle w:val="NO"/>
        <w:rPr>
          <w:ins w:id="3815" w:author="[108#42][NR/MDT]" w:date="2020-01-28T11:11:00Z"/>
        </w:rPr>
      </w:pPr>
      <w:ins w:id="3816" w:author="[108#42][NR/MDT]" w:date="2020-01-28T11:11:00Z">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8.133 [14].</w:t>
        </w:r>
      </w:ins>
    </w:p>
    <w:p w14:paraId="61BAAAEB" w14:textId="77777777" w:rsidR="001E75A3" w:rsidRDefault="001E75A3" w:rsidP="001E75A3">
      <w:pPr>
        <w:pStyle w:val="B2"/>
        <w:rPr>
          <w:ins w:id="3817" w:author="[108#42][NR/MDT]" w:date="2020-01-28T11:11:00Z"/>
        </w:rPr>
      </w:pPr>
      <w:ins w:id="3818" w:author="[108#42][NR/MDT]" w:date="2020-01-28T11:11:00Z">
        <w:r>
          <w:t>2&gt;</w:t>
        </w:r>
        <w:r>
          <w:tab/>
          <w:t>when the memory reserved for the logged measurement information becomes full, stop timer T330 and perform the same actions as performed upon expiry of T330, as specified in 5.7.x2.4.</w:t>
        </w:r>
      </w:ins>
    </w:p>
    <w:p w14:paraId="513BF407" w14:textId="77777777" w:rsidR="001E75A3" w:rsidRDefault="001E75A3" w:rsidP="001E75A3">
      <w:pPr>
        <w:rPr>
          <w:ins w:id="3819" w:author="[108#42][NR/MDT]" w:date="2020-01-28T11:11:00Z"/>
          <w:rFonts w:eastAsiaTheme="minorEastAsia"/>
          <w:lang w:val="zh-CN"/>
        </w:rPr>
      </w:pPr>
    </w:p>
    <w:p w14:paraId="040D97A6" w14:textId="77777777" w:rsidR="001E75A3" w:rsidRDefault="001E75A3" w:rsidP="001E75A3">
      <w:pPr>
        <w:pStyle w:val="Heading3"/>
        <w:rPr>
          <w:ins w:id="3820" w:author="[108#42][NR/MDT]" w:date="2020-01-28T11:11:00Z"/>
          <w:lang w:val="en-GB"/>
        </w:rPr>
      </w:pPr>
      <w:bookmarkStart w:id="3821" w:name="_Toc20487017"/>
      <w:ins w:id="3822" w:author="[108#42][NR/MDT]" w:date="2020-01-28T11:11:00Z">
        <w:r>
          <w:rPr>
            <w:lang w:val="en-GB"/>
          </w:rPr>
          <w:t>5.7.x5</w:t>
        </w:r>
        <w:r>
          <w:rPr>
            <w:lang w:val="en-GB"/>
          </w:rPr>
          <w:tab/>
          <w:t>Mobility history information</w:t>
        </w:r>
        <w:bookmarkEnd w:id="3821"/>
      </w:ins>
    </w:p>
    <w:p w14:paraId="187F6C63" w14:textId="77777777" w:rsidR="001E75A3" w:rsidRDefault="001E75A3" w:rsidP="001E75A3">
      <w:pPr>
        <w:pStyle w:val="Heading4"/>
        <w:rPr>
          <w:ins w:id="3823" w:author="[108#42][NR/MDT]" w:date="2020-01-28T11:11:00Z"/>
          <w:lang w:val="en-GB"/>
        </w:rPr>
      </w:pPr>
      <w:bookmarkStart w:id="3824" w:name="_Toc20487018"/>
      <w:ins w:id="3825" w:author="[108#42][NR/MDT]" w:date="2020-01-28T11:11:00Z">
        <w:r>
          <w:rPr>
            <w:lang w:val="en-GB"/>
          </w:rPr>
          <w:t>5.7.x5.1</w:t>
        </w:r>
        <w:r>
          <w:rPr>
            <w:lang w:val="en-GB"/>
          </w:rPr>
          <w:tab/>
          <w:t>General</w:t>
        </w:r>
        <w:bookmarkEnd w:id="3824"/>
      </w:ins>
    </w:p>
    <w:p w14:paraId="6B6DC477" w14:textId="77777777" w:rsidR="001E75A3" w:rsidRDefault="001E75A3" w:rsidP="001E75A3">
      <w:pPr>
        <w:rPr>
          <w:ins w:id="3826" w:author="[108#42][NR/MDT]" w:date="2020-01-28T11:11:00Z"/>
        </w:rPr>
      </w:pPr>
      <w:ins w:id="3827" w:author="[108#42][NR/MDT]" w:date="2020-01-28T11:11:00Z">
        <w:r>
          <w:t>This procedure specifies how the mobility history information is stored by the UE, covering RRC_IDLE, RRC_INACTIVE and RRC_CONNECTED.</w:t>
        </w:r>
      </w:ins>
    </w:p>
    <w:p w14:paraId="6D16F367" w14:textId="77777777" w:rsidR="001E75A3" w:rsidRDefault="001E75A3" w:rsidP="001E75A3">
      <w:pPr>
        <w:pStyle w:val="Heading4"/>
        <w:rPr>
          <w:ins w:id="3828" w:author="[108#42][NR/MDT]" w:date="2020-01-28T11:11:00Z"/>
          <w:lang w:val="en-GB"/>
        </w:rPr>
      </w:pPr>
      <w:bookmarkStart w:id="3829" w:name="_Toc20487019"/>
      <w:ins w:id="3830" w:author="[108#42][NR/MDT]" w:date="2020-01-28T11:11:00Z">
        <w:r>
          <w:rPr>
            <w:lang w:val="en-GB"/>
          </w:rPr>
          <w:t>5.7.x5.2</w:t>
        </w:r>
        <w:r>
          <w:rPr>
            <w:lang w:val="en-GB"/>
          </w:rPr>
          <w:tab/>
          <w:t>Initiation</w:t>
        </w:r>
        <w:bookmarkEnd w:id="3829"/>
      </w:ins>
    </w:p>
    <w:p w14:paraId="24849F18" w14:textId="77777777" w:rsidR="001E75A3" w:rsidRDefault="001E75A3" w:rsidP="001E75A3">
      <w:pPr>
        <w:rPr>
          <w:ins w:id="3831" w:author="[108#42][NR/MDT]" w:date="2020-01-28T11:11:00Z"/>
        </w:rPr>
      </w:pPr>
      <w:ins w:id="3832" w:author="[108#42][NR/MDT]" w:date="2020-01-28T11:11:00Z">
        <w:r>
          <w:t>If the UE supports storage of mobility history information, the UE shall:</w:t>
        </w:r>
      </w:ins>
    </w:p>
    <w:p w14:paraId="0ED82C1F" w14:textId="77777777" w:rsidR="001E75A3" w:rsidRDefault="001E75A3" w:rsidP="001E75A3">
      <w:pPr>
        <w:pStyle w:val="B1"/>
        <w:rPr>
          <w:ins w:id="3833" w:author="[108#42][NR/MDT]" w:date="2020-01-28T11:11:00Z"/>
          <w:lang w:val="en-GB"/>
        </w:rPr>
      </w:pPr>
      <w:ins w:id="3834" w:author="[108#42][NR/MDT]" w:date="2020-01-28T11:11:00Z">
        <w:r>
          <w:rPr>
            <w:lang w:val="en-GB"/>
          </w:rPr>
          <w:t>1&gt;</w:t>
        </w:r>
        <w:r>
          <w:rPr>
            <w:lang w:val="en-GB"/>
          </w:rPr>
          <w:tab/>
          <w:t>Upon change of cell, consisting of PCell in RRC_CONNECTED or serving cell in RRC_IDLE or RRC_INACTIVE (for NR cell) and consisting of E-UTRA cell, or when entering out of service:</w:t>
        </w:r>
      </w:ins>
    </w:p>
    <w:p w14:paraId="162150EB" w14:textId="77777777" w:rsidR="001E75A3" w:rsidRDefault="001E75A3" w:rsidP="001E75A3">
      <w:pPr>
        <w:pStyle w:val="B2"/>
        <w:rPr>
          <w:ins w:id="3835" w:author="[108#42][NR/MDT]" w:date="2020-01-28T11:11:00Z"/>
          <w:i/>
          <w:iCs/>
          <w:lang w:val="en-GB"/>
        </w:rPr>
      </w:pPr>
      <w:ins w:id="3836" w:author="[108#42][NR/MDT]" w:date="2020-01-28T11:11: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172A0EEE" w14:textId="77777777" w:rsidR="001E75A3" w:rsidRDefault="001E75A3" w:rsidP="001E75A3">
      <w:pPr>
        <w:pStyle w:val="B3"/>
        <w:rPr>
          <w:ins w:id="3837" w:author="[108#42][NR/MDT]" w:date="2020-01-28T11:11:00Z"/>
          <w:rFonts w:ascii="Calibri" w:hAnsi="Calibri" w:cs="Calibri"/>
          <w:lang w:val="en-GB"/>
        </w:rPr>
      </w:pPr>
      <w:ins w:id="3838" w:author="[108#42][NR/MDT]" w:date="2020-01-28T11:11:00Z">
        <w:r>
          <w:rPr>
            <w:lang w:val="en-GB"/>
          </w:rPr>
          <w:t>3&gt;</w:t>
        </w:r>
        <w:r>
          <w:rPr>
            <w:lang w:val="en-GB"/>
          </w:rPr>
          <w:tab/>
          <w:t>if the global cell identity of the previous PCell/serving cell is available:</w:t>
        </w:r>
      </w:ins>
    </w:p>
    <w:p w14:paraId="438B85D8" w14:textId="77777777" w:rsidR="001E75A3" w:rsidRDefault="001E75A3" w:rsidP="001E75A3">
      <w:pPr>
        <w:pStyle w:val="B4"/>
        <w:rPr>
          <w:ins w:id="3839" w:author="[108#42][NR/MDT]" w:date="2020-01-28T11:11:00Z"/>
          <w:i/>
          <w:iCs/>
          <w:lang w:val="en-GB"/>
        </w:rPr>
      </w:pPr>
      <w:ins w:id="3840" w:author="[108#42][NR/MDT]" w:date="2020-01-28T11:11: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5A9A90F3" w14:textId="77777777" w:rsidR="001E75A3" w:rsidRDefault="001E75A3" w:rsidP="001E75A3">
      <w:pPr>
        <w:pStyle w:val="B3"/>
        <w:rPr>
          <w:ins w:id="3841" w:author="[108#42][NR/MDT]" w:date="2020-01-28T11:11:00Z"/>
          <w:lang w:val="en-GB"/>
        </w:rPr>
      </w:pPr>
      <w:ins w:id="3842" w:author="[108#42][NR/MDT]" w:date="2020-01-28T11:11:00Z">
        <w:r>
          <w:rPr>
            <w:lang w:val="en-GB"/>
          </w:rPr>
          <w:t>3&gt;</w:t>
        </w:r>
        <w:r>
          <w:rPr>
            <w:lang w:val="en-GB"/>
          </w:rPr>
          <w:tab/>
          <w:t>else:</w:t>
        </w:r>
      </w:ins>
    </w:p>
    <w:p w14:paraId="76B7A02D" w14:textId="77777777" w:rsidR="001E75A3" w:rsidRDefault="001E75A3" w:rsidP="001E75A3">
      <w:pPr>
        <w:pStyle w:val="B4"/>
        <w:rPr>
          <w:ins w:id="3843" w:author="[108#42][NR/MDT]" w:date="2020-01-28T11:11:00Z"/>
          <w:i/>
          <w:iCs/>
          <w:lang w:val="en-GB"/>
        </w:rPr>
      </w:pPr>
      <w:ins w:id="3844" w:author="[108#42][NR/MDT]" w:date="2020-01-28T11:11: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7D88DFBF" w14:textId="77777777" w:rsidR="001E75A3" w:rsidRDefault="001E75A3" w:rsidP="001E75A3">
      <w:pPr>
        <w:pStyle w:val="B3"/>
        <w:rPr>
          <w:ins w:id="3845" w:author="[108#42][NR/MDT]" w:date="2020-01-28T11:11:00Z"/>
          <w:lang w:val="en-GB"/>
        </w:rPr>
      </w:pPr>
      <w:ins w:id="3846" w:author="[108#42][NR/MDT]" w:date="2020-01-28T11:11: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06FC96E7" w14:textId="77777777" w:rsidR="001E75A3" w:rsidRDefault="001E75A3" w:rsidP="001E75A3">
      <w:pPr>
        <w:pStyle w:val="B1"/>
        <w:rPr>
          <w:ins w:id="3847" w:author="[108#42][NR/MDT]" w:date="2020-01-28T11:11:00Z"/>
          <w:lang w:val="en-GB"/>
        </w:rPr>
      </w:pPr>
      <w:ins w:id="3848" w:author="[108#42][NR/MDT]" w:date="2020-01-28T11:11:00Z">
        <w:r>
          <w:rPr>
            <w:lang w:val="en-GB"/>
          </w:rPr>
          <w:t>1&gt;</w:t>
        </w:r>
        <w:r>
          <w:rPr>
            <w:lang w:val="en-GB"/>
          </w:rPr>
          <w:tab/>
          <w:t>upon entering NR (in RRC_IDLE, RRC_INACTIVE or RRC_CONNECTED) while previously out of service and/or using E-UTRA:</w:t>
        </w:r>
      </w:ins>
    </w:p>
    <w:p w14:paraId="2335E0C7" w14:textId="77777777" w:rsidR="001E75A3" w:rsidRDefault="001E75A3" w:rsidP="001E75A3">
      <w:pPr>
        <w:pStyle w:val="B2"/>
        <w:rPr>
          <w:ins w:id="3849" w:author="[108#42][NR/MDT]" w:date="2020-01-28T11:11:00Z"/>
          <w:lang w:val="en-GB"/>
        </w:rPr>
      </w:pPr>
      <w:ins w:id="3850" w:author="[108#42][NR/MDT]" w:date="2020-01-28T11:11: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64FD095C" w14:textId="77777777" w:rsidR="001E75A3" w:rsidRDefault="001E75A3" w:rsidP="001E75A3">
      <w:pPr>
        <w:pStyle w:val="B3"/>
        <w:rPr>
          <w:ins w:id="3851" w:author="[108#42][NR/MDT]" w:date="2020-01-28T11:11:00Z"/>
          <w:lang w:val="en-GB"/>
        </w:rPr>
      </w:pPr>
      <w:ins w:id="3852" w:author="[108#42][NR/MDT]" w:date="2020-01-28T11:11: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05A96EF6" w14:textId="77777777" w:rsidR="00FC31D7" w:rsidRPr="00437A08" w:rsidRDefault="00FC31D7" w:rsidP="00FC31D7">
      <w:pPr>
        <w:keepNext/>
        <w:keepLines/>
        <w:spacing w:before="120"/>
        <w:ind w:left="1134" w:hanging="1134"/>
        <w:outlineLvl w:val="2"/>
        <w:rPr>
          <w:ins w:id="3853" w:author="[108#33][DCCA]" w:date="2020-01-24T11:11:00Z"/>
          <w:rFonts w:ascii="Arial" w:hAnsi="Arial"/>
          <w:sz w:val="28"/>
          <w:lang w:eastAsia="x-none"/>
        </w:rPr>
      </w:pPr>
      <w:ins w:id="3854" w:author="[108#33][DCCA]" w:date="2020-01-24T11:11:00Z">
        <w:r w:rsidRPr="00437A08">
          <w:rPr>
            <w:rFonts w:ascii="Arial" w:hAnsi="Arial"/>
            <w:sz w:val="28"/>
            <w:lang w:eastAsia="x-none"/>
          </w:rPr>
          <w:t>5.7.2</w:t>
        </w:r>
        <w:r>
          <w:rPr>
            <w:rFonts w:ascii="Arial" w:hAnsi="Arial"/>
            <w:sz w:val="28"/>
            <w:lang w:eastAsia="x-none"/>
          </w:rPr>
          <w:t>y</w:t>
        </w:r>
        <w:r w:rsidRPr="00437A08">
          <w:rPr>
            <w:rFonts w:ascii="Arial" w:hAnsi="Arial"/>
            <w:sz w:val="28"/>
            <w:lang w:eastAsia="x-none"/>
          </w:rPr>
          <w:tab/>
        </w:r>
        <w:r>
          <w:rPr>
            <w:rFonts w:ascii="Arial" w:hAnsi="Arial"/>
            <w:sz w:val="28"/>
            <w:lang w:eastAsia="x-none"/>
          </w:rPr>
          <w:t>D</w:t>
        </w:r>
        <w:r w:rsidRPr="00437A08">
          <w:rPr>
            <w:rFonts w:ascii="Arial" w:hAnsi="Arial"/>
            <w:sz w:val="28"/>
            <w:lang w:eastAsia="x-none"/>
          </w:rPr>
          <w:t>L information transfer for MR-DC</w:t>
        </w:r>
        <w:bookmarkEnd w:id="3500"/>
      </w:ins>
    </w:p>
    <w:p w14:paraId="58484F70" w14:textId="77777777" w:rsidR="00603464" w:rsidRDefault="00FC31D7" w:rsidP="00FC31D7">
      <w:pPr>
        <w:keepNext/>
        <w:keepLines/>
        <w:spacing w:before="120"/>
        <w:ind w:left="1418" w:hanging="1418"/>
        <w:outlineLvl w:val="3"/>
        <w:rPr>
          <w:ins w:id="3855" w:author="[108#33][DCCA]" w:date="2020-01-24T11:12:00Z"/>
          <w:rFonts w:ascii="Arial" w:hAnsi="Arial"/>
          <w:sz w:val="24"/>
          <w:lang w:eastAsia="x-none"/>
        </w:rPr>
      </w:pPr>
      <w:bookmarkStart w:id="3856" w:name="_Toc12718136"/>
      <w:ins w:id="3857" w:author="[108#33][DCCA]" w:date="2020-01-24T11:11: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1</w:t>
        </w:r>
        <w:r w:rsidRPr="00437A08">
          <w:rPr>
            <w:rFonts w:ascii="Arial" w:hAnsi="Arial"/>
            <w:sz w:val="24"/>
            <w:lang w:eastAsia="x-none"/>
          </w:rPr>
          <w:tab/>
          <w:t>General</w:t>
        </w:r>
      </w:ins>
      <w:bookmarkEnd w:id="3856"/>
    </w:p>
    <w:p w14:paraId="66E6D5D9" w14:textId="3BA8B00D" w:rsidR="00FC31D7" w:rsidRPr="00437A08" w:rsidRDefault="00FC31D7" w:rsidP="00FC31D7">
      <w:pPr>
        <w:keepNext/>
        <w:keepLines/>
        <w:spacing w:before="60"/>
        <w:jc w:val="center"/>
        <w:rPr>
          <w:ins w:id="3858" w:author="[108#33][DCCA]" w:date="2020-01-24T11:19:00Z"/>
          <w:rFonts w:ascii="Arial" w:hAnsi="Arial"/>
          <w:b/>
          <w:lang w:eastAsia="x-none"/>
        </w:rPr>
      </w:pPr>
      <w:ins w:id="3859" w:author="[108#33][DCCA]" w:date="2020-01-24T11:12:00Z">
        <w:r w:rsidRPr="00437A08">
          <w:rPr>
            <w:rFonts w:ascii="Arial" w:hAnsi="Arial"/>
            <w:b/>
            <w:noProof/>
            <w:lang w:eastAsia="x-none"/>
          </w:rPr>
          <w:object w:dxaOrig="4438" w:dyaOrig="1833" w14:anchorId="4DAEA57C">
            <v:shape id="_x0000_i1067" type="#_x0000_t75" style="width:221.65pt;height:91.35pt" o:ole="">
              <v:imagedata r:id="rId97" o:title=""/>
            </v:shape>
            <o:OLEObject Type="Embed" ProgID="Mscgen.Chart" ShapeID="_x0000_i1067" DrawAspect="Content" ObjectID="_1642268226" r:id="rId98"/>
          </w:object>
        </w:r>
      </w:ins>
      <w:ins w:id="3860" w:author="[108#33][DCCA]" w:date="2020-01-24T11:19:00Z">
        <w:r w:rsidRPr="00FC31D7">
          <w:rPr>
            <w:rFonts w:ascii="Arial" w:hAnsi="Arial"/>
            <w:b/>
            <w:lang w:eastAsia="x-none"/>
          </w:rPr>
          <w:t xml:space="preserve"> </w:t>
        </w:r>
      </w:ins>
    </w:p>
    <w:p w14:paraId="40A6D733" w14:textId="77777777" w:rsidR="00FC31D7" w:rsidRPr="00437A08" w:rsidRDefault="00FC31D7" w:rsidP="00FC31D7">
      <w:pPr>
        <w:keepLines/>
        <w:spacing w:after="240"/>
        <w:jc w:val="center"/>
        <w:rPr>
          <w:ins w:id="3861" w:author="[108#33][DCCA]" w:date="2020-01-24T11:19:00Z"/>
          <w:rFonts w:ascii="Arial" w:hAnsi="Arial"/>
          <w:b/>
        </w:rPr>
      </w:pPr>
      <w:ins w:id="3862" w:author="[108#33][DCCA]" w:date="2020-01-24T11:19:00Z">
        <w:r w:rsidRPr="00437A08">
          <w:rPr>
            <w:rFonts w:ascii="Arial" w:hAnsi="Arial"/>
            <w:b/>
          </w:rPr>
          <w:t>Figure 5.7.2</w:t>
        </w:r>
        <w:r>
          <w:rPr>
            <w:rFonts w:ascii="Arial" w:hAnsi="Arial"/>
            <w:b/>
          </w:rPr>
          <w:t>y</w:t>
        </w:r>
        <w:r w:rsidRPr="00437A08">
          <w:rPr>
            <w:rFonts w:ascii="Arial" w:hAnsi="Arial"/>
            <w:b/>
          </w:rPr>
          <w:t xml:space="preserve">.1-1: </w:t>
        </w:r>
        <w:r>
          <w:rPr>
            <w:rFonts w:ascii="Arial" w:hAnsi="Arial"/>
            <w:b/>
          </w:rPr>
          <w:t>D</w:t>
        </w:r>
        <w:r w:rsidRPr="00437A08">
          <w:rPr>
            <w:rFonts w:ascii="Arial" w:hAnsi="Arial"/>
            <w:b/>
          </w:rPr>
          <w:t>L information transfer MR-DC</w:t>
        </w:r>
      </w:ins>
    </w:p>
    <w:p w14:paraId="5B9A928C" w14:textId="77777777" w:rsidR="00FC31D7" w:rsidRPr="00437A08" w:rsidRDefault="00FC31D7" w:rsidP="00FC31D7">
      <w:pPr>
        <w:rPr>
          <w:ins w:id="3863" w:author="[108#33][DCCA]" w:date="2020-01-24T11:19:00Z"/>
        </w:rPr>
      </w:pPr>
      <w:ins w:id="3864" w:author="[108#33][DCCA]" w:date="2020-01-24T11:19:00Z">
        <w:r w:rsidRPr="00437A08">
          <w:t xml:space="preserve">The purpose of this procedure is to transfer </w:t>
        </w:r>
        <w:r>
          <w:t>RRC messages</w:t>
        </w:r>
        <w:r w:rsidRPr="00437A08">
          <w:t xml:space="preserve"> from the network </w:t>
        </w:r>
        <w:r>
          <w:t xml:space="preserve">to the UE over SRB3 instead of SRB1 </w:t>
        </w:r>
        <w:r w:rsidRPr="00437A08">
          <w:t xml:space="preserve">e.g. the NR or E-UTRA RRC </w:t>
        </w:r>
        <w:r>
          <w:rPr>
            <w:iCs/>
            <w:u w:val="single"/>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ins>
    </w:p>
    <w:p w14:paraId="53F4E897" w14:textId="77777777" w:rsidR="00FC31D7" w:rsidRPr="00437A08" w:rsidRDefault="00FC31D7" w:rsidP="00FC31D7">
      <w:pPr>
        <w:keepNext/>
        <w:keepLines/>
        <w:spacing w:before="120"/>
        <w:ind w:left="1418" w:hanging="1418"/>
        <w:outlineLvl w:val="3"/>
        <w:rPr>
          <w:ins w:id="3865" w:author="[108#33][DCCA]" w:date="2020-01-24T11:19:00Z"/>
          <w:rFonts w:ascii="Arial" w:hAnsi="Arial"/>
          <w:sz w:val="24"/>
          <w:lang w:eastAsia="x-none"/>
        </w:rPr>
      </w:pPr>
      <w:bookmarkStart w:id="3866" w:name="_Toc12718137"/>
      <w:ins w:id="3867" w:author="[108#33][DCCA]" w:date="2020-01-24T11:19: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2</w:t>
        </w:r>
        <w:r w:rsidRPr="00437A08">
          <w:rPr>
            <w:rFonts w:ascii="Arial" w:hAnsi="Arial"/>
            <w:sz w:val="24"/>
            <w:lang w:eastAsia="x-none"/>
          </w:rPr>
          <w:tab/>
          <w:t>Initiation</w:t>
        </w:r>
        <w:bookmarkEnd w:id="3866"/>
      </w:ins>
    </w:p>
    <w:p w14:paraId="758BB9A0" w14:textId="77777777" w:rsidR="00FC31D7" w:rsidRPr="00437A08" w:rsidRDefault="00FC31D7" w:rsidP="00FC31D7">
      <w:pPr>
        <w:rPr>
          <w:ins w:id="3868" w:author="[108#33][DCCA]" w:date="2020-01-24T11:19:00Z"/>
        </w:rPr>
      </w:pPr>
      <w:ins w:id="3869" w:author="[108#33][DCCA]" w:date="2020-01-24T11:19:00Z">
        <w:r>
          <w:t>The network</w:t>
        </w:r>
        <w:r w:rsidRPr="00437A08">
          <w:t xml:space="preserve"> initiates th</w:t>
        </w:r>
        <w:r>
          <w:t xml:space="preserve">is </w:t>
        </w:r>
        <w:r w:rsidRPr="00437A08">
          <w:t xml:space="preserve">procedure whenever there is a need to transfer </w:t>
        </w:r>
        <w:r>
          <w:t xml:space="preserve">an RRC message e.g. </w:t>
        </w:r>
        <w:r w:rsidRPr="00437A08">
          <w:t>an RRC connection reconfiguration</w:t>
        </w:r>
        <w:r>
          <w:t xml:space="preserve"> (</w:t>
        </w:r>
        <w:r w:rsidRPr="00437A08">
          <w:t>involving NR or E-UTRA connection reconfiguration</w:t>
        </w:r>
        <w:r>
          <w:t>) or an NR or E-UTRA RRC connection release messages during fast MCG link recovery.</w:t>
        </w:r>
      </w:ins>
    </w:p>
    <w:p w14:paraId="0C5D27FD" w14:textId="77777777" w:rsidR="00FC31D7" w:rsidRPr="00437A08" w:rsidRDefault="00FC31D7" w:rsidP="00FC31D7">
      <w:pPr>
        <w:keepNext/>
        <w:keepLines/>
        <w:spacing w:before="120"/>
        <w:ind w:left="1418" w:hanging="1418"/>
        <w:outlineLvl w:val="3"/>
        <w:rPr>
          <w:ins w:id="3870" w:author="[108#33][DCCA]" w:date="2020-01-24T11:19:00Z"/>
          <w:rFonts w:ascii="Arial" w:hAnsi="Arial"/>
          <w:sz w:val="24"/>
          <w:lang w:eastAsia="x-none"/>
        </w:rPr>
      </w:pPr>
      <w:bookmarkStart w:id="3871" w:name="_Toc12718138"/>
      <w:ins w:id="3872" w:author="[108#33][DCCA]" w:date="2020-01-24T11:19: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3</w:t>
        </w:r>
        <w:r w:rsidRPr="00437A08">
          <w:rPr>
            <w:rFonts w:ascii="Arial" w:hAnsi="Arial"/>
            <w:sz w:val="24"/>
            <w:lang w:eastAsia="x-none"/>
          </w:rPr>
          <w:tab/>
          <w:t xml:space="preserve">Actions related to </w:t>
        </w:r>
        <w:r>
          <w:rPr>
            <w:rFonts w:ascii="Arial" w:hAnsi="Arial"/>
            <w:sz w:val="24"/>
            <w:lang w:eastAsia="x-none"/>
          </w:rPr>
          <w:t>reception</w:t>
        </w:r>
        <w:r w:rsidRPr="00437A08">
          <w:rPr>
            <w:rFonts w:ascii="Arial" w:hAnsi="Arial"/>
            <w:sz w:val="24"/>
            <w:lang w:eastAsia="x-none"/>
          </w:rPr>
          <w:t xml:space="preserve"> of </w:t>
        </w:r>
        <w:r>
          <w:rPr>
            <w:rFonts w:ascii="Arial" w:hAnsi="Arial"/>
            <w:i/>
            <w:sz w:val="24"/>
            <w:lang w:eastAsia="x-none"/>
          </w:rPr>
          <w:t>D</w:t>
        </w:r>
        <w:r w:rsidRPr="00437A08">
          <w:rPr>
            <w:rFonts w:ascii="Arial" w:hAnsi="Arial"/>
            <w:i/>
            <w:sz w:val="24"/>
            <w:lang w:eastAsia="x-none"/>
          </w:rPr>
          <w:t>LInformationTransferMRDC</w:t>
        </w:r>
        <w:r w:rsidRPr="00437A08">
          <w:rPr>
            <w:rFonts w:ascii="Arial" w:hAnsi="Arial"/>
            <w:sz w:val="24"/>
            <w:lang w:eastAsia="x-none"/>
          </w:rPr>
          <w:t xml:space="preserve"> message</w:t>
        </w:r>
        <w:bookmarkEnd w:id="3871"/>
      </w:ins>
    </w:p>
    <w:p w14:paraId="6CD3C7EF" w14:textId="77777777" w:rsidR="00FC31D7" w:rsidRPr="00437A08" w:rsidRDefault="00FC31D7" w:rsidP="00FC31D7">
      <w:pPr>
        <w:rPr>
          <w:ins w:id="3873" w:author="[108#33][DCCA]" w:date="2020-01-24T11:19:00Z"/>
        </w:rPr>
      </w:pPr>
      <w:ins w:id="3874" w:author="[108#33][DCCA]" w:date="2020-01-24T11:19:00Z">
        <w:r>
          <w:t>Upon receiving</w:t>
        </w:r>
        <w:r w:rsidRPr="00437A08">
          <w:t xml:space="preserve"> the </w:t>
        </w:r>
        <w:r>
          <w:rPr>
            <w:i/>
          </w:rPr>
          <w:t>D</w:t>
        </w:r>
        <w:r w:rsidRPr="00437A08">
          <w:rPr>
            <w:i/>
          </w:rPr>
          <w:t>LInformationTransferMRDC</w:t>
        </w:r>
        <w:r>
          <w:rPr>
            <w:iCs/>
          </w:rPr>
          <w:t>, the UE shall</w:t>
        </w:r>
        <w:r w:rsidRPr="00437A08">
          <w:t>:</w:t>
        </w:r>
      </w:ins>
    </w:p>
    <w:p w14:paraId="13AA106A" w14:textId="77777777" w:rsidR="00FC31D7" w:rsidRPr="00437A08" w:rsidRDefault="00FC31D7" w:rsidP="00FC31D7">
      <w:pPr>
        <w:ind w:left="568" w:hanging="284"/>
        <w:rPr>
          <w:ins w:id="3875" w:author="[108#33][DCCA]" w:date="2020-01-24T11:19:00Z"/>
          <w:lang w:eastAsia="x-none"/>
        </w:rPr>
      </w:pPr>
      <w:ins w:id="3876" w:author="[108#33][DCCA]" w:date="2020-01-24T11:19:00Z">
        <w:r w:rsidRPr="00437A08">
          <w:rPr>
            <w:lang w:eastAsia="x-none"/>
          </w:rPr>
          <w:t>1&gt;</w:t>
        </w:r>
        <w:r w:rsidRPr="00437A08">
          <w:rPr>
            <w:lang w:eastAsia="x-none"/>
          </w:rPr>
          <w:tab/>
          <w:t xml:space="preserve">if </w:t>
        </w:r>
        <w:r>
          <w:rPr>
            <w:lang w:eastAsia="x-none"/>
          </w:rPr>
          <w:t xml:space="preserve">the </w:t>
        </w:r>
        <w:r w:rsidRPr="00437A08">
          <w:rPr>
            <w:i/>
            <w:iCs/>
            <w:lang w:eastAsia="x-none"/>
          </w:rPr>
          <w:t>RRCReconfiguration</w:t>
        </w:r>
        <w:r>
          <w:rPr>
            <w:lang w:eastAsia="x-none"/>
          </w:rPr>
          <w:t xml:space="preserve"> message is included in </w:t>
        </w:r>
        <w:r w:rsidRPr="00610F84">
          <w:rPr>
            <w:i/>
            <w:iCs/>
            <w:lang w:eastAsia="x-none"/>
          </w:rPr>
          <w:t>dl-DCCH-MessageNR</w:t>
        </w:r>
        <w:r w:rsidRPr="00437A08">
          <w:rPr>
            <w:lang w:eastAsia="x-none"/>
          </w:rPr>
          <w:t>:</w:t>
        </w:r>
      </w:ins>
    </w:p>
    <w:p w14:paraId="7E447E42" w14:textId="77777777" w:rsidR="00FC31D7" w:rsidRPr="00437A08" w:rsidRDefault="00FC31D7" w:rsidP="00FC31D7">
      <w:pPr>
        <w:ind w:left="851" w:hanging="284"/>
        <w:rPr>
          <w:ins w:id="3877" w:author="[108#33][DCCA]" w:date="2020-01-24T11:19:00Z"/>
          <w:lang w:eastAsia="x-none"/>
        </w:rPr>
      </w:pPr>
      <w:ins w:id="3878" w:author="[108#33][DCCA]" w:date="2020-01-24T11:19:00Z">
        <w:r w:rsidRPr="00437A08">
          <w:rPr>
            <w:lang w:eastAsia="x-none"/>
          </w:rPr>
          <w:t>2&gt;</w:t>
        </w:r>
        <w:r w:rsidRPr="00437A08">
          <w:rPr>
            <w:lang w:eastAsia="x-none"/>
          </w:rPr>
          <w:tab/>
        </w:r>
        <w:r w:rsidRPr="00610F84">
          <w:rPr>
            <w:lang w:eastAsia="x-none"/>
          </w:rPr>
          <w:t xml:space="preserve">perform the RRC reconfiguration </w:t>
        </w:r>
        <w:r>
          <w:rPr>
            <w:lang w:eastAsia="x-none"/>
          </w:rPr>
          <w:t xml:space="preserve">procedure </w:t>
        </w:r>
        <w:r w:rsidRPr="00610F84">
          <w:rPr>
            <w:lang w:eastAsia="x-none"/>
          </w:rPr>
          <w:t>according to 5.3.5.3</w:t>
        </w:r>
        <w:r w:rsidRPr="00437A08">
          <w:rPr>
            <w:lang w:eastAsia="x-none"/>
          </w:rPr>
          <w:t>;</w:t>
        </w:r>
      </w:ins>
    </w:p>
    <w:p w14:paraId="24AC9C52" w14:textId="77777777" w:rsidR="00FC31D7" w:rsidRPr="00437A08" w:rsidRDefault="00FC31D7" w:rsidP="00FC31D7">
      <w:pPr>
        <w:ind w:left="568" w:hanging="284"/>
        <w:rPr>
          <w:ins w:id="3879" w:author="[108#33][DCCA]" w:date="2020-01-24T11:19:00Z"/>
          <w:lang w:eastAsia="x-none"/>
        </w:rPr>
      </w:pPr>
      <w:ins w:id="3880" w:author="[108#33][DCCA]" w:date="2020-01-24T11:19:00Z">
        <w:r w:rsidRPr="00437A08">
          <w:rPr>
            <w:lang w:eastAsia="x-none"/>
          </w:rPr>
          <w:t>1&gt;</w:t>
        </w:r>
        <w:r w:rsidRPr="00437A08">
          <w:rPr>
            <w:lang w:eastAsia="x-none"/>
          </w:rPr>
          <w:tab/>
          <w:t xml:space="preserve">else if </w:t>
        </w:r>
        <w:r>
          <w:rPr>
            <w:lang w:eastAsia="x-none"/>
          </w:rPr>
          <w:t xml:space="preserve">the </w:t>
        </w:r>
        <w:r w:rsidRPr="00610F84">
          <w:rPr>
            <w:i/>
            <w:iCs/>
            <w:lang w:eastAsia="x-none"/>
          </w:rPr>
          <w:t>RRCRelease</w:t>
        </w:r>
        <w:r>
          <w:rPr>
            <w:lang w:eastAsia="x-none"/>
          </w:rPr>
          <w:t xml:space="preserve"> message is included in </w:t>
        </w:r>
        <w:r w:rsidRPr="00610F84">
          <w:rPr>
            <w:i/>
            <w:iCs/>
            <w:lang w:eastAsia="x-none"/>
          </w:rPr>
          <w:t>dl-DCCH-MessageNR</w:t>
        </w:r>
        <w:r w:rsidRPr="00437A08">
          <w:rPr>
            <w:lang w:eastAsia="x-none"/>
          </w:rPr>
          <w:t>:</w:t>
        </w:r>
      </w:ins>
    </w:p>
    <w:p w14:paraId="0CF5B076" w14:textId="77777777" w:rsidR="00FC31D7" w:rsidRDefault="00FC31D7" w:rsidP="00FC31D7">
      <w:pPr>
        <w:ind w:left="851" w:hanging="284"/>
        <w:rPr>
          <w:ins w:id="3881" w:author="[108#33][DCCA]" w:date="2020-01-24T11:19:00Z"/>
          <w:lang w:eastAsia="x-none"/>
        </w:rPr>
      </w:pPr>
      <w:ins w:id="3882" w:author="[108#33][DCCA]" w:date="2020-01-24T11:19:00Z">
        <w:r w:rsidRPr="00437A08">
          <w:rPr>
            <w:lang w:eastAsia="x-none"/>
          </w:rPr>
          <w:t>2&gt;</w:t>
        </w:r>
        <w:r w:rsidRPr="00437A08">
          <w:rPr>
            <w:lang w:eastAsia="x-none"/>
          </w:rPr>
          <w:tab/>
        </w:r>
        <w:r>
          <w:rPr>
            <w:lang w:eastAsia="x-none"/>
          </w:rPr>
          <w:t>perform the RRC release procedure according to 5.3.8</w:t>
        </w:r>
        <w:r w:rsidRPr="00437A08">
          <w:rPr>
            <w:lang w:eastAsia="x-none"/>
          </w:rPr>
          <w:t>;</w:t>
        </w:r>
      </w:ins>
    </w:p>
    <w:p w14:paraId="487F5AF6" w14:textId="77777777" w:rsidR="00FC31D7" w:rsidRPr="00437A08" w:rsidRDefault="00FC31D7" w:rsidP="00FC31D7">
      <w:pPr>
        <w:ind w:left="568" w:hanging="284"/>
        <w:rPr>
          <w:ins w:id="3883" w:author="[108#33][DCCA]" w:date="2020-01-24T11:19:00Z"/>
          <w:lang w:eastAsia="x-none"/>
        </w:rPr>
      </w:pPr>
      <w:ins w:id="3884" w:author="[108#33][DCCA]" w:date="2020-01-24T11:19:00Z">
        <w:r w:rsidRPr="00437A08">
          <w:rPr>
            <w:lang w:eastAsia="x-none"/>
          </w:rPr>
          <w:t>1&gt;</w:t>
        </w:r>
        <w:r w:rsidRPr="00437A08">
          <w:rPr>
            <w:lang w:eastAsia="x-none"/>
          </w:rPr>
          <w:tab/>
        </w:r>
        <w:r>
          <w:rPr>
            <w:lang w:eastAsia="x-none"/>
          </w:rPr>
          <w:t xml:space="preserve">else </w:t>
        </w:r>
        <w:r w:rsidRPr="00437A08">
          <w:rPr>
            <w:lang w:eastAsia="x-none"/>
          </w:rPr>
          <w:t xml:space="preserve">if </w:t>
        </w:r>
        <w:r>
          <w:rPr>
            <w:lang w:eastAsia="x-none"/>
          </w:rPr>
          <w:t>the</w:t>
        </w:r>
        <w:r w:rsidRPr="00437A08">
          <w:rPr>
            <w:lang w:eastAsia="x-none"/>
          </w:rPr>
          <w:t xml:space="preserve"> </w:t>
        </w:r>
        <w:r>
          <w:rPr>
            <w:lang w:eastAsia="x-none"/>
          </w:rPr>
          <w:t xml:space="preserve">E-UTRA </w:t>
        </w:r>
        <w:r w:rsidRPr="00437A08">
          <w:rPr>
            <w:i/>
            <w:iCs/>
            <w:lang w:eastAsia="x-none"/>
          </w:rPr>
          <w:t>RRC</w:t>
        </w:r>
        <w:r>
          <w:rPr>
            <w:i/>
            <w:iCs/>
            <w:lang w:eastAsia="x-none"/>
          </w:rPr>
          <w:t>Connection</w:t>
        </w:r>
        <w:r w:rsidRPr="00437A08">
          <w:rPr>
            <w:i/>
            <w:iCs/>
            <w:lang w:eastAsia="x-none"/>
          </w:rPr>
          <w:t>Reconfiguration</w:t>
        </w:r>
        <w:r>
          <w:rPr>
            <w:lang w:eastAsia="x-none"/>
          </w:rPr>
          <w:t xml:space="preserve"> message is included in </w:t>
        </w:r>
        <w:r w:rsidRPr="00610F84">
          <w:rPr>
            <w:i/>
            <w:iCs/>
            <w:lang w:eastAsia="x-none"/>
          </w:rPr>
          <w:t>dl-DCCH-Message</w:t>
        </w:r>
        <w:r>
          <w:rPr>
            <w:i/>
            <w:iCs/>
            <w:lang w:eastAsia="x-none"/>
          </w:rPr>
          <w:t>EUTRA</w:t>
        </w:r>
        <w:r w:rsidRPr="00437A08">
          <w:rPr>
            <w:lang w:eastAsia="x-none"/>
          </w:rPr>
          <w:t>:</w:t>
        </w:r>
      </w:ins>
    </w:p>
    <w:p w14:paraId="58D15CC4" w14:textId="77777777" w:rsidR="00FC31D7" w:rsidRPr="00437A08" w:rsidRDefault="00FC31D7" w:rsidP="00FC31D7">
      <w:pPr>
        <w:ind w:left="851" w:hanging="284"/>
        <w:rPr>
          <w:ins w:id="3885" w:author="[108#33][DCCA]" w:date="2020-01-24T11:19:00Z"/>
          <w:lang w:eastAsia="x-none"/>
        </w:rPr>
      </w:pPr>
      <w:ins w:id="3886" w:author="[108#33][DCCA]" w:date="2020-01-24T11:19:00Z">
        <w:r w:rsidRPr="00437A08">
          <w:rPr>
            <w:lang w:eastAsia="x-none"/>
          </w:rPr>
          <w:t>2&gt;</w:t>
        </w:r>
        <w:r w:rsidRPr="00437A08">
          <w:rPr>
            <w:lang w:eastAsia="x-none"/>
          </w:rPr>
          <w:tab/>
        </w:r>
        <w:r w:rsidRPr="00610F84">
          <w:rPr>
            <w:lang w:eastAsia="x-none"/>
          </w:rPr>
          <w:t xml:space="preserve">perform the RRC </w:t>
        </w:r>
        <w:r>
          <w:rPr>
            <w:lang w:eastAsia="x-none"/>
          </w:rPr>
          <w:t xml:space="preserve">connection </w:t>
        </w:r>
        <w:r w:rsidRPr="00610F84">
          <w:rPr>
            <w:lang w:eastAsia="x-none"/>
          </w:rPr>
          <w:t xml:space="preserve">reconfiguration </w:t>
        </w:r>
        <w:r>
          <w:rPr>
            <w:lang w:eastAsia="x-none"/>
          </w:rPr>
          <w:t xml:space="preserve">procedure </w:t>
        </w:r>
        <w:r w:rsidRPr="00610F84">
          <w:rPr>
            <w:lang w:eastAsia="x-none"/>
          </w:rPr>
          <w:t>as specified in TS 36.331 [10], clause 5.3.5.3</w:t>
        </w:r>
        <w:r w:rsidRPr="00437A08">
          <w:rPr>
            <w:lang w:eastAsia="x-none"/>
          </w:rPr>
          <w:t>;</w:t>
        </w:r>
      </w:ins>
    </w:p>
    <w:p w14:paraId="72E0BD64" w14:textId="77777777" w:rsidR="00FC31D7" w:rsidRPr="00437A08" w:rsidRDefault="00FC31D7" w:rsidP="00FC31D7">
      <w:pPr>
        <w:ind w:left="568" w:hanging="284"/>
        <w:rPr>
          <w:ins w:id="3887" w:author="[108#33][DCCA]" w:date="2020-01-24T11:19:00Z"/>
          <w:lang w:eastAsia="x-none"/>
        </w:rPr>
      </w:pPr>
      <w:ins w:id="3888" w:author="[108#33][DCCA]" w:date="2020-01-24T11:19:00Z">
        <w:r w:rsidRPr="00437A08">
          <w:rPr>
            <w:lang w:eastAsia="x-none"/>
          </w:rPr>
          <w:t>1&gt;</w:t>
        </w:r>
        <w:r w:rsidRPr="00437A08">
          <w:rPr>
            <w:lang w:eastAsia="x-none"/>
          </w:rPr>
          <w:tab/>
          <w:t>else if</w:t>
        </w:r>
        <w:r>
          <w:rPr>
            <w:lang w:eastAsia="x-none"/>
          </w:rPr>
          <w:t xml:space="preserve"> the E-UTRA</w:t>
        </w:r>
        <w:r w:rsidRPr="00437A08">
          <w:rPr>
            <w:lang w:eastAsia="x-none"/>
          </w:rPr>
          <w:t xml:space="preserve"> </w:t>
        </w:r>
        <w:r w:rsidRPr="00610F84">
          <w:rPr>
            <w:i/>
            <w:iCs/>
            <w:lang w:eastAsia="x-none"/>
          </w:rPr>
          <w:t>RRCConnectionRelease</w:t>
        </w:r>
        <w:r>
          <w:rPr>
            <w:lang w:eastAsia="x-none"/>
          </w:rPr>
          <w:t xml:space="preserve"> message is included in </w:t>
        </w:r>
        <w:r w:rsidRPr="00610F84">
          <w:rPr>
            <w:i/>
            <w:iCs/>
            <w:lang w:eastAsia="x-none"/>
          </w:rPr>
          <w:t>dl-DCCH-Message</w:t>
        </w:r>
        <w:r>
          <w:rPr>
            <w:i/>
            <w:iCs/>
            <w:lang w:eastAsia="x-none"/>
          </w:rPr>
          <w:t>EUTRA</w:t>
        </w:r>
        <w:r w:rsidRPr="00437A08">
          <w:rPr>
            <w:lang w:eastAsia="x-none"/>
          </w:rPr>
          <w:t>:</w:t>
        </w:r>
      </w:ins>
    </w:p>
    <w:p w14:paraId="32CE9EA3" w14:textId="1BD3B3C8" w:rsidR="00FC31D7" w:rsidRDefault="00FC31D7" w:rsidP="00FC31D7">
      <w:pPr>
        <w:ind w:left="851" w:hanging="284"/>
        <w:rPr>
          <w:ins w:id="3889" w:author="[108#44][V2X]" w:date="2020-01-27T12:21:00Z"/>
          <w:lang w:eastAsia="x-none"/>
        </w:rPr>
      </w:pPr>
      <w:ins w:id="3890" w:author="[108#33][DCCA]" w:date="2020-01-24T11:19:00Z">
        <w:r w:rsidRPr="00437A08">
          <w:rPr>
            <w:lang w:eastAsia="x-none"/>
          </w:rPr>
          <w:t>2&gt;</w:t>
        </w:r>
        <w:r w:rsidRPr="00437A08">
          <w:rPr>
            <w:lang w:eastAsia="x-none"/>
          </w:rPr>
          <w:tab/>
        </w:r>
        <w:r>
          <w:rPr>
            <w:lang w:eastAsia="x-none"/>
          </w:rPr>
          <w:t xml:space="preserve">perform the RRC connection release </w:t>
        </w:r>
        <w:r w:rsidRPr="00A047D1">
          <w:rPr>
            <w:rFonts w:eastAsia="Batang"/>
          </w:rPr>
          <w:t>as specified in</w:t>
        </w:r>
        <w:r w:rsidRPr="00A047D1">
          <w:rPr>
            <w:rFonts w:eastAsia="Batang"/>
            <w:noProof/>
          </w:rPr>
          <w:t xml:space="preserve"> TS 36.331 [10], clause 5.3.</w:t>
        </w:r>
        <w:r>
          <w:rPr>
            <w:rFonts w:eastAsia="Batang"/>
            <w:noProof/>
          </w:rPr>
          <w:t>8</w:t>
        </w:r>
        <w:r w:rsidRPr="00437A08">
          <w:rPr>
            <w:lang w:eastAsia="x-none"/>
          </w:rPr>
          <w:t>;</w:t>
        </w:r>
      </w:ins>
    </w:p>
    <w:p w14:paraId="73B7881F" w14:textId="77777777" w:rsidR="00450D25" w:rsidRPr="00841D41" w:rsidRDefault="00450D25" w:rsidP="00450D25">
      <w:pPr>
        <w:pStyle w:val="Heading2"/>
        <w:rPr>
          <w:ins w:id="3891" w:author="[108#44][V2X]" w:date="2020-01-27T12:21:00Z"/>
        </w:rPr>
      </w:pPr>
      <w:ins w:id="3892" w:author="[108#44][V2X]" w:date="2020-01-27T12:21:00Z">
        <w:r>
          <w:t>5.X</w:t>
        </w:r>
        <w:r w:rsidRPr="00A047D1">
          <w:tab/>
        </w:r>
        <w:r>
          <w:t>Sidelink</w:t>
        </w:r>
      </w:ins>
    </w:p>
    <w:p w14:paraId="62EDF8C8" w14:textId="77777777" w:rsidR="00450D25" w:rsidRDefault="00450D25" w:rsidP="00450D25">
      <w:pPr>
        <w:pStyle w:val="Heading3"/>
        <w:rPr>
          <w:ins w:id="3893" w:author="[108#44][V2X]" w:date="2020-01-27T12:21:00Z"/>
        </w:rPr>
      </w:pPr>
      <w:ins w:id="3894" w:author="[108#44][V2X]" w:date="2020-01-27T12:21:00Z">
        <w:r w:rsidRPr="00A047D1">
          <w:t>5.</w:t>
        </w:r>
        <w:r>
          <w:t>X.1</w:t>
        </w:r>
        <w:r>
          <w:tab/>
          <w:t>General</w:t>
        </w:r>
      </w:ins>
    </w:p>
    <w:p w14:paraId="5E6E03AB" w14:textId="77777777" w:rsidR="00450D25" w:rsidRDefault="00450D25" w:rsidP="00450D25">
      <w:pPr>
        <w:rPr>
          <w:ins w:id="3895" w:author="[108#44][V2X]" w:date="2020-01-27T12:21:00Z"/>
        </w:rPr>
      </w:pPr>
      <w:ins w:id="3896" w:author="[108#44][V2X]" w:date="2020-01-27T12:21:00Z">
        <w:r>
          <w:rPr>
            <w:rFonts w:hint="eastAsia"/>
          </w:rPr>
          <w:t>NR sidelink communication consists of unicast, groupcast and broadcast.</w:t>
        </w:r>
        <w:r>
          <w:t xml:space="preserve"> The</w:t>
        </w:r>
        <w:r w:rsidRPr="00065D40">
          <w:t xml:space="preserve"> PC5-RRC connection is a logical connection between</w:t>
        </w:r>
        <w:r w:rsidRPr="00C073BE">
          <w:t xml:space="preserve"> a pair of a Source Layer-2 ID and a Destination Layer-2 ID in the AS</w:t>
        </w:r>
        <w:r>
          <w:t xml:space="preserve">. One PC5-RRC connection is corresponding to one PC5 unicast link </w:t>
        </w:r>
        <w:r>
          <w:rPr>
            <w:rFonts w:hint="eastAsia"/>
          </w:rPr>
          <w:t>[</w:t>
        </w:r>
        <w:r w:rsidRPr="007914BE">
          <w:t>xx</w:t>
        </w:r>
        <w:r>
          <w:rPr>
            <w:rFonts w:hint="eastAsia"/>
          </w:rPr>
          <w:t>]</w:t>
        </w:r>
        <w:r>
          <w:t>. The PC5-RRC signalling, as specified in sub-clause 5.X.9, can be initiated after its corresponding</w:t>
        </w:r>
        <w:r w:rsidRPr="006214FD">
          <w:t xml:space="preserve"> </w:t>
        </w:r>
        <w:r w:rsidRPr="00392629">
          <w:t>PC5 unicast link</w:t>
        </w:r>
        <w:r>
          <w:t xml:space="preserve"> establishment </w:t>
        </w:r>
        <w:r>
          <w:rPr>
            <w:rFonts w:hint="eastAsia"/>
          </w:rPr>
          <w:t>[</w:t>
        </w:r>
        <w:r w:rsidRPr="007914BE">
          <w:t>xx</w:t>
        </w:r>
        <w:r>
          <w:rPr>
            <w:rFonts w:hint="eastAsia"/>
          </w:rPr>
          <w:t>]</w:t>
        </w:r>
        <w:r>
          <w:t xml:space="preserve">. The </w:t>
        </w:r>
        <w:r w:rsidRPr="00065D40">
          <w:t xml:space="preserve">PC5-RRC connection and the corresponding </w:t>
        </w:r>
        <w:r>
          <w:t>sidelink</w:t>
        </w:r>
        <w:r w:rsidRPr="00065D40">
          <w:t xml:space="preserve"> SRB</w:t>
        </w:r>
        <w:r>
          <w:t>s</w:t>
        </w:r>
        <w:r w:rsidRPr="00065D40">
          <w:t xml:space="preserve"> and </w:t>
        </w:r>
        <w:r>
          <w:t>sidelink</w:t>
        </w:r>
        <w:r w:rsidRPr="00065D40">
          <w:t xml:space="preserve"> DRB</w:t>
        </w:r>
        <w:r>
          <w:t>s</w:t>
        </w:r>
        <w:r w:rsidRPr="00065D40">
          <w:t xml:space="preserve"> </w:t>
        </w:r>
        <w:r>
          <w:t>are released w</w:t>
        </w:r>
        <w:r w:rsidRPr="00065D40">
          <w:t xml:space="preserve">hen </w:t>
        </w:r>
        <w:r>
          <w:t xml:space="preserve">the </w:t>
        </w:r>
        <w:r w:rsidRPr="00392629">
          <w:t xml:space="preserve">PC5 unicast link </w:t>
        </w:r>
        <w:r w:rsidRPr="00065D40">
          <w:t xml:space="preserve">is released </w:t>
        </w:r>
        <w:r>
          <w:t>as indicated by upper layers</w:t>
        </w:r>
        <w:r w:rsidRPr="00065D40">
          <w:t>.</w:t>
        </w:r>
      </w:ins>
    </w:p>
    <w:p w14:paraId="3D8FB05B" w14:textId="77777777" w:rsidR="00450D25" w:rsidRPr="00CE528D" w:rsidRDefault="00450D25" w:rsidP="00450D25">
      <w:pPr>
        <w:rPr>
          <w:ins w:id="3897" w:author="[108#44][V2X]" w:date="2020-01-27T12:21:00Z"/>
        </w:rPr>
      </w:pPr>
      <w:ins w:id="3898" w:author="[108#44][V2X]" w:date="2020-01-27T12:21:00Z">
        <w:r w:rsidRPr="00CE528D">
          <w:t>For each PC5-RRC connection of unicast, one sidelink SRB is used to transmit the PC5-S messages before the PC5-S security has been established</w:t>
        </w:r>
        <w:r w:rsidRPr="004D130E">
          <w:rPr>
            <w:lang w:eastAsia="ko-KR"/>
          </w:rPr>
          <w:t xml:space="preserve">. One sidelink SRB </w:t>
        </w:r>
        <w:r w:rsidRPr="00CE528D">
          <w:t xml:space="preserve">is used to transmit the PC5-S messages </w:t>
        </w:r>
        <w:r w:rsidRPr="004D130E">
          <w:rPr>
            <w:lang w:eastAsia="ko-KR"/>
          </w:rPr>
          <w:t xml:space="preserve">to establish the PC5-S security. One sidelink SRB </w:t>
        </w:r>
        <w:r w:rsidRPr="00CE528D">
          <w:t xml:space="preserve">is used to transmit the PC5-S messages </w:t>
        </w:r>
        <w:r w:rsidRPr="004D130E">
          <w:rPr>
            <w:lang w:eastAsia="ko-KR"/>
          </w:rPr>
          <w:t>after the PC5-S security has been established</w:t>
        </w:r>
        <w:r w:rsidRPr="00CE528D">
          <w:t xml:space="preserve">, which is </w:t>
        </w:r>
        <w:r w:rsidRPr="004D130E">
          <w:rPr>
            <w:lang w:eastAsia="ko-KR"/>
          </w:rPr>
          <w:t xml:space="preserve">protected. One sidelink SRB is used to </w:t>
        </w:r>
        <w:r w:rsidRPr="00CE528D">
          <w:t xml:space="preserve">transmit the PC5-RRC signalling, which is protected and only sent after the </w:t>
        </w:r>
        <w:r w:rsidRPr="004D130E">
          <w:rPr>
            <w:lang w:eastAsia="ko-KR"/>
          </w:rPr>
          <w:t>PC5-S security</w:t>
        </w:r>
        <w:r w:rsidRPr="00CE528D">
          <w:t xml:space="preserve"> has been established.</w:t>
        </w:r>
      </w:ins>
    </w:p>
    <w:p w14:paraId="4C6D68DA" w14:textId="77777777" w:rsidR="00450D25" w:rsidRDefault="00450D25" w:rsidP="00450D25">
      <w:pPr>
        <w:keepLines/>
        <w:ind w:left="1475" w:hanging="1191"/>
        <w:rPr>
          <w:ins w:id="3899" w:author="[108#44][V2X]" w:date="2020-01-27T12:21:00Z"/>
          <w:color w:val="FF0000"/>
          <w:lang w:eastAsia="ko-KR"/>
        </w:rPr>
      </w:pPr>
      <w:ins w:id="3900" w:author="[108#44][V2X]" w:date="2020-01-27T12:21:00Z">
        <w:r w:rsidRPr="00060650">
          <w:rPr>
            <w:color w:val="FF0000"/>
          </w:rPr>
          <w:t>Editor</w:t>
        </w:r>
        <w:r>
          <w:rPr>
            <w:color w:val="FF0000"/>
          </w:rPr>
          <w:t>’</w:t>
        </w:r>
        <w:r w:rsidRPr="00060650">
          <w:rPr>
            <w:color w:val="FF0000"/>
          </w:rPr>
          <w:t xml:space="preserve">s Notes: </w:t>
        </w:r>
        <w:r>
          <w:rPr>
            <w:color w:val="FF0000"/>
            <w:lang w:eastAsia="ko-KR"/>
          </w:rPr>
          <w:t xml:space="preserve">In this version of running CR, based on SA3 LS </w:t>
        </w:r>
        <w:r w:rsidRPr="00E24BB9">
          <w:rPr>
            <w:color w:val="FF0000"/>
            <w:lang w:eastAsia="ko-KR"/>
          </w:rPr>
          <w:t>R2-1914357</w:t>
        </w:r>
        <w:r>
          <w:rPr>
            <w:color w:val="FF0000"/>
            <w:lang w:eastAsia="ko-KR"/>
          </w:rPr>
          <w:t xml:space="preserve"> and </w:t>
        </w:r>
        <w:r w:rsidRPr="00E24BB9">
          <w:rPr>
            <w:color w:val="FF0000"/>
            <w:lang w:eastAsia="ko-KR"/>
          </w:rPr>
          <w:t>R2-1916275</w:t>
        </w:r>
        <w:r>
          <w:rPr>
            <w:color w:val="FF0000"/>
            <w:lang w:eastAsia="ko-KR"/>
          </w:rPr>
          <w:t xml:space="preserve">, we assume 3 SRBs are needed for PC5-S message: One SRB for PC5-S messages (e.g </w:t>
        </w:r>
        <w:r w:rsidRPr="00E24BB9">
          <w:rPr>
            <w:color w:val="FF0000"/>
            <w:lang w:eastAsia="ko-KR"/>
          </w:rPr>
          <w:t>Direct Communication Request</w:t>
        </w:r>
        <w:r>
          <w:rPr>
            <w:color w:val="FF0000"/>
            <w:lang w:eastAsia="ko-KR"/>
          </w:rPr>
          <w:t xml:space="preserve">) before the PC5-S </w:t>
        </w:r>
        <w:r w:rsidRPr="00E24BB9">
          <w:rPr>
            <w:color w:val="FF0000"/>
            <w:lang w:eastAsia="ko-KR"/>
          </w:rPr>
          <w:t>security has been established</w:t>
        </w:r>
        <w:r>
          <w:rPr>
            <w:color w:val="FF0000"/>
            <w:lang w:eastAsia="ko-KR"/>
          </w:rPr>
          <w:t xml:space="preserve">; One SRB for PC5-S messages (e.g </w:t>
        </w:r>
        <w:r w:rsidRPr="00534F80">
          <w:rPr>
            <w:color w:val="FF0000"/>
            <w:lang w:eastAsia="ko-KR"/>
          </w:rPr>
          <w:t>Direct Security Mode Command</w:t>
        </w:r>
        <w:r>
          <w:rPr>
            <w:color w:val="FF0000"/>
            <w:lang w:eastAsia="ko-KR"/>
          </w:rPr>
          <w:t xml:space="preserve">, </w:t>
        </w:r>
        <w:r w:rsidRPr="00534F80">
          <w:rPr>
            <w:color w:val="FF0000"/>
            <w:lang w:eastAsia="ko-KR"/>
          </w:rPr>
          <w:t>Direct Security Mode Complete</w:t>
        </w:r>
        <w:r>
          <w:rPr>
            <w:color w:val="FF0000"/>
            <w:lang w:eastAsia="ko-KR"/>
          </w:rPr>
          <w:t xml:space="preserve">) to establish the PC5-S security; One protected SRB for PC5-S messages after the PC5-S </w:t>
        </w:r>
        <w:r w:rsidRPr="00E24BB9">
          <w:rPr>
            <w:color w:val="FF0000"/>
            <w:lang w:eastAsia="ko-KR"/>
          </w:rPr>
          <w:t>security has been established</w:t>
        </w:r>
        <w:r>
          <w:rPr>
            <w:color w:val="FF0000"/>
            <w:lang w:eastAsia="ko-KR"/>
          </w:rPr>
          <w:t>; This assumption can be revised if SA3 has different assumptions.</w:t>
        </w:r>
      </w:ins>
    </w:p>
    <w:p w14:paraId="1C5C4C36" w14:textId="77777777" w:rsidR="00450D25" w:rsidRPr="000873D5" w:rsidRDefault="00450D25" w:rsidP="00450D25">
      <w:pPr>
        <w:pStyle w:val="NO"/>
        <w:rPr>
          <w:ins w:id="3901" w:author="[108#44][V2X]" w:date="2020-01-27T12:21:00Z"/>
        </w:rPr>
      </w:pPr>
      <w:ins w:id="3902" w:author="[108#44][V2X]" w:date="2020-01-27T12:21:00Z">
        <w:r>
          <w:t xml:space="preserve">NOTE X: In case the configurations for NR sidelink communication are acquired via the E-UTRA, the configurations for NR sidelink communication in </w:t>
        </w:r>
        <w:r w:rsidRPr="00DA6C8E">
          <w:rPr>
            <w:i/>
          </w:rPr>
          <w:t>SIBX</w:t>
        </w:r>
        <w:r>
          <w:t xml:space="preserve"> and </w:t>
        </w:r>
        <w:r w:rsidRPr="00DA6C8E">
          <w:rPr>
            <w:i/>
          </w:rPr>
          <w:t>sl-ConfigDedicatedNR</w:t>
        </w:r>
        <w:r w:rsidRPr="00DA6C8E">
          <w:t xml:space="preserve"> within </w:t>
        </w:r>
        <w:r w:rsidRPr="00DA6C8E">
          <w:rPr>
            <w:i/>
          </w:rPr>
          <w:t>RRCReconfiguration</w:t>
        </w:r>
        <w:r w:rsidRPr="00BA221E">
          <w:t xml:space="preserve"> </w:t>
        </w:r>
        <w:r w:rsidRPr="00DA6C8E">
          <w:t xml:space="preserve">used in </w:t>
        </w:r>
        <w:r w:rsidRPr="007F4FAF">
          <w:t>subclause</w:t>
        </w:r>
        <w:r>
          <w:t xml:space="preserve"> 5.X</w:t>
        </w:r>
        <w:r w:rsidRPr="007F4FAF">
          <w:t xml:space="preserve"> are provided by the configurations in</w:t>
        </w:r>
        <w:r w:rsidRPr="00DA6C8E">
          <w:t xml:space="preserve"> </w:t>
        </w:r>
        <w:r w:rsidRPr="00DA6C8E">
          <w:rPr>
            <w:i/>
          </w:rPr>
          <w:t>SystemInformationBlockTypeXX</w:t>
        </w:r>
        <w:r>
          <w:t xml:space="preserve"> and </w:t>
        </w:r>
        <w:r w:rsidRPr="00DA6C8E">
          <w:rPr>
            <w:i/>
          </w:rPr>
          <w:t>sl-ConfigDedicatedNR</w:t>
        </w:r>
        <w:r w:rsidRPr="00DA6C8E">
          <w:t xml:space="preserve"> within </w:t>
        </w:r>
        <w:r w:rsidRPr="00DA6C8E">
          <w:rPr>
            <w:i/>
          </w:rPr>
          <w:t>RRCConnectionReconfiguration</w:t>
        </w:r>
        <w:r w:rsidRPr="00DA6C8E">
          <w:t xml:space="preserve"> as specified in TS 36.331</w:t>
        </w:r>
        <w:r>
          <w:t xml:space="preserve"> [10],</w:t>
        </w:r>
        <w:r w:rsidRPr="00DA6C8E">
          <w:t xml:space="preserve"> respectively</w:t>
        </w:r>
        <w:r>
          <w:t>.</w:t>
        </w:r>
      </w:ins>
    </w:p>
    <w:p w14:paraId="1BE4855E" w14:textId="77777777" w:rsidR="00450D25" w:rsidRPr="00712D8A" w:rsidRDefault="00450D25" w:rsidP="00450D25">
      <w:pPr>
        <w:pStyle w:val="Heading3"/>
        <w:rPr>
          <w:ins w:id="3903" w:author="[108#44][V2X]" w:date="2020-01-27T12:21:00Z"/>
        </w:rPr>
      </w:pPr>
      <w:ins w:id="3904" w:author="[108#44][V2X]" w:date="2020-01-27T12:21:00Z">
        <w:r w:rsidRPr="00712D8A">
          <w:t>5.</w:t>
        </w:r>
        <w:r>
          <w:t>X.2</w:t>
        </w:r>
        <w:r w:rsidRPr="00712D8A">
          <w:tab/>
          <w:t xml:space="preserve">Conditions for </w:t>
        </w:r>
        <w:r>
          <w:t xml:space="preserve">NR </w:t>
        </w:r>
        <w:r w:rsidRPr="00712D8A">
          <w:t xml:space="preserve">sidelink </w:t>
        </w:r>
        <w:r w:rsidRPr="00B625D0">
          <w:t xml:space="preserve">communication </w:t>
        </w:r>
        <w:bookmarkStart w:id="3905" w:name="_Toc12660333"/>
        <w:r w:rsidRPr="00712D8A">
          <w:t>operation</w:t>
        </w:r>
        <w:bookmarkEnd w:id="3905"/>
      </w:ins>
    </w:p>
    <w:p w14:paraId="28DD2125" w14:textId="77777777" w:rsidR="00450D25" w:rsidRPr="00867590" w:rsidRDefault="00450D25" w:rsidP="00450D25">
      <w:pPr>
        <w:rPr>
          <w:ins w:id="3906" w:author="[108#44][V2X]" w:date="2020-01-27T12:21:00Z"/>
        </w:rPr>
      </w:pPr>
      <w:ins w:id="3907" w:author="[108#44][V2X]" w:date="2020-01-27T12:21:00Z">
        <w:r w:rsidRPr="00867590">
          <w:t xml:space="preserve">When it is specified that the UE shall perform </w:t>
        </w:r>
        <w:r>
          <w:t xml:space="preserve">NR </w:t>
        </w:r>
        <w:r w:rsidRPr="00867590">
          <w:t xml:space="preserve">sidelink </w:t>
        </w:r>
        <w:r w:rsidRPr="00867590">
          <w:rPr>
            <w:lang w:eastAsia="zh-CN"/>
          </w:rPr>
          <w:t xml:space="preserve">communication </w:t>
        </w:r>
        <w:r w:rsidRPr="00867590">
          <w:t xml:space="preserve">operation only if the conditions defined in this clause are met, the UE shall perform </w:t>
        </w:r>
        <w:r>
          <w:t xml:space="preserve">NR </w:t>
        </w:r>
        <w:r w:rsidRPr="00867590">
          <w:t xml:space="preserve">sidelink communication operation only </w:t>
        </w:r>
        <w:r>
          <w:t>in following cases</w:t>
        </w:r>
        <w:r w:rsidRPr="00867590">
          <w:t>:</w:t>
        </w:r>
      </w:ins>
    </w:p>
    <w:p w14:paraId="464D528C" w14:textId="77777777" w:rsidR="00450D25" w:rsidRPr="0054240A" w:rsidRDefault="00450D25" w:rsidP="00450D25">
      <w:pPr>
        <w:pStyle w:val="B1"/>
        <w:rPr>
          <w:ins w:id="3908" w:author="[108#44][V2X]" w:date="2020-01-27T12:21:00Z"/>
        </w:rPr>
      </w:pPr>
      <w:ins w:id="3909" w:author="[108#44][V2X]" w:date="2020-01-27T12:21:00Z">
        <w:r w:rsidRPr="0054240A">
          <w:t>1&gt;</w:t>
        </w:r>
        <w:r w:rsidRPr="0054240A">
          <w:tab/>
          <w:t>if the UE's serving cell is suitable</w:t>
        </w:r>
        <w:r>
          <w:t xml:space="preserve"> </w:t>
        </w:r>
        <w:r w:rsidRPr="0054240A">
          <w:t>(RRC_IDLE</w:t>
        </w:r>
        <w:r>
          <w:t xml:space="preserve"> or </w:t>
        </w:r>
        <w:r w:rsidRPr="0096519C">
          <w:t>RRC_INACTIVE</w:t>
        </w:r>
        <w:r w:rsidRPr="00F83AB0">
          <w:t xml:space="preserve"> </w:t>
        </w:r>
        <w:r w:rsidRPr="00227B53">
          <w:t>or RRC_CONNECTED</w:t>
        </w:r>
        <w:r w:rsidRPr="0054240A">
          <w:t xml:space="preserve">); and if either the selected cell on the frequency used for </w:t>
        </w:r>
        <w:r>
          <w:t xml:space="preserve">NR </w:t>
        </w:r>
        <w:r w:rsidRPr="0054240A">
          <w:t>sidelink communication operation belongs to the registered or equivalent PLMN as specified in TS 24.</w:t>
        </w:r>
        <w:r>
          <w:rPr>
            <w:rFonts w:hint="eastAsia"/>
            <w:lang w:eastAsia="zh-CN"/>
          </w:rPr>
          <w:t>587</w:t>
        </w:r>
        <w:r>
          <w:t xml:space="preserve"> [</w:t>
        </w:r>
        <w:r w:rsidRPr="007914BE">
          <w:t>x</w:t>
        </w:r>
        <w:r>
          <w:t>z</w:t>
        </w:r>
        <w:r w:rsidRPr="0054240A">
          <w:t xml:space="preserve">] or the UE is out of coverage on the frequency used for </w:t>
        </w:r>
        <w:r>
          <w:rPr>
            <w:rFonts w:hint="eastAsia"/>
            <w:lang w:eastAsia="zh-CN"/>
          </w:rPr>
          <w:t xml:space="preserve">NR </w:t>
        </w:r>
        <w:r w:rsidRPr="0054240A">
          <w:t>sidelink communication operation as defined in TS 3</w:t>
        </w:r>
        <w:r>
          <w:rPr>
            <w:rFonts w:hint="eastAsia"/>
            <w:lang w:eastAsia="zh-CN"/>
          </w:rPr>
          <w:t>8</w:t>
        </w:r>
        <w:r w:rsidRPr="0054240A">
          <w:t>.304 [</w:t>
        </w:r>
        <w:r>
          <w:rPr>
            <w:rFonts w:hint="eastAsia"/>
            <w:lang w:eastAsia="zh-CN"/>
          </w:rPr>
          <w:t>20</w:t>
        </w:r>
        <w:r w:rsidRPr="0054240A">
          <w:t>]</w:t>
        </w:r>
        <w:r w:rsidRPr="00084B5D">
          <w:t xml:space="preserve"> </w:t>
        </w:r>
        <w:r>
          <w:t xml:space="preserve">and </w:t>
        </w:r>
        <w:r w:rsidRPr="0054240A">
          <w:t xml:space="preserve">TS </w:t>
        </w:r>
        <w:r>
          <w:rPr>
            <w:rFonts w:hint="eastAsia"/>
            <w:lang w:eastAsia="zh-CN"/>
          </w:rPr>
          <w:t>3</w:t>
        </w:r>
        <w:r>
          <w:rPr>
            <w:lang w:eastAsia="zh-CN"/>
          </w:rPr>
          <w:t>6</w:t>
        </w:r>
        <w:r w:rsidRPr="0054240A">
          <w:t>.304 [</w:t>
        </w:r>
        <w:r>
          <w:t>27]</w:t>
        </w:r>
        <w:r w:rsidRPr="0054240A">
          <w:t>; or</w:t>
        </w:r>
      </w:ins>
    </w:p>
    <w:p w14:paraId="1F6490FD" w14:textId="77777777" w:rsidR="00450D25" w:rsidRPr="0054240A" w:rsidRDefault="00450D25" w:rsidP="00450D25">
      <w:pPr>
        <w:pStyle w:val="B1"/>
        <w:rPr>
          <w:ins w:id="3910" w:author="[108#44][V2X]" w:date="2020-01-27T12:21:00Z"/>
        </w:rPr>
      </w:pPr>
      <w:ins w:id="3911" w:author="[108#44][V2X]" w:date="2020-01-27T12:21:00Z">
        <w:r w:rsidRPr="0054240A">
          <w:t>1&gt;</w:t>
        </w:r>
        <w:r w:rsidRPr="0054240A">
          <w:tab/>
          <w:t>if the UE</w:t>
        </w:r>
        <w:r>
          <w:t>’s</w:t>
        </w:r>
        <w:r w:rsidRPr="0054240A">
          <w:t xml:space="preserve"> serving cell (RRC_IDLE</w:t>
        </w:r>
        <w:r w:rsidRPr="00316ED6">
          <w:t xml:space="preserve"> </w:t>
        </w:r>
        <w:r w:rsidRPr="00227B53">
          <w:t>or RRC_CONNECTED</w:t>
        </w:r>
        <w:r w:rsidRPr="0054240A">
          <w:t xml:space="preserve">) fulfils the conditions to support </w:t>
        </w:r>
        <w:r>
          <w:t xml:space="preserve">NR </w:t>
        </w:r>
        <w:r w:rsidRPr="0054240A">
          <w:t>sidelink communication in limited service state as specified in TS 23.</w:t>
        </w:r>
        <w:r>
          <w:rPr>
            <w:rFonts w:hint="eastAsia"/>
            <w:lang w:eastAsia="zh-CN"/>
          </w:rPr>
          <w:t>287</w:t>
        </w:r>
        <w:r>
          <w:t xml:space="preserve"> [</w:t>
        </w:r>
        <w:r>
          <w:rPr>
            <w:lang w:eastAsia="zh-CN"/>
          </w:rPr>
          <w:t>xx</w:t>
        </w:r>
        <w:r w:rsidRPr="0054240A">
          <w:t xml:space="preserve">]; and if either the serving cell is on the frequency used for </w:t>
        </w:r>
        <w:r>
          <w:rPr>
            <w:rFonts w:hint="eastAsia"/>
            <w:lang w:eastAsia="zh-CN"/>
          </w:rPr>
          <w:t xml:space="preserve">NR </w:t>
        </w:r>
        <w:r w:rsidRPr="0054240A">
          <w:t xml:space="preserve">sidelink communication operation or the UE is out of coverage on the frequency used for </w:t>
        </w:r>
        <w:r>
          <w:t xml:space="preserve">NR </w:t>
        </w:r>
        <w:r w:rsidRPr="0054240A">
          <w:t xml:space="preserve">sidelink communication operation as defined in TS </w:t>
        </w:r>
        <w:r>
          <w:rPr>
            <w:rFonts w:hint="eastAsia"/>
            <w:lang w:eastAsia="zh-CN"/>
          </w:rPr>
          <w:t>38</w:t>
        </w:r>
        <w:r w:rsidRPr="0054240A">
          <w:t>.304 [</w:t>
        </w:r>
        <w:r>
          <w:t>20</w:t>
        </w:r>
        <w:r w:rsidRPr="0054240A">
          <w:t>]</w:t>
        </w:r>
        <w:r>
          <w:t xml:space="preserve"> and </w:t>
        </w:r>
        <w:r w:rsidRPr="0054240A">
          <w:t xml:space="preserve">TS </w:t>
        </w:r>
        <w:r>
          <w:rPr>
            <w:rFonts w:hint="eastAsia"/>
            <w:lang w:eastAsia="zh-CN"/>
          </w:rPr>
          <w:t>3</w:t>
        </w:r>
        <w:r>
          <w:rPr>
            <w:lang w:eastAsia="zh-CN"/>
          </w:rPr>
          <w:t>6</w:t>
        </w:r>
        <w:r w:rsidRPr="0054240A">
          <w:t>.304 [</w:t>
        </w:r>
        <w:r>
          <w:t>27</w:t>
        </w:r>
        <w:r w:rsidRPr="0054240A">
          <w:t>]; or</w:t>
        </w:r>
      </w:ins>
    </w:p>
    <w:p w14:paraId="701B025D" w14:textId="77777777" w:rsidR="00450D25" w:rsidRDefault="00450D25" w:rsidP="00450D25">
      <w:pPr>
        <w:keepLines/>
        <w:ind w:left="1475" w:hanging="1191"/>
        <w:rPr>
          <w:ins w:id="3912" w:author="[108#44][V2X]" w:date="2020-01-27T12:21:00Z"/>
          <w:color w:val="FF0000"/>
          <w:lang w:eastAsia="ko-KR"/>
        </w:rPr>
      </w:pPr>
      <w:ins w:id="3913" w:author="[108#44][V2X]" w:date="2020-01-27T12:21:00Z">
        <w:r>
          <w:t xml:space="preserve">1&gt; </w:t>
        </w:r>
        <w:r w:rsidRPr="0054240A">
          <w:t>if the UE has no serving cell (RRC_IDLE);</w:t>
        </w:r>
      </w:ins>
    </w:p>
    <w:p w14:paraId="57369C6D" w14:textId="77777777" w:rsidR="00450D25" w:rsidRDefault="00450D25" w:rsidP="00450D25">
      <w:pPr>
        <w:pStyle w:val="Heading3"/>
        <w:rPr>
          <w:ins w:id="3914" w:author="[108#44][V2X]" w:date="2020-01-27T12:21:00Z"/>
        </w:rPr>
      </w:pPr>
      <w:ins w:id="3915" w:author="[108#44][V2X]" w:date="2020-01-27T12:21:00Z">
        <w:r>
          <w:t>5.X.3</w:t>
        </w:r>
        <w:r w:rsidRPr="00A047D1">
          <w:tab/>
        </w:r>
        <w:r>
          <w:t>Sidelink UE information for NR sidelink communication</w:t>
        </w:r>
      </w:ins>
    </w:p>
    <w:p w14:paraId="651BD823" w14:textId="77777777" w:rsidR="00450D25" w:rsidRPr="00A047D1" w:rsidRDefault="00450D25" w:rsidP="00450D25">
      <w:pPr>
        <w:pStyle w:val="Heading4"/>
        <w:rPr>
          <w:ins w:id="3916" w:author="[108#44][V2X]" w:date="2020-01-27T12:21:00Z"/>
        </w:rPr>
      </w:pPr>
      <w:ins w:id="3917" w:author="[108#44][V2X]" w:date="2020-01-27T12:21:00Z">
        <w:r w:rsidRPr="00A047D1">
          <w:t>5.</w:t>
        </w:r>
        <w:r>
          <w:rPr>
            <w:lang w:eastAsia="zh-CN"/>
          </w:rPr>
          <w:t>X</w:t>
        </w:r>
        <w:r w:rsidRPr="00A047D1">
          <w:t>.</w:t>
        </w:r>
        <w:r>
          <w:rPr>
            <w:lang w:eastAsia="zh-CN"/>
          </w:rPr>
          <w:t>3</w:t>
        </w:r>
        <w:r w:rsidRPr="00A047D1">
          <w:t>.1</w:t>
        </w:r>
        <w:r w:rsidRPr="00A047D1">
          <w:tab/>
          <w:t>General</w:t>
        </w:r>
      </w:ins>
    </w:p>
    <w:bookmarkStart w:id="3918" w:name="OLE_LINK182"/>
    <w:p w14:paraId="783FAF0C" w14:textId="77777777" w:rsidR="00450D25" w:rsidRPr="00A047D1" w:rsidRDefault="00450D25" w:rsidP="00450D25">
      <w:pPr>
        <w:pStyle w:val="TH"/>
        <w:rPr>
          <w:ins w:id="3919" w:author="[108#44][V2X]" w:date="2020-01-27T12:21:00Z"/>
        </w:rPr>
      </w:pPr>
      <w:ins w:id="3920" w:author="[108#44][V2X]" w:date="2020-01-27T12:21:00Z">
        <w:r w:rsidRPr="00A047D1">
          <w:rPr>
            <w:noProof/>
          </w:rPr>
          <w:object w:dxaOrig="4065" w:dyaOrig="2040" w14:anchorId="0A57C35C">
            <v:shape id="_x0000_i1068" type="#_x0000_t75" style="width:206.65pt;height:104.65pt" o:ole="">
              <v:imagedata r:id="rId99" o:title=""/>
            </v:shape>
            <o:OLEObject Type="Embed" ProgID="Mscgen.Chart" ShapeID="_x0000_i1068" DrawAspect="Content" ObjectID="_1642268227" r:id="rId100"/>
          </w:object>
        </w:r>
      </w:ins>
      <w:bookmarkEnd w:id="3918"/>
    </w:p>
    <w:p w14:paraId="3E2B549F" w14:textId="77777777" w:rsidR="00450D25" w:rsidRPr="00A047D1" w:rsidRDefault="00450D25" w:rsidP="00450D25">
      <w:pPr>
        <w:pStyle w:val="TF"/>
        <w:rPr>
          <w:ins w:id="3921" w:author="[108#44][V2X]" w:date="2020-01-27T12:21:00Z"/>
        </w:rPr>
      </w:pPr>
      <w:ins w:id="3922" w:author="[108#44][V2X]" w:date="2020-01-27T12:21:00Z">
        <w:r w:rsidRPr="00A047D1">
          <w:t>Figure 5.</w:t>
        </w:r>
        <w:r>
          <w:t>X</w:t>
        </w:r>
        <w:r w:rsidRPr="00A047D1">
          <w:t>.</w:t>
        </w:r>
        <w:r>
          <w:t>3.1-1: Sidelink UE information for</w:t>
        </w:r>
        <w:r w:rsidRPr="005F66BB">
          <w:t xml:space="preserve"> </w:t>
        </w:r>
        <w:r>
          <w:t>NR sidelink communication</w:t>
        </w:r>
      </w:ins>
    </w:p>
    <w:p w14:paraId="1F5A3BF1" w14:textId="77777777" w:rsidR="00450D25" w:rsidRDefault="00450D25" w:rsidP="00450D25">
      <w:pPr>
        <w:rPr>
          <w:ins w:id="3923" w:author="[108#44][V2X]" w:date="2020-01-27T12:21:00Z"/>
          <w:lang w:eastAsia="zh-CN"/>
        </w:rPr>
      </w:pPr>
      <w:ins w:id="3924" w:author="[108#44][V2X]" w:date="2020-01-27T12:21:00Z">
        <w:r w:rsidRPr="00A047D1">
          <w:t xml:space="preserve">The purpose of this procedure is to inform </w:t>
        </w:r>
        <w:r w:rsidRPr="00A047D1">
          <w:rPr>
            <w:lang w:eastAsia="zh-CN"/>
          </w:rPr>
          <w:t>the network</w:t>
        </w:r>
        <w:r w:rsidRPr="00A047D1">
          <w:t xml:space="preserve"> </w:t>
        </w:r>
        <w:r>
          <w:t>that the UE is interested or no longer interested to receive NR sidelink communication, as well as to request assignment or release of transmission resource for NR sidelink communication and to report parameters related to NR sidelink communication</w:t>
        </w:r>
        <w:r w:rsidRPr="00A047D1">
          <w:t>.</w:t>
        </w:r>
      </w:ins>
    </w:p>
    <w:p w14:paraId="63BA60C5" w14:textId="77777777" w:rsidR="00450D25" w:rsidRPr="00A047D1" w:rsidRDefault="00450D25" w:rsidP="00450D25">
      <w:pPr>
        <w:pStyle w:val="Heading4"/>
        <w:rPr>
          <w:ins w:id="3925" w:author="[108#44][V2X]" w:date="2020-01-27T12:21:00Z"/>
        </w:rPr>
      </w:pPr>
      <w:ins w:id="3926" w:author="[108#44][V2X]" w:date="2020-01-27T12:21:00Z">
        <w:r w:rsidRPr="00A047D1">
          <w:t>5.</w:t>
        </w:r>
        <w:r>
          <w:rPr>
            <w:lang w:eastAsia="zh-CN"/>
          </w:rPr>
          <w:t>x</w:t>
        </w:r>
        <w:r w:rsidRPr="00A047D1">
          <w:t>.</w:t>
        </w:r>
        <w:r>
          <w:rPr>
            <w:lang w:eastAsia="zh-CN"/>
          </w:rPr>
          <w:t>3</w:t>
        </w:r>
        <w:r w:rsidRPr="00A047D1">
          <w:t>.</w:t>
        </w:r>
        <w:r>
          <w:t>2</w:t>
        </w:r>
        <w:r w:rsidRPr="00A047D1">
          <w:tab/>
          <w:t>Initiation</w:t>
        </w:r>
      </w:ins>
    </w:p>
    <w:p w14:paraId="001F45B4" w14:textId="77777777" w:rsidR="00450D25" w:rsidRDefault="00450D25" w:rsidP="00450D25">
      <w:pPr>
        <w:rPr>
          <w:ins w:id="3927" w:author="[108#44][V2X]" w:date="2020-01-27T12:21:00Z"/>
          <w:lang w:eastAsia="zh-CN"/>
        </w:rPr>
      </w:pPr>
      <w:ins w:id="3928" w:author="[108#44][V2X]" w:date="2020-01-27T12:21:00Z">
        <w:r>
          <w:rPr>
            <w:lang w:eastAsia="zh-CN"/>
          </w:rPr>
          <w:t xml:space="preserve">A UE capable of NR sidelink communication that is in RRC_CONNECTED may initiate the procedure to indicate it is </w:t>
        </w:r>
        <w:r w:rsidRPr="00712D8A">
          <w:t xml:space="preserve">(interested in) receiving </w:t>
        </w:r>
        <w:r>
          <w:t xml:space="preserve">NR </w:t>
        </w:r>
        <w:r w:rsidRPr="00712D8A">
          <w:t>sidelink communication</w:t>
        </w:r>
        <w:r w:rsidRPr="00712D8A">
          <w:rPr>
            <w:lang w:eastAsia="zh-CN"/>
          </w:rPr>
          <w:t xml:space="preserve"> </w:t>
        </w:r>
        <w:r w:rsidRPr="00712D8A">
          <w:t>in several cases including upon successful connection establishment</w:t>
        </w:r>
        <w:r>
          <w:t xml:space="preserve"> or resuming</w:t>
        </w:r>
        <w:r w:rsidRPr="00712D8A">
          <w:t xml:space="preserve">, upon change of interest, </w:t>
        </w:r>
        <w:r>
          <w:t xml:space="preserve">or </w:t>
        </w:r>
        <w:r w:rsidRPr="00712D8A">
          <w:t xml:space="preserve">upon change to a PCell </w:t>
        </w:r>
        <w:r>
          <w:t>providing</w:t>
        </w:r>
        <w:r w:rsidRPr="00712D8A">
          <w:t xml:space="preserve"> </w:t>
        </w:r>
        <w:r w:rsidRPr="00712D8A">
          <w:rPr>
            <w:i/>
          </w:rPr>
          <w:t>S</w:t>
        </w:r>
        <w:r>
          <w:rPr>
            <w:i/>
          </w:rPr>
          <w:t>IBX</w:t>
        </w:r>
        <w:r w:rsidRPr="00712D8A">
          <w:t xml:space="preserve"> includ</w:t>
        </w:r>
        <w:r w:rsidRPr="00712D8A">
          <w:rPr>
            <w:lang w:eastAsia="zh-CN"/>
          </w:rPr>
          <w:t>ing</w:t>
        </w:r>
        <w:r w:rsidRPr="00712D8A">
          <w:t xml:space="preserve"> </w:t>
        </w:r>
        <w:r w:rsidRPr="00712D8A">
          <w:rPr>
            <w:i/>
          </w:rPr>
          <w:t>sl-ConfigCommon</w:t>
        </w:r>
        <w:r>
          <w:rPr>
            <w:i/>
          </w:rPr>
          <w:t>NR</w:t>
        </w:r>
        <w:r w:rsidRPr="00A047D1">
          <w:rPr>
            <w:lang w:eastAsia="zh-CN"/>
          </w:rPr>
          <w:t>.</w:t>
        </w:r>
        <w:r>
          <w:rPr>
            <w:lang w:eastAsia="zh-CN"/>
          </w:rPr>
          <w:t xml:space="preserve"> A UE capable of NR sidelink communication may initiate the procedure to request assignment of dedicated resources for NR sidelink communication transmission.</w:t>
        </w:r>
      </w:ins>
    </w:p>
    <w:p w14:paraId="4AC1BF97" w14:textId="77777777" w:rsidR="00450D25" w:rsidRDefault="00450D25" w:rsidP="00450D25">
      <w:pPr>
        <w:rPr>
          <w:ins w:id="3929" w:author="[108#44][V2X]" w:date="2020-01-27T12:21:00Z"/>
          <w:lang w:eastAsia="zh-CN"/>
        </w:rPr>
      </w:pPr>
      <w:ins w:id="3930" w:author="[108#44][V2X]" w:date="2020-01-27T12:21:00Z">
        <w:r>
          <w:rPr>
            <w:lang w:eastAsia="zh-CN"/>
          </w:rPr>
          <w:t>Upon initiating this procedure, the UE shall:</w:t>
        </w:r>
      </w:ins>
    </w:p>
    <w:p w14:paraId="05DFDC5A" w14:textId="77777777" w:rsidR="00450D25" w:rsidRPr="00B60231" w:rsidRDefault="00450D25" w:rsidP="00450D25">
      <w:pPr>
        <w:pStyle w:val="B1"/>
        <w:rPr>
          <w:ins w:id="3931" w:author="[108#44][V2X]" w:date="2020-01-27T12:21:00Z"/>
        </w:rPr>
      </w:pPr>
      <w:ins w:id="3932" w:author="[108#44][V2X]" w:date="2020-01-27T12:21:00Z">
        <w:r w:rsidRPr="00B60231">
          <w:t>1&gt;</w:t>
        </w:r>
        <w:r w:rsidRPr="00B60231">
          <w:tab/>
          <w:t xml:space="preserve">if </w:t>
        </w:r>
        <w:r w:rsidRPr="00B60231">
          <w:rPr>
            <w:i/>
          </w:rPr>
          <w:t>S</w:t>
        </w:r>
        <w:r>
          <w:rPr>
            <w:i/>
          </w:rPr>
          <w:t xml:space="preserve">IBX </w:t>
        </w:r>
        <w:r>
          <w:t xml:space="preserve">including </w:t>
        </w:r>
        <w:r>
          <w:rPr>
            <w:i/>
          </w:rPr>
          <w:t>sl-</w:t>
        </w:r>
        <w:r w:rsidRPr="002754E8">
          <w:rPr>
            <w:i/>
          </w:rPr>
          <w:t>ConfigCommon</w:t>
        </w:r>
        <w:r>
          <w:rPr>
            <w:i/>
          </w:rPr>
          <w:t>NR</w:t>
        </w:r>
        <w:r w:rsidRPr="002754E8">
          <w:t xml:space="preserve"> </w:t>
        </w:r>
        <w:r w:rsidRPr="00B60231">
          <w:t>is</w:t>
        </w:r>
        <w:r w:rsidRPr="00AB53D5">
          <w:t xml:space="preserve"> </w:t>
        </w:r>
        <w:r w:rsidRPr="00A337B9">
          <w:rPr>
            <w:lang w:eastAsia="ko-KR"/>
          </w:rPr>
          <w:t>provided</w:t>
        </w:r>
        <w:r w:rsidRPr="00AB53D5">
          <w:t xml:space="preserve"> by </w:t>
        </w:r>
        <w:r w:rsidRPr="00B60231">
          <w:t>the PCell:</w:t>
        </w:r>
      </w:ins>
    </w:p>
    <w:p w14:paraId="7815180C" w14:textId="77777777" w:rsidR="00450D25" w:rsidRDefault="00450D25" w:rsidP="00450D25">
      <w:pPr>
        <w:pStyle w:val="B2"/>
        <w:rPr>
          <w:ins w:id="3933" w:author="[108#44][V2X]" w:date="2020-01-27T12:21:00Z"/>
        </w:rPr>
      </w:pPr>
      <w:ins w:id="3934" w:author="[108#44][V2X]" w:date="2020-01-27T12:21:00Z">
        <w:r w:rsidRPr="00B60231">
          <w:t>2&gt;</w:t>
        </w:r>
        <w:r w:rsidRPr="00B60231">
          <w:tab/>
          <w:t xml:space="preserve">ensure having a valid version of </w:t>
        </w:r>
        <w:r w:rsidRPr="00B60231">
          <w:rPr>
            <w:i/>
            <w:iCs/>
          </w:rPr>
          <w:t>S</w:t>
        </w:r>
        <w:r>
          <w:rPr>
            <w:i/>
            <w:iCs/>
          </w:rPr>
          <w:t xml:space="preserve">IBX </w:t>
        </w:r>
        <w:r w:rsidRPr="00B60231">
          <w:t>for the PCell;</w:t>
        </w:r>
      </w:ins>
    </w:p>
    <w:p w14:paraId="5C487CC5" w14:textId="77777777" w:rsidR="00450D25" w:rsidRPr="00712D8A" w:rsidRDefault="00450D25" w:rsidP="00450D25">
      <w:pPr>
        <w:pStyle w:val="B2"/>
        <w:rPr>
          <w:ins w:id="3935" w:author="[108#44][V2X]" w:date="2020-01-27T12:21:00Z"/>
        </w:rPr>
      </w:pPr>
      <w:ins w:id="3936" w:author="[108#44][V2X]" w:date="2020-01-27T12:21:00Z">
        <w:r w:rsidRPr="00712D8A">
          <w:t>2&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Pr>
            <w:i/>
          </w:rPr>
          <w:t>SIBX</w:t>
        </w:r>
        <w:r w:rsidRPr="00712D8A">
          <w:t xml:space="preserve"> of the PCell:</w:t>
        </w:r>
      </w:ins>
    </w:p>
    <w:p w14:paraId="63E76782" w14:textId="77777777" w:rsidR="00450D25" w:rsidRPr="00712D8A" w:rsidRDefault="00450D25" w:rsidP="00450D25">
      <w:pPr>
        <w:pStyle w:val="B3"/>
        <w:rPr>
          <w:ins w:id="3937" w:author="[108#44][V2X]" w:date="2020-01-27T12:21:00Z"/>
        </w:rPr>
      </w:pPr>
      <w:ins w:id="3938" w:author="[108#44][V2X]" w:date="2020-01-27T12:21:00Z">
        <w:r w:rsidRPr="00712D8A">
          <w:t>3&gt;</w:t>
        </w:r>
        <w:r w:rsidRPr="00712D8A">
          <w:tab/>
          <w:t xml:space="preserve">if the UE did not transmit a </w:t>
        </w:r>
        <w:r w:rsidRPr="00712D8A">
          <w:rPr>
            <w:i/>
          </w:rPr>
          <w:t>SidelinkUEInformation</w:t>
        </w:r>
        <w:r>
          <w:rPr>
            <w:i/>
          </w:rPr>
          <w:t>NR</w:t>
        </w:r>
        <w:r w:rsidRPr="00712D8A">
          <w:t xml:space="preserve"> message since last entering RRC_CONNECTED state; or</w:t>
        </w:r>
      </w:ins>
    </w:p>
    <w:p w14:paraId="3F7ACD2E" w14:textId="77777777" w:rsidR="00450D25" w:rsidRPr="00712D8A" w:rsidRDefault="00450D25" w:rsidP="00450D25">
      <w:pPr>
        <w:pStyle w:val="B3"/>
        <w:rPr>
          <w:ins w:id="3939" w:author="[108#44][V2X]" w:date="2020-01-27T12:21:00Z"/>
        </w:rPr>
      </w:pPr>
      <w:ins w:id="3940" w:author="[108#44][V2X]" w:date="2020-01-27T12:21:00Z">
        <w:r w:rsidRPr="00712D8A">
          <w:t>3&gt;</w:t>
        </w:r>
        <w:r w:rsidRPr="00712D8A">
          <w:tab/>
          <w:t xml:space="preserve">if since the last time the UE transmitted a </w:t>
        </w:r>
        <w:r w:rsidRPr="00712D8A">
          <w:rPr>
            <w:i/>
          </w:rPr>
          <w:t>SidelinkUEInformation</w:t>
        </w:r>
        <w:r>
          <w:rPr>
            <w:i/>
          </w:rPr>
          <w:t>NR</w:t>
        </w:r>
        <w:r w:rsidRPr="00712D8A">
          <w:t xml:space="preserve"> message the UE connected to a PCell not </w:t>
        </w:r>
        <w:r>
          <w:t>providing</w:t>
        </w:r>
        <w:r w:rsidRPr="00712D8A">
          <w:t xml:space="preserve"> </w:t>
        </w:r>
        <w:r w:rsidRPr="00712D8A">
          <w:rPr>
            <w:i/>
          </w:rPr>
          <w:t>S</w:t>
        </w:r>
        <w:r>
          <w:rPr>
            <w:i/>
          </w:rPr>
          <w:t>IBX</w:t>
        </w:r>
        <w:r w:rsidRPr="00712D8A">
          <w:rPr>
            <w:i/>
            <w:lang w:eastAsia="zh-CN"/>
          </w:rPr>
          <w:t xml:space="preserve"> </w:t>
        </w:r>
        <w:r w:rsidRPr="00712D8A">
          <w:t>includ</w:t>
        </w:r>
        <w:r w:rsidRPr="00712D8A">
          <w:rPr>
            <w:lang w:eastAsia="zh-CN"/>
          </w:rPr>
          <w:t>ing</w:t>
        </w:r>
        <w:r w:rsidRPr="00712D8A">
          <w:t xml:space="preserve"> </w:t>
        </w:r>
        <w:r>
          <w:rPr>
            <w:i/>
          </w:rPr>
          <w:t>sl-</w:t>
        </w:r>
        <w:r w:rsidRPr="00712D8A">
          <w:rPr>
            <w:i/>
          </w:rPr>
          <w:t>ConfigCommon</w:t>
        </w:r>
        <w:r>
          <w:rPr>
            <w:i/>
          </w:rPr>
          <w:t>NR</w:t>
        </w:r>
        <w:r w:rsidRPr="00712D8A">
          <w:t>; or</w:t>
        </w:r>
      </w:ins>
    </w:p>
    <w:p w14:paraId="651E2737" w14:textId="77777777" w:rsidR="00450D25" w:rsidRPr="00712D8A" w:rsidRDefault="00450D25" w:rsidP="00450D25">
      <w:pPr>
        <w:pStyle w:val="B3"/>
        <w:rPr>
          <w:ins w:id="3941" w:author="[108#44][V2X]" w:date="2020-01-27T12:21:00Z"/>
        </w:rPr>
      </w:pPr>
      <w:ins w:id="3942" w:author="[108#44][V2X]" w:date="2020-01-27T12:21:00Z">
        <w:r w:rsidRPr="00712D8A">
          <w:t>3&gt;</w:t>
        </w:r>
        <w:r w:rsidRPr="00712D8A">
          <w:tab/>
          <w:t xml:space="preserve">if the last transmission of the </w:t>
        </w:r>
        <w:r w:rsidRPr="00712D8A">
          <w:rPr>
            <w:i/>
          </w:rPr>
          <w:t>SidelinkUEInformation</w:t>
        </w:r>
        <w:r>
          <w:rPr>
            <w:i/>
          </w:rPr>
          <w:t>NR</w:t>
        </w:r>
        <w:r w:rsidRPr="00712D8A">
          <w:t xml:space="preserve"> message did not include </w:t>
        </w:r>
        <w:r w:rsidRPr="00413B62">
          <w:rPr>
            <w:i/>
          </w:rPr>
          <w:t>sl-RxInterestedFreq</w:t>
        </w:r>
        <w:r w:rsidRPr="00413B62">
          <w:rPr>
            <w:i/>
            <w:lang w:eastAsia="zh-CN"/>
          </w:rPr>
          <w:t>List</w:t>
        </w:r>
        <w:r w:rsidRPr="00413B62">
          <w:t xml:space="preserve">; or if the frequency configured by upper layers to receive </w:t>
        </w:r>
        <w:r w:rsidRPr="00413B62">
          <w:rPr>
            <w:lang w:eastAsia="zh-CN"/>
          </w:rPr>
          <w:t xml:space="preserve">NR </w:t>
        </w:r>
        <w:r w:rsidRPr="00413B62">
          <w:t xml:space="preserve">sidelink communication on has changed since the last transmission of the </w:t>
        </w:r>
        <w:r w:rsidRPr="00413B62">
          <w:rPr>
            <w:i/>
          </w:rPr>
          <w:t>SidelinkUEInformationNR</w:t>
        </w:r>
        <w:r w:rsidRPr="00413B62">
          <w:t xml:space="preserve"> message:</w:t>
        </w:r>
      </w:ins>
    </w:p>
    <w:p w14:paraId="50D34A16" w14:textId="77777777" w:rsidR="00450D25" w:rsidRPr="00712D8A" w:rsidRDefault="00450D25" w:rsidP="00450D25">
      <w:pPr>
        <w:pStyle w:val="B4"/>
        <w:rPr>
          <w:ins w:id="3943" w:author="[108#44][V2X]" w:date="2020-01-27T12:21:00Z"/>
        </w:rPr>
      </w:pPr>
      <w:ins w:id="3944" w:author="[108#44][V2X]" w:date="2020-01-27T12:21:00Z">
        <w:r w:rsidRPr="00712D8A">
          <w:t>4&gt;</w:t>
        </w:r>
        <w:r w:rsidRPr="00712D8A">
          <w:tab/>
          <w:t xml:space="preserve">initiate transmission of the </w:t>
        </w:r>
        <w:r w:rsidRPr="00712D8A">
          <w:rPr>
            <w:i/>
          </w:rPr>
          <w:t>SidelinkUEInformation</w:t>
        </w:r>
        <w:r>
          <w:rPr>
            <w:i/>
          </w:rPr>
          <w:t>NR</w:t>
        </w:r>
        <w:r w:rsidRPr="00712D8A">
          <w:t xml:space="preserve"> message to indicate the </w:t>
        </w:r>
        <w:r>
          <w:rPr>
            <w:lang w:eastAsia="zh-CN"/>
          </w:rPr>
          <w:t>NR</w:t>
        </w:r>
        <w:r w:rsidRPr="00712D8A">
          <w:rPr>
            <w:lang w:eastAsia="zh-CN"/>
          </w:rPr>
          <w:t xml:space="preserve"> </w:t>
        </w:r>
        <w:r w:rsidRPr="00712D8A">
          <w:t>sidelink communication reception frequency of interest in accordance with 5.</w:t>
        </w:r>
        <w:r>
          <w:t>x</w:t>
        </w:r>
        <w:r w:rsidRPr="00712D8A">
          <w:t>.</w:t>
        </w:r>
        <w:r>
          <w:t>3</w:t>
        </w:r>
        <w:r w:rsidRPr="00712D8A">
          <w:t>.3;</w:t>
        </w:r>
      </w:ins>
    </w:p>
    <w:p w14:paraId="54CE176A" w14:textId="77777777" w:rsidR="00450D25" w:rsidRPr="00712D8A" w:rsidRDefault="00450D25" w:rsidP="00450D25">
      <w:pPr>
        <w:pStyle w:val="B2"/>
        <w:rPr>
          <w:ins w:id="3945" w:author="[108#44][V2X]" w:date="2020-01-27T12:21:00Z"/>
        </w:rPr>
      </w:pPr>
      <w:ins w:id="3946" w:author="[108#44][V2X]" w:date="2020-01-27T12:21:00Z">
        <w:r w:rsidRPr="00712D8A">
          <w:t>2&gt;</w:t>
        </w:r>
        <w:r w:rsidRPr="00712D8A">
          <w:tab/>
          <w:t>else:</w:t>
        </w:r>
      </w:ins>
    </w:p>
    <w:p w14:paraId="01652D28" w14:textId="77777777" w:rsidR="00450D25" w:rsidRPr="00712D8A" w:rsidRDefault="00450D25" w:rsidP="00450D25">
      <w:pPr>
        <w:pStyle w:val="B3"/>
        <w:rPr>
          <w:ins w:id="3947" w:author="[108#44][V2X]" w:date="2020-01-27T12:21:00Z"/>
        </w:rPr>
      </w:pPr>
      <w:ins w:id="3948" w:author="[108#44][V2X]" w:date="2020-01-27T12:21:00Z">
        <w:r w:rsidRPr="00712D8A">
          <w:t>3&gt;</w:t>
        </w:r>
        <w:r w:rsidRPr="00712D8A">
          <w:tab/>
          <w:t xml:space="preserve">if the last transmission of the </w:t>
        </w:r>
        <w:r w:rsidRPr="00712D8A">
          <w:rPr>
            <w:i/>
          </w:rPr>
          <w:t>SidelinkUEInformation</w:t>
        </w:r>
        <w:r>
          <w:rPr>
            <w:i/>
          </w:rPr>
          <w:t>NR</w:t>
        </w:r>
        <w:r w:rsidRPr="00712D8A">
          <w:t xml:space="preserve"> message included </w:t>
        </w:r>
        <w:r w:rsidRPr="00F933D6">
          <w:rPr>
            <w:i/>
          </w:rPr>
          <w:t>sl</w:t>
        </w:r>
        <w:r>
          <w:rPr>
            <w:i/>
          </w:rPr>
          <w:t>-</w:t>
        </w:r>
        <w:r w:rsidRPr="00712D8A">
          <w:rPr>
            <w:i/>
          </w:rPr>
          <w:t>RxInterestedFreq</w:t>
        </w:r>
        <w:r w:rsidRPr="00712D8A">
          <w:rPr>
            <w:i/>
            <w:lang w:eastAsia="zh-CN"/>
          </w:rPr>
          <w:t>List</w:t>
        </w:r>
        <w:r w:rsidRPr="00712D8A">
          <w:t>:</w:t>
        </w:r>
      </w:ins>
    </w:p>
    <w:p w14:paraId="2181FD5F" w14:textId="77777777" w:rsidR="00450D25" w:rsidRPr="00B60231" w:rsidRDefault="00450D25" w:rsidP="00450D25">
      <w:pPr>
        <w:pStyle w:val="B4"/>
        <w:rPr>
          <w:ins w:id="3949" w:author="[108#44][V2X]" w:date="2020-01-27T12:21:00Z"/>
        </w:rPr>
      </w:pPr>
      <w:ins w:id="3950" w:author="[108#44][V2X]" w:date="2020-01-27T12:21:00Z">
        <w:r w:rsidRPr="00712D8A">
          <w:t>4&gt;</w:t>
        </w:r>
        <w:r w:rsidRPr="00712D8A">
          <w:tab/>
          <w:t xml:space="preserve">initiate transmission of the </w:t>
        </w:r>
        <w:r w:rsidRPr="00712D8A">
          <w:rPr>
            <w:i/>
          </w:rPr>
          <w:t>SidelinkUEInformation</w:t>
        </w:r>
        <w:r>
          <w:rPr>
            <w:i/>
          </w:rPr>
          <w:t>NR</w:t>
        </w:r>
        <w:r w:rsidRPr="00712D8A">
          <w:t xml:space="preserve"> message to indicate it is no longer interested in </w:t>
        </w:r>
        <w:r>
          <w:rPr>
            <w:lang w:eastAsia="zh-CN"/>
          </w:rPr>
          <w:t>NR</w:t>
        </w:r>
        <w:r w:rsidRPr="00712D8A">
          <w:rPr>
            <w:lang w:eastAsia="zh-CN"/>
          </w:rPr>
          <w:t xml:space="preserve"> </w:t>
        </w:r>
        <w:r w:rsidRPr="00712D8A">
          <w:t>sidelink communication reception in accordance with 5.</w:t>
        </w:r>
        <w:r>
          <w:t>x</w:t>
        </w:r>
        <w:r w:rsidRPr="00712D8A">
          <w:t>.</w:t>
        </w:r>
        <w:r>
          <w:t>3</w:t>
        </w:r>
        <w:r w:rsidRPr="00712D8A">
          <w:t>.3;</w:t>
        </w:r>
      </w:ins>
    </w:p>
    <w:p w14:paraId="12E1F4F1" w14:textId="77777777" w:rsidR="00450D25" w:rsidRPr="00B60231" w:rsidRDefault="00450D25" w:rsidP="00450D25">
      <w:pPr>
        <w:pStyle w:val="B2"/>
        <w:rPr>
          <w:ins w:id="3951" w:author="[108#44][V2X]" w:date="2020-01-27T12:21:00Z"/>
        </w:rPr>
      </w:pPr>
      <w:ins w:id="3952" w:author="[108#44][V2X]" w:date="2020-01-27T12:21:00Z">
        <w:r w:rsidRPr="00B60231">
          <w:t>2&gt;</w:t>
        </w:r>
        <w:r w:rsidRPr="00B60231">
          <w:tab/>
          <w:t xml:space="preserve">if configured by upper layers to transmit </w:t>
        </w:r>
        <w:r>
          <w:rPr>
            <w:lang w:eastAsia="zh-CN"/>
          </w:rPr>
          <w:t>NR</w:t>
        </w:r>
        <w:r w:rsidRPr="00B60231">
          <w:t xml:space="preserve"> sidelink communication on </w:t>
        </w:r>
        <w:r>
          <w:t>the</w:t>
        </w:r>
        <w:r w:rsidRPr="00B60231">
          <w:t xml:space="preserve"> frequency included in </w:t>
        </w:r>
        <w:r>
          <w:rPr>
            <w:i/>
          </w:rPr>
          <w:t>sl-FreqInfoList</w:t>
        </w:r>
        <w:r w:rsidRPr="00911717">
          <w:t xml:space="preserve"> </w:t>
        </w:r>
        <w:r w:rsidRPr="00712D8A">
          <w:t xml:space="preserve">in </w:t>
        </w:r>
        <w:r>
          <w:rPr>
            <w:i/>
          </w:rPr>
          <w:t>SIBX</w:t>
        </w:r>
        <w:r w:rsidRPr="00712D8A">
          <w:t xml:space="preserve"> of the PCell</w:t>
        </w:r>
        <w:r w:rsidRPr="00B60231">
          <w:t>:</w:t>
        </w:r>
      </w:ins>
    </w:p>
    <w:p w14:paraId="017E6ED9" w14:textId="77777777" w:rsidR="00450D25" w:rsidRPr="00B60231" w:rsidRDefault="00450D25" w:rsidP="00450D25">
      <w:pPr>
        <w:pStyle w:val="B3"/>
        <w:rPr>
          <w:ins w:id="3953" w:author="[108#44][V2X]" w:date="2020-01-27T12:21:00Z"/>
        </w:rPr>
      </w:pPr>
      <w:ins w:id="3954" w:author="[108#44][V2X]" w:date="2020-01-27T12:21:00Z">
        <w:r w:rsidRPr="00B60231">
          <w:t>3&gt;</w:t>
        </w:r>
        <w:r w:rsidRPr="00B60231">
          <w:tab/>
          <w:t xml:space="preserve">if the UE did not transmit a </w:t>
        </w:r>
        <w:r w:rsidRPr="00B60231">
          <w:rPr>
            <w:i/>
          </w:rPr>
          <w:t>SidelinkUEInformation</w:t>
        </w:r>
        <w:r>
          <w:rPr>
            <w:i/>
          </w:rPr>
          <w:t>NR</w:t>
        </w:r>
        <w:r w:rsidRPr="00B60231">
          <w:t xml:space="preserve"> message since last entering RRC_CONNECTED state; or</w:t>
        </w:r>
      </w:ins>
    </w:p>
    <w:p w14:paraId="6A6F39E2" w14:textId="77777777" w:rsidR="00450D25" w:rsidRPr="00B60231" w:rsidRDefault="00450D25" w:rsidP="00450D25">
      <w:pPr>
        <w:pStyle w:val="B3"/>
        <w:rPr>
          <w:ins w:id="3955" w:author="[108#44][V2X]" w:date="2020-01-27T12:21:00Z"/>
        </w:rPr>
      </w:pPr>
      <w:ins w:id="3956" w:author="[108#44][V2X]" w:date="2020-01-27T12:21:00Z">
        <w:r w:rsidRPr="00B60231">
          <w:t>3&gt;</w:t>
        </w:r>
        <w:r w:rsidRPr="00B60231">
          <w:tab/>
          <w:t xml:space="preserve">if since the last time the UE transmitted a </w:t>
        </w:r>
        <w:r w:rsidRPr="00B60231">
          <w:rPr>
            <w:i/>
          </w:rPr>
          <w:t>SidelinkUEInformation</w:t>
        </w:r>
        <w:r>
          <w:rPr>
            <w:i/>
          </w:rPr>
          <w:t>NR</w:t>
        </w:r>
        <w:r w:rsidRPr="00B60231">
          <w:t xml:space="preserve"> message the UE connected to a PCell not </w:t>
        </w:r>
        <w:r>
          <w:t>providing</w:t>
        </w:r>
        <w:r w:rsidRPr="00B60231">
          <w:t xml:space="preserve"> </w:t>
        </w:r>
        <w:r w:rsidRPr="00B60231">
          <w:rPr>
            <w:i/>
          </w:rPr>
          <w:t>S</w:t>
        </w:r>
        <w:r>
          <w:rPr>
            <w:i/>
          </w:rPr>
          <w:t xml:space="preserve">IBX </w:t>
        </w:r>
        <w:r w:rsidRPr="00B60231">
          <w:t>includ</w:t>
        </w:r>
        <w:r w:rsidRPr="00B60231">
          <w:rPr>
            <w:lang w:eastAsia="zh-CN"/>
          </w:rPr>
          <w:t>ing</w:t>
        </w:r>
        <w:r w:rsidRPr="00B60231">
          <w:t xml:space="preserve"> </w:t>
        </w:r>
        <w:r w:rsidRPr="00B60231">
          <w:rPr>
            <w:i/>
          </w:rPr>
          <w:t>sl</w:t>
        </w:r>
        <w:r>
          <w:rPr>
            <w:i/>
          </w:rPr>
          <w:t>-</w:t>
        </w:r>
        <w:r w:rsidRPr="00B60231">
          <w:rPr>
            <w:i/>
          </w:rPr>
          <w:t>ConfigCommon</w:t>
        </w:r>
        <w:r>
          <w:rPr>
            <w:i/>
          </w:rPr>
          <w:t>NR</w:t>
        </w:r>
        <w:r w:rsidRPr="00B60231">
          <w:t>; or</w:t>
        </w:r>
      </w:ins>
    </w:p>
    <w:p w14:paraId="480C7A64" w14:textId="77777777" w:rsidR="00450D25" w:rsidRPr="00B60231" w:rsidRDefault="00450D25" w:rsidP="00450D25">
      <w:pPr>
        <w:pStyle w:val="B3"/>
        <w:rPr>
          <w:ins w:id="3957" w:author="[108#44][V2X]" w:date="2020-01-27T12:21:00Z"/>
        </w:rPr>
      </w:pPr>
      <w:ins w:id="3958" w:author="[108#44][V2X]" w:date="2020-01-27T12:21:00Z">
        <w:r w:rsidRPr="00B60231">
          <w:t>3&gt;</w:t>
        </w:r>
        <w:r w:rsidRPr="00B60231">
          <w:tab/>
          <w:t xml:space="preserve">if the last transmission of the </w:t>
        </w:r>
        <w:r w:rsidRPr="00B60231">
          <w:rPr>
            <w:i/>
          </w:rPr>
          <w:t>SidelinkUEInformation</w:t>
        </w:r>
        <w:r>
          <w:rPr>
            <w:i/>
          </w:rPr>
          <w:t>NR</w:t>
        </w:r>
        <w:r w:rsidRPr="00B60231">
          <w:t xml:space="preserve"> message did not include </w:t>
        </w:r>
        <w:r>
          <w:rPr>
            <w:i/>
          </w:rPr>
          <w:t>sl</w:t>
        </w:r>
        <w:r w:rsidRPr="00B60231">
          <w:rPr>
            <w:i/>
          </w:rPr>
          <w:t>-TxResourceReq</w:t>
        </w:r>
        <w:r>
          <w:rPr>
            <w:i/>
          </w:rPr>
          <w:t>List</w:t>
        </w:r>
        <w:r w:rsidRPr="00B60231">
          <w:t xml:space="preserve">; or if the information carried by the </w:t>
        </w:r>
        <w:r>
          <w:rPr>
            <w:i/>
          </w:rPr>
          <w:t>sl</w:t>
        </w:r>
        <w:r w:rsidRPr="00B60231">
          <w:rPr>
            <w:i/>
          </w:rPr>
          <w:t>-TxResourceReq</w:t>
        </w:r>
        <w:r>
          <w:rPr>
            <w:i/>
          </w:rPr>
          <w:t>List</w:t>
        </w:r>
        <w:r w:rsidRPr="00B60231">
          <w:t xml:space="preserve"> has changed since the last transmission of the </w:t>
        </w:r>
        <w:r w:rsidRPr="00B60231">
          <w:rPr>
            <w:i/>
          </w:rPr>
          <w:t>SidelinkUEInformation</w:t>
        </w:r>
        <w:r>
          <w:rPr>
            <w:i/>
          </w:rPr>
          <w:t>NR</w:t>
        </w:r>
        <w:r w:rsidRPr="00B60231">
          <w:t xml:space="preserve"> message:</w:t>
        </w:r>
      </w:ins>
    </w:p>
    <w:p w14:paraId="21C02F83" w14:textId="77777777" w:rsidR="00450D25" w:rsidRPr="00B60231" w:rsidRDefault="00450D25" w:rsidP="00450D25">
      <w:pPr>
        <w:pStyle w:val="B4"/>
        <w:rPr>
          <w:ins w:id="3959" w:author="[108#44][V2X]" w:date="2020-01-27T12:21:00Z"/>
        </w:rPr>
      </w:pPr>
      <w:ins w:id="3960" w:author="[108#44][V2X]" w:date="2020-01-27T12:21:00Z">
        <w:r w:rsidRPr="00B60231">
          <w:t>4&gt;</w:t>
        </w:r>
        <w:r w:rsidRPr="00B60231">
          <w:tab/>
          <w:t xml:space="preserve">initiate transmission of the </w:t>
        </w:r>
        <w:r w:rsidRPr="00B60231">
          <w:rPr>
            <w:i/>
          </w:rPr>
          <w:t>SidelinkUEInformation</w:t>
        </w:r>
        <w:r>
          <w:rPr>
            <w:i/>
          </w:rPr>
          <w:t>NR</w:t>
        </w:r>
        <w:r w:rsidRPr="00B60231">
          <w:t xml:space="preserve"> message to indicate the</w:t>
        </w:r>
        <w:r>
          <w:t xml:space="preserve"> NR</w:t>
        </w:r>
        <w:r w:rsidRPr="00B60231">
          <w:t xml:space="preserve"> sidelink communication transmission resources required by the UE in accordance with 5.</w:t>
        </w:r>
        <w:r>
          <w:t>X</w:t>
        </w:r>
        <w:r w:rsidRPr="00B60231">
          <w:t>.</w:t>
        </w:r>
        <w:r>
          <w:t>3</w:t>
        </w:r>
        <w:r w:rsidRPr="00B60231">
          <w:t>.3;</w:t>
        </w:r>
      </w:ins>
    </w:p>
    <w:p w14:paraId="64EB7E9E" w14:textId="77777777" w:rsidR="00450D25" w:rsidRPr="00B60231" w:rsidRDefault="00450D25" w:rsidP="00450D25">
      <w:pPr>
        <w:pStyle w:val="B2"/>
        <w:rPr>
          <w:ins w:id="3961" w:author="[108#44][V2X]" w:date="2020-01-27T12:21:00Z"/>
        </w:rPr>
      </w:pPr>
      <w:ins w:id="3962" w:author="[108#44][V2X]" w:date="2020-01-27T12:21:00Z">
        <w:r w:rsidRPr="00B60231">
          <w:t>2&gt;</w:t>
        </w:r>
        <w:r w:rsidRPr="00B60231">
          <w:tab/>
          <w:t>else:</w:t>
        </w:r>
      </w:ins>
    </w:p>
    <w:p w14:paraId="39655EEC" w14:textId="77777777" w:rsidR="00450D25" w:rsidRPr="00B60231" w:rsidRDefault="00450D25" w:rsidP="00450D25">
      <w:pPr>
        <w:pStyle w:val="B3"/>
        <w:rPr>
          <w:ins w:id="3963" w:author="[108#44][V2X]" w:date="2020-01-27T12:21:00Z"/>
        </w:rPr>
      </w:pPr>
      <w:ins w:id="3964" w:author="[108#44][V2X]" w:date="2020-01-27T12:21:00Z">
        <w:r w:rsidRPr="00B60231">
          <w:t>3&gt;</w:t>
        </w:r>
        <w:r w:rsidRPr="00B60231">
          <w:tab/>
          <w:t xml:space="preserve">if the last transmission of the </w:t>
        </w:r>
        <w:r w:rsidRPr="00B60231">
          <w:rPr>
            <w:i/>
          </w:rPr>
          <w:t>SidelinkUEInformation</w:t>
        </w:r>
        <w:r>
          <w:rPr>
            <w:i/>
          </w:rPr>
          <w:t>NR</w:t>
        </w:r>
        <w:r w:rsidRPr="00B60231">
          <w:t xml:space="preserve"> message included </w:t>
        </w:r>
        <w:r>
          <w:rPr>
            <w:i/>
          </w:rPr>
          <w:t>sl</w:t>
        </w:r>
        <w:r w:rsidRPr="00B60231">
          <w:rPr>
            <w:i/>
          </w:rPr>
          <w:t>-TxResourceReq</w:t>
        </w:r>
        <w:r>
          <w:rPr>
            <w:i/>
          </w:rPr>
          <w:t>List</w:t>
        </w:r>
        <w:r w:rsidRPr="00B60231">
          <w:t>:</w:t>
        </w:r>
      </w:ins>
    </w:p>
    <w:p w14:paraId="00F75051" w14:textId="77777777" w:rsidR="00450D25" w:rsidRDefault="00450D25" w:rsidP="00450D25">
      <w:pPr>
        <w:pStyle w:val="B4"/>
        <w:rPr>
          <w:ins w:id="3965" w:author="[108#44][V2X]" w:date="2020-01-27T12:21:00Z"/>
        </w:rPr>
      </w:pPr>
      <w:ins w:id="3966" w:author="[108#44][V2X]" w:date="2020-01-27T12:21:00Z">
        <w:r w:rsidRPr="00B60231">
          <w:t>4&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X</w:t>
        </w:r>
        <w:r w:rsidRPr="00B60231">
          <w:t>.</w:t>
        </w:r>
        <w:r>
          <w:t>3.3.</w:t>
        </w:r>
      </w:ins>
    </w:p>
    <w:p w14:paraId="2AD0D8F7" w14:textId="77777777" w:rsidR="00450D25" w:rsidRPr="00A047D1" w:rsidRDefault="00450D25" w:rsidP="00450D25">
      <w:pPr>
        <w:pStyle w:val="Heading4"/>
        <w:rPr>
          <w:ins w:id="3967" w:author="[108#44][V2X]" w:date="2020-01-27T12:21:00Z"/>
        </w:rPr>
      </w:pPr>
      <w:ins w:id="3968" w:author="[108#44][V2X]" w:date="2020-01-27T12:21:00Z">
        <w:r w:rsidRPr="00A047D1">
          <w:t>5.</w:t>
        </w:r>
        <w:r>
          <w:rPr>
            <w:lang w:eastAsia="zh-CN"/>
          </w:rPr>
          <w:t>x</w:t>
        </w:r>
        <w:r w:rsidRPr="00A047D1">
          <w:t>.</w:t>
        </w:r>
        <w:r>
          <w:rPr>
            <w:lang w:eastAsia="zh-CN"/>
          </w:rPr>
          <w:t>3</w:t>
        </w:r>
        <w:r w:rsidRPr="00A047D1">
          <w:t>.</w:t>
        </w:r>
        <w:r>
          <w:t>3</w:t>
        </w:r>
        <w:r>
          <w:tab/>
          <w:t xml:space="preserve">Actions related to transmission of </w:t>
        </w:r>
        <w:r w:rsidRPr="004C0955">
          <w:rPr>
            <w:i/>
          </w:rPr>
          <w:t>SidelinkUEInformationNR</w:t>
        </w:r>
        <w:r>
          <w:t xml:space="preserve"> message</w:t>
        </w:r>
      </w:ins>
    </w:p>
    <w:p w14:paraId="292055A6" w14:textId="77777777" w:rsidR="00450D25" w:rsidRDefault="00450D25" w:rsidP="00450D25">
      <w:pPr>
        <w:rPr>
          <w:ins w:id="3969" w:author="[108#44][V2X]" w:date="2020-01-27T12:21:00Z"/>
        </w:rPr>
      </w:pPr>
      <w:ins w:id="3970" w:author="[108#44][V2X]" w:date="2020-01-27T12:21:00Z">
        <w:r w:rsidRPr="00B60231">
          <w:t xml:space="preserve">The UE shall set the contents of the </w:t>
        </w:r>
        <w:r w:rsidRPr="00B60231">
          <w:rPr>
            <w:i/>
          </w:rPr>
          <w:t>SidelinkUEInformation</w:t>
        </w:r>
        <w:r>
          <w:rPr>
            <w:i/>
          </w:rPr>
          <w:t>NR</w:t>
        </w:r>
        <w:r>
          <w:t xml:space="preserve"> message as follows:</w:t>
        </w:r>
      </w:ins>
    </w:p>
    <w:p w14:paraId="58827F15" w14:textId="77777777" w:rsidR="00450D25" w:rsidRPr="00B60231" w:rsidRDefault="00450D25" w:rsidP="00450D25">
      <w:pPr>
        <w:pStyle w:val="B1"/>
        <w:rPr>
          <w:ins w:id="3971" w:author="[108#44][V2X]" w:date="2020-01-27T12:21:00Z"/>
        </w:rPr>
      </w:pPr>
      <w:ins w:id="3972" w:author="[108#44][V2X]" w:date="2020-01-27T12:21:00Z">
        <w:r w:rsidRPr="00B60231">
          <w:t>1&gt;</w:t>
        </w:r>
        <w:r w:rsidRPr="00B60231">
          <w:tab/>
          <w:t xml:space="preserve">if the UE initiates the procedure to indicate it is (no more) interested </w:t>
        </w:r>
        <w:r>
          <w:t xml:space="preserve">to </w:t>
        </w:r>
        <w:r w:rsidRPr="00867590">
          <w:rPr>
            <w:lang w:eastAsia="zh-CN"/>
          </w:rPr>
          <w:t xml:space="preserve">receive </w:t>
        </w:r>
        <w:r>
          <w:rPr>
            <w:lang w:eastAsia="zh-CN"/>
          </w:rPr>
          <w:t>NR</w:t>
        </w:r>
        <w:r w:rsidRPr="00867590">
          <w:rPr>
            <w:lang w:eastAsia="zh-CN"/>
          </w:rPr>
          <w:t xml:space="preserve"> sidelink communication</w:t>
        </w:r>
        <w:r w:rsidRPr="00867590">
          <w:t xml:space="preserve"> or </w:t>
        </w:r>
        <w:r w:rsidRPr="00B60231">
          <w:t xml:space="preserve">to request (configuration/ release) of </w:t>
        </w:r>
        <w:r>
          <w:t xml:space="preserve">NR </w:t>
        </w:r>
        <w:r w:rsidRPr="00B60231">
          <w:t>sidelink communication</w:t>
        </w:r>
        <w:r w:rsidRPr="00B60231">
          <w:rPr>
            <w:lang w:eastAsia="zh-CN"/>
          </w:rPr>
          <w:t xml:space="preserve"> </w:t>
        </w:r>
        <w:r w:rsidRPr="00B60231">
          <w:t>transmission resources (i.e. UE includes all concerned information, irrespective of what triggered the procedure):</w:t>
        </w:r>
      </w:ins>
    </w:p>
    <w:p w14:paraId="21522C8C" w14:textId="77777777" w:rsidR="00450D25" w:rsidRDefault="00450D25" w:rsidP="00450D25">
      <w:pPr>
        <w:pStyle w:val="B2"/>
        <w:rPr>
          <w:ins w:id="3973" w:author="[108#44][V2X]" w:date="2020-01-27T12:21:00Z"/>
        </w:rPr>
      </w:pPr>
      <w:ins w:id="3974" w:author="[108#44][V2X]" w:date="2020-01-27T12:21:00Z">
        <w:r w:rsidRPr="00B60231">
          <w:t>2&gt;</w:t>
        </w:r>
        <w:r w:rsidRPr="00B60231">
          <w:tab/>
          <w:t xml:space="preserve">if </w:t>
        </w:r>
        <w:r w:rsidRPr="00B60231">
          <w:rPr>
            <w:i/>
          </w:rPr>
          <w:t>S</w:t>
        </w:r>
        <w:r>
          <w:rPr>
            <w:i/>
          </w:rPr>
          <w:t xml:space="preserve">IBX </w:t>
        </w:r>
        <w:r>
          <w:t xml:space="preserve">including </w:t>
        </w:r>
        <w:r>
          <w:rPr>
            <w:i/>
          </w:rPr>
          <w:t>sl-</w:t>
        </w:r>
        <w:r w:rsidRPr="002754E8">
          <w:rPr>
            <w:i/>
          </w:rPr>
          <w:t>ConfigCommon</w:t>
        </w:r>
        <w:r>
          <w:rPr>
            <w:i/>
          </w:rPr>
          <w:t>NR</w:t>
        </w:r>
        <w:r w:rsidRPr="002754E8">
          <w:t xml:space="preserve"> </w:t>
        </w:r>
        <w:r w:rsidRPr="00B60231">
          <w:t xml:space="preserve">is </w:t>
        </w:r>
        <w:r>
          <w:t>provided</w:t>
        </w:r>
        <w:r w:rsidRPr="00B60231">
          <w:t xml:space="preserve"> by the PCell:</w:t>
        </w:r>
      </w:ins>
    </w:p>
    <w:p w14:paraId="6883C5D5" w14:textId="77777777" w:rsidR="00450D25" w:rsidRPr="00B60231" w:rsidRDefault="00450D25" w:rsidP="00450D25">
      <w:pPr>
        <w:pStyle w:val="B3"/>
        <w:rPr>
          <w:ins w:id="3975" w:author="[108#44][V2X]" w:date="2020-01-27T12:21:00Z"/>
        </w:rPr>
      </w:pPr>
      <w:ins w:id="3976" w:author="[108#44][V2X]" w:date="2020-01-27T12:21:00Z">
        <w:r w:rsidRPr="00B60231">
          <w:t>3&gt;</w:t>
        </w:r>
        <w:r w:rsidRPr="00B60231">
          <w:tab/>
          <w:t xml:space="preserve">if configured by upper layers to </w:t>
        </w:r>
        <w:r>
          <w:t>receive</w:t>
        </w:r>
        <w:r w:rsidRPr="00B60231">
          <w:t xml:space="preserve"> </w:t>
        </w:r>
        <w:r>
          <w:rPr>
            <w:lang w:eastAsia="zh-CN"/>
          </w:rPr>
          <w:t>NR</w:t>
        </w:r>
        <w:r w:rsidRPr="00B60231">
          <w:rPr>
            <w:lang w:eastAsia="zh-CN"/>
          </w:rPr>
          <w:t xml:space="preserve"> </w:t>
        </w:r>
        <w:r w:rsidRPr="00B60231">
          <w:t>sidelink communication:</w:t>
        </w:r>
      </w:ins>
    </w:p>
    <w:p w14:paraId="22496774" w14:textId="77777777" w:rsidR="00450D25" w:rsidRPr="00B60231" w:rsidRDefault="00450D25" w:rsidP="00450D25">
      <w:pPr>
        <w:pStyle w:val="B4"/>
        <w:rPr>
          <w:ins w:id="3977" w:author="[108#44][V2X]" w:date="2020-01-27T12:21:00Z"/>
        </w:rPr>
      </w:pPr>
      <w:ins w:id="3978" w:author="[108#44][V2X]" w:date="2020-01-27T12:21:00Z">
        <w:r w:rsidRPr="00B60231">
          <w:t>4&gt;</w:t>
        </w:r>
        <w:r w:rsidRPr="00B60231">
          <w:tab/>
          <w:t xml:space="preserve">include </w:t>
        </w:r>
        <w:r w:rsidRPr="00E71093">
          <w:rPr>
            <w:i/>
          </w:rPr>
          <w:t xml:space="preserve">sl-RxInterestedFreqList </w:t>
        </w:r>
        <w:r w:rsidRPr="00B60231">
          <w:t xml:space="preserve">and set </w:t>
        </w:r>
        <w:r>
          <w:t>it to the frequency</w:t>
        </w:r>
        <w:r w:rsidRPr="00B60231">
          <w:t xml:space="preserve"> </w:t>
        </w:r>
        <w:r>
          <w:t>for NR sidelink communication reception;</w:t>
        </w:r>
      </w:ins>
    </w:p>
    <w:p w14:paraId="75129645" w14:textId="77777777" w:rsidR="00450D25" w:rsidRPr="00B60231" w:rsidRDefault="00450D25" w:rsidP="00450D25">
      <w:pPr>
        <w:pStyle w:val="B3"/>
        <w:rPr>
          <w:ins w:id="3979" w:author="[108#44][V2X]" w:date="2020-01-27T12:21:00Z"/>
        </w:rPr>
      </w:pPr>
      <w:ins w:id="3980" w:author="[108#44][V2X]" w:date="2020-01-27T12:21:00Z">
        <w:r w:rsidRPr="00B60231">
          <w:t>3&gt;</w:t>
        </w:r>
        <w:r w:rsidRPr="00B60231">
          <w:tab/>
          <w:t xml:space="preserve">if configured by upper layers to transmit </w:t>
        </w:r>
        <w:r>
          <w:rPr>
            <w:lang w:eastAsia="zh-CN"/>
          </w:rPr>
          <w:t>NR</w:t>
        </w:r>
        <w:r w:rsidRPr="00B60231">
          <w:rPr>
            <w:lang w:eastAsia="zh-CN"/>
          </w:rPr>
          <w:t xml:space="preserve"> </w:t>
        </w:r>
        <w:r w:rsidRPr="00B60231">
          <w:t>sidelink communication:</w:t>
        </w:r>
      </w:ins>
    </w:p>
    <w:p w14:paraId="651BB9B1" w14:textId="77777777" w:rsidR="00450D25" w:rsidRPr="00B60231" w:rsidRDefault="00450D25" w:rsidP="00450D25">
      <w:pPr>
        <w:pStyle w:val="B4"/>
        <w:rPr>
          <w:ins w:id="3981" w:author="[108#44][V2X]" w:date="2020-01-27T12:21:00Z"/>
        </w:rPr>
      </w:pPr>
      <w:ins w:id="3982" w:author="[108#44][V2X]" w:date="2020-01-27T12:21:00Z">
        <w:r w:rsidRPr="00B60231">
          <w:t>4&gt;</w:t>
        </w:r>
        <w:r w:rsidRPr="00B60231">
          <w:tab/>
          <w:t xml:space="preserve">include </w:t>
        </w:r>
        <w:r>
          <w:rPr>
            <w:i/>
          </w:rPr>
          <w:t>sl</w:t>
        </w:r>
        <w:r w:rsidRPr="00B60231">
          <w:rPr>
            <w:i/>
          </w:rPr>
          <w:t>-</w:t>
        </w:r>
        <w:r>
          <w:rPr>
            <w:i/>
          </w:rPr>
          <w:t>T</w:t>
        </w:r>
        <w:r w:rsidRPr="00B60231">
          <w:rPr>
            <w:i/>
          </w:rPr>
          <w:t>xResourceReq</w:t>
        </w:r>
        <w:r>
          <w:rPr>
            <w:i/>
          </w:rPr>
          <w:t>List</w:t>
        </w:r>
        <w:r w:rsidRPr="00B60231">
          <w:t xml:space="preserve"> and set its fields</w:t>
        </w:r>
        <w:r>
          <w:t xml:space="preserve"> (if needed)</w:t>
        </w:r>
        <w:r w:rsidRPr="00B60231">
          <w:t xml:space="preserve"> as follows for each</w:t>
        </w:r>
        <w:r>
          <w:t xml:space="preserve"> destination for </w:t>
        </w:r>
        <w:r w:rsidRPr="00B60231">
          <w:t xml:space="preserve">which </w:t>
        </w:r>
        <w:r>
          <w:t>it requests network to assign NR sidelink communication resource</w:t>
        </w:r>
        <w:r w:rsidRPr="00B60231">
          <w:t>:</w:t>
        </w:r>
      </w:ins>
    </w:p>
    <w:p w14:paraId="73AFB967" w14:textId="77777777" w:rsidR="00450D25" w:rsidRPr="00B60231" w:rsidRDefault="00450D25" w:rsidP="00450D25">
      <w:pPr>
        <w:pStyle w:val="B5"/>
        <w:rPr>
          <w:ins w:id="3983" w:author="[108#44][V2X]" w:date="2020-01-27T12:21:00Z"/>
        </w:rPr>
      </w:pPr>
      <w:ins w:id="3984" w:author="[108#44][V2X]" w:date="2020-01-27T12:21:00Z">
        <w:r w:rsidRPr="00B60231">
          <w:t>5&gt;</w:t>
        </w:r>
        <w:r w:rsidRPr="00B60231">
          <w:tab/>
          <w:t xml:space="preserve">set </w:t>
        </w:r>
        <w:r>
          <w:rPr>
            <w:i/>
          </w:rPr>
          <w:t xml:space="preserve">sl-DestinationIdentiy </w:t>
        </w:r>
        <w:r w:rsidRPr="00B60231">
          <w:t xml:space="preserve">to </w:t>
        </w:r>
        <w:r>
          <w:t>the destination identity configured by upper layer</w:t>
        </w:r>
        <w:r w:rsidRPr="00B60231">
          <w:rPr>
            <w:lang w:eastAsia="zh-CN"/>
          </w:rPr>
          <w:t xml:space="preserve"> for </w:t>
        </w:r>
        <w:r>
          <w:rPr>
            <w:lang w:eastAsia="zh-CN"/>
          </w:rPr>
          <w:t xml:space="preserve">NR </w:t>
        </w:r>
        <w:r w:rsidRPr="00B60231">
          <w:t>sidelink communication</w:t>
        </w:r>
        <w:r w:rsidRPr="00B60231">
          <w:rPr>
            <w:lang w:eastAsia="zh-CN"/>
          </w:rPr>
          <w:t xml:space="preserve"> transmission</w:t>
        </w:r>
        <w:r w:rsidRPr="00B60231">
          <w:t>;</w:t>
        </w:r>
      </w:ins>
    </w:p>
    <w:p w14:paraId="37689928" w14:textId="77777777" w:rsidR="00450D25" w:rsidRPr="00B60231" w:rsidRDefault="00450D25" w:rsidP="00450D25">
      <w:pPr>
        <w:pStyle w:val="B5"/>
        <w:rPr>
          <w:ins w:id="3985" w:author="[108#44][V2X]" w:date="2020-01-27T12:21:00Z"/>
        </w:rPr>
      </w:pPr>
      <w:ins w:id="3986" w:author="[108#44][V2X]" w:date="2020-01-27T12:21:00Z">
        <w:r w:rsidRPr="00B60231">
          <w:t>5&gt;</w:t>
        </w:r>
        <w:r w:rsidRPr="00B60231">
          <w:tab/>
          <w:t xml:space="preserve">set </w:t>
        </w:r>
        <w:r>
          <w:rPr>
            <w:i/>
          </w:rPr>
          <w:t>sl-CastType</w:t>
        </w:r>
        <w:r w:rsidRPr="00B60231">
          <w:t xml:space="preserve"> to </w:t>
        </w:r>
        <w:r w:rsidRPr="00B60231">
          <w:rPr>
            <w:lang w:eastAsia="zh-CN"/>
          </w:rPr>
          <w:t xml:space="preserve">the </w:t>
        </w:r>
        <w:r>
          <w:rPr>
            <w:lang w:eastAsia="zh-CN"/>
          </w:rPr>
          <w:t>cast type of the associated destination</w:t>
        </w:r>
        <w:r w:rsidRPr="00586891">
          <w:t xml:space="preserve"> </w:t>
        </w:r>
        <w:r>
          <w:t>identity</w:t>
        </w:r>
        <w:r>
          <w:rPr>
            <w:lang w:eastAsia="zh-CN"/>
          </w:rPr>
          <w:t xml:space="preserve"> configured by the upper layer for the NR </w:t>
        </w:r>
        <w:r w:rsidRPr="00B60231">
          <w:t>sidelink communication</w:t>
        </w:r>
        <w:r w:rsidRPr="00B60231">
          <w:rPr>
            <w:lang w:eastAsia="zh-CN"/>
          </w:rPr>
          <w:t xml:space="preserve"> transmission</w:t>
        </w:r>
        <w:r w:rsidRPr="00B60231">
          <w:t>;</w:t>
        </w:r>
      </w:ins>
    </w:p>
    <w:p w14:paraId="42C86D5F" w14:textId="77777777" w:rsidR="00450D25" w:rsidRDefault="00450D25" w:rsidP="00450D25">
      <w:pPr>
        <w:pStyle w:val="B5"/>
        <w:ind w:left="1704"/>
        <w:rPr>
          <w:ins w:id="3987" w:author="[108#44][V2X]" w:date="2020-01-27T12:21:00Z"/>
        </w:rPr>
      </w:pPr>
      <w:ins w:id="3988" w:author="[108#44][V2X]" w:date="2020-01-27T12:21:00Z">
        <w:r>
          <w:t>5</w:t>
        </w:r>
        <w:r w:rsidRPr="00B60231">
          <w:t>&gt;</w:t>
        </w:r>
        <w:r w:rsidRPr="00B60231">
          <w:tab/>
          <w:t xml:space="preserve">set </w:t>
        </w:r>
        <w:r w:rsidRPr="00E41252">
          <w:rPr>
            <w:i/>
          </w:rPr>
          <w:t>sl-RLC-ModeIndication</w:t>
        </w:r>
        <w:r w:rsidRPr="00B60231">
          <w:t xml:space="preserve"> to include </w:t>
        </w:r>
        <w:r>
          <w:t xml:space="preserve">the RLC mode(s) and optionally QoS profile(s) of the sidelink QoS flow(s) of the associated RLC mode(s), if the associated </w:t>
        </w:r>
        <w:r w:rsidRPr="000662A1">
          <w:t>bi-directional</w:t>
        </w:r>
        <w:r>
          <w:t xml:space="preserve"> sidelink DRB addition is due to </w:t>
        </w:r>
        <w:r>
          <w:rPr>
            <w:rFonts w:eastAsia="Batang"/>
            <w:noProof/>
          </w:rPr>
          <w:t>the configuration</w:t>
        </w:r>
        <w:r w:rsidRPr="00D201FB">
          <w:rPr>
            <w:i/>
          </w:rPr>
          <w:t xml:space="preserve"> </w:t>
        </w:r>
        <w:r w:rsidRPr="00D201FB">
          <w:t>by</w:t>
        </w:r>
        <w:r>
          <w:rPr>
            <w:i/>
          </w:rPr>
          <w:t xml:space="preserve"> </w:t>
        </w:r>
        <w:r w:rsidRPr="00E1357A">
          <w:rPr>
            <w:i/>
          </w:rPr>
          <w:t>RRCReconfigurationSidelink</w:t>
        </w:r>
        <w:r>
          <w:t>;</w:t>
        </w:r>
      </w:ins>
    </w:p>
    <w:p w14:paraId="1E18A730" w14:textId="77777777" w:rsidR="00450D25" w:rsidRPr="00E41252" w:rsidRDefault="00450D25" w:rsidP="00450D25">
      <w:pPr>
        <w:pStyle w:val="B5"/>
        <w:rPr>
          <w:ins w:id="3989" w:author="[108#44][V2X]" w:date="2020-01-27T12:21:00Z"/>
        </w:rPr>
      </w:pPr>
      <w:ins w:id="3990" w:author="[108#44][V2X]" w:date="2020-01-27T12:21:00Z">
        <w:r w:rsidRPr="00B60231">
          <w:t>5&gt;</w:t>
        </w:r>
        <w:r w:rsidRPr="00B60231">
          <w:tab/>
          <w:t xml:space="preserve">set </w:t>
        </w:r>
        <w:r w:rsidRPr="00E41252">
          <w:rPr>
            <w:i/>
          </w:rPr>
          <w:t>sl-Failure</w:t>
        </w:r>
        <w:r>
          <w:t xml:space="preserve"> for the associated </w:t>
        </w:r>
        <w:r w:rsidRPr="00E71093">
          <w:t>d</w:t>
        </w:r>
        <w:r w:rsidRPr="003D6001">
          <w:t xml:space="preserve">estination </w:t>
        </w:r>
        <w:r>
          <w:t xml:space="preserve">for the NR </w:t>
        </w:r>
        <w:r w:rsidRPr="00B60231">
          <w:t>sidelink communicati</w:t>
        </w:r>
        <w:r>
          <w:t>on transmission, if the sidelink RLF is detected;</w:t>
        </w:r>
      </w:ins>
    </w:p>
    <w:p w14:paraId="32D28F77" w14:textId="77777777" w:rsidR="00450D25" w:rsidRDefault="00450D25" w:rsidP="00450D25">
      <w:pPr>
        <w:pStyle w:val="B5"/>
        <w:rPr>
          <w:ins w:id="3991" w:author="[108#44][V2X]" w:date="2020-01-27T12:21:00Z"/>
        </w:rPr>
      </w:pPr>
      <w:ins w:id="3992" w:author="[108#44][V2X]" w:date="2020-01-27T12:21:00Z">
        <w:r w:rsidRPr="00B60231">
          <w:t>5&gt;</w:t>
        </w:r>
        <w:r w:rsidRPr="00B60231">
          <w:tab/>
          <w:t xml:space="preserve">set </w:t>
        </w:r>
        <w:r>
          <w:rPr>
            <w:i/>
          </w:rPr>
          <w:t>sl-QoS-InfoList</w:t>
        </w:r>
        <w:r w:rsidRPr="00B60231">
          <w:t xml:space="preserve"> to include </w:t>
        </w:r>
        <w:r>
          <w:t xml:space="preserve">QoS profile(s) of the sidelink QoS flow(s) of the associated </w:t>
        </w:r>
        <w:r w:rsidRPr="00E71093">
          <w:t>d</w:t>
        </w:r>
        <w:r w:rsidRPr="003D6001">
          <w:t xml:space="preserve">estination </w:t>
        </w:r>
        <w:r w:rsidRPr="00E71093">
          <w:t>configured</w:t>
        </w:r>
        <w:r>
          <w:t xml:space="preserve"> by the upper layer for the NR </w:t>
        </w:r>
        <w:r w:rsidRPr="00B60231">
          <w:t>sidelink communicati</w:t>
        </w:r>
        <w:r>
          <w:t>on transmission;</w:t>
        </w:r>
      </w:ins>
    </w:p>
    <w:p w14:paraId="52D69674" w14:textId="77777777" w:rsidR="00450D25" w:rsidRPr="00867590" w:rsidRDefault="00450D25" w:rsidP="00450D25">
      <w:pPr>
        <w:pStyle w:val="B5"/>
        <w:rPr>
          <w:ins w:id="3993" w:author="[108#44][V2X]" w:date="2020-01-27T12:21:00Z"/>
        </w:rPr>
      </w:pPr>
      <w:ins w:id="3994" w:author="[108#44][V2X]" w:date="2020-01-27T12:21:00Z">
        <w:r w:rsidRPr="00867590">
          <w:t>5&gt;</w:t>
        </w:r>
        <w:r w:rsidRPr="00867590">
          <w:tab/>
          <w:t xml:space="preserve">set </w:t>
        </w:r>
        <w:r w:rsidRPr="00586891">
          <w:rPr>
            <w:i/>
          </w:rPr>
          <w:t>sl-InterestedFreqList</w:t>
        </w:r>
        <w:r w:rsidRPr="00867590">
          <w:t xml:space="preserve"> to indicate the frequency</w:t>
        </w:r>
        <w:r w:rsidRPr="00867590">
          <w:rPr>
            <w:lang w:eastAsia="zh-CN"/>
          </w:rPr>
          <w:t xml:space="preserve"> for </w:t>
        </w:r>
        <w:r>
          <w:rPr>
            <w:lang w:eastAsia="zh-CN"/>
          </w:rPr>
          <w:t>NR</w:t>
        </w:r>
        <w:r w:rsidRPr="00867590">
          <w:rPr>
            <w:lang w:eastAsia="zh-CN"/>
          </w:rPr>
          <w:t xml:space="preserve"> </w:t>
        </w:r>
        <w:r w:rsidRPr="00867590">
          <w:t>sidelink communication</w:t>
        </w:r>
        <w:r w:rsidRPr="00867590">
          <w:rPr>
            <w:lang w:eastAsia="zh-CN"/>
          </w:rPr>
          <w:t xml:space="preserve"> transmission</w:t>
        </w:r>
        <w:r w:rsidRPr="00867590">
          <w:t>;</w:t>
        </w:r>
      </w:ins>
    </w:p>
    <w:p w14:paraId="0D56D243" w14:textId="77777777" w:rsidR="00450D25" w:rsidRPr="00B60231" w:rsidRDefault="00450D25" w:rsidP="00450D25">
      <w:pPr>
        <w:pStyle w:val="B5"/>
        <w:rPr>
          <w:ins w:id="3995" w:author="[108#44][V2X]" w:date="2020-01-27T12:21:00Z"/>
        </w:rPr>
      </w:pPr>
      <w:ins w:id="3996" w:author="[108#44][V2X]" w:date="2020-01-27T12:21:00Z">
        <w:r w:rsidRPr="00867590">
          <w:t>5&gt;</w:t>
        </w:r>
        <w:r w:rsidRPr="00867590">
          <w:tab/>
          <w:t xml:space="preserve">set </w:t>
        </w:r>
        <w:r w:rsidRPr="00586891">
          <w:rPr>
            <w:i/>
          </w:rPr>
          <w:t>sl-TypeTxSyncList</w:t>
        </w:r>
        <w:r>
          <w:rPr>
            <w:i/>
          </w:rPr>
          <w:t xml:space="preserve"> </w:t>
        </w:r>
        <w:r w:rsidRPr="00867590">
          <w:t xml:space="preserve">to </w:t>
        </w:r>
        <w:r w:rsidRPr="00867590">
          <w:rPr>
            <w:lang w:eastAsia="zh-CN"/>
          </w:rPr>
          <w:t xml:space="preserve">the current synchronization reference type used on the associated </w:t>
        </w:r>
        <w:r w:rsidRPr="00586891">
          <w:rPr>
            <w:i/>
          </w:rPr>
          <w:t>sl-InterestedFreqList</w:t>
        </w:r>
        <w:r w:rsidRPr="00867590">
          <w:t xml:space="preserve"> </w:t>
        </w:r>
        <w:r w:rsidRPr="00867590">
          <w:rPr>
            <w:lang w:eastAsia="zh-CN"/>
          </w:rPr>
          <w:t xml:space="preserve">for </w:t>
        </w:r>
        <w:r>
          <w:rPr>
            <w:lang w:eastAsia="zh-CN"/>
          </w:rPr>
          <w:t>NR</w:t>
        </w:r>
        <w:r w:rsidRPr="00867590">
          <w:rPr>
            <w:lang w:eastAsia="zh-CN"/>
          </w:rPr>
          <w:t xml:space="preserve"> </w:t>
        </w:r>
        <w:r w:rsidRPr="00867590">
          <w:t>sidelink communication</w:t>
        </w:r>
        <w:r w:rsidRPr="00867590">
          <w:rPr>
            <w:lang w:eastAsia="zh-CN"/>
          </w:rPr>
          <w:t xml:space="preserve"> transmission</w:t>
        </w:r>
        <w:r>
          <w:t>.</w:t>
        </w:r>
      </w:ins>
    </w:p>
    <w:p w14:paraId="56CCF9F4" w14:textId="77777777" w:rsidR="00450D25" w:rsidRPr="00B60231" w:rsidRDefault="00450D25" w:rsidP="00450D25">
      <w:pPr>
        <w:pStyle w:val="B1"/>
        <w:rPr>
          <w:ins w:id="3997" w:author="[108#44][V2X]" w:date="2020-01-27T12:21:00Z"/>
        </w:rPr>
      </w:pPr>
      <w:ins w:id="3998" w:author="[108#44][V2X]" w:date="2020-01-27T12:21:00Z">
        <w:r>
          <w:t xml:space="preserve">1&gt; </w:t>
        </w:r>
        <w:r w:rsidRPr="00B60231">
          <w:t xml:space="preserve">The UE shall submit the </w:t>
        </w:r>
        <w:r w:rsidRPr="00117C61">
          <w:rPr>
            <w:i/>
          </w:rPr>
          <w:t>SidelinkUEInformationNR</w:t>
        </w:r>
        <w:r w:rsidRPr="00B60231">
          <w:t xml:space="preserve"> message to lower layers for transmission.</w:t>
        </w:r>
      </w:ins>
    </w:p>
    <w:p w14:paraId="109DE687" w14:textId="77777777" w:rsidR="00450D25" w:rsidRDefault="00450D25" w:rsidP="00450D25">
      <w:pPr>
        <w:pStyle w:val="Heading3"/>
        <w:rPr>
          <w:ins w:id="3999" w:author="[108#44][V2X]" w:date="2020-01-27T12:21:00Z"/>
        </w:rPr>
      </w:pPr>
      <w:ins w:id="4000" w:author="[108#44][V2X]" w:date="2020-01-27T12:21:00Z">
        <w:r>
          <w:t>5.X.4</w:t>
        </w:r>
        <w:r w:rsidRPr="00A047D1">
          <w:tab/>
        </w:r>
        <w:r>
          <w:t>Sidelink UE information for V2X sidelink communication</w:t>
        </w:r>
      </w:ins>
    </w:p>
    <w:p w14:paraId="14A17734" w14:textId="77777777" w:rsidR="00450D25" w:rsidRPr="00A047D1" w:rsidRDefault="00450D25" w:rsidP="00450D25">
      <w:pPr>
        <w:pStyle w:val="TH"/>
        <w:rPr>
          <w:ins w:id="4001" w:author="[108#44][V2X]" w:date="2020-01-27T12:21:00Z"/>
        </w:rPr>
      </w:pPr>
      <w:ins w:id="4002" w:author="[108#44][V2X]" w:date="2020-01-27T12:21:00Z">
        <w:r w:rsidRPr="00A047D1">
          <w:rPr>
            <w:noProof/>
          </w:rPr>
          <w:object w:dxaOrig="4455" w:dyaOrig="2040" w14:anchorId="63EE5911">
            <v:shape id="_x0000_i1069" type="#_x0000_t75" style="width:227.35pt;height:104.65pt" o:ole="">
              <v:imagedata r:id="rId101" o:title=""/>
            </v:shape>
            <o:OLEObject Type="Embed" ProgID="Mscgen.Chart" ShapeID="_x0000_i1069" DrawAspect="Content" ObjectID="_1642268228" r:id="rId102"/>
          </w:object>
        </w:r>
      </w:ins>
    </w:p>
    <w:p w14:paraId="1166B52C" w14:textId="77777777" w:rsidR="00450D25" w:rsidRPr="00A047D1" w:rsidRDefault="00450D25" w:rsidP="00450D25">
      <w:pPr>
        <w:pStyle w:val="TF"/>
        <w:rPr>
          <w:ins w:id="4003" w:author="[108#44][V2X]" w:date="2020-01-27T12:21:00Z"/>
        </w:rPr>
      </w:pPr>
      <w:ins w:id="4004" w:author="[108#44][V2X]" w:date="2020-01-27T12:21:00Z">
        <w:r w:rsidRPr="00A047D1">
          <w:t>Figure 5.</w:t>
        </w:r>
        <w:r>
          <w:t>X</w:t>
        </w:r>
        <w:r w:rsidRPr="00A047D1">
          <w:t>.</w:t>
        </w:r>
        <w:r>
          <w:t>4-1: Sidelink UE information for</w:t>
        </w:r>
        <w:r w:rsidRPr="005F66BB">
          <w:t xml:space="preserve"> </w:t>
        </w:r>
        <w:r>
          <w:rPr>
            <w:rFonts w:hint="eastAsia"/>
            <w:lang w:eastAsia="zh-CN"/>
          </w:rPr>
          <w:t>V2X</w:t>
        </w:r>
        <w:r>
          <w:t xml:space="preserve"> sidelink communication</w:t>
        </w:r>
      </w:ins>
    </w:p>
    <w:p w14:paraId="2C412410" w14:textId="77777777" w:rsidR="00450D25" w:rsidRDefault="00450D25" w:rsidP="00450D25">
      <w:pPr>
        <w:rPr>
          <w:ins w:id="4005" w:author="[108#44][V2X]" w:date="2020-01-27T12:21:00Z"/>
          <w:lang w:eastAsia="zh-CN"/>
        </w:rPr>
      </w:pPr>
      <w:ins w:id="4006" w:author="[108#44][V2X]" w:date="2020-01-27T12:21:00Z">
        <w:r w:rsidRPr="00A047D1">
          <w:t xml:space="preserve">The purpose of this procedure is to inform </w:t>
        </w:r>
        <w:r w:rsidRPr="00A047D1">
          <w:rPr>
            <w:lang w:eastAsia="zh-CN"/>
          </w:rPr>
          <w:t>the network</w:t>
        </w:r>
        <w:r w:rsidRPr="00A047D1">
          <w:t xml:space="preserve"> </w:t>
        </w:r>
        <w:r>
          <w:t xml:space="preserve">that the UE is interested or no longer interested to receive </w:t>
        </w:r>
        <w:r>
          <w:rPr>
            <w:rFonts w:hint="eastAsia"/>
            <w:lang w:eastAsia="zh-CN"/>
          </w:rPr>
          <w:t>V2X</w:t>
        </w:r>
        <w:r>
          <w:t xml:space="preserve"> sidelink communication, as well as to request assignment or release of transmission resource for </w:t>
        </w:r>
        <w:r>
          <w:rPr>
            <w:rFonts w:hint="eastAsia"/>
            <w:lang w:eastAsia="zh-CN"/>
          </w:rPr>
          <w:t xml:space="preserve">V2X </w:t>
        </w:r>
        <w:r>
          <w:t xml:space="preserve">sidelink communication and to report parameters related to </w:t>
        </w:r>
        <w:r>
          <w:rPr>
            <w:rFonts w:hint="eastAsia"/>
            <w:lang w:eastAsia="zh-CN"/>
          </w:rPr>
          <w:t>V2X</w:t>
        </w:r>
        <w:r>
          <w:t xml:space="preserve"> sidelink communication</w:t>
        </w:r>
        <w:r w:rsidRPr="00A047D1">
          <w:t>.</w:t>
        </w:r>
      </w:ins>
    </w:p>
    <w:p w14:paraId="5A1153CD" w14:textId="77777777" w:rsidR="00450D25" w:rsidRDefault="00450D25" w:rsidP="00450D25">
      <w:pPr>
        <w:rPr>
          <w:ins w:id="4007" w:author="[108#44][V2X]" w:date="2020-01-27T12:21:00Z"/>
          <w:lang w:eastAsia="zh-CN"/>
        </w:rPr>
      </w:pPr>
      <w:ins w:id="4008" w:author="[108#44][V2X]" w:date="2020-01-27T12:21:00Z">
        <w:r>
          <w:rPr>
            <w:rFonts w:hint="eastAsia"/>
            <w:lang w:eastAsia="zh-CN"/>
          </w:rPr>
          <w:t xml:space="preserve">The initiation and the procedure for the transmission of </w:t>
        </w:r>
        <w:r w:rsidRPr="00483674">
          <w:rPr>
            <w:rFonts w:hint="eastAsia"/>
            <w:i/>
            <w:lang w:eastAsia="zh-CN"/>
          </w:rPr>
          <w:t>SidelinkUEInformation</w:t>
        </w:r>
        <w:r w:rsidRPr="00CE6F57">
          <w:rPr>
            <w:i/>
            <w:lang w:eastAsia="zh-CN"/>
          </w:rPr>
          <w:t>EUTRA</w:t>
        </w:r>
        <w:r>
          <w:rPr>
            <w:rFonts w:hint="eastAsia"/>
            <w:lang w:eastAsia="zh-CN"/>
          </w:rPr>
          <w:t xml:space="preserve"> follow the procedure specified for V2X sidelink communication in subclause </w:t>
        </w:r>
        <w:r>
          <w:t xml:space="preserve">5.3.5.4, </w:t>
        </w:r>
        <w:r>
          <w:rPr>
            <w:rFonts w:hint="eastAsia"/>
            <w:lang w:eastAsia="zh-CN"/>
          </w:rPr>
          <w:t>5.10.2 of TS 36.331 [10].</w:t>
        </w:r>
      </w:ins>
    </w:p>
    <w:p w14:paraId="65C8BF14" w14:textId="77777777" w:rsidR="00450D25" w:rsidRPr="00740EDD" w:rsidRDefault="00450D25" w:rsidP="00450D25">
      <w:pPr>
        <w:pStyle w:val="NO"/>
        <w:rPr>
          <w:ins w:id="4009" w:author="[108#44][V2X]" w:date="2020-01-27T12:21:00Z"/>
          <w:lang w:eastAsia="zh-CN"/>
        </w:rPr>
      </w:pPr>
      <w:ins w:id="4010" w:author="[108#44][V2X]" w:date="2020-01-27T12:21:00Z">
        <w:r>
          <w:rPr>
            <w:rFonts w:hint="eastAsia"/>
            <w:lang w:eastAsia="zh-CN"/>
          </w:rPr>
          <w:t xml:space="preserve">NOTE 1: When applying the procedure in this subclause, </w:t>
        </w:r>
        <w:r w:rsidRPr="00740EDD">
          <w:rPr>
            <w:rFonts w:hint="eastAsia"/>
            <w:i/>
            <w:lang w:eastAsia="zh-CN"/>
          </w:rPr>
          <w:t>SIBY</w:t>
        </w:r>
        <w:r>
          <w:rPr>
            <w:rFonts w:hint="eastAsia"/>
            <w:lang w:eastAsia="zh-CN"/>
          </w:rPr>
          <w:t xml:space="preserve"> and </w:t>
        </w:r>
        <w:r w:rsidRPr="00740EDD">
          <w:rPr>
            <w:rFonts w:hint="eastAsia"/>
            <w:i/>
            <w:lang w:eastAsia="zh-CN"/>
          </w:rPr>
          <w:t>SIBZ</w:t>
        </w:r>
        <w:r>
          <w:rPr>
            <w:rFonts w:hint="eastAsia"/>
            <w:lang w:eastAsia="zh-CN"/>
          </w:rPr>
          <w:t xml:space="preserve"> correspond to </w:t>
        </w:r>
        <w:r w:rsidRPr="00740EDD">
          <w:rPr>
            <w:rFonts w:hint="eastAsia"/>
            <w:i/>
            <w:lang w:eastAsia="zh-CN"/>
          </w:rPr>
          <w:t>SystemInformationBlockType21</w:t>
        </w:r>
        <w:r>
          <w:rPr>
            <w:rFonts w:hint="eastAsia"/>
            <w:lang w:eastAsia="zh-CN"/>
          </w:rPr>
          <w:t xml:space="preserve"> and </w:t>
        </w:r>
        <w:r w:rsidRPr="00740EDD">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615759C6" w14:textId="77777777" w:rsidR="00450D25" w:rsidRDefault="00450D25" w:rsidP="00450D25">
      <w:pPr>
        <w:pStyle w:val="Heading3"/>
        <w:rPr>
          <w:ins w:id="4011" w:author="[108#44][V2X]" w:date="2020-01-27T12:21:00Z"/>
        </w:rPr>
      </w:pPr>
      <w:ins w:id="4012" w:author="[108#44][V2X]" w:date="2020-01-27T12:21:00Z">
        <w:r>
          <w:t>5.X.5</w:t>
        </w:r>
        <w:r w:rsidRPr="00A047D1">
          <w:tab/>
        </w:r>
        <w:r>
          <w:t>Sidelink synchronisation information transmission</w:t>
        </w:r>
        <w:r w:rsidRPr="00D66947">
          <w:t xml:space="preserve"> </w:t>
        </w:r>
        <w:r>
          <w:t>for NR sidelink communication</w:t>
        </w:r>
      </w:ins>
    </w:p>
    <w:p w14:paraId="6F1BF644" w14:textId="77777777" w:rsidR="00450D25" w:rsidRDefault="00450D25" w:rsidP="00450D25">
      <w:pPr>
        <w:pStyle w:val="Heading4"/>
        <w:rPr>
          <w:ins w:id="4013" w:author="[108#44][V2X]" w:date="2020-01-27T12:21:00Z"/>
        </w:rPr>
      </w:pPr>
      <w:ins w:id="4014" w:author="[108#44][V2X]" w:date="2020-01-27T12:21:00Z">
        <w:r w:rsidRPr="00A047D1">
          <w:t>5.</w:t>
        </w:r>
        <w:r>
          <w:t>X.5.1</w:t>
        </w:r>
        <w:r w:rsidRPr="00A047D1">
          <w:tab/>
        </w:r>
        <w:r>
          <w:t>General</w:t>
        </w:r>
      </w:ins>
    </w:p>
    <w:p w14:paraId="1EC379C7" w14:textId="77777777" w:rsidR="00450D25" w:rsidRPr="00712D8A" w:rsidRDefault="00450D25" w:rsidP="00450D25">
      <w:pPr>
        <w:pStyle w:val="TH"/>
        <w:rPr>
          <w:ins w:id="4015" w:author="[108#44][V2X]" w:date="2020-01-27T12:21:00Z"/>
        </w:rPr>
      </w:pPr>
      <w:ins w:id="4016" w:author="[108#44][V2X]" w:date="2020-01-27T12:21:00Z">
        <w:r>
          <w:rPr>
            <w:rFonts w:ascii="Times New Roman" w:hAnsi="Times New Roman"/>
            <w:noProof/>
          </w:rPr>
          <w:object w:dxaOrig="7395" w:dyaOrig="2565" w14:anchorId="49DBC74E">
            <v:shape id="_x0000_i1070" type="#_x0000_t75" style="width:370pt;height:129pt" o:ole="">
              <v:imagedata r:id="rId103" o:title=""/>
            </v:shape>
            <o:OLEObject Type="Embed" ProgID="Mscgen.Chart" ShapeID="_x0000_i1070" DrawAspect="Content" ObjectID="_1642268229" r:id="rId104"/>
          </w:object>
        </w:r>
      </w:ins>
    </w:p>
    <w:p w14:paraId="4C23907F" w14:textId="77777777" w:rsidR="00450D25" w:rsidRPr="00712D8A" w:rsidRDefault="00450D25" w:rsidP="00450D25">
      <w:pPr>
        <w:pStyle w:val="TF"/>
        <w:rPr>
          <w:ins w:id="4017" w:author="[108#44][V2X]" w:date="2020-01-27T12:21:00Z"/>
        </w:rPr>
      </w:pPr>
      <w:ins w:id="4018" w:author="[108#44][V2X]" w:date="2020-01-27T12:21:00Z">
        <w:r w:rsidRPr="00712D8A">
          <w:t>Figure 5.</w:t>
        </w:r>
        <w:r>
          <w:t>x</w:t>
        </w:r>
        <w:r w:rsidRPr="00712D8A">
          <w:t>.</w:t>
        </w:r>
        <w:r>
          <w:t>5</w:t>
        </w:r>
        <w:r w:rsidRPr="00712D8A">
          <w:t xml:space="preserve">.1-1: Synchronisation information transmission for </w:t>
        </w:r>
        <w:r>
          <w:t xml:space="preserve">NR </w:t>
        </w:r>
        <w:r w:rsidRPr="00712D8A">
          <w:t>sidelink communication, in (partial) coverage</w:t>
        </w:r>
      </w:ins>
    </w:p>
    <w:bookmarkStart w:id="4019" w:name="OLE_LINK207"/>
    <w:bookmarkStart w:id="4020" w:name="OLE_LINK208"/>
    <w:p w14:paraId="0B6B43BD" w14:textId="77777777" w:rsidR="00450D25" w:rsidRPr="00712D8A" w:rsidRDefault="00450D25" w:rsidP="00450D25">
      <w:pPr>
        <w:pStyle w:val="TH"/>
        <w:rPr>
          <w:ins w:id="4021" w:author="[108#44][V2X]" w:date="2020-01-27T12:21:00Z"/>
        </w:rPr>
      </w:pPr>
      <w:ins w:id="4022" w:author="[108#44][V2X]" w:date="2020-01-27T12:21:00Z">
        <w:r>
          <w:rPr>
            <w:rFonts w:ascii="Times New Roman" w:hAnsi="Times New Roman"/>
            <w:noProof/>
          </w:rPr>
          <w:object w:dxaOrig="8820" w:dyaOrig="2055" w14:anchorId="0F79C4EB">
            <v:shape id="_x0000_i1071" type="#_x0000_t75" style="width:440pt;height:102.65pt" o:ole="">
              <v:imagedata r:id="rId105" o:title=""/>
            </v:shape>
            <o:OLEObject Type="Embed" ProgID="Mscgen.Chart" ShapeID="_x0000_i1071" DrawAspect="Content" ObjectID="_1642268230" r:id="rId106"/>
          </w:object>
        </w:r>
      </w:ins>
      <w:bookmarkEnd w:id="4019"/>
      <w:bookmarkEnd w:id="4020"/>
    </w:p>
    <w:p w14:paraId="2D1256D8" w14:textId="77777777" w:rsidR="00450D25" w:rsidRDefault="00450D25" w:rsidP="00450D25">
      <w:pPr>
        <w:pStyle w:val="TF"/>
        <w:rPr>
          <w:ins w:id="4023" w:author="[108#44][V2X]" w:date="2020-01-27T12:21:00Z"/>
        </w:rPr>
      </w:pPr>
      <w:ins w:id="4024" w:author="[108#44][V2X]" w:date="2020-01-27T12:21:00Z">
        <w:r w:rsidRPr="00712D8A">
          <w:t>Figure 5.</w:t>
        </w:r>
        <w:r>
          <w:t>x</w:t>
        </w:r>
        <w:r w:rsidRPr="00712D8A">
          <w:t>.</w:t>
        </w:r>
        <w:r>
          <w:t>5</w:t>
        </w:r>
        <w:r w:rsidRPr="00712D8A">
          <w:t>.1-2: Synchronisation information transmission for</w:t>
        </w:r>
        <w:r>
          <w:t xml:space="preserve"> NR </w:t>
        </w:r>
        <w:r w:rsidRPr="00712D8A">
          <w:t>sidelink communication, out of coverage</w:t>
        </w:r>
      </w:ins>
    </w:p>
    <w:p w14:paraId="339A6440" w14:textId="77777777" w:rsidR="00450D25" w:rsidRDefault="00450D25" w:rsidP="00450D25">
      <w:pPr>
        <w:rPr>
          <w:ins w:id="4025" w:author="[108#44][V2X]" w:date="2020-01-27T12:21:00Z"/>
          <w:lang w:eastAsia="zh-CN"/>
        </w:rPr>
      </w:pPr>
      <w:ins w:id="4026" w:author="[108#44][V2X]" w:date="2020-01-27T12:21:00Z">
        <w:r>
          <w:t xml:space="preserve">The purpose </w:t>
        </w:r>
        <w:r w:rsidRPr="00712D8A">
          <w:t>of this procedure is to provide synchronisation information to a UE</w:t>
        </w:r>
        <w:r>
          <w:t>.</w:t>
        </w:r>
      </w:ins>
    </w:p>
    <w:p w14:paraId="4504C58A" w14:textId="77777777" w:rsidR="00450D25" w:rsidRDefault="00450D25" w:rsidP="00450D25">
      <w:pPr>
        <w:pStyle w:val="Heading4"/>
        <w:rPr>
          <w:ins w:id="4027" w:author="[108#44][V2X]" w:date="2020-01-27T12:21:00Z"/>
        </w:rPr>
      </w:pPr>
      <w:ins w:id="4028" w:author="[108#44][V2X]" w:date="2020-01-27T12:21:00Z">
        <w:r w:rsidRPr="00A047D1">
          <w:t>5.</w:t>
        </w:r>
        <w:r>
          <w:t>X.5.2</w:t>
        </w:r>
        <w:r w:rsidRPr="00A047D1">
          <w:tab/>
        </w:r>
        <w:r>
          <w:t>Initiation</w:t>
        </w:r>
      </w:ins>
    </w:p>
    <w:p w14:paraId="631B1440" w14:textId="77777777" w:rsidR="00450D25" w:rsidRPr="00A337B9" w:rsidRDefault="00450D25" w:rsidP="00450D25">
      <w:pPr>
        <w:rPr>
          <w:ins w:id="4029" w:author="[108#44][V2X]" w:date="2020-01-27T12:21:00Z"/>
        </w:rPr>
      </w:pPr>
      <w:ins w:id="4030" w:author="[108#44][V2X]" w:date="2020-01-27T12:21:00Z">
        <w:r w:rsidRPr="00712D8A">
          <w:t xml:space="preserve">A UE capable of </w:t>
        </w:r>
        <w:r>
          <w:t xml:space="preserve">NR </w:t>
        </w:r>
        <w:r w:rsidRPr="00712D8A">
          <w:rPr>
            <w:lang w:eastAsia="zh-CN"/>
          </w:rPr>
          <w:t>sidelink communication</w:t>
        </w:r>
        <w:r w:rsidRPr="00712D8A">
          <w:t xml:space="preserve"> </w:t>
        </w:r>
        <w:r w:rsidRPr="00712D8A">
          <w:rPr>
            <w:lang w:eastAsia="zh-CN"/>
          </w:rPr>
          <w:t xml:space="preserve">and SLSS/PSBCH transmission shall, </w:t>
        </w:r>
        <w:r w:rsidRPr="00712D8A">
          <w:t xml:space="preserve">when transmitting </w:t>
        </w:r>
        <w:r>
          <w:t xml:space="preserve">NR </w:t>
        </w:r>
        <w:r w:rsidRPr="00712D8A">
          <w:rPr>
            <w:lang w:eastAsia="zh-CN"/>
          </w:rPr>
          <w:t xml:space="preserve">sidelink communication, and </w:t>
        </w:r>
        <w:r w:rsidRPr="00712D8A">
          <w:t xml:space="preserve">if the conditions for </w:t>
        </w:r>
        <w:r>
          <w:t xml:space="preserve">NR </w:t>
        </w:r>
        <w:r w:rsidRPr="00712D8A">
          <w:t xml:space="preserve">sidelink communication operation are met and when the following </w:t>
        </w:r>
        <w:r w:rsidRPr="00A337B9">
          <w:t>conditions are met:</w:t>
        </w:r>
      </w:ins>
    </w:p>
    <w:p w14:paraId="20E4C247" w14:textId="77777777" w:rsidR="00450D25" w:rsidRPr="00A337B9" w:rsidRDefault="00450D25" w:rsidP="00450D25">
      <w:pPr>
        <w:pStyle w:val="B1"/>
        <w:rPr>
          <w:ins w:id="4031" w:author="[108#44][V2X]" w:date="2020-01-27T12:21:00Z"/>
          <w:lang w:eastAsia="zh-CN"/>
        </w:rPr>
      </w:pPr>
      <w:ins w:id="4032" w:author="[108#44][V2X]" w:date="2020-01-27T12:21:00Z">
        <w:r w:rsidRPr="00A337B9">
          <w:t>1&gt;</w:t>
        </w:r>
        <w:r w:rsidRPr="00A337B9">
          <w:tab/>
          <w:t xml:space="preserve">if in coverage on the frequency used for NR </w:t>
        </w:r>
        <w:r w:rsidRPr="00A337B9">
          <w:rPr>
            <w:lang w:eastAsia="zh-CN"/>
          </w:rPr>
          <w:t>sidelink communication</w:t>
        </w:r>
        <w:r w:rsidRPr="00A337B9">
          <w:t>, as defined in TS 38.304 [20]</w:t>
        </w:r>
        <w:r w:rsidRPr="00A337B9">
          <w:rPr>
            <w:lang w:eastAsia="zh-CN"/>
          </w:rPr>
          <w:t>; and has selected GNSS or the cell as synchronization reference</w:t>
        </w:r>
        <w:r w:rsidRPr="00DD31B5">
          <w:t xml:space="preserve"> </w:t>
        </w:r>
        <w:r w:rsidRPr="00DD31B5">
          <w:rPr>
            <w:lang w:eastAsia="zh-CN"/>
          </w:rPr>
          <w:t>as defined in 5.X.6.3</w:t>
        </w:r>
        <w:r w:rsidRPr="00A337B9">
          <w:rPr>
            <w:lang w:eastAsia="zh-CN"/>
          </w:rPr>
          <w:t>; or</w:t>
        </w:r>
      </w:ins>
    </w:p>
    <w:p w14:paraId="02FDEE45" w14:textId="77777777" w:rsidR="00450D25" w:rsidRPr="00A337B9" w:rsidRDefault="00450D25" w:rsidP="00450D25">
      <w:pPr>
        <w:pStyle w:val="B1"/>
        <w:rPr>
          <w:ins w:id="4033" w:author="[108#44][V2X]" w:date="2020-01-27T12:21:00Z"/>
          <w:lang w:eastAsia="zh-CN"/>
        </w:rPr>
      </w:pPr>
      <w:ins w:id="4034" w:author="[108#44][V2X]" w:date="2020-01-27T12:21:00Z">
        <w:r w:rsidRPr="00A337B9">
          <w:t>1&gt;</w:t>
        </w:r>
        <w:r w:rsidRPr="00A337B9">
          <w:tab/>
          <w:t xml:space="preserve">if </w:t>
        </w:r>
        <w:r w:rsidRPr="00A337B9">
          <w:rPr>
            <w:lang w:eastAsia="zh-CN"/>
          </w:rPr>
          <w:t xml:space="preserve">out of coverage on the frequency used for </w:t>
        </w:r>
        <w:r w:rsidRPr="00A337B9">
          <w:t xml:space="preserve">NR </w:t>
        </w:r>
        <w:r w:rsidRPr="00A337B9">
          <w:rPr>
            <w:lang w:eastAsia="zh-CN"/>
          </w:rPr>
          <w:t>sidelink communication,</w:t>
        </w:r>
        <w:r w:rsidRPr="00A337B9">
          <w:t xml:space="preserve"> and the frequency used to transmit NR sidelink communication is included in </w:t>
        </w:r>
        <w:r w:rsidRPr="00A337B9">
          <w:rPr>
            <w:i/>
          </w:rPr>
          <w:t>sl-FreqInfoToAddModList</w:t>
        </w:r>
        <w:r w:rsidRPr="00A337B9">
          <w:t xml:space="preserve"> in </w:t>
        </w:r>
        <w:r w:rsidRPr="00A337B9">
          <w:rPr>
            <w:i/>
          </w:rPr>
          <w:t>sl-ConfigDedicatedNR</w:t>
        </w:r>
        <w:r w:rsidRPr="00A337B9">
          <w:t xml:space="preserve"> within</w:t>
        </w:r>
        <w:r w:rsidRPr="00A337B9">
          <w:rPr>
            <w:i/>
          </w:rPr>
          <w:t xml:space="preserve"> RRCReconfiguration</w:t>
        </w:r>
        <w:r w:rsidRPr="00A337B9">
          <w:t xml:space="preserve"> message or included</w:t>
        </w:r>
        <w:r w:rsidRPr="00A337B9">
          <w:rPr>
            <w:i/>
          </w:rPr>
          <w:t xml:space="preserve"> </w:t>
        </w:r>
        <w:r w:rsidRPr="00A337B9">
          <w:t xml:space="preserve">in </w:t>
        </w:r>
        <w:r w:rsidRPr="00A337B9">
          <w:rPr>
            <w:i/>
          </w:rPr>
          <w:t>sl-FreqInfoList</w:t>
        </w:r>
        <w:r w:rsidRPr="00A337B9">
          <w:t xml:space="preserve"> within </w:t>
        </w:r>
        <w:r w:rsidRPr="00A337B9">
          <w:rPr>
            <w:i/>
          </w:rPr>
          <w:t>SIBX</w:t>
        </w:r>
        <w:r w:rsidRPr="00A337B9">
          <w:t xml:space="preserve">; and </w:t>
        </w:r>
        <w:r w:rsidRPr="00A337B9">
          <w:rPr>
            <w:lang w:eastAsia="zh-CN"/>
          </w:rPr>
          <w:t>has selected GNSS or the cell as synchronization reference</w:t>
        </w:r>
        <w:r w:rsidRPr="00DD31B5">
          <w:t xml:space="preserve"> </w:t>
        </w:r>
        <w:r w:rsidRPr="00DD31B5">
          <w:rPr>
            <w:lang w:eastAsia="zh-CN"/>
          </w:rPr>
          <w:t>as defined in 5.X.6.3</w:t>
        </w:r>
        <w:r w:rsidRPr="00A337B9">
          <w:rPr>
            <w:lang w:eastAsia="zh-CN"/>
          </w:rPr>
          <w:t>:</w:t>
        </w:r>
      </w:ins>
    </w:p>
    <w:p w14:paraId="62AA83B0" w14:textId="77777777" w:rsidR="00450D25" w:rsidRPr="00A337B9" w:rsidRDefault="00450D25" w:rsidP="00450D25">
      <w:pPr>
        <w:pStyle w:val="B2"/>
        <w:rPr>
          <w:ins w:id="4035" w:author="[108#44][V2X]" w:date="2020-01-27T12:21:00Z"/>
        </w:rPr>
      </w:pPr>
      <w:ins w:id="4036" w:author="[108#44][V2X]" w:date="2020-01-27T12:21:00Z">
        <w:r w:rsidRPr="00A337B9">
          <w:t>2&gt;</w:t>
        </w:r>
        <w:r w:rsidRPr="00A337B9">
          <w:tab/>
          <w:t>if</w:t>
        </w:r>
        <w:r w:rsidRPr="00A337B9">
          <w:rPr>
            <w:lang w:eastAsia="zh-CN"/>
          </w:rPr>
          <w:t xml:space="preserve"> in RRC_CONNECTED; and if </w:t>
        </w:r>
        <w:r w:rsidRPr="00A337B9">
          <w:rPr>
            <w:i/>
            <w:lang w:eastAsia="zh-CN"/>
          </w:rPr>
          <w:t>networkControlledSyncTx</w:t>
        </w:r>
        <w:r w:rsidRPr="00A337B9">
          <w:rPr>
            <w:lang w:eastAsia="zh-CN"/>
          </w:rPr>
          <w:t xml:space="preserve"> is configured and set to </w:t>
        </w:r>
        <w:r w:rsidRPr="00A337B9">
          <w:rPr>
            <w:i/>
            <w:lang w:eastAsia="zh-CN"/>
          </w:rPr>
          <w:t>on</w:t>
        </w:r>
        <w:r w:rsidRPr="00A337B9">
          <w:t>: or</w:t>
        </w:r>
      </w:ins>
    </w:p>
    <w:p w14:paraId="428AE0BD" w14:textId="77777777" w:rsidR="00450D25" w:rsidRPr="00A337B9" w:rsidRDefault="00450D25" w:rsidP="00450D25">
      <w:pPr>
        <w:pStyle w:val="B2"/>
        <w:rPr>
          <w:ins w:id="4037" w:author="[108#44][V2X]" w:date="2020-01-27T12:21:00Z"/>
        </w:rPr>
      </w:pPr>
      <w:ins w:id="4038" w:author="[108#44][V2X]" w:date="2020-01-27T12:21:00Z">
        <w:r w:rsidRPr="00A337B9">
          <w:t>2&gt;</w:t>
        </w:r>
        <w:r w:rsidRPr="00A337B9">
          <w:tab/>
          <w:t>if</w:t>
        </w:r>
        <w:r w:rsidRPr="00A337B9">
          <w:rPr>
            <w:lang w:eastAsia="zh-CN"/>
          </w:rPr>
          <w:t xml:space="preserve"> </w:t>
        </w:r>
        <w:r w:rsidRPr="00A337B9">
          <w:rPr>
            <w:i/>
          </w:rPr>
          <w:t>networkControlledSyncTx</w:t>
        </w:r>
        <w:r w:rsidRPr="00A337B9">
          <w:t xml:space="preserve"> is not configured; and</w:t>
        </w:r>
        <w:r w:rsidRPr="00A337B9">
          <w:rPr>
            <w:lang w:eastAsia="zh-CN"/>
          </w:rPr>
          <w:t xml:space="preserve"> for the concerned frequency </w:t>
        </w:r>
        <w:r w:rsidRPr="00A337B9">
          <w:rPr>
            <w:i/>
          </w:rPr>
          <w:t>syncTxThreshIC</w:t>
        </w:r>
        <w:r w:rsidRPr="00A337B9">
          <w:t xml:space="preserve"> is </w:t>
        </w:r>
        <w:r w:rsidRPr="00A337B9">
          <w:rPr>
            <w:lang w:eastAsia="zh-CN"/>
          </w:rPr>
          <w:t>configured;</w:t>
        </w:r>
        <w:r w:rsidRPr="00A337B9">
          <w:t xml:space="preserve"> and the RSRP measurement of the reference cell, selected as defined in 5.X.</w:t>
        </w:r>
        <w:r w:rsidRPr="00A337B9">
          <w:rPr>
            <w:lang w:eastAsia="zh-CN"/>
          </w:rPr>
          <w:t>6.3</w:t>
        </w:r>
        <w:r w:rsidRPr="00A337B9">
          <w:t xml:space="preserve">, for </w:t>
        </w:r>
        <w:r w:rsidRPr="00A337B9">
          <w:rPr>
            <w:lang w:eastAsia="zh-CN"/>
          </w:rPr>
          <w:t>NR sidelink communication</w:t>
        </w:r>
        <w:r w:rsidRPr="00A337B9">
          <w:t xml:space="preserve"> </w:t>
        </w:r>
        <w:r w:rsidRPr="00A337B9">
          <w:rPr>
            <w:lang w:eastAsia="ko-KR"/>
          </w:rPr>
          <w:t xml:space="preserve">transmission </w:t>
        </w:r>
        <w:r w:rsidRPr="00A337B9">
          <w:t xml:space="preserve">is below the value of </w:t>
        </w:r>
        <w:r w:rsidRPr="00A337B9">
          <w:rPr>
            <w:i/>
          </w:rPr>
          <w:t>syncTxThreshIC</w:t>
        </w:r>
        <w:r w:rsidRPr="00A337B9">
          <w:t>:</w:t>
        </w:r>
      </w:ins>
    </w:p>
    <w:p w14:paraId="64DC8F6B" w14:textId="77777777" w:rsidR="00450D25" w:rsidRPr="00A337B9" w:rsidRDefault="00450D25" w:rsidP="00450D25">
      <w:pPr>
        <w:pStyle w:val="B3"/>
        <w:rPr>
          <w:ins w:id="4039" w:author="[108#44][V2X]" w:date="2020-01-27T12:21:00Z"/>
          <w:lang w:eastAsia="zh-CN"/>
        </w:rPr>
      </w:pPr>
      <w:ins w:id="4040" w:author="[108#44][V2X]" w:date="2020-01-27T12:21:00Z">
        <w:r w:rsidRPr="00A337B9">
          <w:t>3&gt;</w:t>
        </w:r>
        <w:r w:rsidRPr="00A337B9">
          <w:tab/>
          <w:t xml:space="preserve">transmit sidelink SSB on the frequency used for </w:t>
        </w:r>
        <w:r w:rsidRPr="00A337B9">
          <w:rPr>
            <w:lang w:eastAsia="zh-CN"/>
          </w:rPr>
          <w:t>NR sidelink communication</w:t>
        </w:r>
        <w:r w:rsidRPr="00A337B9">
          <w:t xml:space="preserve"> in accordance with 5.X.5.3 and TS 38.211 [</w:t>
        </w:r>
        <w:r>
          <w:t>16</w:t>
        </w:r>
        <w:r w:rsidRPr="00A337B9">
          <w:t>]</w:t>
        </w:r>
        <w:r w:rsidRPr="00DD31B5">
          <w:t>, including the transmission of SLSS as specified in 5.X.5.3 and transmission of MasterInformationBlockSidelink as specified in5.X.9.4.3</w:t>
        </w:r>
        <w:r w:rsidRPr="00A337B9">
          <w:rPr>
            <w:lang w:eastAsia="zh-CN"/>
          </w:rPr>
          <w:t>;</w:t>
        </w:r>
      </w:ins>
    </w:p>
    <w:p w14:paraId="7C76F720" w14:textId="77777777" w:rsidR="00450D25" w:rsidRPr="00A337B9" w:rsidRDefault="00450D25" w:rsidP="00450D25">
      <w:pPr>
        <w:pStyle w:val="B1"/>
        <w:rPr>
          <w:ins w:id="4041" w:author="[108#44][V2X]" w:date="2020-01-27T12:21:00Z"/>
          <w:lang w:eastAsia="zh-CN"/>
        </w:rPr>
      </w:pPr>
      <w:ins w:id="4042" w:author="[108#44][V2X]" w:date="2020-01-27T12:21:00Z">
        <w:r w:rsidRPr="00A337B9">
          <w:t>1&gt;</w:t>
        </w:r>
        <w:r w:rsidRPr="00A337B9">
          <w:tab/>
          <w:t>else</w:t>
        </w:r>
        <w:r w:rsidRPr="00A337B9">
          <w:rPr>
            <w:lang w:eastAsia="zh-CN"/>
          </w:rPr>
          <w:t>:</w:t>
        </w:r>
      </w:ins>
    </w:p>
    <w:p w14:paraId="7AF37F1B" w14:textId="77777777" w:rsidR="00450D25" w:rsidRPr="00A337B9" w:rsidRDefault="00450D25" w:rsidP="00450D25">
      <w:pPr>
        <w:pStyle w:val="B2"/>
        <w:rPr>
          <w:ins w:id="4043" w:author="[108#44][V2X]" w:date="2020-01-27T12:21:00Z"/>
        </w:rPr>
      </w:pPr>
      <w:ins w:id="4044" w:author="[108#44][V2X]" w:date="2020-01-27T12:21:00Z">
        <w:r w:rsidRPr="00A337B9">
          <w:t>2&gt;</w:t>
        </w:r>
        <w:r w:rsidRPr="00A337B9">
          <w:tab/>
        </w:r>
        <w:r w:rsidRPr="00A337B9">
          <w:rPr>
            <w:lang w:eastAsia="zh-CN"/>
          </w:rPr>
          <w:t>for the frequency used for NR sidelink communication,</w:t>
        </w:r>
        <w:r w:rsidRPr="00A337B9">
          <w:t xml:space="preserve"> if </w:t>
        </w:r>
        <w:r w:rsidRPr="00A337B9">
          <w:rPr>
            <w:i/>
          </w:rPr>
          <w:t>syncTxThreshOoC</w:t>
        </w:r>
        <w:r w:rsidRPr="00A337B9">
          <w:t xml:space="preserve"> is included in </w:t>
        </w:r>
        <w:r w:rsidRPr="00A337B9">
          <w:rPr>
            <w:i/>
            <w:noProof/>
          </w:rPr>
          <w:t>SL</w:t>
        </w:r>
        <w:r w:rsidRPr="00A337B9">
          <w:rPr>
            <w:i/>
            <w:noProof/>
            <w:lang w:eastAsia="zh-CN"/>
          </w:rPr>
          <w:t>-</w:t>
        </w:r>
        <w:r w:rsidRPr="00A337B9">
          <w:rPr>
            <w:i/>
            <w:noProof/>
          </w:rPr>
          <w:t>PreconfigurationNR</w:t>
        </w:r>
        <w:r w:rsidRPr="00A337B9">
          <w:t xml:space="preserve">; and the UE </w:t>
        </w:r>
        <w:r w:rsidRPr="00A337B9">
          <w:rPr>
            <w:lang w:eastAsia="zh-CN"/>
          </w:rPr>
          <w:t xml:space="preserve">is not directly synchronized to GNSS, and the UE </w:t>
        </w:r>
        <w:r w:rsidRPr="00A337B9">
          <w:t xml:space="preserve">has no selected SyncRef UE or the S-RSRP measurement result of the selected SyncRef UE is below the value of </w:t>
        </w:r>
        <w:r w:rsidRPr="00A337B9">
          <w:rPr>
            <w:i/>
          </w:rPr>
          <w:t>syncTxThreshOoC</w:t>
        </w:r>
        <w:r w:rsidRPr="00A337B9">
          <w:rPr>
            <w:lang w:eastAsia="zh-CN"/>
          </w:rPr>
          <w:t>;</w:t>
        </w:r>
        <w:r w:rsidRPr="00A337B9">
          <w:t xml:space="preserve"> or</w:t>
        </w:r>
      </w:ins>
    </w:p>
    <w:p w14:paraId="6A603201" w14:textId="77777777" w:rsidR="00450D25" w:rsidRPr="00A337B9" w:rsidRDefault="00450D25" w:rsidP="00450D25">
      <w:pPr>
        <w:pStyle w:val="B2"/>
        <w:rPr>
          <w:ins w:id="4045" w:author="[108#44][V2X]" w:date="2020-01-27T12:21:00Z"/>
        </w:rPr>
      </w:pPr>
      <w:ins w:id="4046" w:author="[108#44][V2X]" w:date="2020-01-27T12:21:00Z">
        <w:r w:rsidRPr="00A337B9">
          <w:t>2&gt;</w:t>
        </w:r>
        <w:r w:rsidRPr="00A337B9">
          <w:tab/>
        </w:r>
        <w:r w:rsidRPr="00A337B9">
          <w:rPr>
            <w:lang w:eastAsia="zh-CN"/>
          </w:rPr>
          <w:t xml:space="preserve">for the frequency used for NR sidelink communication, if </w:t>
        </w:r>
        <w:r w:rsidRPr="00A337B9">
          <w:t xml:space="preserve">the UE </w:t>
        </w:r>
        <w:r w:rsidRPr="00A337B9">
          <w:rPr>
            <w:lang w:eastAsia="zh-CN"/>
          </w:rPr>
          <w:t>selects GNSS as the synchronization reference source</w:t>
        </w:r>
        <w:r w:rsidRPr="00A337B9">
          <w:t>:</w:t>
        </w:r>
      </w:ins>
    </w:p>
    <w:p w14:paraId="076B52AB" w14:textId="77777777" w:rsidR="00450D25" w:rsidRPr="00A337B9" w:rsidRDefault="00450D25" w:rsidP="00450D25">
      <w:pPr>
        <w:pStyle w:val="B3"/>
        <w:rPr>
          <w:ins w:id="4047" w:author="[108#44][V2X]" w:date="2020-01-27T12:21:00Z"/>
          <w:lang w:eastAsia="zh-CN"/>
        </w:rPr>
      </w:pPr>
      <w:ins w:id="4048" w:author="[108#44][V2X]" w:date="2020-01-27T12:21:00Z">
        <w:r w:rsidRPr="00A337B9">
          <w:t>3&gt;</w:t>
        </w:r>
        <w:r w:rsidRPr="00A337B9">
          <w:tab/>
          <w:t xml:space="preserve">transmit sidelink SSB on the frequency used for </w:t>
        </w:r>
        <w:r w:rsidRPr="00A337B9">
          <w:rPr>
            <w:lang w:eastAsia="zh-CN"/>
          </w:rPr>
          <w:t>NR sidelink communication</w:t>
        </w:r>
        <w:r w:rsidRPr="00A337B9">
          <w:t xml:space="preserve"> in accordance with TS 38.211 [</w:t>
        </w:r>
        <w:r>
          <w:t>16</w:t>
        </w:r>
        <w:r w:rsidRPr="00A337B9">
          <w:t>]</w:t>
        </w:r>
        <w:r w:rsidRPr="00DD31B5">
          <w:t xml:space="preserve"> , including the transmission of SLSS as specified in 5.X.5.3 and transmission of </w:t>
        </w:r>
        <w:r w:rsidRPr="00882DF6">
          <w:rPr>
            <w:i/>
          </w:rPr>
          <w:t>MasterInformationBlockSidelink</w:t>
        </w:r>
        <w:r w:rsidRPr="00DD31B5">
          <w:t xml:space="preserve"> as specified in</w:t>
        </w:r>
        <w:r>
          <w:t xml:space="preserve"> </w:t>
        </w:r>
        <w:r w:rsidRPr="00DD31B5">
          <w:t>5.X.9.4.3</w:t>
        </w:r>
        <w:r w:rsidRPr="00A337B9">
          <w:rPr>
            <w:lang w:eastAsia="zh-CN"/>
          </w:rPr>
          <w:t>;</w:t>
        </w:r>
      </w:ins>
    </w:p>
    <w:p w14:paraId="3B4F18BA" w14:textId="77777777" w:rsidR="00450D25" w:rsidRDefault="00450D25" w:rsidP="00450D25">
      <w:pPr>
        <w:pStyle w:val="Heading4"/>
        <w:rPr>
          <w:ins w:id="4049" w:author="[108#44][V2X]" w:date="2020-01-27T12:21:00Z"/>
        </w:rPr>
      </w:pPr>
      <w:ins w:id="4050" w:author="[108#44][V2X]" w:date="2020-01-27T12:21:00Z">
        <w:r w:rsidRPr="00A047D1">
          <w:t>5.</w:t>
        </w:r>
        <w:r>
          <w:t>X.5.3</w:t>
        </w:r>
        <w:r w:rsidRPr="00A047D1">
          <w:tab/>
        </w:r>
        <w:r>
          <w:t>Transmission of SLSS</w:t>
        </w:r>
      </w:ins>
    </w:p>
    <w:p w14:paraId="647470A8" w14:textId="77777777" w:rsidR="00450D25" w:rsidRPr="00712D8A" w:rsidRDefault="00450D25" w:rsidP="00450D25">
      <w:pPr>
        <w:rPr>
          <w:ins w:id="4051" w:author="[108#44][V2X]" w:date="2020-01-27T12:21:00Z"/>
        </w:rPr>
      </w:pPr>
      <w:ins w:id="4052" w:author="[108#44][V2X]" w:date="2020-01-27T12:21:00Z">
        <w:r w:rsidRPr="00712D8A">
          <w:t xml:space="preserve">The UE shall select the SLSSID and the </w:t>
        </w:r>
        <w:r>
          <w:t>slot</w:t>
        </w:r>
        <w:r w:rsidRPr="00712D8A">
          <w:t xml:space="preserve"> in which to transmit SLSS as follows:</w:t>
        </w:r>
      </w:ins>
    </w:p>
    <w:p w14:paraId="6212DC1C" w14:textId="77777777" w:rsidR="00450D25" w:rsidRDefault="00450D25" w:rsidP="00450D25">
      <w:pPr>
        <w:pStyle w:val="B1"/>
        <w:rPr>
          <w:ins w:id="4053" w:author="[108#44][V2X]" w:date="2020-01-27T12:21:00Z"/>
        </w:rPr>
      </w:pPr>
      <w:ins w:id="4054" w:author="[108#44][V2X]" w:date="2020-01-27T12:21:00Z">
        <w:r w:rsidRPr="00867590">
          <w:t>1&gt;</w:t>
        </w:r>
        <w:r w:rsidRPr="00867590">
          <w:tab/>
        </w:r>
        <w:r w:rsidRPr="00712D8A">
          <w:t xml:space="preserve">if </w:t>
        </w:r>
        <w:bookmarkStart w:id="4055" w:name="OLE_LINK316"/>
        <w:bookmarkStart w:id="4056" w:name="OLE_LINK317"/>
        <w:r w:rsidRPr="00712D8A">
          <w:t xml:space="preserve">triggered by </w:t>
        </w:r>
        <w:bookmarkStart w:id="4057" w:name="OLE_LINK314"/>
        <w:bookmarkStart w:id="4058" w:name="OLE_LINK315"/>
        <w:r>
          <w:t xml:space="preserve">NR </w:t>
        </w:r>
        <w:r w:rsidRPr="00712D8A">
          <w:rPr>
            <w:lang w:eastAsia="zh-CN"/>
          </w:rPr>
          <w:t>sidelink communication</w:t>
        </w:r>
        <w:bookmarkEnd w:id="4055"/>
        <w:bookmarkEnd w:id="4056"/>
        <w:bookmarkEnd w:id="4057"/>
        <w:bookmarkEnd w:id="4058"/>
        <w:r w:rsidRPr="00712D8A">
          <w:t xml:space="preserve"> and in coverage on the frequency used for</w:t>
        </w:r>
        <w:r w:rsidRPr="009A19B6">
          <w:t xml:space="preserve"> </w:t>
        </w:r>
        <w:r>
          <w:t>NR</w:t>
        </w:r>
        <w:r w:rsidRPr="00712D8A">
          <w:t xml:space="preserve"> </w:t>
        </w:r>
        <w:r w:rsidRPr="00712D8A">
          <w:rPr>
            <w:lang w:eastAsia="zh-CN"/>
          </w:rPr>
          <w:t>sidelink communication</w:t>
        </w:r>
        <w:r>
          <w:t>, as defined in TS 38.</w:t>
        </w:r>
        <w:r w:rsidRPr="00712D8A">
          <w:t>304 [</w:t>
        </w:r>
        <w:r>
          <w:t>20</w:t>
        </w:r>
        <w:r w:rsidRPr="00712D8A">
          <w:t>]</w:t>
        </w:r>
        <w:r w:rsidRPr="00712D8A">
          <w:rPr>
            <w:lang w:eastAsia="zh-CN"/>
          </w:rPr>
          <w:t>; or</w:t>
        </w:r>
      </w:ins>
    </w:p>
    <w:p w14:paraId="0892FA6A" w14:textId="77777777" w:rsidR="00450D25" w:rsidRDefault="00450D25" w:rsidP="00450D25">
      <w:pPr>
        <w:pStyle w:val="B1"/>
        <w:rPr>
          <w:ins w:id="4059" w:author="[108#44][V2X]" w:date="2020-01-27T12:21:00Z"/>
        </w:rPr>
      </w:pPr>
      <w:ins w:id="4060" w:author="[108#44][V2X]" w:date="2020-01-27T12:21:00Z">
        <w:r w:rsidRPr="00867590">
          <w:t>1&gt;</w:t>
        </w:r>
        <w:r w:rsidRPr="00867590">
          <w:tab/>
        </w:r>
        <w:r w:rsidRPr="00712D8A">
          <w:t xml:space="preserve">if triggered by </w:t>
        </w:r>
        <w:r>
          <w:t xml:space="preserve">NR </w:t>
        </w:r>
        <w:r w:rsidRPr="00712D8A">
          <w:rPr>
            <w:lang w:eastAsia="zh-CN"/>
          </w:rPr>
          <w:t xml:space="preserve">sidelink communication, and out of coverage on the frequency used for </w:t>
        </w:r>
        <w:r>
          <w:t xml:space="preserve">NR </w:t>
        </w:r>
        <w:r w:rsidRPr="00712D8A">
          <w:rPr>
            <w:lang w:eastAsia="zh-CN"/>
          </w:rPr>
          <w:t>sidelink communication,</w:t>
        </w:r>
        <w:r w:rsidRPr="00712D8A">
          <w:t xml:space="preserve"> and the </w:t>
        </w:r>
        <w:r w:rsidRPr="00712D8A">
          <w:rPr>
            <w:lang w:eastAsia="zh-CN"/>
          </w:rPr>
          <w:t xml:space="preserve">concerned </w:t>
        </w:r>
        <w:r w:rsidRPr="00712D8A">
          <w:t xml:space="preserve">frequency is </w:t>
        </w:r>
        <w:r>
          <w:t xml:space="preserve">included 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CD5ED4">
          <w:rPr>
            <w:i/>
          </w:rPr>
          <w:t>sl-FreqInfoList</w:t>
        </w:r>
        <w:r>
          <w:t xml:space="preserve"> within </w:t>
        </w:r>
        <w:r>
          <w:rPr>
            <w:i/>
          </w:rPr>
          <w:t>SIBX</w:t>
        </w:r>
        <w:r w:rsidRPr="00865DDD">
          <w:t>:</w:t>
        </w:r>
      </w:ins>
    </w:p>
    <w:p w14:paraId="099D58A0" w14:textId="77777777" w:rsidR="00450D25" w:rsidRDefault="00450D25" w:rsidP="00450D25">
      <w:pPr>
        <w:pStyle w:val="B2"/>
        <w:rPr>
          <w:ins w:id="4061" w:author="[108#44][V2X]" w:date="2020-01-27T12:21:00Z"/>
        </w:rPr>
      </w:pPr>
      <w:ins w:id="4062" w:author="[108#44][V2X]" w:date="2020-01-27T12:21:00Z">
        <w:r w:rsidRPr="00867590">
          <w:t>2&gt;</w:t>
        </w:r>
        <w:r w:rsidRPr="00867590">
          <w:tab/>
        </w:r>
        <w:r w:rsidRPr="00712D8A">
          <w:t>if</w:t>
        </w:r>
        <w:r w:rsidRPr="00712D8A">
          <w:rPr>
            <w:lang w:eastAsia="zh-CN"/>
          </w:rPr>
          <w:t xml:space="preserve"> the UE has selected GNSS as synchronization reference in accordance with 5.</w:t>
        </w:r>
        <w:r>
          <w:rPr>
            <w:lang w:eastAsia="zh-CN"/>
          </w:rPr>
          <w:t>X</w:t>
        </w:r>
        <w:r w:rsidRPr="00712D8A">
          <w:rPr>
            <w:lang w:eastAsia="zh-CN"/>
          </w:rPr>
          <w:t>.</w:t>
        </w:r>
        <w:r>
          <w:rPr>
            <w:lang w:eastAsia="zh-CN"/>
          </w:rPr>
          <w:t>6</w:t>
        </w:r>
        <w:r w:rsidRPr="00712D8A">
          <w:rPr>
            <w:lang w:eastAsia="zh-CN"/>
          </w:rPr>
          <w:t>.2</w:t>
        </w:r>
        <w:r>
          <w:t>:</w:t>
        </w:r>
      </w:ins>
    </w:p>
    <w:p w14:paraId="745DBABA" w14:textId="77777777" w:rsidR="00450D25" w:rsidRDefault="00450D25" w:rsidP="00450D25">
      <w:pPr>
        <w:pStyle w:val="B3"/>
        <w:rPr>
          <w:ins w:id="4063" w:author="[108#44][V2X]" w:date="2020-01-27T12:21:00Z"/>
          <w:lang w:eastAsia="zh-CN"/>
        </w:rPr>
      </w:pPr>
      <w:ins w:id="4064" w:author="[108#44][V2X]" w:date="2020-01-27T12:21:00Z">
        <w:r>
          <w:t>3&gt;</w:t>
        </w:r>
        <w:r>
          <w:tab/>
        </w:r>
        <w:r w:rsidRPr="00712D8A">
          <w:t xml:space="preserve">select SLSSID </w:t>
        </w:r>
        <w:r w:rsidRPr="00712D8A">
          <w:rPr>
            <w:lang w:eastAsia="zh-CN"/>
          </w:rPr>
          <w:t>0</w:t>
        </w:r>
        <w:r>
          <w:rPr>
            <w:lang w:eastAsia="zh-CN"/>
          </w:rPr>
          <w:t>;</w:t>
        </w:r>
      </w:ins>
    </w:p>
    <w:p w14:paraId="4AD17226" w14:textId="77777777" w:rsidR="00450D25" w:rsidRDefault="00450D25" w:rsidP="00450D25">
      <w:pPr>
        <w:pStyle w:val="B3"/>
        <w:rPr>
          <w:ins w:id="4065" w:author="[108#44][V2X]" w:date="2020-01-27T12:21:00Z"/>
          <w:lang w:eastAsia="zh-CN"/>
        </w:rPr>
      </w:pPr>
      <w:ins w:id="4066" w:author="[108#44][V2X]" w:date="2020-01-27T12:21:00Z">
        <w:r>
          <w:t>3&gt;</w:t>
        </w:r>
        <w:r>
          <w:tab/>
        </w:r>
        <w:r w:rsidRPr="00227B53">
          <w:t xml:space="preserve">use </w:t>
        </w:r>
        <w:r>
          <w:rPr>
            <w:i/>
          </w:rPr>
          <w:t>sl-SSB-TimeAllocation</w:t>
        </w:r>
        <w:r w:rsidRPr="00CE387C">
          <w:rPr>
            <w:i/>
          </w:rPr>
          <w:t>1</w:t>
        </w:r>
        <w:r>
          <w:rPr>
            <w:i/>
          </w:rPr>
          <w:t xml:space="preserve"> </w:t>
        </w:r>
        <w:r w:rsidRPr="00227B53">
          <w:rPr>
            <w:lang w:eastAsia="zh-CN"/>
          </w:rPr>
          <w:t>included</w:t>
        </w:r>
        <w:r w:rsidRPr="00227B53">
          <w:t xml:space="preserve"> in the entry of</w:t>
        </w:r>
        <w:r>
          <w:t xml:space="preserve">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r w:rsidRPr="00227B53">
          <w:rPr>
            <w:i/>
          </w:rPr>
          <w:t>txParameters</w:t>
        </w:r>
        <w:r w:rsidRPr="009E426A">
          <w:t xml:space="preserve"> and</w:t>
        </w:r>
        <w:r w:rsidRPr="009E426A">
          <w:rPr>
            <w:i/>
          </w:rPr>
          <w:t xml:space="preserve"> gnss-Sync</w:t>
        </w:r>
        <w:r>
          <w:rPr>
            <w:lang w:eastAsia="zh-CN"/>
          </w:rPr>
          <w:t>;</w:t>
        </w:r>
      </w:ins>
    </w:p>
    <w:p w14:paraId="6014E9F4" w14:textId="77777777" w:rsidR="00450D25" w:rsidRPr="000533C9" w:rsidRDefault="00450D25" w:rsidP="00450D25">
      <w:pPr>
        <w:pStyle w:val="B3"/>
        <w:rPr>
          <w:ins w:id="4067" w:author="[108#44][V2X]" w:date="2020-01-27T12:21:00Z"/>
          <w:lang w:eastAsia="zh-CN"/>
        </w:rPr>
      </w:pPr>
      <w:ins w:id="4068" w:author="[108#44][V2X]" w:date="2020-01-27T12:21:00Z">
        <w:r>
          <w:t>3&gt;</w:t>
        </w:r>
        <w:r>
          <w:tab/>
          <w:t>select the slot</w:t>
        </w:r>
        <w:r w:rsidRPr="00712D8A">
          <w:t xml:space="preserve">(s) indicated by </w:t>
        </w:r>
        <w:r w:rsidRPr="001732F4">
          <w:rPr>
            <w:i/>
          </w:rPr>
          <w:t>sl-SSB-TimeAllocation</w:t>
        </w:r>
        <w:r>
          <w:rPr>
            <w:i/>
          </w:rPr>
          <w:t>1</w:t>
        </w:r>
        <w:r>
          <w:rPr>
            <w:lang w:eastAsia="zh-CN"/>
          </w:rPr>
          <w:t>;</w:t>
        </w:r>
      </w:ins>
    </w:p>
    <w:p w14:paraId="1D6020CA" w14:textId="77777777" w:rsidR="00450D25" w:rsidRDefault="00450D25" w:rsidP="00450D25">
      <w:pPr>
        <w:pStyle w:val="B2"/>
        <w:rPr>
          <w:ins w:id="4069" w:author="[108#44][V2X]" w:date="2020-01-27T12:21:00Z"/>
        </w:rPr>
      </w:pPr>
      <w:ins w:id="4070" w:author="[108#44][V2X]" w:date="2020-01-27T12:21:00Z">
        <w:r w:rsidRPr="00867590">
          <w:t>2&gt;</w:t>
        </w:r>
        <w:r w:rsidRPr="00867590">
          <w:tab/>
        </w:r>
        <w:r w:rsidRPr="00712D8A">
          <w:t>if</w:t>
        </w:r>
        <w:r w:rsidRPr="00712D8A">
          <w:rPr>
            <w:lang w:eastAsia="zh-CN"/>
          </w:rPr>
          <w:t xml:space="preserve"> the UE has selected a cell as synchronization reference in accordance with 5.</w:t>
        </w:r>
        <w:r>
          <w:rPr>
            <w:lang w:eastAsia="zh-CN"/>
          </w:rPr>
          <w:t>X</w:t>
        </w:r>
        <w:r w:rsidRPr="00712D8A">
          <w:rPr>
            <w:lang w:eastAsia="zh-CN"/>
          </w:rPr>
          <w:t>.</w:t>
        </w:r>
        <w:r>
          <w:rPr>
            <w:lang w:eastAsia="zh-CN"/>
          </w:rPr>
          <w:t>6</w:t>
        </w:r>
        <w:r w:rsidRPr="00712D8A">
          <w:rPr>
            <w:lang w:eastAsia="zh-CN"/>
          </w:rPr>
          <w:t>.2</w:t>
        </w:r>
        <w:r>
          <w:t>:</w:t>
        </w:r>
      </w:ins>
    </w:p>
    <w:p w14:paraId="0BD6B57C" w14:textId="77777777" w:rsidR="00450D25" w:rsidRDefault="00450D25" w:rsidP="00450D25">
      <w:pPr>
        <w:pStyle w:val="B3"/>
        <w:rPr>
          <w:ins w:id="4071" w:author="[108#44][V2X]" w:date="2020-01-27T12:21:00Z"/>
          <w:lang w:eastAsia="zh-CN"/>
        </w:rPr>
      </w:pPr>
      <w:ins w:id="4072" w:author="[108#44][V2X]" w:date="2020-01-27T12:21:00Z">
        <w:r>
          <w:t>3&gt;</w:t>
        </w:r>
        <w:r>
          <w:tab/>
          <w:t>s</w:t>
        </w:r>
        <w:r w:rsidRPr="00227B53">
          <w:t>elect the SLSSID included in the entry of</w:t>
        </w:r>
        <w:r>
          <w:t xml:space="preserve">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r w:rsidRPr="00227B53">
          <w:rPr>
            <w:i/>
          </w:rPr>
          <w:t>txParameter</w:t>
        </w:r>
        <w:r w:rsidRPr="009E426A">
          <w:rPr>
            <w:i/>
          </w:rPr>
          <w:t>s</w:t>
        </w:r>
        <w:r w:rsidRPr="009E426A">
          <w:rPr>
            <w:lang w:eastAsia="zh-CN"/>
          </w:rPr>
          <w:t xml:space="preserve"> and does not include </w:t>
        </w:r>
        <w:r w:rsidRPr="009E426A">
          <w:rPr>
            <w:i/>
            <w:lang w:eastAsia="zh-CN"/>
          </w:rPr>
          <w:t>gnss-Sync</w:t>
        </w:r>
        <w:r w:rsidRPr="009E426A">
          <w:rPr>
            <w:lang w:eastAsia="zh-CN"/>
          </w:rPr>
          <w:t>;</w:t>
        </w:r>
      </w:ins>
    </w:p>
    <w:p w14:paraId="46FD1031" w14:textId="77777777" w:rsidR="00450D25" w:rsidRDefault="00450D25" w:rsidP="00450D25">
      <w:pPr>
        <w:pStyle w:val="B3"/>
        <w:rPr>
          <w:ins w:id="4073" w:author="[108#44][V2X]" w:date="2020-01-27T12:21:00Z"/>
          <w:lang w:eastAsia="zh-CN"/>
        </w:rPr>
      </w:pPr>
      <w:ins w:id="4074" w:author="[108#44][V2X]" w:date="2020-01-27T12:21:00Z">
        <w:r>
          <w:t>3&gt;</w:t>
        </w:r>
        <w:r>
          <w:tab/>
          <w:t>select the slot</w:t>
        </w:r>
        <w:r w:rsidRPr="00712D8A">
          <w:t xml:space="preserve">(s) indicated by </w:t>
        </w:r>
        <w:r w:rsidRPr="001732F4">
          <w:rPr>
            <w:i/>
          </w:rPr>
          <w:t>sl-SSB-TimeAllocation</w:t>
        </w:r>
        <w:r>
          <w:rPr>
            <w:i/>
          </w:rPr>
          <w:t>1</w:t>
        </w:r>
        <w:r>
          <w:rPr>
            <w:lang w:eastAsia="zh-CN"/>
          </w:rPr>
          <w:t>;</w:t>
        </w:r>
      </w:ins>
    </w:p>
    <w:p w14:paraId="7562FFD7" w14:textId="77777777" w:rsidR="00450D25" w:rsidRDefault="00450D25" w:rsidP="00450D25">
      <w:pPr>
        <w:pStyle w:val="B1"/>
        <w:rPr>
          <w:ins w:id="4075" w:author="[108#44][V2X]" w:date="2020-01-27T12:21:00Z"/>
        </w:rPr>
      </w:pPr>
      <w:ins w:id="4076" w:author="[108#44][V2X]" w:date="2020-01-27T12:21:00Z">
        <w:r>
          <w:t xml:space="preserve">1&gt; else </w:t>
        </w:r>
        <w:r w:rsidRPr="00712D8A">
          <w:t xml:space="preserve">if triggered by </w:t>
        </w:r>
        <w:r>
          <w:t xml:space="preserve">NR </w:t>
        </w:r>
        <w:r w:rsidRPr="00712D8A">
          <w:t>sidelink communication and the UE has GNSS as the synchronization reference</w:t>
        </w:r>
        <w:r>
          <w:t>:</w:t>
        </w:r>
      </w:ins>
    </w:p>
    <w:p w14:paraId="71FDC55A" w14:textId="77777777" w:rsidR="00450D25" w:rsidRDefault="00450D25" w:rsidP="00450D25">
      <w:pPr>
        <w:pStyle w:val="B2"/>
        <w:ind w:left="283" w:firstLine="284"/>
        <w:rPr>
          <w:ins w:id="4077" w:author="[108#44][V2X]" w:date="2020-01-27T12:21:00Z"/>
        </w:rPr>
      </w:pPr>
      <w:ins w:id="4078" w:author="[108#44][V2X]" w:date="2020-01-27T12:21:00Z">
        <w:r>
          <w:t>2&gt;</w:t>
        </w:r>
        <w:r>
          <w:tab/>
        </w:r>
        <w:r w:rsidRPr="00712D8A">
          <w:t>select SLSSID 0</w:t>
        </w:r>
        <w:r>
          <w:t>;</w:t>
        </w:r>
      </w:ins>
    </w:p>
    <w:p w14:paraId="2F88FD6A" w14:textId="77777777" w:rsidR="00450D25" w:rsidRDefault="00450D25" w:rsidP="00450D25">
      <w:pPr>
        <w:pStyle w:val="B2"/>
        <w:rPr>
          <w:ins w:id="4079" w:author="[108#44][V2X]" w:date="2020-01-27T12:21:00Z"/>
        </w:rPr>
      </w:pPr>
      <w:ins w:id="4080" w:author="[108#44][V2X]" w:date="2020-01-27T12:21:00Z">
        <w:r>
          <w:t>2&gt;</w:t>
        </w:r>
        <w:r>
          <w:tab/>
          <w:t>select the slot</w:t>
        </w:r>
        <w:r w:rsidRPr="00712D8A">
          <w:t xml:space="preserve">(s) indicated by </w:t>
        </w:r>
        <w:r w:rsidRPr="00FD0917">
          <w:rPr>
            <w:i/>
          </w:rPr>
          <w:t>sl-SSB-TimeAllocation1</w:t>
        </w:r>
        <w:r>
          <w:t xml:space="preserve"> in</w:t>
        </w:r>
        <w:r w:rsidRPr="00FD0917">
          <w:rPr>
            <w:i/>
            <w:noProof/>
          </w:rPr>
          <w:t xml:space="preserve"> </w:t>
        </w:r>
        <w:r w:rsidRPr="00712D8A">
          <w:rPr>
            <w:i/>
            <w:noProof/>
          </w:rPr>
          <w:t>SL-Preconfiguration</w:t>
        </w:r>
        <w:r>
          <w:rPr>
            <w:i/>
            <w:noProof/>
          </w:rPr>
          <w:t>NR</w:t>
        </w:r>
        <w:r>
          <w:t>;</w:t>
        </w:r>
      </w:ins>
    </w:p>
    <w:p w14:paraId="356E9EC1" w14:textId="77777777" w:rsidR="00450D25" w:rsidRDefault="00450D25" w:rsidP="00450D25">
      <w:pPr>
        <w:pStyle w:val="B1"/>
        <w:rPr>
          <w:ins w:id="4081" w:author="[108#44][V2X]" w:date="2020-01-27T12:21:00Z"/>
        </w:rPr>
      </w:pPr>
      <w:ins w:id="4082" w:author="[108#44][V2X]" w:date="2020-01-27T12:21:00Z">
        <w:r w:rsidRPr="00867590">
          <w:t>1&gt;</w:t>
        </w:r>
        <w:r w:rsidRPr="00867590">
          <w:tab/>
        </w:r>
        <w:r>
          <w:t>else</w:t>
        </w:r>
        <w:r>
          <w:rPr>
            <w:lang w:eastAsia="zh-CN"/>
          </w:rPr>
          <w:t>:</w:t>
        </w:r>
      </w:ins>
    </w:p>
    <w:p w14:paraId="6FCD2462" w14:textId="77777777" w:rsidR="00450D25" w:rsidRDefault="00450D25" w:rsidP="00450D25">
      <w:pPr>
        <w:pStyle w:val="B2"/>
        <w:rPr>
          <w:ins w:id="4083" w:author="[108#44][V2X]" w:date="2020-01-27T12:21:00Z"/>
          <w:lang w:eastAsia="zh-CN"/>
        </w:rPr>
      </w:pPr>
      <w:ins w:id="4084" w:author="[108#44][V2X]" w:date="2020-01-27T12:21:00Z">
        <w:r w:rsidRPr="00867590">
          <w:t>2&gt;</w:t>
        </w:r>
        <w:r w:rsidRPr="00867590">
          <w:tab/>
        </w:r>
        <w:r w:rsidRPr="00712D8A">
          <w:t>select the synchronisation reference UE (i.e. SyncRef UE) as defined in 5.</w:t>
        </w:r>
        <w:r>
          <w:t>X</w:t>
        </w:r>
        <w:r w:rsidRPr="00712D8A">
          <w:t>.</w:t>
        </w:r>
        <w:r>
          <w:t>6</w:t>
        </w:r>
        <w:r>
          <w:rPr>
            <w:lang w:eastAsia="zh-CN"/>
          </w:rPr>
          <w:t>;</w:t>
        </w:r>
      </w:ins>
    </w:p>
    <w:p w14:paraId="2BF9AE60" w14:textId="77777777" w:rsidR="00450D25" w:rsidRDefault="00450D25" w:rsidP="00450D25">
      <w:pPr>
        <w:pStyle w:val="B2"/>
        <w:rPr>
          <w:ins w:id="4085" w:author="[108#44][V2X]" w:date="2020-01-27T12:21:00Z"/>
          <w:lang w:eastAsia="zh-CN"/>
        </w:rPr>
      </w:pPr>
      <w:ins w:id="4086" w:author="[108#44][V2X]" w:date="2020-01-27T12:21:00Z">
        <w:r w:rsidRPr="00867590">
          <w:t>2&gt;</w:t>
        </w:r>
        <w:r w:rsidRPr="00867590">
          <w:tab/>
        </w:r>
        <w:r w:rsidRPr="00712D8A">
          <w:t xml:space="preserve">if the UE has a selected SyncRef UE and </w:t>
        </w:r>
        <w:r w:rsidRPr="00712D8A">
          <w:rPr>
            <w:i/>
          </w:rPr>
          <w:t>inCoverage</w:t>
        </w:r>
        <w:r w:rsidRPr="00712D8A">
          <w:t xml:space="preserve"> in the </w:t>
        </w:r>
        <w:r>
          <w:rPr>
            <w:i/>
          </w:rPr>
          <w:t>MasterInformationBlockSidelink</w:t>
        </w:r>
        <w:r w:rsidRPr="00712D8A">
          <w:t xml:space="preserve"> message received from this UE is set to </w:t>
        </w:r>
        <w:r>
          <w:rPr>
            <w:i/>
          </w:rPr>
          <w:t>true</w:t>
        </w:r>
        <w:r w:rsidRPr="00712D8A">
          <w:t>; or</w:t>
        </w:r>
      </w:ins>
    </w:p>
    <w:p w14:paraId="24A36C92" w14:textId="77777777" w:rsidR="00450D25" w:rsidRDefault="00450D25" w:rsidP="00450D25">
      <w:pPr>
        <w:pStyle w:val="B2"/>
        <w:rPr>
          <w:ins w:id="4087" w:author="[108#44][V2X]" w:date="2020-01-27T12:21:00Z"/>
          <w:lang w:eastAsia="zh-CN"/>
        </w:rPr>
      </w:pPr>
      <w:ins w:id="4088" w:author="[108#44][V2X]" w:date="2020-01-27T12:21:00Z">
        <w:r w:rsidRPr="00867590">
          <w:t>2&gt;</w:t>
        </w:r>
        <w:r w:rsidRPr="00867590">
          <w:tab/>
        </w:r>
        <w:r w:rsidRPr="00712D8A">
          <w:t xml:space="preserve">if the UE has a selected SyncRef UE and </w:t>
        </w:r>
        <w:r w:rsidRPr="00712D8A">
          <w:rPr>
            <w:i/>
          </w:rPr>
          <w:t>inCoverage</w:t>
        </w:r>
        <w:r w:rsidRPr="00712D8A">
          <w:t xml:space="preserve"> in the </w:t>
        </w:r>
        <w:r>
          <w:rPr>
            <w:i/>
          </w:rPr>
          <w:t>MasterInformationBlockSidelink</w:t>
        </w:r>
        <w:r w:rsidRPr="00712D8A">
          <w:t xml:space="preserve"> message received from this UE is set to </w:t>
        </w:r>
        <w:r>
          <w:rPr>
            <w:i/>
          </w:rPr>
          <w:t>false</w:t>
        </w:r>
        <w:r w:rsidRPr="00712D8A">
          <w:t xml:space="preserve"> while the SLSS from this UE is part of the set defined for out of coverage, see TS 3</w:t>
        </w:r>
        <w:r>
          <w:t>8</w:t>
        </w:r>
        <w:r w:rsidRPr="00712D8A">
          <w:t>.211 [</w:t>
        </w:r>
        <w:r>
          <w:t>16</w:t>
        </w:r>
        <w:r w:rsidRPr="00712D8A">
          <w:t>]:</w:t>
        </w:r>
      </w:ins>
    </w:p>
    <w:p w14:paraId="2C88F2C2" w14:textId="77777777" w:rsidR="00450D25" w:rsidRDefault="00450D25" w:rsidP="00450D25">
      <w:pPr>
        <w:pStyle w:val="B3"/>
        <w:rPr>
          <w:ins w:id="4089" w:author="[108#44][V2X]" w:date="2020-01-27T12:21:00Z"/>
          <w:lang w:eastAsia="zh-CN"/>
        </w:rPr>
      </w:pPr>
      <w:ins w:id="4090" w:author="[108#44][V2X]" w:date="2020-01-27T12:21:00Z">
        <w:r>
          <w:t>3&gt;</w:t>
        </w:r>
        <w:r>
          <w:tab/>
        </w:r>
        <w:r w:rsidRPr="00712D8A">
          <w:t>select the same SLSSID as the SLSSID of the selected SyncRef UE</w:t>
        </w:r>
        <w:r>
          <w:rPr>
            <w:lang w:eastAsia="zh-CN"/>
          </w:rPr>
          <w:t>;</w:t>
        </w:r>
      </w:ins>
    </w:p>
    <w:p w14:paraId="1CD5CE87" w14:textId="77777777" w:rsidR="00450D25" w:rsidRDefault="00450D25" w:rsidP="00450D25">
      <w:pPr>
        <w:pStyle w:val="B3"/>
        <w:rPr>
          <w:ins w:id="4091" w:author="[108#44][V2X]" w:date="2020-01-27T12:21:00Z"/>
          <w:lang w:eastAsia="zh-CN"/>
        </w:rPr>
      </w:pPr>
      <w:ins w:id="4092" w:author="[108#44][V2X]" w:date="2020-01-27T12:21: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sidelink parameters corresponding to the concerned frequency</w:t>
        </w:r>
        <w:r>
          <w:t>,</w:t>
        </w:r>
        <w:r w:rsidRPr="007175A7">
          <w:t xml:space="preserve"> such that the timing is different from the </w:t>
        </w:r>
        <w:r>
          <w:t>SLSS of the selected SyncRef UE</w:t>
        </w:r>
        <w:r>
          <w:rPr>
            <w:lang w:eastAsia="zh-CN"/>
          </w:rPr>
          <w:t>;</w:t>
        </w:r>
      </w:ins>
    </w:p>
    <w:p w14:paraId="5160C08C" w14:textId="77777777" w:rsidR="00450D25" w:rsidRDefault="00450D25" w:rsidP="00450D25">
      <w:pPr>
        <w:pStyle w:val="B2"/>
        <w:rPr>
          <w:ins w:id="4093" w:author="[108#44][V2X]" w:date="2020-01-27T12:21:00Z"/>
          <w:lang w:eastAsia="zh-CN"/>
        </w:rPr>
      </w:pPr>
      <w:ins w:id="4094" w:author="[108#44][V2X]" w:date="2020-01-27T12:21:00Z">
        <w:r w:rsidRPr="00867590">
          <w:t>2&gt;</w:t>
        </w:r>
        <w:r w:rsidRPr="00867590">
          <w:tab/>
        </w:r>
        <w:r w:rsidRPr="00712D8A">
          <w:rPr>
            <w:lang w:eastAsia="zh-CN"/>
          </w:rPr>
          <w:t xml:space="preserve">else </w:t>
        </w:r>
        <w:r w:rsidRPr="00712D8A">
          <w:t>if the UE has a selected SyncRef UE</w:t>
        </w:r>
        <w:r>
          <w:t>:</w:t>
        </w:r>
      </w:ins>
    </w:p>
    <w:p w14:paraId="07C79AD9" w14:textId="77777777" w:rsidR="00450D25" w:rsidRDefault="00450D25" w:rsidP="00450D25">
      <w:pPr>
        <w:pStyle w:val="B3"/>
        <w:rPr>
          <w:ins w:id="4095" w:author="[108#44][V2X]" w:date="2020-01-27T12:21:00Z"/>
          <w:lang w:eastAsia="zh-CN"/>
        </w:rPr>
      </w:pPr>
      <w:ins w:id="4096" w:author="[108#44][V2X]" w:date="2020-01-27T12:21:00Z">
        <w:r>
          <w:t>3&gt;</w:t>
        </w:r>
        <w:r>
          <w:tab/>
        </w:r>
        <w:r w:rsidRPr="00712D8A">
          <w:t xml:space="preserve">select the SLSSID from the set defined for out of coverage having an index that is </w:t>
        </w:r>
        <w:r>
          <w:t>336</w:t>
        </w:r>
        <w:r w:rsidRPr="00712D8A">
          <w:t xml:space="preserve"> more than the index of the SLSSID of the selected SyncRef UE, see TS 3</w:t>
        </w:r>
        <w:r>
          <w:t>8</w:t>
        </w:r>
        <w:r w:rsidRPr="00712D8A">
          <w:t>.211 [</w:t>
        </w:r>
        <w:r>
          <w:t>16</w:t>
        </w:r>
        <w:r w:rsidRPr="00712D8A">
          <w:t>];</w:t>
        </w:r>
      </w:ins>
    </w:p>
    <w:p w14:paraId="0F8C1E19" w14:textId="77777777" w:rsidR="00450D25" w:rsidRDefault="00450D25" w:rsidP="00450D25">
      <w:pPr>
        <w:pStyle w:val="B3"/>
        <w:rPr>
          <w:ins w:id="4097" w:author="[108#44][V2X]" w:date="2020-01-27T12:21:00Z"/>
          <w:lang w:eastAsia="zh-CN"/>
        </w:rPr>
      </w:pPr>
      <w:ins w:id="4098" w:author="[108#44][V2X]" w:date="2020-01-27T12:21:00Z">
        <w:r>
          <w:t>3&gt;</w:t>
        </w:r>
        <w:r>
          <w:tab/>
        </w:r>
        <w:r w:rsidRPr="00712D8A">
          <w:t xml:space="preserve">select the </w:t>
        </w:r>
        <w:r>
          <w:t>slot</w:t>
        </w:r>
        <w:r w:rsidRPr="00712D8A">
          <w:t xml:space="preserve"> in which to transmit the SLSS according to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sidelink parameters</w:t>
        </w:r>
        <w:r w:rsidRPr="00137E3B">
          <w:t xml:space="preserve"> </w:t>
        </w:r>
        <w:r w:rsidRPr="00712D8A">
          <w:t>corresponding to the concerned frequency</w:t>
        </w:r>
        <w:r>
          <w:t>,</w:t>
        </w:r>
        <w:r w:rsidRPr="007175A7">
          <w:t xml:space="preserve"> such that the timing is different from the </w:t>
        </w:r>
        <w:r>
          <w:t>SLSS of the selected SyncRef UE</w:t>
        </w:r>
        <w:r>
          <w:rPr>
            <w:lang w:eastAsia="zh-CN"/>
          </w:rPr>
          <w:t>;</w:t>
        </w:r>
      </w:ins>
    </w:p>
    <w:p w14:paraId="0D6B5F74" w14:textId="77777777" w:rsidR="00450D25" w:rsidRDefault="00450D25" w:rsidP="00450D25">
      <w:pPr>
        <w:pStyle w:val="B2"/>
        <w:rPr>
          <w:ins w:id="4099" w:author="[108#44][V2X]" w:date="2020-01-27T12:21:00Z"/>
          <w:lang w:eastAsia="zh-CN"/>
        </w:rPr>
      </w:pPr>
      <w:ins w:id="4100" w:author="[108#44][V2X]" w:date="2020-01-27T12:21:00Z">
        <w:r w:rsidRPr="00867590">
          <w:t>2&gt;</w:t>
        </w:r>
        <w:r w:rsidRPr="00867590">
          <w:tab/>
        </w:r>
        <w:r w:rsidRPr="00712D8A">
          <w:rPr>
            <w:lang w:eastAsia="zh-CN"/>
          </w:rPr>
          <w:t xml:space="preserve">else </w:t>
        </w:r>
        <w:r>
          <w:t>(i.e. no SyncRef UE selected):</w:t>
        </w:r>
      </w:ins>
    </w:p>
    <w:p w14:paraId="6B39ABB9" w14:textId="77777777" w:rsidR="00450D25" w:rsidRDefault="00450D25" w:rsidP="00450D25">
      <w:pPr>
        <w:pStyle w:val="B3"/>
        <w:rPr>
          <w:ins w:id="4101" w:author="[108#44][V2X]" w:date="2020-01-27T12:21:00Z"/>
          <w:lang w:eastAsia="zh-CN"/>
        </w:rPr>
      </w:pPr>
      <w:ins w:id="4102" w:author="[108#44][V2X]" w:date="2020-01-27T12:21:00Z">
        <w:r>
          <w:t>3&gt;</w:t>
        </w:r>
        <w:r>
          <w:tab/>
        </w:r>
        <w:r w:rsidRPr="00712D8A">
          <w:t xml:space="preserve">randomly select, using a uniform distribution, an SLSSID from the set of sequences defined for out of coverage except SLSSID </w:t>
        </w:r>
        <w:r>
          <w:t>336, see TS 38.211 [16</w:t>
        </w:r>
        <w:r w:rsidRPr="00712D8A">
          <w:t>];</w:t>
        </w:r>
      </w:ins>
    </w:p>
    <w:p w14:paraId="1E7DB618" w14:textId="77777777" w:rsidR="00450D25" w:rsidRPr="009E2CDE" w:rsidRDefault="00450D25" w:rsidP="00450D25">
      <w:pPr>
        <w:keepLines/>
        <w:ind w:left="1475" w:hanging="1191"/>
        <w:rPr>
          <w:ins w:id="4103" w:author="[108#44][V2X]" w:date="2020-01-27T12:21:00Z"/>
          <w:color w:val="FF0000"/>
        </w:rPr>
      </w:pPr>
      <w:ins w:id="4104" w:author="[108#44][V2X]" w:date="2020-01-27T12:21:00Z">
        <w:r w:rsidRPr="00616AFB">
          <w:rPr>
            <w:color w:val="FF0000"/>
          </w:rPr>
          <w:t xml:space="preserve">Editor’s Notes: </w:t>
        </w:r>
        <w:r>
          <w:rPr>
            <w:color w:val="FF0000"/>
          </w:rPr>
          <w:t xml:space="preserve">The use of </w:t>
        </w:r>
        <w:r w:rsidRPr="00EF2485">
          <w:rPr>
            <w:i/>
            <w:color w:val="FF0000"/>
          </w:rPr>
          <w:t>syncOffsetIndicator3</w:t>
        </w:r>
        <w:r>
          <w:rPr>
            <w:color w:val="FF0000"/>
          </w:rPr>
          <w:t xml:space="preserve"> can be updated with RAN1 clarificaiton and input.</w:t>
        </w:r>
      </w:ins>
    </w:p>
    <w:p w14:paraId="57BF811F" w14:textId="77777777" w:rsidR="00450D25" w:rsidRDefault="00450D25" w:rsidP="00450D25">
      <w:pPr>
        <w:pStyle w:val="B3"/>
        <w:rPr>
          <w:ins w:id="4105" w:author="[108#44][V2X]" w:date="2020-01-27T12:21:00Z"/>
          <w:lang w:eastAsia="zh-CN"/>
        </w:rPr>
      </w:pPr>
      <w:ins w:id="4106" w:author="[108#44][V2X]" w:date="2020-01-27T12:21: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 xml:space="preserve">2 </w:t>
        </w:r>
        <w:r w:rsidRPr="00227B53">
          <w:t>(arb</w:t>
        </w:r>
        <w:r>
          <w:t xml:space="preserve">itrary selection between these) </w:t>
        </w:r>
        <w:r w:rsidRPr="00712D8A">
          <w:t>included in the preconfigured sidelink parameters</w:t>
        </w:r>
        <w:r>
          <w:t xml:space="preserve"> in </w:t>
        </w:r>
        <w:r w:rsidRPr="00712D8A">
          <w:rPr>
            <w:i/>
            <w:noProof/>
          </w:rPr>
          <w:t>SL-Preconfiguration</w:t>
        </w:r>
        <w:r>
          <w:rPr>
            <w:i/>
            <w:noProof/>
          </w:rPr>
          <w:t>NR</w:t>
        </w:r>
        <w:r w:rsidRPr="00BE6A8A">
          <w:t xml:space="preserve"> </w:t>
        </w:r>
        <w:r w:rsidRPr="00712D8A">
          <w:t>corresponding to the concerned frequency;</w:t>
        </w:r>
      </w:ins>
    </w:p>
    <w:p w14:paraId="68C96A43" w14:textId="77777777" w:rsidR="00450D25" w:rsidRDefault="00450D25" w:rsidP="00450D25">
      <w:pPr>
        <w:pStyle w:val="Heading3"/>
        <w:rPr>
          <w:ins w:id="4107" w:author="[108#44][V2X]" w:date="2020-01-27T12:21:00Z"/>
        </w:rPr>
      </w:pPr>
      <w:ins w:id="4108" w:author="[108#44][V2X]" w:date="2020-01-27T12:21:00Z">
        <w:r>
          <w:t>5.X.5a</w:t>
        </w:r>
        <w:r w:rsidRPr="00A047D1">
          <w:tab/>
        </w:r>
        <w:r>
          <w:t>Sidelink synchronisation information transmission for V2X sidelink communication</w:t>
        </w:r>
      </w:ins>
    </w:p>
    <w:p w14:paraId="11FE6AAD" w14:textId="77777777" w:rsidR="00450D25" w:rsidRPr="00712D8A" w:rsidRDefault="00450D25" w:rsidP="00450D25">
      <w:pPr>
        <w:pStyle w:val="TH"/>
        <w:rPr>
          <w:ins w:id="4109" w:author="[108#44][V2X]" w:date="2020-01-27T12:21:00Z"/>
        </w:rPr>
      </w:pPr>
      <w:ins w:id="4110" w:author="[108#44][V2X]" w:date="2020-01-27T12:21:00Z">
        <w:r>
          <w:rPr>
            <w:rFonts w:ascii="Times New Roman" w:hAnsi="Times New Roman"/>
            <w:noProof/>
          </w:rPr>
          <w:object w:dxaOrig="7530" w:dyaOrig="2565" w14:anchorId="4D842D15">
            <v:shape id="_x0000_i1072" type="#_x0000_t75" style="width:379.65pt;height:131.35pt" o:ole="">
              <v:imagedata r:id="rId107" o:title=""/>
            </v:shape>
            <o:OLEObject Type="Embed" ProgID="Mscgen.Chart" ShapeID="_x0000_i1072" DrawAspect="Content" ObjectID="_1642268231" r:id="rId108"/>
          </w:object>
        </w:r>
      </w:ins>
    </w:p>
    <w:p w14:paraId="684F3C9F" w14:textId="77777777" w:rsidR="00450D25" w:rsidRPr="00712D8A" w:rsidRDefault="00450D25" w:rsidP="00450D25">
      <w:pPr>
        <w:pStyle w:val="TF"/>
        <w:rPr>
          <w:ins w:id="4111" w:author="[108#44][V2X]" w:date="2020-01-27T12:21:00Z"/>
        </w:rPr>
      </w:pPr>
      <w:ins w:id="4112" w:author="[108#44][V2X]" w:date="2020-01-27T12:21:00Z">
        <w:r w:rsidRPr="00712D8A">
          <w:t>Figure 5.</w:t>
        </w:r>
        <w:r>
          <w:t>x</w:t>
        </w:r>
        <w:r w:rsidRPr="00712D8A">
          <w:t>.</w:t>
        </w:r>
        <w:r>
          <w:t>5a</w:t>
        </w:r>
        <w:r w:rsidRPr="00712D8A">
          <w:t xml:space="preserve">-1: Synchronisation information transmission for </w:t>
        </w:r>
        <w:r>
          <w:t xml:space="preserve">V2X </w:t>
        </w:r>
        <w:r w:rsidRPr="00712D8A">
          <w:t>sidelink communication, in (partial) coverage</w:t>
        </w:r>
      </w:ins>
    </w:p>
    <w:p w14:paraId="42D58E6E" w14:textId="77777777" w:rsidR="00450D25" w:rsidRPr="00712D8A" w:rsidRDefault="00450D25" w:rsidP="00450D25">
      <w:pPr>
        <w:pStyle w:val="TH"/>
        <w:rPr>
          <w:ins w:id="4113" w:author="[108#44][V2X]" w:date="2020-01-27T12:21:00Z"/>
        </w:rPr>
      </w:pPr>
      <w:ins w:id="4114" w:author="[108#44][V2X]" w:date="2020-01-27T12:21:00Z">
        <w:r>
          <w:rPr>
            <w:rFonts w:ascii="Times New Roman" w:hAnsi="Times New Roman"/>
            <w:noProof/>
          </w:rPr>
          <w:object w:dxaOrig="8820" w:dyaOrig="2055" w14:anchorId="62C263EE">
            <v:shape id="_x0000_i1073" type="#_x0000_t75" style="width:440pt;height:102.65pt" o:ole="">
              <v:imagedata r:id="rId105" o:title=""/>
            </v:shape>
            <o:OLEObject Type="Embed" ProgID="Mscgen.Chart" ShapeID="_x0000_i1073" DrawAspect="Content" ObjectID="_1642268232" r:id="rId109"/>
          </w:object>
        </w:r>
      </w:ins>
    </w:p>
    <w:p w14:paraId="15C5F6AB" w14:textId="77777777" w:rsidR="00450D25" w:rsidRDefault="00450D25" w:rsidP="00450D25">
      <w:pPr>
        <w:pStyle w:val="TF"/>
        <w:rPr>
          <w:ins w:id="4115" w:author="[108#44][V2X]" w:date="2020-01-27T12:21:00Z"/>
        </w:rPr>
      </w:pPr>
      <w:ins w:id="4116" w:author="[108#44][V2X]" w:date="2020-01-27T12:21:00Z">
        <w:r w:rsidRPr="00712D8A">
          <w:t>Figure 5.</w:t>
        </w:r>
        <w:r>
          <w:t>x</w:t>
        </w:r>
        <w:r w:rsidRPr="00712D8A">
          <w:t>.</w:t>
        </w:r>
        <w:r>
          <w:t>5a</w:t>
        </w:r>
        <w:r w:rsidRPr="00712D8A">
          <w:t>-2: Synchronisation information transmission for</w:t>
        </w:r>
        <w:r>
          <w:t xml:space="preserve"> V2X </w:t>
        </w:r>
        <w:r w:rsidRPr="00712D8A">
          <w:t>sidelink communication, out of coverage</w:t>
        </w:r>
      </w:ins>
    </w:p>
    <w:p w14:paraId="6694B664" w14:textId="77777777" w:rsidR="00450D25" w:rsidRDefault="00450D25" w:rsidP="00450D25">
      <w:pPr>
        <w:rPr>
          <w:ins w:id="4117" w:author="[108#44][V2X]" w:date="2020-01-27T12:21:00Z"/>
        </w:rPr>
      </w:pPr>
      <w:ins w:id="4118" w:author="[108#44][V2X]" w:date="2020-01-27T12:21:00Z">
        <w:r>
          <w:t xml:space="preserve">The purpose </w:t>
        </w:r>
        <w:r w:rsidRPr="00712D8A">
          <w:t>of this procedure is to provide synchronisation information to a UE</w:t>
        </w:r>
        <w:r>
          <w:t xml:space="preserve">. </w:t>
        </w:r>
      </w:ins>
    </w:p>
    <w:p w14:paraId="722603F9" w14:textId="77777777" w:rsidR="00450D25" w:rsidRDefault="00450D25" w:rsidP="00450D25">
      <w:pPr>
        <w:rPr>
          <w:ins w:id="4119" w:author="[108#44][V2X]" w:date="2020-01-27T12:21:00Z"/>
          <w:lang w:eastAsia="zh-CN"/>
        </w:rPr>
      </w:pPr>
      <w:ins w:id="4120" w:author="[108#44][V2X]" w:date="2020-01-27T12:21:00Z">
        <w:r>
          <w:rPr>
            <w:rFonts w:hint="eastAsia"/>
            <w:lang w:eastAsia="zh-CN"/>
          </w:rPr>
          <w:t xml:space="preserve">The initiation and the procedure for the transmission of </w:t>
        </w:r>
        <w:r>
          <w:rPr>
            <w:lang w:eastAsia="zh-CN"/>
          </w:rPr>
          <w:t xml:space="preserve">SLSS and </w:t>
        </w:r>
        <w:r w:rsidRPr="00712D8A">
          <w:rPr>
            <w:i/>
          </w:rPr>
          <w:t>MasterInformationBlock-SL-V2X</w:t>
        </w:r>
        <w:r>
          <w:rPr>
            <w:rFonts w:hint="eastAsia"/>
            <w:lang w:eastAsia="zh-CN"/>
          </w:rPr>
          <w:t xml:space="preserve"> follow the procedure specified for V2X sidelink communication in subclause 5.10.</w:t>
        </w:r>
        <w:r>
          <w:rPr>
            <w:lang w:eastAsia="zh-CN"/>
          </w:rPr>
          <w:t>7</w:t>
        </w:r>
        <w:r>
          <w:rPr>
            <w:rFonts w:hint="eastAsia"/>
            <w:lang w:eastAsia="zh-CN"/>
          </w:rPr>
          <w:t xml:space="preserve"> of TS 36.331 [10].</w:t>
        </w:r>
      </w:ins>
    </w:p>
    <w:p w14:paraId="37736C02" w14:textId="77777777" w:rsidR="00450D25" w:rsidRDefault="00450D25" w:rsidP="00450D25">
      <w:pPr>
        <w:pStyle w:val="NO"/>
        <w:rPr>
          <w:ins w:id="4121" w:author="[108#44][V2X]" w:date="2020-01-27T12:21:00Z"/>
          <w:lang w:eastAsia="zh-CN"/>
        </w:rPr>
      </w:pPr>
      <w:ins w:id="4122" w:author="[108#44][V2X]" w:date="2020-01-27T12:21:00Z">
        <w:r>
          <w:rPr>
            <w:rFonts w:hint="eastAsia"/>
            <w:lang w:eastAsia="zh-CN"/>
          </w:rPr>
          <w:t xml:space="preserve">NOTE </w:t>
        </w:r>
        <w:r>
          <w:rPr>
            <w:lang w:eastAsia="zh-CN"/>
          </w:rPr>
          <w:t>X</w:t>
        </w:r>
        <w:r>
          <w:rPr>
            <w:rFonts w:hint="eastAsia"/>
            <w:lang w:eastAsia="zh-CN"/>
          </w:rPr>
          <w:t>: When applying the procedure in this subclause,</w:t>
        </w:r>
        <w:r w:rsidRPr="00D66947">
          <w:rPr>
            <w:rFonts w:hint="eastAsia"/>
            <w:i/>
            <w:lang w:eastAsia="zh-CN"/>
          </w:rPr>
          <w:t xml:space="preserve"> SIBY</w:t>
        </w:r>
        <w:r>
          <w:rPr>
            <w:rFonts w:hint="eastAsia"/>
            <w:lang w:eastAsia="zh-CN"/>
          </w:rPr>
          <w:t xml:space="preserve"> and </w:t>
        </w:r>
        <w:r w:rsidRPr="00D66947">
          <w:rPr>
            <w:rFonts w:hint="eastAsia"/>
            <w:i/>
            <w:lang w:eastAsia="zh-CN"/>
          </w:rPr>
          <w:t xml:space="preserve">SIBZ </w:t>
        </w:r>
        <w:r>
          <w:rPr>
            <w:rFonts w:hint="eastAsia"/>
            <w:lang w:eastAsia="zh-CN"/>
          </w:rPr>
          <w:t xml:space="preserve">correspond to </w:t>
        </w:r>
        <w:r w:rsidRPr="00D66947">
          <w:rPr>
            <w:rFonts w:hint="eastAsia"/>
            <w:i/>
            <w:lang w:eastAsia="zh-CN"/>
          </w:rPr>
          <w:t>SystemInformationBlockType21</w:t>
        </w:r>
        <w:r>
          <w:rPr>
            <w:rFonts w:hint="eastAsia"/>
            <w:lang w:eastAsia="zh-CN"/>
          </w:rPr>
          <w:t xml:space="preserve"> and </w:t>
        </w:r>
        <w:r w:rsidRPr="00D66947">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620348A3" w14:textId="77777777" w:rsidR="00450D25" w:rsidRDefault="00450D25" w:rsidP="00450D25">
      <w:pPr>
        <w:pStyle w:val="Heading3"/>
        <w:rPr>
          <w:ins w:id="4123" w:author="[108#44][V2X]" w:date="2020-01-27T12:21:00Z"/>
        </w:rPr>
      </w:pPr>
      <w:ins w:id="4124" w:author="[108#44][V2X]" w:date="2020-01-27T12:21:00Z">
        <w:r>
          <w:t>5.X.6</w:t>
        </w:r>
        <w:r w:rsidRPr="00A047D1">
          <w:tab/>
        </w:r>
        <w:r>
          <w:t>Sidelink synchronisation reference</w:t>
        </w:r>
      </w:ins>
    </w:p>
    <w:p w14:paraId="33069318" w14:textId="77777777" w:rsidR="00450D25" w:rsidRDefault="00450D25" w:rsidP="00450D25">
      <w:pPr>
        <w:pStyle w:val="Heading4"/>
        <w:rPr>
          <w:ins w:id="4125" w:author="[108#44][V2X]" w:date="2020-01-27T12:21:00Z"/>
        </w:rPr>
      </w:pPr>
      <w:ins w:id="4126" w:author="[108#44][V2X]" w:date="2020-01-27T12:21:00Z">
        <w:r w:rsidRPr="00A047D1">
          <w:t>5.</w:t>
        </w:r>
        <w:r>
          <w:t>X.6.1</w:t>
        </w:r>
        <w:r w:rsidRPr="00A047D1">
          <w:tab/>
        </w:r>
        <w:r>
          <w:t>General</w:t>
        </w:r>
      </w:ins>
    </w:p>
    <w:p w14:paraId="1E45DF8E" w14:textId="77777777" w:rsidR="00450D25" w:rsidRPr="00A36B43" w:rsidRDefault="00450D25" w:rsidP="00450D25">
      <w:pPr>
        <w:rPr>
          <w:ins w:id="4127" w:author="[108#44][V2X]" w:date="2020-01-27T12:21:00Z"/>
        </w:rPr>
      </w:pPr>
      <w:ins w:id="4128" w:author="[108#44][V2X]" w:date="2020-01-27T12:21:00Z">
        <w:r>
          <w:t xml:space="preserve">The purpose </w:t>
        </w:r>
        <w:r w:rsidRPr="00712D8A">
          <w:t>of this procedure is to select a syn</w:t>
        </w:r>
        <w:r>
          <w:t>chronisation reference and used</w:t>
        </w:r>
        <w:r w:rsidRPr="00712D8A">
          <w:t xml:space="preserve"> when transmitting </w:t>
        </w:r>
        <w:r>
          <w:t xml:space="preserve">NR </w:t>
        </w:r>
        <w:r w:rsidRPr="00712D8A">
          <w:t>sidelink communication</w:t>
        </w:r>
        <w:r>
          <w:t>.</w:t>
        </w:r>
      </w:ins>
    </w:p>
    <w:p w14:paraId="799E0A46" w14:textId="77777777" w:rsidR="00450D25" w:rsidRDefault="00450D25" w:rsidP="00450D25">
      <w:pPr>
        <w:pStyle w:val="Heading4"/>
        <w:rPr>
          <w:ins w:id="4129" w:author="[108#44][V2X]" w:date="2020-01-27T12:21:00Z"/>
        </w:rPr>
      </w:pPr>
      <w:ins w:id="4130" w:author="[108#44][V2X]" w:date="2020-01-27T12:21:00Z">
        <w:r w:rsidRPr="00A047D1">
          <w:t>5.</w:t>
        </w:r>
        <w:r>
          <w:t>X.6.2</w:t>
        </w:r>
        <w:r w:rsidRPr="00A047D1">
          <w:tab/>
        </w:r>
        <w:r>
          <w:t>Selection and reselection of synchronisation reference</w:t>
        </w:r>
      </w:ins>
    </w:p>
    <w:p w14:paraId="3EFD0868" w14:textId="77777777" w:rsidR="00450D25" w:rsidRPr="00C51917" w:rsidRDefault="00450D25" w:rsidP="00450D25">
      <w:pPr>
        <w:keepLines/>
        <w:rPr>
          <w:ins w:id="4131" w:author="[108#44][V2X]" w:date="2020-01-27T12:21:00Z"/>
          <w:color w:val="000000"/>
        </w:rPr>
      </w:pPr>
      <w:ins w:id="4132" w:author="[108#44][V2X]" w:date="2020-01-27T12:21:00Z">
        <w:r w:rsidRPr="00C51917">
          <w:rPr>
            <w:color w:val="000000"/>
          </w:rPr>
          <w:t>The UE shall:</w:t>
        </w:r>
      </w:ins>
    </w:p>
    <w:p w14:paraId="0C3843B1" w14:textId="77777777" w:rsidR="00450D25" w:rsidRDefault="00450D25" w:rsidP="00450D25">
      <w:pPr>
        <w:pStyle w:val="B1"/>
        <w:rPr>
          <w:ins w:id="4133" w:author="[108#44][V2X]" w:date="2020-01-27T12:21:00Z"/>
        </w:rPr>
      </w:pPr>
      <w:ins w:id="4134" w:author="[108#44][V2X]" w:date="2020-01-27T12:21:00Z">
        <w:r w:rsidRPr="00867590">
          <w:t>1&gt;</w:t>
        </w:r>
        <w:r w:rsidRPr="00867590">
          <w:tab/>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r>
          <w:rPr>
            <w:i/>
          </w:rPr>
          <w:t>SIBX</w:t>
        </w:r>
        <w:r>
          <w:t xml:space="preserve">, and </w:t>
        </w:r>
        <w:r w:rsidRPr="00777F38">
          <w:rPr>
            <w:i/>
          </w:rPr>
          <w:t>sl-SyncPriority</w:t>
        </w:r>
        <w:r w:rsidRPr="00777F38" w:rsidDel="00777F38">
          <w:rPr>
            <w:i/>
          </w:rPr>
          <w:t xml:space="preserve"> </w:t>
        </w:r>
        <w:r>
          <w:t xml:space="preserve">is configured for the concerned frequency and set to </w:t>
        </w:r>
        <w:bookmarkStart w:id="4135" w:name="OLE_LINK183"/>
        <w:bookmarkStart w:id="4136" w:name="OLE_LINK184"/>
        <w:bookmarkStart w:id="4137" w:name="OLE_LINK185"/>
        <w:r w:rsidRPr="009B3517">
          <w:rPr>
            <w:i/>
          </w:rPr>
          <w:t>gnbEnb</w:t>
        </w:r>
        <w:bookmarkEnd w:id="4135"/>
        <w:bookmarkEnd w:id="4136"/>
        <w:bookmarkEnd w:id="4137"/>
        <w:r>
          <w:t>:</w:t>
        </w:r>
      </w:ins>
    </w:p>
    <w:p w14:paraId="6589A2D5" w14:textId="77777777" w:rsidR="00450D25" w:rsidRPr="00D37A8F" w:rsidRDefault="00450D25" w:rsidP="00450D25">
      <w:pPr>
        <w:pStyle w:val="B3"/>
        <w:ind w:left="852"/>
        <w:rPr>
          <w:ins w:id="4138" w:author="[108#44][V2X]" w:date="2020-01-27T12:21:00Z"/>
          <w:rFonts w:eastAsia="DengXian"/>
          <w:lang w:eastAsia="zh-CN"/>
        </w:rPr>
      </w:pPr>
      <w:ins w:id="4139" w:author="[108#44][V2X]" w:date="2020-01-27T12:21:00Z">
        <w:r>
          <w:t>2&gt;</w:t>
        </w:r>
        <w:r>
          <w:tab/>
        </w:r>
        <w:r w:rsidRPr="00712D8A">
          <w:rPr>
            <w:lang w:eastAsia="zh-CN"/>
          </w:rPr>
          <w:t xml:space="preserve">select a </w:t>
        </w:r>
        <w:r w:rsidRPr="00712D8A">
          <w:t xml:space="preserve">cell </w:t>
        </w:r>
        <w:r w:rsidRPr="00712D8A">
          <w:rPr>
            <w:lang w:eastAsia="zh-CN"/>
          </w:rPr>
          <w:t>as the synchronization reference source as defined in 5.</w:t>
        </w:r>
        <w:r>
          <w:rPr>
            <w:lang w:eastAsia="zh-CN"/>
          </w:rPr>
          <w:t>X</w:t>
        </w:r>
        <w:r w:rsidRPr="00712D8A">
          <w:rPr>
            <w:lang w:eastAsia="zh-CN"/>
          </w:rPr>
          <w:t>.</w:t>
        </w:r>
        <w:r>
          <w:rPr>
            <w:lang w:eastAsia="zh-CN"/>
          </w:rPr>
          <w:t>6.3</w:t>
        </w:r>
        <w:r w:rsidRPr="00D37A8F">
          <w:rPr>
            <w:lang w:eastAsia="zh-CN"/>
          </w:rPr>
          <w:t>:</w:t>
        </w:r>
        <w:r w:rsidRPr="00D37A8F">
          <w:rPr>
            <w:rFonts w:eastAsia="DengXian" w:hint="eastAsia"/>
            <w:lang w:eastAsia="zh-CN"/>
          </w:rPr>
          <w:t xml:space="preserve"> </w:t>
        </w:r>
      </w:ins>
    </w:p>
    <w:p w14:paraId="6C38B4CB" w14:textId="77777777" w:rsidR="00450D25" w:rsidRPr="00712D8A" w:rsidRDefault="00450D25" w:rsidP="00450D25">
      <w:pPr>
        <w:pStyle w:val="B2"/>
        <w:ind w:left="568"/>
        <w:rPr>
          <w:ins w:id="4140" w:author="[108#44][V2X]" w:date="2020-01-27T12:21:00Z"/>
        </w:rPr>
      </w:pPr>
      <w:ins w:id="4141" w:author="[108#44][V2X]" w:date="2020-01-27T12:21:00Z">
        <w:r>
          <w:t>1</w:t>
        </w:r>
        <w:r w:rsidRPr="00712D8A">
          <w:t>&gt;</w:t>
        </w:r>
        <w:r w:rsidRPr="00712D8A">
          <w:tab/>
        </w:r>
        <w:r w:rsidRPr="00712D8A">
          <w:rPr>
            <w:lang w:eastAsia="zh-CN"/>
          </w:rPr>
          <w:t xml:space="preserve">else </w:t>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r>
          <w:rPr>
            <w:i/>
          </w:rPr>
          <w:t>SIBX</w:t>
        </w:r>
        <w:r>
          <w:t xml:space="preserve">, and </w:t>
        </w:r>
        <w:r w:rsidRPr="00777F38">
          <w:rPr>
            <w:i/>
          </w:rPr>
          <w:t>sl-SyncPriority</w:t>
        </w:r>
        <w:r>
          <w:rPr>
            <w:i/>
          </w:rPr>
          <w:t xml:space="preserve"> </w:t>
        </w:r>
        <w:r w:rsidRPr="00712D8A">
          <w:rPr>
            <w:lang w:eastAsia="zh-CN"/>
          </w:rPr>
          <w:t xml:space="preserve">for the concerned frequency is not configured or is </w:t>
        </w:r>
        <w:r w:rsidRPr="00712D8A">
          <w:t xml:space="preserve">set to </w:t>
        </w:r>
        <w:r w:rsidRPr="00712D8A">
          <w:rPr>
            <w:i/>
            <w:lang w:eastAsia="zh-CN"/>
          </w:rPr>
          <w:t>gnss</w:t>
        </w:r>
        <w:r w:rsidRPr="00712D8A">
          <w:rPr>
            <w:lang w:eastAsia="zh-CN"/>
          </w:rPr>
          <w:t xml:space="preserve">, and GNSS is reliable in accordance with TS </w:t>
        </w:r>
        <w:r w:rsidRPr="00C06163">
          <w:rPr>
            <w:highlight w:val="yellow"/>
            <w:lang w:eastAsia="zh-CN"/>
          </w:rPr>
          <w:t>38.101-1</w:t>
        </w:r>
        <w:r w:rsidRPr="00712D8A">
          <w:rPr>
            <w:lang w:eastAsia="zh-CN"/>
          </w:rPr>
          <w:t xml:space="preserve"> [</w:t>
        </w:r>
        <w:r>
          <w:rPr>
            <w:lang w:eastAsia="zh-CN"/>
          </w:rPr>
          <w:t>15</w:t>
        </w:r>
        <w:r w:rsidRPr="00712D8A">
          <w:rPr>
            <w:lang w:eastAsia="zh-CN"/>
          </w:rPr>
          <w:t>] and TS 3</w:t>
        </w:r>
        <w:r>
          <w:rPr>
            <w:lang w:eastAsia="zh-CN"/>
          </w:rPr>
          <w:t>8</w:t>
        </w:r>
        <w:r w:rsidRPr="00712D8A">
          <w:rPr>
            <w:lang w:eastAsia="zh-CN"/>
          </w:rPr>
          <w:t>.133 [1</w:t>
        </w:r>
        <w:r>
          <w:rPr>
            <w:lang w:eastAsia="zh-CN"/>
          </w:rPr>
          <w:t>4</w:t>
        </w:r>
        <w:r w:rsidRPr="00712D8A">
          <w:rPr>
            <w:lang w:eastAsia="zh-CN"/>
          </w:rPr>
          <w:t>]:</w:t>
        </w:r>
      </w:ins>
    </w:p>
    <w:p w14:paraId="567CD3C5" w14:textId="77777777" w:rsidR="00450D25" w:rsidRPr="00712D8A" w:rsidRDefault="00450D25" w:rsidP="00450D25">
      <w:pPr>
        <w:pStyle w:val="B3"/>
        <w:ind w:left="852"/>
        <w:rPr>
          <w:ins w:id="4142" w:author="[108#44][V2X]" w:date="2020-01-27T12:21:00Z"/>
        </w:rPr>
      </w:pPr>
      <w:ins w:id="4143" w:author="[108#44][V2X]" w:date="2020-01-27T12:21:00Z">
        <w:r>
          <w:t>2</w:t>
        </w:r>
        <w:r w:rsidRPr="00712D8A">
          <w:t>&gt;</w:t>
        </w:r>
        <w:r w:rsidRPr="00712D8A">
          <w:tab/>
        </w:r>
        <w:r w:rsidRPr="00712D8A">
          <w:rPr>
            <w:lang w:eastAsia="zh-CN"/>
          </w:rPr>
          <w:t>select GNSS as the synchronization reference source;</w:t>
        </w:r>
      </w:ins>
    </w:p>
    <w:p w14:paraId="0DD50882" w14:textId="77777777" w:rsidR="00450D25" w:rsidRPr="00867590" w:rsidRDefault="00450D25" w:rsidP="00450D25">
      <w:pPr>
        <w:pStyle w:val="B1"/>
        <w:rPr>
          <w:ins w:id="4144" w:author="[108#44][V2X]" w:date="2020-01-27T12:21:00Z"/>
        </w:rPr>
      </w:pPr>
      <w:ins w:id="4145" w:author="[108#44][V2X]" w:date="2020-01-27T12:21:00Z">
        <w:r w:rsidRPr="00867590">
          <w:t>1&gt;</w:t>
        </w:r>
        <w:r w:rsidRPr="00867590">
          <w:tab/>
        </w:r>
        <w:r>
          <w:t xml:space="preserve">else </w:t>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A2403">
          <w:rPr>
            <w:i/>
          </w:rPr>
          <w:t>PreconfigurationNR</w:t>
        </w:r>
        <w:r>
          <w:t xml:space="preserve">, and </w:t>
        </w:r>
        <w:r w:rsidRPr="00BB20F6">
          <w:rPr>
            <w:i/>
          </w:rPr>
          <w:t>sl-SyncPriority</w:t>
        </w:r>
        <w:r w:rsidRPr="00142424">
          <w:t xml:space="preserve"> in </w:t>
        </w:r>
        <w:r w:rsidRPr="00FA2403">
          <w:rPr>
            <w:i/>
          </w:rPr>
          <w:t>SL-PreconfigurationNR</w:t>
        </w:r>
        <w:r w:rsidRPr="00142424">
          <w:t xml:space="preserve"> is set to </w:t>
        </w:r>
        <w:r w:rsidRPr="00BB20F6">
          <w:rPr>
            <w:i/>
            <w:lang w:eastAsia="zh-CN"/>
          </w:rPr>
          <w:t xml:space="preserve">gnss </w:t>
        </w:r>
        <w:r w:rsidRPr="00142424">
          <w:t>and GNSS is reliable in accordance with</w:t>
        </w:r>
        <w:r>
          <w:t xml:space="preserve"> TS </w:t>
        </w:r>
        <w:r w:rsidRPr="00712D8A">
          <w:t>3</w:t>
        </w:r>
        <w:r>
          <w:t>8</w:t>
        </w:r>
        <w:r w:rsidRPr="00712D8A">
          <w:t>.101</w:t>
        </w:r>
        <w:r>
          <w:t>-1</w:t>
        </w:r>
        <w:r w:rsidRPr="00712D8A">
          <w:t xml:space="preserve"> [</w:t>
        </w:r>
        <w:r>
          <w:t>15</w:t>
        </w:r>
        <w:r w:rsidRPr="00712D8A">
          <w:t>] and TS 3</w:t>
        </w:r>
        <w:r>
          <w:t>8</w:t>
        </w:r>
        <w:r w:rsidRPr="00712D8A">
          <w:t>.133 [1</w:t>
        </w:r>
        <w:r>
          <w:t>4</w:t>
        </w:r>
        <w:r w:rsidRPr="00712D8A">
          <w:t>]</w:t>
        </w:r>
        <w:r>
          <w:t>:</w:t>
        </w:r>
      </w:ins>
    </w:p>
    <w:p w14:paraId="40B411D5" w14:textId="77777777" w:rsidR="00450D25" w:rsidRDefault="00450D25" w:rsidP="00450D25">
      <w:pPr>
        <w:pStyle w:val="B2"/>
        <w:rPr>
          <w:ins w:id="4146" w:author="[108#44][V2X]" w:date="2020-01-27T12:21:00Z"/>
        </w:rPr>
      </w:pPr>
      <w:ins w:id="4147" w:author="[108#44][V2X]" w:date="2020-01-27T12:21:00Z">
        <w:r w:rsidRPr="00867590">
          <w:t>2&gt;</w:t>
        </w:r>
        <w:r w:rsidRPr="00867590">
          <w:tab/>
        </w:r>
        <w:r>
          <w:t>select GNSS as the synchronization reference source;</w:t>
        </w:r>
      </w:ins>
    </w:p>
    <w:p w14:paraId="571CF178" w14:textId="77777777" w:rsidR="00450D25" w:rsidRPr="00867590" w:rsidRDefault="00450D25" w:rsidP="00450D25">
      <w:pPr>
        <w:pStyle w:val="B1"/>
        <w:rPr>
          <w:ins w:id="4148" w:author="[108#44][V2X]" w:date="2020-01-27T12:21:00Z"/>
        </w:rPr>
      </w:pPr>
      <w:ins w:id="4149" w:author="[108#44][V2X]" w:date="2020-01-27T12:21:00Z">
        <w:r w:rsidRPr="00867590">
          <w:t>1&gt;</w:t>
        </w:r>
        <w:r w:rsidRPr="00867590">
          <w:tab/>
        </w:r>
        <w:r>
          <w:t>else:</w:t>
        </w:r>
      </w:ins>
    </w:p>
    <w:p w14:paraId="0C686150" w14:textId="77777777" w:rsidR="00450D25" w:rsidRPr="00712D8A" w:rsidRDefault="00450D25" w:rsidP="00450D25">
      <w:pPr>
        <w:pStyle w:val="B2"/>
        <w:rPr>
          <w:ins w:id="4150" w:author="[108#44][V2X]" w:date="2020-01-27T12:21:00Z"/>
        </w:rPr>
      </w:pPr>
      <w:ins w:id="4151" w:author="[108#44][V2X]" w:date="2020-01-27T12:21:00Z">
        <w:r w:rsidRPr="00712D8A">
          <w:t>2&gt;</w:t>
        </w:r>
        <w:r w:rsidRPr="00712D8A">
          <w:tab/>
          <w:t xml:space="preserve">perform a full search (i.e. covering all subframes and all possible SLSSIDs) to detect candidate SLSS, in accordance with TS </w:t>
        </w:r>
        <w:r w:rsidRPr="00712D8A">
          <w:rPr>
            <w:lang w:eastAsia="zh-CN"/>
          </w:rPr>
          <w:t>3</w:t>
        </w:r>
        <w:r>
          <w:rPr>
            <w:lang w:eastAsia="zh-CN"/>
          </w:rPr>
          <w:t>8</w:t>
        </w:r>
        <w:r w:rsidRPr="00712D8A">
          <w:rPr>
            <w:lang w:eastAsia="zh-CN"/>
          </w:rPr>
          <w:t>.133 [1</w:t>
        </w:r>
        <w:r>
          <w:rPr>
            <w:lang w:eastAsia="zh-CN"/>
          </w:rPr>
          <w:t>4]</w:t>
        </w:r>
      </w:ins>
    </w:p>
    <w:p w14:paraId="1B69EFF0" w14:textId="77777777" w:rsidR="00450D25" w:rsidRPr="00712D8A" w:rsidRDefault="00450D25" w:rsidP="00450D25">
      <w:pPr>
        <w:pStyle w:val="B2"/>
        <w:rPr>
          <w:ins w:id="4152" w:author="[108#44][V2X]" w:date="2020-01-27T12:21:00Z"/>
        </w:rPr>
      </w:pPr>
      <w:ins w:id="4153" w:author="[108#44][V2X]" w:date="2020-01-27T12:21:00Z">
        <w:r w:rsidRPr="00712D8A">
          <w:t>2&gt;</w:t>
        </w:r>
        <w:r w:rsidRPr="00712D8A">
          <w:tab/>
          <w:t xml:space="preserve">when evaluating the one or more detected SLSSIDs, apply layer 3 filtering as specified in 5.5.3.2 using the preconfigured </w:t>
        </w:r>
        <w:r w:rsidRPr="00C8119A">
          <w:rPr>
            <w:i/>
          </w:rPr>
          <w:t>sl-filter</w:t>
        </w:r>
        <w:r w:rsidRPr="000F1FEE">
          <w:rPr>
            <w:i/>
          </w:rPr>
          <w:t>Coefficient</w:t>
        </w:r>
        <w:r w:rsidRPr="00C06163">
          <w:t>,</w:t>
        </w:r>
        <w:r w:rsidRPr="00712D8A">
          <w:t xml:space="preserve"> before using the S-RSRP measurement results;</w:t>
        </w:r>
      </w:ins>
    </w:p>
    <w:p w14:paraId="4A2694AA" w14:textId="77777777" w:rsidR="00450D25" w:rsidRPr="00712D8A" w:rsidRDefault="00450D25" w:rsidP="00450D25">
      <w:pPr>
        <w:pStyle w:val="B2"/>
        <w:rPr>
          <w:ins w:id="4154" w:author="[108#44][V2X]" w:date="2020-01-27T12:21:00Z"/>
        </w:rPr>
      </w:pPr>
      <w:ins w:id="4155" w:author="[108#44][V2X]" w:date="2020-01-27T12:21:00Z">
        <w:r w:rsidRPr="006F5D50">
          <w:t>2&gt;</w:t>
        </w:r>
        <w:r w:rsidRPr="006F5D50">
          <w:tab/>
          <w:t>if the UE has selected a SyncRef UE:</w:t>
        </w:r>
      </w:ins>
    </w:p>
    <w:p w14:paraId="45222CBA" w14:textId="77777777" w:rsidR="00450D25" w:rsidRPr="00712D8A" w:rsidRDefault="00450D25" w:rsidP="00450D25">
      <w:pPr>
        <w:pStyle w:val="B3"/>
        <w:rPr>
          <w:ins w:id="4156" w:author="[108#44][V2X]" w:date="2020-01-27T12:21:00Z"/>
        </w:rPr>
      </w:pPr>
      <w:ins w:id="4157" w:author="[108#44][V2X]" w:date="2020-01-27T12:21:00Z">
        <w:r w:rsidRPr="00712D8A">
          <w:t>3&gt;</w:t>
        </w:r>
        <w:r w:rsidRPr="00712D8A">
          <w:tab/>
          <w:t xml:space="preserve">if the S-RSRP of the strongest candidate SyncRef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D7446F">
          <w:rPr>
            <w:i/>
          </w:rPr>
          <w:t xml:space="preserve">sl-SyncRefMinHyst </w:t>
        </w:r>
        <w:r w:rsidRPr="00712D8A">
          <w:t xml:space="preserve">and the strongest candidate SyncRef UE belongs to the same priority group as the current SyncRef UE and the S-RSRP of the strongest candidate SyncRef UE exceeds the S-RSRP of the current SyncRef UE by </w:t>
        </w:r>
        <w:r w:rsidRPr="00712D8A">
          <w:rPr>
            <w:i/>
          </w:rPr>
          <w:t>syncRefDiffHyst</w:t>
        </w:r>
        <w:r w:rsidRPr="00712D8A">
          <w:t>; or</w:t>
        </w:r>
      </w:ins>
    </w:p>
    <w:p w14:paraId="4B1AB5C9" w14:textId="77777777" w:rsidR="00450D25" w:rsidRPr="00712D8A" w:rsidRDefault="00450D25" w:rsidP="00450D25">
      <w:pPr>
        <w:pStyle w:val="B3"/>
        <w:rPr>
          <w:ins w:id="4158" w:author="[108#44][V2X]" w:date="2020-01-27T12:21:00Z"/>
        </w:rPr>
      </w:pPr>
      <w:ins w:id="4159" w:author="[108#44][V2X]" w:date="2020-01-27T12:21:00Z">
        <w:r w:rsidRPr="00712D8A">
          <w:t>3&gt;</w:t>
        </w:r>
        <w:r w:rsidRPr="00712D8A">
          <w:tab/>
          <w:t xml:space="preserve">if the S-RSRP of the candidate SyncRef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D7446F">
          <w:rPr>
            <w:i/>
          </w:rPr>
          <w:t xml:space="preserve">sl-SyncRefMinHyst </w:t>
        </w:r>
        <w:r w:rsidRPr="00712D8A">
          <w:t>and the candidate SyncRef UE belongs to a higher priority group than the current SyncRef UE; or</w:t>
        </w:r>
      </w:ins>
    </w:p>
    <w:p w14:paraId="5ABCAE2B" w14:textId="77777777" w:rsidR="00450D25" w:rsidRPr="00712D8A" w:rsidRDefault="00450D25" w:rsidP="00450D25">
      <w:pPr>
        <w:pStyle w:val="B3"/>
        <w:rPr>
          <w:ins w:id="4160" w:author="[108#44][V2X]" w:date="2020-01-27T12:21:00Z"/>
        </w:rPr>
      </w:pPr>
      <w:ins w:id="4161" w:author="[108#44][V2X]" w:date="2020-01-27T12:21:00Z">
        <w:r w:rsidRPr="00712D8A">
          <w:t>3&gt;</w:t>
        </w:r>
        <w:r w:rsidRPr="00712D8A">
          <w:tab/>
          <w:t xml:space="preserve">if </w:t>
        </w:r>
        <w:r w:rsidRPr="00712D8A">
          <w:rPr>
            <w:lang w:eastAsia="zh-CN"/>
          </w:rPr>
          <w:t xml:space="preserve">GNSS become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rPr>
            <w:lang w:eastAsia="zh-CN"/>
          </w:rPr>
          <w:t xml:space="preserve">, and GNSS </w:t>
        </w:r>
        <w:r w:rsidRPr="00712D8A">
          <w:t>belongs to a higher priority group than the current SyncRef UE; or</w:t>
        </w:r>
      </w:ins>
    </w:p>
    <w:p w14:paraId="137292C6" w14:textId="77777777" w:rsidR="00450D25" w:rsidRPr="00712D8A" w:rsidRDefault="00450D25" w:rsidP="00450D25">
      <w:pPr>
        <w:pStyle w:val="B3"/>
        <w:rPr>
          <w:ins w:id="4162" w:author="[108#44][V2X]" w:date="2020-01-27T12:21:00Z"/>
        </w:rPr>
      </w:pPr>
      <w:ins w:id="4163" w:author="[108#44][V2X]" w:date="2020-01-27T12:21:00Z">
        <w:r w:rsidRPr="00712D8A">
          <w:t>3&gt;</w:t>
        </w:r>
        <w:r w:rsidRPr="00712D8A">
          <w:tab/>
          <w:t xml:space="preserve">if </w:t>
        </w:r>
        <w:r>
          <w:rPr>
            <w:lang w:eastAsia="zh-CN"/>
          </w:rPr>
          <w:t>a cell is detected</w:t>
        </w:r>
        <w:r w:rsidRPr="00712D8A">
          <w:rPr>
            <w:lang w:eastAsia="zh-CN"/>
          </w:rPr>
          <w:t xml:space="preserve"> and </w:t>
        </w:r>
        <w:r>
          <w:rPr>
            <w:lang w:eastAsia="zh-CN"/>
          </w:rPr>
          <w:t xml:space="preserve">gNB/eNB (if </w:t>
        </w:r>
        <w:r w:rsidRPr="0049258A">
          <w:rPr>
            <w:i/>
            <w:lang w:eastAsia="zh-CN"/>
          </w:rPr>
          <w:t>sl-NbAsSync</w:t>
        </w:r>
        <w:r>
          <w:rPr>
            <w:lang w:eastAsia="zh-CN"/>
          </w:rPr>
          <w:t xml:space="preserve"> is set to </w:t>
        </w:r>
        <w:r>
          <w:rPr>
            <w:i/>
            <w:lang w:eastAsia="zh-CN"/>
          </w:rPr>
          <w:t>true</w:t>
        </w:r>
        <w:r>
          <w:rPr>
            <w:lang w:eastAsia="zh-CN"/>
          </w:rPr>
          <w:t>)</w:t>
        </w:r>
        <w:r w:rsidRPr="00712D8A">
          <w:rPr>
            <w:lang w:eastAsia="zh-CN"/>
          </w:rPr>
          <w:t xml:space="preserve"> </w:t>
        </w:r>
        <w:r w:rsidRPr="00712D8A">
          <w:t>belongs to a higher priority group than the current SyncRef UE; or</w:t>
        </w:r>
      </w:ins>
    </w:p>
    <w:p w14:paraId="2D755FAB" w14:textId="77777777" w:rsidR="00450D25" w:rsidRPr="00712D8A" w:rsidRDefault="00450D25" w:rsidP="00450D25">
      <w:pPr>
        <w:pStyle w:val="B3"/>
        <w:rPr>
          <w:ins w:id="4164" w:author="[108#44][V2X]" w:date="2020-01-27T12:21:00Z"/>
        </w:rPr>
      </w:pPr>
      <w:ins w:id="4165" w:author="[108#44][V2X]" w:date="2020-01-27T12:21:00Z">
        <w:r w:rsidRPr="00712D8A">
          <w:t>3&gt;</w:t>
        </w:r>
        <w:r w:rsidRPr="00712D8A">
          <w:tab/>
          <w:t xml:space="preserve">if the S-RSRP of the current SyncRef UE is less than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w:t>
        </w:r>
      </w:ins>
    </w:p>
    <w:p w14:paraId="0AE3DD45" w14:textId="77777777" w:rsidR="00450D25" w:rsidRPr="00712D8A" w:rsidRDefault="00450D25" w:rsidP="00450D25">
      <w:pPr>
        <w:pStyle w:val="B4"/>
        <w:rPr>
          <w:ins w:id="4166" w:author="[108#44][V2X]" w:date="2020-01-27T12:21:00Z"/>
        </w:rPr>
      </w:pPr>
      <w:ins w:id="4167" w:author="[108#44][V2X]" w:date="2020-01-27T12:21:00Z">
        <w:r w:rsidRPr="00712D8A">
          <w:t>4&gt;</w:t>
        </w:r>
        <w:r w:rsidRPr="00712D8A">
          <w:tab/>
          <w:t>consider no SyncRef UE to be selected;</w:t>
        </w:r>
      </w:ins>
    </w:p>
    <w:p w14:paraId="62AC51BE" w14:textId="77777777" w:rsidR="00450D25" w:rsidRPr="00712D8A" w:rsidRDefault="00450D25" w:rsidP="00450D25">
      <w:pPr>
        <w:pStyle w:val="B2"/>
        <w:rPr>
          <w:ins w:id="4168" w:author="[108#44][V2X]" w:date="2020-01-27T12:21:00Z"/>
        </w:rPr>
      </w:pPr>
      <w:ins w:id="4169" w:author="[108#44][V2X]" w:date="2020-01-27T12:21:00Z">
        <w:r w:rsidRPr="006F5D50">
          <w:t>2&gt;</w:t>
        </w:r>
        <w:r w:rsidRPr="006F5D50">
          <w:tab/>
          <w:t xml:space="preserve">if the UE </w:t>
        </w:r>
        <w:r w:rsidRPr="006F5D50">
          <w:rPr>
            <w:lang w:eastAsia="zh-CN"/>
          </w:rPr>
          <w:t xml:space="preserve">has selected GNSS as the synchronization reference for </w:t>
        </w:r>
        <w:r>
          <w:rPr>
            <w:lang w:eastAsia="zh-CN"/>
          </w:rPr>
          <w:t>NR</w:t>
        </w:r>
        <w:r w:rsidRPr="006F5D50">
          <w:rPr>
            <w:lang w:eastAsia="zh-CN"/>
          </w:rPr>
          <w:t xml:space="preserve"> sidelink communication</w:t>
        </w:r>
        <w:r w:rsidRPr="006F5D50">
          <w:t>:</w:t>
        </w:r>
      </w:ins>
    </w:p>
    <w:p w14:paraId="07C8D047" w14:textId="77777777" w:rsidR="00450D25" w:rsidRPr="00712D8A" w:rsidRDefault="00450D25" w:rsidP="00450D25">
      <w:pPr>
        <w:pStyle w:val="B3"/>
        <w:rPr>
          <w:ins w:id="4170" w:author="[108#44][V2X]" w:date="2020-01-27T12:21:00Z"/>
        </w:rPr>
      </w:pPr>
      <w:ins w:id="4171" w:author="[108#44][V2X]" w:date="2020-01-27T12:21:00Z">
        <w:r w:rsidRPr="00712D8A">
          <w:t>3&gt;</w:t>
        </w:r>
        <w:r w:rsidRPr="00712D8A">
          <w:tab/>
          <w:t xml:space="preserve">if the S-RSRP of the candidate SyncRef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343BF4">
          <w:rPr>
            <w:i/>
          </w:rPr>
          <w:t>sl-S</w:t>
        </w:r>
        <w:r w:rsidRPr="002A2C42">
          <w:rPr>
            <w:i/>
          </w:rPr>
          <w:t>yncRefMinHyst</w:t>
        </w:r>
        <w:r w:rsidRPr="00712D8A">
          <w:t xml:space="preserve"> and the candidate SyncRef UE belongs to a higher priority group than </w:t>
        </w:r>
        <w:r w:rsidRPr="00712D8A">
          <w:rPr>
            <w:lang w:eastAsia="zh-CN"/>
          </w:rPr>
          <w:t>GNSS</w:t>
        </w:r>
        <w:r w:rsidRPr="00712D8A">
          <w:t>; or</w:t>
        </w:r>
      </w:ins>
    </w:p>
    <w:p w14:paraId="3DEAD6A3" w14:textId="77777777" w:rsidR="00450D25" w:rsidRPr="00712D8A" w:rsidRDefault="00450D25" w:rsidP="00450D25">
      <w:pPr>
        <w:pStyle w:val="B3"/>
        <w:rPr>
          <w:ins w:id="4172" w:author="[108#44][V2X]" w:date="2020-01-27T12:21:00Z"/>
        </w:rPr>
      </w:pPr>
      <w:ins w:id="4173" w:author="[108#44][V2X]" w:date="2020-01-27T12:21:00Z">
        <w:r w:rsidRPr="00712D8A">
          <w:t>3&gt;</w:t>
        </w:r>
        <w:r w:rsidRPr="00712D8A">
          <w:tab/>
          <w:t>if</w:t>
        </w:r>
        <w:r w:rsidRPr="00712D8A">
          <w:rPr>
            <w:lang w:eastAsia="zh-CN"/>
          </w:rPr>
          <w:t xml:space="preserve"> GNSS becomes not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ins>
    </w:p>
    <w:p w14:paraId="7538F072" w14:textId="77777777" w:rsidR="00450D25" w:rsidRPr="00712D8A" w:rsidRDefault="00450D25" w:rsidP="00450D25">
      <w:pPr>
        <w:pStyle w:val="B4"/>
        <w:rPr>
          <w:ins w:id="4174" w:author="[108#44][V2X]" w:date="2020-01-27T12:21:00Z"/>
        </w:rPr>
      </w:pPr>
      <w:ins w:id="4175" w:author="[108#44][V2X]" w:date="2020-01-27T12:21:00Z">
        <w:r w:rsidRPr="00712D8A">
          <w:t>4&gt;</w:t>
        </w:r>
        <w:r w:rsidRPr="00712D8A">
          <w:tab/>
          <w:t xml:space="preserve">consider </w:t>
        </w:r>
        <w:r w:rsidRPr="00712D8A">
          <w:rPr>
            <w:lang w:eastAsia="zh-CN"/>
          </w:rPr>
          <w:t xml:space="preserve">GNSS not </w:t>
        </w:r>
        <w:r w:rsidRPr="00712D8A">
          <w:t>to be selected;</w:t>
        </w:r>
      </w:ins>
    </w:p>
    <w:p w14:paraId="246D3F53" w14:textId="77777777" w:rsidR="00450D25" w:rsidRPr="00712D8A" w:rsidRDefault="00450D25" w:rsidP="00450D25">
      <w:pPr>
        <w:pStyle w:val="B2"/>
        <w:rPr>
          <w:ins w:id="4176" w:author="[108#44][V2X]" w:date="2020-01-27T12:21:00Z"/>
        </w:rPr>
      </w:pPr>
      <w:ins w:id="4177" w:author="[108#44][V2X]" w:date="2020-01-27T12:21:00Z">
        <w:r w:rsidRPr="006F5D50">
          <w:t>2&gt;</w:t>
        </w:r>
        <w:r w:rsidRPr="006F5D50">
          <w:tab/>
          <w:t xml:space="preserve">if the UE </w:t>
        </w:r>
        <w:r w:rsidRPr="006F5D50">
          <w:rPr>
            <w:lang w:eastAsia="zh-CN"/>
          </w:rPr>
          <w:t xml:space="preserve">has selected </w:t>
        </w:r>
        <w:r>
          <w:rPr>
            <w:lang w:eastAsia="zh-CN"/>
          </w:rPr>
          <w:t>cell</w:t>
        </w:r>
        <w:r w:rsidRPr="006F5D50">
          <w:rPr>
            <w:lang w:eastAsia="zh-CN"/>
          </w:rPr>
          <w:t xml:space="preserve"> as the synchronization reference for </w:t>
        </w:r>
        <w:r>
          <w:rPr>
            <w:lang w:eastAsia="zh-CN"/>
          </w:rPr>
          <w:t>NR</w:t>
        </w:r>
        <w:r w:rsidRPr="006F5D50">
          <w:rPr>
            <w:lang w:eastAsia="zh-CN"/>
          </w:rPr>
          <w:t xml:space="preserve"> sidelink communication</w:t>
        </w:r>
        <w:r w:rsidRPr="006F5D50">
          <w:t>:</w:t>
        </w:r>
      </w:ins>
    </w:p>
    <w:p w14:paraId="0E231B03" w14:textId="77777777" w:rsidR="00450D25" w:rsidRPr="00712D8A" w:rsidRDefault="00450D25" w:rsidP="00450D25">
      <w:pPr>
        <w:pStyle w:val="B3"/>
        <w:rPr>
          <w:ins w:id="4178" w:author="[108#44][V2X]" w:date="2020-01-27T12:21:00Z"/>
        </w:rPr>
      </w:pPr>
      <w:ins w:id="4179" w:author="[108#44][V2X]" w:date="2020-01-27T12:21:00Z">
        <w:r w:rsidRPr="00712D8A">
          <w:t>3&gt;</w:t>
        </w:r>
        <w:r w:rsidRPr="00712D8A">
          <w:tab/>
          <w:t xml:space="preserve">if the S-RSRP of the candidate SyncRef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343BF4">
          <w:rPr>
            <w:i/>
          </w:rPr>
          <w:t>sl-S</w:t>
        </w:r>
        <w:r w:rsidRPr="002A2C42">
          <w:rPr>
            <w:i/>
          </w:rPr>
          <w:t>yncRefMinHyst</w:t>
        </w:r>
        <w:r w:rsidRPr="00712D8A">
          <w:t xml:space="preserve"> and the candidate SyncRef UE belongs to a higher priority group than </w:t>
        </w:r>
        <w:r>
          <w:rPr>
            <w:lang w:eastAsia="zh-CN"/>
          </w:rPr>
          <w:t>gNB/eNB</w:t>
        </w:r>
        <w:r w:rsidRPr="00712D8A">
          <w:t>; or</w:t>
        </w:r>
      </w:ins>
    </w:p>
    <w:p w14:paraId="73CFFCFB" w14:textId="77777777" w:rsidR="00450D25" w:rsidRPr="00712D8A" w:rsidRDefault="00450D25" w:rsidP="00450D25">
      <w:pPr>
        <w:pStyle w:val="B3"/>
        <w:rPr>
          <w:ins w:id="4180" w:author="[108#44][V2X]" w:date="2020-01-27T12:21:00Z"/>
        </w:rPr>
      </w:pPr>
      <w:ins w:id="4181" w:author="[108#44][V2X]" w:date="2020-01-27T12:21:00Z">
        <w:r w:rsidRPr="00712D8A">
          <w:t>3&gt;</w:t>
        </w:r>
        <w:r w:rsidRPr="00712D8A">
          <w:tab/>
          <w:t>if</w:t>
        </w:r>
        <w:r w:rsidRPr="00712D8A">
          <w:rPr>
            <w:lang w:eastAsia="zh-CN"/>
          </w:rPr>
          <w:t xml:space="preserve"> </w:t>
        </w:r>
        <w:r>
          <w:rPr>
            <w:lang w:eastAsia="zh-CN"/>
          </w:rPr>
          <w:t>the selected cell is not detected:</w:t>
        </w:r>
      </w:ins>
    </w:p>
    <w:p w14:paraId="0D29208C" w14:textId="77777777" w:rsidR="00450D25" w:rsidRPr="00712D8A" w:rsidRDefault="00450D25" w:rsidP="00450D25">
      <w:pPr>
        <w:pStyle w:val="B4"/>
        <w:rPr>
          <w:ins w:id="4182" w:author="[108#44][V2X]" w:date="2020-01-27T12:21:00Z"/>
        </w:rPr>
      </w:pPr>
      <w:ins w:id="4183" w:author="[108#44][V2X]" w:date="2020-01-27T12:21:00Z">
        <w:r w:rsidRPr="00712D8A">
          <w:t>4&gt;</w:t>
        </w:r>
        <w:r w:rsidRPr="00712D8A">
          <w:tab/>
          <w:t xml:space="preserve">consider </w:t>
        </w:r>
        <w:r>
          <w:rPr>
            <w:lang w:eastAsia="zh-CN"/>
          </w:rPr>
          <w:t>the cell</w:t>
        </w:r>
        <w:r w:rsidRPr="00712D8A">
          <w:rPr>
            <w:lang w:eastAsia="zh-CN"/>
          </w:rPr>
          <w:t xml:space="preserve"> not </w:t>
        </w:r>
        <w:r w:rsidRPr="00712D8A">
          <w:t>to be selected;</w:t>
        </w:r>
      </w:ins>
    </w:p>
    <w:p w14:paraId="7DD25BF8" w14:textId="77777777" w:rsidR="00450D25" w:rsidRPr="00712D8A" w:rsidRDefault="00450D25" w:rsidP="00450D25">
      <w:pPr>
        <w:pStyle w:val="B2"/>
        <w:rPr>
          <w:ins w:id="4184" w:author="[108#44][V2X]" w:date="2020-01-27T12:21:00Z"/>
        </w:rPr>
      </w:pPr>
      <w:ins w:id="4185" w:author="[108#44][V2X]" w:date="2020-01-27T12:21:00Z">
        <w:r w:rsidRPr="006F5D50">
          <w:t>2&gt;</w:t>
        </w:r>
        <w:r w:rsidRPr="006F5D50">
          <w:tab/>
          <w:t xml:space="preserve">if the UE </w:t>
        </w:r>
        <w:r w:rsidRPr="006F5D50">
          <w:rPr>
            <w:lang w:eastAsia="zh-CN"/>
          </w:rPr>
          <w:t xml:space="preserve">has </w:t>
        </w:r>
        <w:r>
          <w:rPr>
            <w:lang w:eastAsia="zh-CN"/>
          </w:rPr>
          <w:t xml:space="preserve">not </w:t>
        </w:r>
        <w:r w:rsidRPr="006F5D50">
          <w:rPr>
            <w:lang w:eastAsia="zh-CN"/>
          </w:rPr>
          <w:t xml:space="preserve">selected </w:t>
        </w:r>
        <w:r>
          <w:rPr>
            <w:lang w:eastAsia="zh-CN"/>
          </w:rPr>
          <w:t>any</w:t>
        </w:r>
        <w:r w:rsidRPr="006F5D50">
          <w:rPr>
            <w:lang w:eastAsia="zh-CN"/>
          </w:rPr>
          <w:t xml:space="preserve"> synchronization reference</w:t>
        </w:r>
        <w:r w:rsidRPr="006F5D50">
          <w:t>:</w:t>
        </w:r>
      </w:ins>
    </w:p>
    <w:p w14:paraId="0A1F3361" w14:textId="77777777" w:rsidR="00450D25" w:rsidRPr="00712D8A" w:rsidRDefault="00450D25" w:rsidP="00450D25">
      <w:pPr>
        <w:pStyle w:val="B3"/>
        <w:rPr>
          <w:ins w:id="4186" w:author="[108#44][V2X]" w:date="2020-01-27T12:21:00Z"/>
        </w:rPr>
      </w:pPr>
      <w:ins w:id="4187" w:author="[108#44][V2X]" w:date="2020-01-27T12:21:00Z">
        <w:r w:rsidRPr="00712D8A">
          <w:t>3&gt;</w:t>
        </w:r>
        <w:r w:rsidRPr="00712D8A">
          <w:tab/>
          <w:t xml:space="preserve">if the UE detects one or more SLSSIDs for which the S-RSRP exceeds the minimum requirement defined in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C526D7">
          <w:rPr>
            <w:i/>
          </w:rPr>
          <w:t>sl-S</w:t>
        </w:r>
        <w:r w:rsidRPr="002F6015">
          <w:rPr>
            <w:i/>
          </w:rPr>
          <w:t>yncRefMinHyst</w:t>
        </w:r>
        <w:r w:rsidRPr="00712D8A">
          <w:t xml:space="preserve"> and for which the UE received the corresponding </w:t>
        </w:r>
        <w:r w:rsidRPr="00712D8A">
          <w:rPr>
            <w:i/>
          </w:rPr>
          <w:t>MasterInformationBlock</w:t>
        </w:r>
        <w:r>
          <w:rPr>
            <w:i/>
          </w:rPr>
          <w:t>Sidelink</w:t>
        </w:r>
        <w:r w:rsidRPr="00712D8A">
          <w:t xml:space="preserve"> message (candidate SyncRef UEs),</w:t>
        </w:r>
        <w:r w:rsidRPr="00712D8A">
          <w:rPr>
            <w:lang w:eastAsia="zh-CN"/>
          </w:rPr>
          <w:t xml:space="preserve"> or if the UE detects</w:t>
        </w:r>
        <w:r w:rsidRPr="00712D8A">
          <w:t xml:space="preserve"> </w:t>
        </w:r>
        <w:r w:rsidRPr="00712D8A">
          <w:rPr>
            <w:lang w:eastAsia="zh-CN"/>
          </w:rPr>
          <w:t xml:space="preserve">GNSS that is reliable in accordance with TS </w:t>
        </w:r>
        <w:r w:rsidRPr="00C526D7">
          <w:rPr>
            <w:highlight w:val="yellow"/>
            <w:lang w:eastAsia="zh-CN"/>
          </w:rPr>
          <w:t>38.101-1 [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D834B8">
          <w:rPr>
            <w:lang w:eastAsia="zh-CN"/>
          </w:rPr>
          <w:t>or if the UE detects a cell</w:t>
        </w:r>
        <w:r>
          <w:rPr>
            <w:lang w:eastAsia="zh-CN"/>
          </w:rPr>
          <w:t xml:space="preserve">, </w:t>
        </w:r>
        <w:r w:rsidRPr="00712D8A">
          <w:t xml:space="preserve">select a </w:t>
        </w:r>
        <w:r w:rsidRPr="00712D8A">
          <w:rPr>
            <w:lang w:eastAsia="zh-CN"/>
          </w:rPr>
          <w:t xml:space="preserve">synchronization reference </w:t>
        </w:r>
        <w:r w:rsidRPr="00712D8A">
          <w:t>according to the following priority group order:</w:t>
        </w:r>
      </w:ins>
    </w:p>
    <w:p w14:paraId="6A02D47F" w14:textId="77777777" w:rsidR="00450D25" w:rsidRPr="00712D8A" w:rsidRDefault="00450D25" w:rsidP="00450D25">
      <w:pPr>
        <w:pStyle w:val="B4"/>
        <w:rPr>
          <w:ins w:id="4188" w:author="[108#44][V2X]" w:date="2020-01-27T12:21:00Z"/>
          <w:lang w:eastAsia="zh-CN"/>
        </w:rPr>
      </w:pPr>
      <w:ins w:id="4189" w:author="[108#44][V2X]" w:date="2020-01-27T12:21:00Z">
        <w:r w:rsidRPr="00712D8A">
          <w:t>4&gt;</w:t>
        </w:r>
        <w:r w:rsidRPr="00712D8A">
          <w:tab/>
        </w:r>
        <w:r w:rsidRPr="00712D8A">
          <w:rPr>
            <w:lang w:eastAsia="zh-CN"/>
          </w:rPr>
          <w:t xml:space="preserve">if </w:t>
        </w:r>
        <w:r w:rsidRPr="00712D8A">
          <w:rPr>
            <w:i/>
            <w:lang w:eastAsia="zh-CN"/>
          </w:rPr>
          <w:t>s</w:t>
        </w:r>
        <w:r>
          <w:rPr>
            <w:i/>
            <w:lang w:eastAsia="zh-CN"/>
          </w:rPr>
          <w:t>l-Sy</w:t>
        </w:r>
        <w:r w:rsidRPr="00712D8A">
          <w:rPr>
            <w:i/>
            <w:lang w:eastAsia="zh-CN"/>
          </w:rPr>
          <w:t>ncPriority</w:t>
        </w:r>
        <w:r w:rsidRPr="00712D8A">
          <w:rPr>
            <w:lang w:eastAsia="zh-CN"/>
          </w:rPr>
          <w:t xml:space="preserve"> corresponding to the concerned frequency </w:t>
        </w:r>
        <w:r w:rsidRPr="0013688A">
          <w:rPr>
            <w:lang w:eastAsia="zh-CN"/>
          </w:rPr>
          <w:t xml:space="preserve">is set to </w:t>
        </w:r>
        <w:r w:rsidRPr="009B3517">
          <w:rPr>
            <w:i/>
          </w:rPr>
          <w:t>gnbEnb</w:t>
        </w:r>
        <w:r w:rsidRPr="0013688A">
          <w:rPr>
            <w:lang w:eastAsia="zh-CN"/>
          </w:rPr>
          <w:t>:</w:t>
        </w:r>
      </w:ins>
    </w:p>
    <w:p w14:paraId="099EF830" w14:textId="77777777" w:rsidR="00450D25" w:rsidRPr="00712D8A" w:rsidRDefault="00450D25" w:rsidP="00450D25">
      <w:pPr>
        <w:pStyle w:val="B5"/>
        <w:rPr>
          <w:ins w:id="4190" w:author="[108#44][V2X]" w:date="2020-01-27T12:21:00Z"/>
          <w:lang w:eastAsia="zh-CN"/>
        </w:rPr>
      </w:pPr>
      <w:ins w:id="4191" w:author="[108#44][V2X]" w:date="2020-01-27T12:21:00Z">
        <w:r w:rsidRPr="00712D8A">
          <w:t>5&gt;</w:t>
        </w:r>
        <w:r w:rsidRPr="00712D8A">
          <w:tab/>
          <w:t>UEs of which SLSSID is part of the set defined for in coverage</w:t>
        </w:r>
        <w:r w:rsidRPr="00712D8A">
          <w:rPr>
            <w:lang w:eastAsia="zh-CN"/>
          </w:rPr>
          <w:t>, 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starting with the UE with the highest S-RSRP result (priority group 1)</w:t>
        </w:r>
        <w:r w:rsidRPr="00712D8A">
          <w:rPr>
            <w:lang w:eastAsia="zh-CN"/>
          </w:rPr>
          <w:t>;</w:t>
        </w:r>
      </w:ins>
    </w:p>
    <w:p w14:paraId="32A3FA11" w14:textId="77777777" w:rsidR="00450D25" w:rsidRPr="00712D8A" w:rsidRDefault="00450D25" w:rsidP="00450D25">
      <w:pPr>
        <w:pStyle w:val="B5"/>
        <w:rPr>
          <w:ins w:id="4192" w:author="[108#44][V2X]" w:date="2020-01-27T12:21:00Z"/>
          <w:lang w:eastAsia="zh-CN"/>
        </w:rPr>
      </w:pPr>
      <w:ins w:id="4193" w:author="[108#44][V2X]" w:date="2020-01-27T12:21: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starting with the UE with the highest S-RSRP result (priority group 2)</w:t>
        </w:r>
        <w:r w:rsidRPr="00712D8A">
          <w:rPr>
            <w:lang w:eastAsia="zh-CN"/>
          </w:rPr>
          <w:t>;</w:t>
        </w:r>
      </w:ins>
    </w:p>
    <w:p w14:paraId="57BD3398" w14:textId="77777777" w:rsidR="00450D25" w:rsidRPr="00712D8A" w:rsidRDefault="00450D25" w:rsidP="00450D25">
      <w:pPr>
        <w:pStyle w:val="B5"/>
        <w:rPr>
          <w:ins w:id="4194" w:author="[108#44][V2X]" w:date="2020-01-27T12:21:00Z"/>
          <w:lang w:eastAsia="zh-CN"/>
        </w:rPr>
      </w:pPr>
      <w:ins w:id="4195" w:author="[108#44][V2X]" w:date="2020-01-27T12:21:00Z">
        <w:r w:rsidRPr="00712D8A">
          <w:t>5&gt;</w:t>
        </w:r>
        <w:r w:rsidRPr="00712D8A">
          <w:tab/>
        </w:r>
        <w:r w:rsidRPr="00712D8A">
          <w:rPr>
            <w:lang w:eastAsia="zh-CN"/>
          </w:rPr>
          <w:t>GNSS</w:t>
        </w:r>
        <w:r w:rsidRPr="00712D8A">
          <w:t xml:space="preserve"> </w:t>
        </w:r>
        <w:r w:rsidRPr="00712D8A">
          <w:rPr>
            <w:lang w:eastAsia="zh-CN"/>
          </w:rPr>
          <w:t xml:space="preserve">that i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 xml:space="preserve"> (priority group </w:t>
        </w:r>
        <w:r w:rsidRPr="00712D8A">
          <w:rPr>
            <w:lang w:eastAsia="zh-CN"/>
          </w:rPr>
          <w:t>3</w:t>
        </w:r>
        <w:r w:rsidRPr="00712D8A">
          <w:t>)</w:t>
        </w:r>
        <w:r w:rsidRPr="00712D8A">
          <w:rPr>
            <w:lang w:eastAsia="zh-CN"/>
          </w:rPr>
          <w:t>;</w:t>
        </w:r>
      </w:ins>
    </w:p>
    <w:p w14:paraId="10712AC2" w14:textId="77777777" w:rsidR="00450D25" w:rsidRDefault="00450D25" w:rsidP="00450D25">
      <w:pPr>
        <w:pStyle w:val="B5"/>
        <w:rPr>
          <w:ins w:id="4196" w:author="[108#44][V2X]" w:date="2020-01-27T12:21:00Z"/>
          <w:lang w:eastAsia="zh-CN"/>
        </w:rPr>
      </w:pPr>
      <w:ins w:id="4197" w:author="[108#44][V2X]" w:date="2020-01-27T12:21:00Z">
        <w:r w:rsidRPr="00712D8A">
          <w:t>5&gt;</w:t>
        </w:r>
        <w:r w:rsidRPr="00712D8A">
          <w:tab/>
          <w:t>UEs of which</w:t>
        </w:r>
        <w:r w:rsidRPr="00712D8A">
          <w:rPr>
            <w:lang w:eastAsia="zh-CN"/>
          </w:rPr>
          <w:t xml:space="preserve"> SLSSID is </w:t>
        </w:r>
        <w:r>
          <w:rPr>
            <w:lang w:eastAsia="zh-CN"/>
          </w:rPr>
          <w:t>0</w:t>
        </w:r>
        <w:r w:rsidRPr="00712D8A">
          <w:rPr>
            <w:lang w:eastAsia="zh-CN"/>
          </w:rPr>
          <w:t>,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rPr>
            <w:i/>
            <w:lang w:eastAsia="zh-CN"/>
          </w:rPr>
          <w:t>,</w:t>
        </w:r>
        <w:r w:rsidRPr="00712D8A">
          <w:t xml:space="preserve">starting with the UE with the highest S-RSRP result (priority group </w:t>
        </w:r>
        <w:r w:rsidRPr="00712D8A">
          <w:rPr>
            <w:lang w:eastAsia="zh-CN"/>
          </w:rPr>
          <w:t>4</w:t>
        </w:r>
        <w:r w:rsidRPr="00712D8A">
          <w:t>)</w:t>
        </w:r>
        <w:r w:rsidRPr="00712D8A">
          <w:rPr>
            <w:lang w:eastAsia="zh-CN"/>
          </w:rPr>
          <w:t>;</w:t>
        </w:r>
      </w:ins>
    </w:p>
    <w:p w14:paraId="60821477" w14:textId="77777777" w:rsidR="00450D25" w:rsidRDefault="00450D25" w:rsidP="00450D25">
      <w:pPr>
        <w:pStyle w:val="B5"/>
        <w:rPr>
          <w:ins w:id="4198" w:author="[108#44][V2X]" w:date="2020-01-27T12:21:00Z"/>
          <w:lang w:eastAsia="zh-CN"/>
        </w:rPr>
      </w:pPr>
      <w:ins w:id="4199" w:author="[108#44][V2X]" w:date="2020-01-27T12:21:00Z">
        <w:r w:rsidRPr="00712D8A">
          <w:t>5&gt;</w:t>
        </w:r>
        <w:r w:rsidRPr="00712D8A">
          <w:tab/>
          <w:t>UEs of which</w:t>
        </w:r>
        <w:r w:rsidRPr="00712D8A">
          <w:rPr>
            <w:lang w:eastAsia="zh-CN"/>
          </w:rPr>
          <w:t xml:space="preserve"> SLSSID is 0 </w:t>
        </w:r>
        <w:r>
          <w:rPr>
            <w:lang w:eastAsia="zh-CN"/>
          </w:rPr>
          <w:t xml:space="preserve">and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sidRPr="00712D8A">
          <w:rPr>
            <w:lang w:eastAsia="zh-CN"/>
          </w:rPr>
          <w:t>5</w:t>
        </w:r>
        <w:r w:rsidRPr="00712D8A">
          <w:t>)</w:t>
        </w:r>
        <w:r w:rsidRPr="00712D8A">
          <w:rPr>
            <w:lang w:eastAsia="zh-CN"/>
          </w:rPr>
          <w:t>;</w:t>
        </w:r>
      </w:ins>
    </w:p>
    <w:p w14:paraId="7957F7B6" w14:textId="77777777" w:rsidR="00450D25" w:rsidRPr="00712D8A" w:rsidRDefault="00450D25" w:rsidP="00450D25">
      <w:pPr>
        <w:pStyle w:val="B5"/>
        <w:rPr>
          <w:ins w:id="4200" w:author="[108#44][V2X]" w:date="2020-01-27T12:21:00Z"/>
          <w:lang w:eastAsia="zh-CN"/>
        </w:rPr>
      </w:pPr>
      <w:ins w:id="4201" w:author="[108#44][V2X]" w:date="2020-01-27T12:21:00Z">
        <w:r w:rsidRPr="00712D8A">
          <w:t>5&gt;</w:t>
        </w:r>
        <w:r w:rsidRPr="00712D8A">
          <w:tab/>
          <w:t xml:space="preserve">Other UEs, starting with the UE with the highest S-RSRP result (priority group </w:t>
        </w:r>
        <w:r w:rsidRPr="00712D8A">
          <w:rPr>
            <w:lang w:eastAsia="zh-CN"/>
          </w:rPr>
          <w:t>6</w:t>
        </w:r>
        <w:r w:rsidRPr="00712D8A">
          <w:t>)</w:t>
        </w:r>
        <w:r w:rsidRPr="00712D8A">
          <w:rPr>
            <w:lang w:eastAsia="zh-CN"/>
          </w:rPr>
          <w:t>;</w:t>
        </w:r>
      </w:ins>
    </w:p>
    <w:p w14:paraId="3EC70331" w14:textId="77777777" w:rsidR="00450D25" w:rsidRPr="00712D8A" w:rsidRDefault="00450D25" w:rsidP="00450D25">
      <w:pPr>
        <w:pStyle w:val="B4"/>
        <w:rPr>
          <w:ins w:id="4202" w:author="[108#44][V2X]" w:date="2020-01-27T12:21:00Z"/>
          <w:lang w:eastAsia="zh-CN"/>
        </w:rPr>
      </w:pPr>
      <w:ins w:id="4203" w:author="[108#44][V2X]" w:date="2020-01-27T12:21:00Z">
        <w:r w:rsidRPr="00712D8A">
          <w:t>4&gt;</w:t>
        </w:r>
        <w:r w:rsidRPr="00712D8A">
          <w:tab/>
        </w:r>
        <w:r w:rsidRPr="00712D8A">
          <w:rPr>
            <w:lang w:eastAsia="zh-CN"/>
          </w:rPr>
          <w:t xml:space="preserve">if </w:t>
        </w:r>
        <w:r w:rsidRPr="00712D8A">
          <w:rPr>
            <w:i/>
            <w:lang w:eastAsia="zh-CN"/>
          </w:rPr>
          <w:t>s</w:t>
        </w:r>
        <w:r>
          <w:rPr>
            <w:i/>
            <w:lang w:eastAsia="zh-CN"/>
          </w:rPr>
          <w:t>l-S</w:t>
        </w:r>
        <w:r w:rsidRPr="00712D8A">
          <w:rPr>
            <w:i/>
            <w:lang w:eastAsia="zh-CN"/>
          </w:rPr>
          <w:t>yncPriority</w:t>
        </w:r>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r w:rsidRPr="00866D48">
          <w:rPr>
            <w:i/>
            <w:lang w:eastAsia="zh-CN"/>
          </w:rPr>
          <w:t>gnss</w:t>
        </w:r>
        <w:r>
          <w:rPr>
            <w:lang w:eastAsia="zh-CN"/>
          </w:rPr>
          <w:t xml:space="preserve">, and </w:t>
        </w:r>
        <w:r w:rsidRPr="0049258A">
          <w:rPr>
            <w:i/>
            <w:lang w:eastAsia="zh-CN"/>
          </w:rPr>
          <w:t>sl-NbAsSync</w:t>
        </w:r>
        <w:r>
          <w:rPr>
            <w:lang w:eastAsia="zh-CN"/>
          </w:rPr>
          <w:t xml:space="preserve"> is set to </w:t>
        </w:r>
        <w:r>
          <w:rPr>
            <w:i/>
            <w:lang w:eastAsia="zh-CN"/>
          </w:rPr>
          <w:t>true</w:t>
        </w:r>
        <w:r w:rsidRPr="00866D48">
          <w:rPr>
            <w:i/>
            <w:lang w:eastAsia="zh-CN"/>
          </w:rPr>
          <w:t>:</w:t>
        </w:r>
      </w:ins>
    </w:p>
    <w:p w14:paraId="73D2553A" w14:textId="77777777" w:rsidR="00450D25" w:rsidRPr="00712D8A" w:rsidRDefault="00450D25" w:rsidP="00450D25">
      <w:pPr>
        <w:pStyle w:val="B5"/>
        <w:rPr>
          <w:ins w:id="4204" w:author="[108#44][V2X]" w:date="2020-01-27T12:21:00Z"/>
          <w:lang w:eastAsia="zh-CN"/>
        </w:rPr>
      </w:pPr>
      <w:ins w:id="4205" w:author="[108#44][V2X]" w:date="2020-01-27T12:21: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671C7785" w14:textId="77777777" w:rsidR="00450D25" w:rsidRDefault="00450D25" w:rsidP="00450D25">
      <w:pPr>
        <w:pStyle w:val="B5"/>
        <w:rPr>
          <w:ins w:id="4206" w:author="[108#44][V2X]" w:date="2020-01-27T12:21:00Z"/>
          <w:lang w:eastAsia="zh-CN"/>
        </w:rPr>
      </w:pPr>
      <w:ins w:id="4207" w:author="[108#44][V2X]" w:date="2020-01-27T12:21: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4A22276C" w14:textId="77777777" w:rsidR="00450D25" w:rsidRPr="00712D8A" w:rsidRDefault="00450D25" w:rsidP="00450D25">
      <w:pPr>
        <w:pStyle w:val="B5"/>
        <w:rPr>
          <w:ins w:id="4208" w:author="[108#44][V2X]" w:date="2020-01-27T12:21:00Z"/>
          <w:lang w:eastAsia="zh-CN"/>
        </w:rPr>
      </w:pPr>
      <w:ins w:id="4209" w:author="[108#44][V2X]" w:date="2020-01-27T12:21:00Z">
        <w:r w:rsidRPr="00712D8A">
          <w:t>5&gt;</w:t>
        </w:r>
        <w:r w:rsidRPr="00712D8A">
          <w:tab/>
        </w:r>
        <w:r>
          <w:t>the cell detecteted by the UE as defined in 5.X.6.3</w:t>
        </w:r>
        <w:r w:rsidRPr="00712D8A">
          <w:t xml:space="preserve"> (priority group </w:t>
        </w:r>
        <w:r>
          <w:t>3</w:t>
        </w:r>
        <w:r w:rsidRPr="00712D8A">
          <w:t>)</w:t>
        </w:r>
        <w:r w:rsidRPr="00712D8A">
          <w:rPr>
            <w:lang w:eastAsia="zh-CN"/>
          </w:rPr>
          <w:t>;</w:t>
        </w:r>
      </w:ins>
    </w:p>
    <w:p w14:paraId="1B4F289D" w14:textId="77777777" w:rsidR="00450D25" w:rsidRPr="00712D8A" w:rsidRDefault="00450D25" w:rsidP="00450D25">
      <w:pPr>
        <w:pStyle w:val="B5"/>
        <w:rPr>
          <w:ins w:id="4210" w:author="[108#44][V2X]" w:date="2020-01-27T12:21:00Z"/>
          <w:lang w:eastAsia="zh-CN"/>
        </w:rPr>
      </w:pPr>
      <w:ins w:id="4211" w:author="[108#44][V2X]" w:date="2020-01-27T12:21:00Z">
        <w:r w:rsidRPr="00712D8A">
          <w:t>5&gt;</w:t>
        </w:r>
        <w:r w:rsidRPr="00712D8A">
          <w:tab/>
          <w:t>UEs of which SLSSID is part of the set defined for in coverage</w:t>
        </w:r>
        <w:r w:rsidRPr="00712D8A">
          <w:rPr>
            <w:lang w:eastAsia="zh-CN"/>
          </w:rPr>
          <w:t>, 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t>4</w:t>
        </w:r>
        <w:r w:rsidRPr="00712D8A">
          <w:t>)</w:t>
        </w:r>
        <w:r w:rsidRPr="00712D8A">
          <w:rPr>
            <w:lang w:eastAsia="zh-CN"/>
          </w:rPr>
          <w:t>;</w:t>
        </w:r>
      </w:ins>
    </w:p>
    <w:p w14:paraId="46D5C25C" w14:textId="77777777" w:rsidR="00450D25" w:rsidRPr="00712D8A" w:rsidRDefault="00450D25" w:rsidP="00450D25">
      <w:pPr>
        <w:pStyle w:val="B5"/>
        <w:rPr>
          <w:ins w:id="4212" w:author="[108#44][V2X]" w:date="2020-01-27T12:21:00Z"/>
          <w:lang w:eastAsia="zh-CN"/>
        </w:rPr>
      </w:pPr>
      <w:ins w:id="4213" w:author="[108#44][V2X]" w:date="2020-01-27T12:21: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t>5</w:t>
        </w:r>
        <w:r w:rsidRPr="00712D8A">
          <w:t>)</w:t>
        </w:r>
        <w:r>
          <w:rPr>
            <w:lang w:eastAsia="zh-CN"/>
          </w:rPr>
          <w:t>;</w:t>
        </w:r>
      </w:ins>
    </w:p>
    <w:p w14:paraId="118E2D86" w14:textId="77777777" w:rsidR="00450D25" w:rsidRPr="00712D8A" w:rsidRDefault="00450D25" w:rsidP="00450D25">
      <w:pPr>
        <w:pStyle w:val="B4"/>
        <w:rPr>
          <w:ins w:id="4214" w:author="[108#44][V2X]" w:date="2020-01-27T12:21:00Z"/>
          <w:lang w:eastAsia="zh-CN"/>
        </w:rPr>
      </w:pPr>
      <w:ins w:id="4215" w:author="[108#44][V2X]" w:date="2020-01-27T12:21:00Z">
        <w:r w:rsidRPr="00712D8A">
          <w:t>5&gt;</w:t>
        </w:r>
        <w:r w:rsidRPr="00712D8A">
          <w:tab/>
          <w:t xml:space="preserve">Other UEs, starting with the UE with the highest S-RSRP result (priority group </w:t>
        </w:r>
        <w:r>
          <w:rPr>
            <w:lang w:eastAsia="zh-CN"/>
          </w:rPr>
          <w:t>6</w:t>
        </w:r>
        <w:r w:rsidRPr="00712D8A">
          <w:t>)</w:t>
        </w:r>
        <w:r w:rsidRPr="00712D8A">
          <w:rPr>
            <w:lang w:eastAsia="zh-CN"/>
          </w:rPr>
          <w:t>;</w:t>
        </w:r>
        <w:r w:rsidRPr="00712D8A">
          <w:t>4&gt;</w:t>
        </w:r>
        <w:r w:rsidRPr="00712D8A">
          <w:tab/>
        </w:r>
        <w:r w:rsidRPr="00712D8A">
          <w:rPr>
            <w:lang w:eastAsia="zh-CN"/>
          </w:rPr>
          <w:t xml:space="preserve">if </w:t>
        </w:r>
        <w:r w:rsidRPr="00712D8A">
          <w:rPr>
            <w:i/>
            <w:lang w:eastAsia="zh-CN"/>
          </w:rPr>
          <w:t>s</w:t>
        </w:r>
        <w:r>
          <w:rPr>
            <w:i/>
            <w:lang w:eastAsia="zh-CN"/>
          </w:rPr>
          <w:t>l-S</w:t>
        </w:r>
        <w:r w:rsidRPr="00712D8A">
          <w:rPr>
            <w:i/>
            <w:lang w:eastAsia="zh-CN"/>
          </w:rPr>
          <w:t>yncPriority</w:t>
        </w:r>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r w:rsidRPr="00866D48">
          <w:rPr>
            <w:i/>
            <w:lang w:eastAsia="zh-CN"/>
          </w:rPr>
          <w:t>gnss</w:t>
        </w:r>
        <w:r>
          <w:rPr>
            <w:lang w:eastAsia="zh-CN"/>
          </w:rPr>
          <w:t xml:space="preserve">, and </w:t>
        </w:r>
        <w:r w:rsidRPr="0049258A">
          <w:rPr>
            <w:i/>
            <w:lang w:eastAsia="zh-CN"/>
          </w:rPr>
          <w:t>sl-NbAsSync</w:t>
        </w:r>
        <w:r>
          <w:rPr>
            <w:lang w:eastAsia="zh-CN"/>
          </w:rPr>
          <w:t xml:space="preserve"> is set to </w:t>
        </w:r>
        <w:r>
          <w:rPr>
            <w:rFonts w:hint="eastAsia"/>
            <w:i/>
            <w:lang w:eastAsia="zh-CN"/>
          </w:rPr>
          <w:t>fa</w:t>
        </w:r>
        <w:r>
          <w:rPr>
            <w:i/>
            <w:lang w:eastAsia="zh-CN"/>
          </w:rPr>
          <w:t>lse</w:t>
        </w:r>
        <w:r w:rsidRPr="00866D48">
          <w:rPr>
            <w:i/>
            <w:lang w:eastAsia="zh-CN"/>
          </w:rPr>
          <w:t>:</w:t>
        </w:r>
      </w:ins>
    </w:p>
    <w:p w14:paraId="167528F3" w14:textId="77777777" w:rsidR="00450D25" w:rsidRPr="00712D8A" w:rsidRDefault="00450D25" w:rsidP="00450D25">
      <w:pPr>
        <w:pStyle w:val="B5"/>
        <w:rPr>
          <w:ins w:id="4216" w:author="[108#44][V2X]" w:date="2020-01-27T12:21:00Z"/>
          <w:lang w:eastAsia="zh-CN"/>
        </w:rPr>
      </w:pPr>
      <w:ins w:id="4217" w:author="[108#44][V2X]" w:date="2020-01-27T12:21: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27B0BFC1" w14:textId="77777777" w:rsidR="00450D25" w:rsidRPr="00712D8A" w:rsidRDefault="00450D25" w:rsidP="00450D25">
      <w:pPr>
        <w:pStyle w:val="B5"/>
        <w:rPr>
          <w:ins w:id="4218" w:author="[108#44][V2X]" w:date="2020-01-27T12:21:00Z"/>
          <w:lang w:eastAsia="zh-CN"/>
        </w:rPr>
      </w:pPr>
      <w:ins w:id="4219" w:author="[108#44][V2X]" w:date="2020-01-27T12:21:00Z">
        <w:r w:rsidRPr="00712D8A">
          <w:t>5&gt;</w:t>
        </w:r>
        <w:r w:rsidRPr="00712D8A">
          <w:tab/>
          <w:t>UEs of which</w:t>
        </w:r>
        <w:r w:rsidRPr="00712D8A">
          <w:rPr>
            <w:lang w:eastAsia="zh-CN"/>
          </w:rPr>
          <w:t xml:space="preserve"> SLSSID is 0 and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42B921E9" w14:textId="77777777" w:rsidR="00450D25" w:rsidRPr="00B64EBF" w:rsidRDefault="00450D25" w:rsidP="00450D25">
      <w:pPr>
        <w:pStyle w:val="B5"/>
        <w:rPr>
          <w:ins w:id="4220" w:author="[108#44][V2X]" w:date="2020-01-27T12:21:00Z"/>
          <w:lang w:eastAsia="zh-CN"/>
        </w:rPr>
      </w:pPr>
      <w:ins w:id="4221" w:author="[108#44][V2X]" w:date="2020-01-27T12:21:00Z">
        <w:r w:rsidRPr="00712D8A">
          <w:t>5&gt;</w:t>
        </w:r>
        <w:r w:rsidRPr="00712D8A">
          <w:tab/>
          <w:t xml:space="preserve">Other UEs, starting with the UE with the highest S-RSRP result (priority group </w:t>
        </w:r>
        <w:r>
          <w:rPr>
            <w:lang w:eastAsia="zh-CN"/>
          </w:rPr>
          <w:t>3</w:t>
        </w:r>
        <w:r w:rsidRPr="00712D8A">
          <w:t>)</w:t>
        </w:r>
        <w:r w:rsidRPr="00712D8A">
          <w:rPr>
            <w:lang w:eastAsia="zh-CN"/>
          </w:rPr>
          <w:t>;</w:t>
        </w:r>
      </w:ins>
    </w:p>
    <w:p w14:paraId="5356B678" w14:textId="77777777" w:rsidR="00450D25" w:rsidRDefault="00450D25" w:rsidP="00450D25">
      <w:pPr>
        <w:pStyle w:val="Heading4"/>
        <w:rPr>
          <w:ins w:id="4222" w:author="[108#44][V2X]" w:date="2020-01-27T12:21:00Z"/>
        </w:rPr>
      </w:pPr>
      <w:ins w:id="4223" w:author="[108#44][V2X]" w:date="2020-01-27T12:21:00Z">
        <w:r w:rsidRPr="00A047D1">
          <w:t>5.</w:t>
        </w:r>
        <w:r>
          <w:t>X.6.3</w:t>
        </w:r>
        <w:r w:rsidRPr="00A047D1">
          <w:tab/>
        </w:r>
        <w:r>
          <w:t>Sidelink communication transmission reference cell selection</w:t>
        </w:r>
      </w:ins>
    </w:p>
    <w:p w14:paraId="40A2F6BB" w14:textId="77777777" w:rsidR="00450D25" w:rsidRPr="005148D5" w:rsidRDefault="00450D25" w:rsidP="00450D25">
      <w:pPr>
        <w:rPr>
          <w:ins w:id="4224" w:author="[108#44][V2X]" w:date="2020-01-27T12:21:00Z"/>
          <w:rFonts w:eastAsia="DengXian"/>
        </w:rPr>
      </w:pPr>
      <w:ins w:id="4225" w:author="[108#44][V2X]" w:date="2020-01-27T12:21:00Z">
        <w:r w:rsidRPr="00D37A8F">
          <w:t xml:space="preserve">A UE capable of NR sidelink communication that is </w:t>
        </w:r>
        <w:r w:rsidRPr="00F11A33">
          <w:t>configured by upper layers</w:t>
        </w:r>
        <w:r w:rsidRPr="00D37A8F">
          <w:t xml:space="preserve"> to transmit</w:t>
        </w:r>
        <w:r w:rsidRPr="00D37A8F">
          <w:rPr>
            <w:lang w:eastAsia="zh-CN"/>
          </w:rPr>
          <w:t xml:space="preserve"> </w:t>
        </w:r>
        <w:r w:rsidRPr="00D37A8F">
          <w:t xml:space="preserve">NR </w:t>
        </w:r>
        <w:r w:rsidRPr="00D37A8F">
          <w:rPr>
            <w:lang w:eastAsia="zh-CN"/>
          </w:rPr>
          <w:t>sidelink communication</w:t>
        </w:r>
        <w:r w:rsidRPr="00D37A8F">
          <w:t xml:space="preserve"> shall:</w:t>
        </w:r>
      </w:ins>
    </w:p>
    <w:p w14:paraId="46E0354E" w14:textId="77777777" w:rsidR="00450D25" w:rsidRPr="005148D5" w:rsidRDefault="00450D25" w:rsidP="00450D25">
      <w:pPr>
        <w:pStyle w:val="B1"/>
        <w:rPr>
          <w:ins w:id="4226" w:author="[108#44][V2X]" w:date="2020-01-27T12:21:00Z"/>
        </w:rPr>
      </w:pPr>
      <w:ins w:id="4227" w:author="[108#44][V2X]" w:date="2020-01-27T12:21:00Z">
        <w:r w:rsidRPr="005148D5">
          <w:t>1&gt;</w:t>
        </w:r>
        <w:r w:rsidRPr="005148D5">
          <w:tab/>
        </w:r>
        <w:r>
          <w:t>for the frequency used to transmit NR sidelink communication, select a cell to be used as reference for synchronization in accordance with the following</w:t>
        </w:r>
        <w:r w:rsidRPr="005148D5">
          <w:t>:</w:t>
        </w:r>
      </w:ins>
    </w:p>
    <w:p w14:paraId="2269D538" w14:textId="77777777" w:rsidR="00450D25" w:rsidRPr="00D37A8F" w:rsidRDefault="00450D25" w:rsidP="00450D25">
      <w:pPr>
        <w:pStyle w:val="B2"/>
        <w:rPr>
          <w:ins w:id="4228" w:author="[108#44][V2X]" w:date="2020-01-27T12:21:00Z"/>
        </w:rPr>
      </w:pPr>
      <w:ins w:id="4229" w:author="[108#44][V2X]" w:date="2020-01-27T12:21:00Z">
        <w:r w:rsidRPr="00327376">
          <w:t>2&gt;</w:t>
        </w:r>
        <w:r w:rsidRPr="00327376">
          <w:tab/>
          <w:t xml:space="preserve">if the frequency </w:t>
        </w:r>
        <w:r>
          <w:t>concerns the primary frequency:</w:t>
        </w:r>
      </w:ins>
    </w:p>
    <w:p w14:paraId="51257DB0" w14:textId="77777777" w:rsidR="00450D25" w:rsidRPr="00D37A8F" w:rsidRDefault="00450D25" w:rsidP="00450D25">
      <w:pPr>
        <w:pStyle w:val="B3"/>
        <w:rPr>
          <w:ins w:id="4230" w:author="[108#44][V2X]" w:date="2020-01-27T12:21:00Z"/>
          <w:rFonts w:eastAsia="DengXian"/>
          <w:lang w:eastAsia="zh-CN"/>
        </w:rPr>
      </w:pPr>
      <w:ins w:id="4231" w:author="[108#44][V2X]" w:date="2020-01-27T12:21:00Z">
        <w:r>
          <w:t>3&gt;</w:t>
        </w:r>
        <w:r>
          <w:tab/>
          <w:t>use</w:t>
        </w:r>
        <w:r>
          <w:rPr>
            <w:lang w:eastAsia="zh-CN"/>
          </w:rPr>
          <w:t xml:space="preserve"> the PCell or the serving cell as reference</w:t>
        </w:r>
        <w:r>
          <w:t>;</w:t>
        </w:r>
        <w:r>
          <w:rPr>
            <w:rFonts w:eastAsia="DengXian"/>
            <w:lang w:eastAsia="zh-CN"/>
          </w:rPr>
          <w:t xml:space="preserve"> </w:t>
        </w:r>
      </w:ins>
    </w:p>
    <w:p w14:paraId="2653B98E" w14:textId="77777777" w:rsidR="00450D25" w:rsidRPr="00D37A8F" w:rsidRDefault="00450D25" w:rsidP="00450D25">
      <w:pPr>
        <w:pStyle w:val="B2"/>
        <w:rPr>
          <w:ins w:id="4232" w:author="[108#44][V2X]" w:date="2020-01-27T12:21:00Z"/>
        </w:rPr>
      </w:pPr>
      <w:ins w:id="4233" w:author="[108#44][V2X]" w:date="2020-01-27T12:21:00Z">
        <w:r w:rsidRPr="00327376">
          <w:t>2&gt;</w:t>
        </w:r>
        <w:r w:rsidRPr="00327376">
          <w:tab/>
        </w:r>
        <w:r w:rsidRPr="00712D8A">
          <w:t>else if the frequency concerns a secondary frequency</w:t>
        </w:r>
        <w:r>
          <w:t>:</w:t>
        </w:r>
      </w:ins>
    </w:p>
    <w:p w14:paraId="750256A6" w14:textId="77777777" w:rsidR="00450D25" w:rsidRPr="00D37A8F" w:rsidRDefault="00450D25" w:rsidP="00450D25">
      <w:pPr>
        <w:pStyle w:val="B3"/>
        <w:rPr>
          <w:ins w:id="4234" w:author="[108#44][V2X]" w:date="2020-01-27T12:21:00Z"/>
          <w:rFonts w:eastAsia="DengXian"/>
          <w:lang w:eastAsia="zh-CN"/>
        </w:rPr>
      </w:pPr>
      <w:ins w:id="4235" w:author="[108#44][V2X]" w:date="2020-01-27T12:21:00Z">
        <w:r>
          <w:t>3&gt;</w:t>
        </w:r>
        <w:r>
          <w:tab/>
        </w:r>
        <w:r w:rsidRPr="00712D8A">
          <w:t>use the concerned SCell as reference</w:t>
        </w:r>
        <w:r>
          <w:t>;</w:t>
        </w:r>
        <w:r>
          <w:rPr>
            <w:rFonts w:eastAsia="DengXian"/>
            <w:lang w:eastAsia="zh-CN"/>
          </w:rPr>
          <w:t xml:space="preserve"> </w:t>
        </w:r>
      </w:ins>
    </w:p>
    <w:p w14:paraId="75C304E1" w14:textId="77777777" w:rsidR="00450D25" w:rsidRPr="00D37A8F" w:rsidRDefault="00450D25" w:rsidP="00450D25">
      <w:pPr>
        <w:pStyle w:val="B2"/>
        <w:rPr>
          <w:ins w:id="4236" w:author="[108#44][V2X]" w:date="2020-01-27T12:21:00Z"/>
        </w:rPr>
      </w:pPr>
      <w:ins w:id="4237" w:author="[108#44][V2X]" w:date="2020-01-27T12:21:00Z">
        <w:r w:rsidRPr="00327376">
          <w:t>2&gt;</w:t>
        </w:r>
        <w:r w:rsidRPr="00327376">
          <w:tab/>
        </w:r>
        <w:r w:rsidRPr="00712D8A">
          <w:t>else</w:t>
        </w:r>
        <w:r w:rsidRPr="00712D8A">
          <w:rPr>
            <w:lang w:eastAsia="zh-CN"/>
          </w:rPr>
          <w:t xml:space="preserve"> if the UE is in coverage of the concerned frequency</w:t>
        </w:r>
        <w:r>
          <w:t>:</w:t>
        </w:r>
      </w:ins>
    </w:p>
    <w:p w14:paraId="559F1F34" w14:textId="77777777" w:rsidR="00450D25" w:rsidRPr="00D37A8F" w:rsidRDefault="00450D25" w:rsidP="00450D25">
      <w:pPr>
        <w:pStyle w:val="B3"/>
        <w:rPr>
          <w:ins w:id="4238" w:author="[108#44][V2X]" w:date="2020-01-27T12:21:00Z"/>
          <w:rFonts w:eastAsia="DengXian"/>
          <w:lang w:eastAsia="zh-CN"/>
        </w:rPr>
      </w:pPr>
      <w:ins w:id="4239" w:author="[108#44][V2X]" w:date="2020-01-27T12:21:00Z">
        <w:r>
          <w:t>3&gt;</w:t>
        </w:r>
        <w:r>
          <w:tab/>
        </w:r>
        <w:r w:rsidRPr="00712D8A">
          <w:t xml:space="preserve">use the DL frequency paired with the one used to transmit </w:t>
        </w:r>
        <w:r>
          <w:rPr>
            <w:lang w:eastAsia="zh-CN"/>
          </w:rPr>
          <w:t>NR</w:t>
        </w:r>
        <w:r w:rsidRPr="00712D8A">
          <w:rPr>
            <w:lang w:eastAsia="zh-CN"/>
          </w:rPr>
          <w:t xml:space="preserve"> sidelink communication</w:t>
        </w:r>
        <w:r w:rsidRPr="00712D8A">
          <w:t xml:space="preserve"> as reference</w:t>
        </w:r>
        <w:r>
          <w:t>;</w:t>
        </w:r>
        <w:r>
          <w:rPr>
            <w:rFonts w:eastAsia="DengXian"/>
            <w:lang w:eastAsia="zh-CN"/>
          </w:rPr>
          <w:t xml:space="preserve"> </w:t>
        </w:r>
      </w:ins>
    </w:p>
    <w:p w14:paraId="547CE448" w14:textId="77777777" w:rsidR="00450D25" w:rsidRPr="00D37A8F" w:rsidRDefault="00450D25" w:rsidP="00450D25">
      <w:pPr>
        <w:pStyle w:val="B2"/>
        <w:rPr>
          <w:ins w:id="4240" w:author="[108#44][V2X]" w:date="2020-01-27T12:21:00Z"/>
        </w:rPr>
      </w:pPr>
      <w:ins w:id="4241" w:author="[108#44][V2X]" w:date="2020-01-27T12:21:00Z">
        <w:r w:rsidRPr="00327376">
          <w:t>2&gt;</w:t>
        </w:r>
        <w:r w:rsidRPr="00327376">
          <w:tab/>
        </w:r>
        <w:r w:rsidRPr="00712D8A">
          <w:t>else</w:t>
        </w:r>
        <w:r w:rsidRPr="00712D8A">
          <w:rPr>
            <w:lang w:eastAsia="zh-CN"/>
          </w:rPr>
          <w:t xml:space="preserve"> (i.e., out of coverage on the concerned frequency)</w:t>
        </w:r>
        <w:r w:rsidRPr="00712D8A">
          <w:t>:</w:t>
        </w:r>
      </w:ins>
    </w:p>
    <w:p w14:paraId="564E888E" w14:textId="77777777" w:rsidR="00450D25" w:rsidRPr="00694401" w:rsidRDefault="00450D25" w:rsidP="00450D25">
      <w:pPr>
        <w:pStyle w:val="B3"/>
        <w:rPr>
          <w:ins w:id="4242" w:author="[108#44][V2X]" w:date="2020-01-27T12:21:00Z"/>
          <w:rFonts w:eastAsia="DengXian"/>
          <w:lang w:eastAsia="zh-CN"/>
        </w:rPr>
      </w:pPr>
      <w:ins w:id="4243" w:author="[108#44][V2X]" w:date="2020-01-27T12:21:00Z">
        <w:r>
          <w:t>3&gt;</w:t>
        </w:r>
        <w:r>
          <w:tab/>
        </w:r>
        <w:r w:rsidRPr="00712D8A">
          <w:t>use the PCell or the serving cell as reference, if needed</w:t>
        </w:r>
        <w:r>
          <w:t>;</w:t>
        </w:r>
        <w:r>
          <w:rPr>
            <w:rFonts w:eastAsia="DengXian"/>
            <w:lang w:eastAsia="zh-CN"/>
          </w:rPr>
          <w:t xml:space="preserve"> </w:t>
        </w:r>
      </w:ins>
    </w:p>
    <w:p w14:paraId="1DD986BB" w14:textId="77777777" w:rsidR="00450D25" w:rsidRDefault="00450D25" w:rsidP="00450D25">
      <w:pPr>
        <w:pStyle w:val="Heading3"/>
        <w:rPr>
          <w:ins w:id="4244" w:author="[108#44][V2X]" w:date="2020-01-27T12:21:00Z"/>
        </w:rPr>
      </w:pPr>
      <w:ins w:id="4245" w:author="[108#44][V2X]" w:date="2020-01-27T12:21:00Z">
        <w:r>
          <w:t>5.X.7</w:t>
        </w:r>
        <w:r w:rsidRPr="00A047D1">
          <w:tab/>
        </w:r>
        <w:r>
          <w:t>Sidelink communication reception</w:t>
        </w:r>
      </w:ins>
    </w:p>
    <w:p w14:paraId="3D1270ED" w14:textId="77777777" w:rsidR="00450D25" w:rsidRPr="00867590" w:rsidRDefault="00450D25" w:rsidP="00450D25">
      <w:pPr>
        <w:rPr>
          <w:ins w:id="4246" w:author="[108#44][V2X]" w:date="2020-01-27T12:21:00Z"/>
        </w:rPr>
      </w:pPr>
      <w:ins w:id="4247" w:author="[108#44][V2X]" w:date="2020-01-27T12:21:00Z">
        <w:r w:rsidRPr="00867590">
          <w:t xml:space="preserve">A UE capable of </w:t>
        </w:r>
        <w:r>
          <w:t xml:space="preserve">NR </w:t>
        </w:r>
        <w:r w:rsidRPr="00867590">
          <w:t xml:space="preserve">sidelink communication that </w:t>
        </w:r>
        <w:r w:rsidRPr="006042E4">
          <w:t xml:space="preserve">is </w:t>
        </w:r>
        <w:r w:rsidRPr="00F11A33">
          <w:t>configured by upper layers</w:t>
        </w:r>
        <w:r w:rsidRPr="006042E4">
          <w:t xml:space="preserve"> to</w:t>
        </w:r>
        <w:r w:rsidRPr="00867590">
          <w:t xml:space="preserve"> receive </w:t>
        </w:r>
        <w:r>
          <w:t xml:space="preserve">NR </w:t>
        </w:r>
        <w:r w:rsidRPr="00867590">
          <w:t>sidelink communication shall:</w:t>
        </w:r>
      </w:ins>
    </w:p>
    <w:p w14:paraId="07830865" w14:textId="77777777" w:rsidR="00450D25" w:rsidRPr="00867590" w:rsidRDefault="00450D25" w:rsidP="00450D25">
      <w:pPr>
        <w:pStyle w:val="B1"/>
        <w:rPr>
          <w:ins w:id="4248" w:author="[108#44][V2X]" w:date="2020-01-27T12:21:00Z"/>
        </w:rPr>
      </w:pPr>
      <w:ins w:id="4249" w:author="[108#44][V2X]" w:date="2020-01-27T12:21:00Z">
        <w:r w:rsidRPr="00867590">
          <w:t>1&gt;</w:t>
        </w:r>
        <w:r w:rsidRPr="00867590">
          <w:tab/>
          <w:t xml:space="preserve">if the conditions for </w:t>
        </w:r>
        <w:r>
          <w:t xml:space="preserve">NR </w:t>
        </w:r>
        <w:r w:rsidRPr="00867590">
          <w:t>sidelink communic</w:t>
        </w:r>
        <w:r>
          <w:t>ation operation as defined in 5.X.2</w:t>
        </w:r>
        <w:r w:rsidRPr="00867590">
          <w:t xml:space="preserve"> are met:</w:t>
        </w:r>
      </w:ins>
    </w:p>
    <w:p w14:paraId="48E5CB6E" w14:textId="77777777" w:rsidR="00450D25" w:rsidRPr="00D37A8F" w:rsidRDefault="00450D25" w:rsidP="00450D25">
      <w:pPr>
        <w:pStyle w:val="B2"/>
        <w:rPr>
          <w:ins w:id="4250" w:author="[108#44][V2X]" w:date="2020-01-27T12:21:00Z"/>
        </w:rPr>
      </w:pPr>
      <w:ins w:id="4251" w:author="[108#44][V2X]" w:date="2020-01-27T12:21:00Z">
        <w:r w:rsidRPr="00867590">
          <w:t>2&gt;</w:t>
        </w:r>
        <w:r w:rsidRPr="00867590">
          <w:tab/>
        </w:r>
        <w:r>
          <w:t xml:space="preserve">if the </w:t>
        </w:r>
        <w:r w:rsidRPr="00D37A8F">
          <w:t xml:space="preserve">frequency used for NR sidelink communication </w:t>
        </w:r>
        <w:r>
          <w:t xml:space="preserve">is </w:t>
        </w:r>
        <w:r w:rsidRPr="00D37A8F">
          <w:t xml:space="preserve">included in </w:t>
        </w:r>
        <w:r w:rsidRPr="00F11A33">
          <w:rPr>
            <w:i/>
          </w:rPr>
          <w:t>sl-FreqInfoToAddModList</w:t>
        </w:r>
        <w:r w:rsidRPr="00D37A8F">
          <w:rPr>
            <w:i/>
          </w:rPr>
          <w:t xml:space="preserve"> </w:t>
        </w:r>
        <w:r w:rsidRPr="00D37A8F">
          <w:t xml:space="preserve">in </w:t>
        </w:r>
        <w:r w:rsidRPr="00D37A8F">
          <w:rPr>
            <w:i/>
          </w:rPr>
          <w:t>RRCReconfiguration</w:t>
        </w:r>
        <w:r w:rsidRPr="00D37A8F">
          <w:t xml:space="preserve"> message or</w:t>
        </w:r>
        <w:r w:rsidRPr="00D37A8F">
          <w:rPr>
            <w:i/>
          </w:rPr>
          <w:t xml:space="preserve"> sl-FreqInfoList</w:t>
        </w:r>
        <w:r w:rsidRPr="00D37A8F">
          <w:t xml:space="preserve"> included in </w:t>
        </w:r>
        <w:r w:rsidRPr="00D37A8F">
          <w:rPr>
            <w:i/>
          </w:rPr>
          <w:t>SIBX</w:t>
        </w:r>
        <w:r>
          <w:t>:</w:t>
        </w:r>
      </w:ins>
    </w:p>
    <w:p w14:paraId="32BA1267" w14:textId="77777777" w:rsidR="00450D25" w:rsidRPr="00D37A8F" w:rsidRDefault="00450D25" w:rsidP="00450D25">
      <w:pPr>
        <w:pStyle w:val="B3"/>
        <w:rPr>
          <w:ins w:id="4252" w:author="[108#44][V2X]" w:date="2020-01-27T12:21:00Z"/>
          <w:rFonts w:eastAsia="DengXian"/>
          <w:lang w:eastAsia="zh-CN"/>
        </w:rPr>
      </w:pPr>
      <w:ins w:id="4253" w:author="[108#44][V2X]" w:date="2020-01-27T12:21:00Z">
        <w:r>
          <w:t>3&gt;</w:t>
        </w:r>
        <w:r>
          <w:tab/>
        </w:r>
        <w:r w:rsidRPr="00F11A33">
          <w:t xml:space="preserve">if </w:t>
        </w:r>
        <w:r w:rsidRPr="00D37A8F">
          <w:rPr>
            <w:lang w:eastAsia="zh-CN"/>
          </w:rPr>
          <w:t xml:space="preserve">the UE is configured with </w:t>
        </w:r>
        <w:r w:rsidRPr="00D37A8F">
          <w:rPr>
            <w:i/>
          </w:rPr>
          <w:t xml:space="preserve">sl-RxPool </w:t>
        </w:r>
        <w:r w:rsidRPr="00D37A8F">
          <w:rPr>
            <w:lang w:eastAsia="zh-CN"/>
          </w:rPr>
          <w:t xml:space="preserve">included in </w:t>
        </w:r>
        <w:r w:rsidRPr="00D37A8F">
          <w:rPr>
            <w:i/>
            <w:lang w:eastAsia="zh-CN"/>
          </w:rPr>
          <w:t>RRCReconfiguration</w:t>
        </w:r>
        <w:r w:rsidRPr="00D37A8F">
          <w:t xml:space="preserve"> message</w:t>
        </w:r>
        <w:r>
          <w:t xml:space="preserve"> with </w:t>
        </w:r>
        <w:r w:rsidRPr="00755264">
          <w:rPr>
            <w:i/>
            <w:lang w:eastAsia="zh-CN"/>
          </w:rPr>
          <w:t>reconfigwithSync</w:t>
        </w:r>
        <w:r>
          <w:rPr>
            <w:rFonts w:hint="eastAsia"/>
            <w:lang w:eastAsia="zh-CN"/>
          </w:rPr>
          <w:t xml:space="preserve"> (</w:t>
        </w:r>
        <w:r>
          <w:rPr>
            <w:lang w:eastAsia="zh-CN"/>
          </w:rPr>
          <w:t>i.e. handover</w:t>
        </w:r>
        <w:r>
          <w:rPr>
            <w:rFonts w:hint="eastAsia"/>
            <w:lang w:eastAsia="zh-CN"/>
          </w:rPr>
          <w:t>)</w:t>
        </w:r>
        <w:r w:rsidRPr="00D37A8F">
          <w:rPr>
            <w:lang w:eastAsia="zh-CN"/>
          </w:rPr>
          <w:t>:</w:t>
        </w:r>
        <w:r w:rsidRPr="00D37A8F">
          <w:rPr>
            <w:rFonts w:eastAsia="DengXian" w:hint="eastAsia"/>
            <w:lang w:eastAsia="zh-CN"/>
          </w:rPr>
          <w:t xml:space="preserve"> </w:t>
        </w:r>
      </w:ins>
    </w:p>
    <w:p w14:paraId="2760D249" w14:textId="77777777" w:rsidR="00450D25" w:rsidRDefault="00450D25" w:rsidP="00450D25">
      <w:pPr>
        <w:pStyle w:val="B4"/>
        <w:rPr>
          <w:ins w:id="4254" w:author="[108#44][V2X]" w:date="2020-01-27T12:21:00Z"/>
        </w:rPr>
      </w:pPr>
      <w:ins w:id="4255" w:author="[108#44][V2X]" w:date="2020-01-27T12:21:00Z">
        <w:r w:rsidRPr="00D37A8F">
          <w:t>4&gt;</w:t>
        </w:r>
        <w:r w:rsidRPr="00D37A8F">
          <w:tab/>
        </w:r>
        <w:r w:rsidRPr="005148D5">
          <w:t xml:space="preserve">configure lower layers to monitor sidelink control information and the corresponding data using the pool of resources indicated by </w:t>
        </w:r>
        <w:r w:rsidRPr="00F11A33">
          <w:rPr>
            <w:i/>
          </w:rPr>
          <w:t>sl-RxPool</w:t>
        </w:r>
        <w:r w:rsidRPr="00F11A33">
          <w:t>;</w:t>
        </w:r>
      </w:ins>
    </w:p>
    <w:p w14:paraId="486FFE54" w14:textId="77777777" w:rsidR="00450D25" w:rsidRPr="00D37A8F" w:rsidRDefault="00450D25" w:rsidP="00450D25">
      <w:pPr>
        <w:pStyle w:val="B3"/>
        <w:rPr>
          <w:ins w:id="4256" w:author="[108#44][V2X]" w:date="2020-01-27T12:21:00Z"/>
        </w:rPr>
      </w:pPr>
      <w:ins w:id="4257" w:author="[108#44][V2X]" w:date="2020-01-27T12:21:00Z">
        <w:r w:rsidRPr="00D37A8F">
          <w:t>3&gt;</w:t>
        </w:r>
        <w:r w:rsidRPr="00D37A8F">
          <w:tab/>
          <w:t xml:space="preserve">else if the cell chosen for NR sidelink communication transmission </w:t>
        </w:r>
        <w:r>
          <w:t>provides</w:t>
        </w:r>
        <w:r w:rsidRPr="00D37A8F">
          <w:t xml:space="preserve"> </w:t>
        </w:r>
        <w:r w:rsidRPr="00D37A8F">
          <w:rPr>
            <w:i/>
          </w:rPr>
          <w:t>SIBX</w:t>
        </w:r>
        <w:r w:rsidRPr="00D37A8F">
          <w:t>:</w:t>
        </w:r>
      </w:ins>
    </w:p>
    <w:p w14:paraId="0B7CC51E" w14:textId="77777777" w:rsidR="00450D25" w:rsidRPr="00D37A8F" w:rsidRDefault="00450D25" w:rsidP="00450D25">
      <w:pPr>
        <w:pStyle w:val="B4"/>
        <w:rPr>
          <w:ins w:id="4258" w:author="[108#44][V2X]" w:date="2020-01-27T12:21:00Z"/>
        </w:rPr>
      </w:pPr>
      <w:ins w:id="4259" w:author="[108#44][V2X]" w:date="2020-01-27T12:21:00Z">
        <w:r w:rsidRPr="00D37A8F">
          <w:t>4&gt;</w:t>
        </w:r>
        <w:r w:rsidRPr="00D37A8F">
          <w:tab/>
          <w:t xml:space="preserve">configure lower layers to monitor sidelink control information and the corresponding data using the pool of resources indicated by </w:t>
        </w:r>
        <w:r w:rsidRPr="00F11A33">
          <w:rPr>
            <w:i/>
          </w:rPr>
          <w:t>sl-RxPool</w:t>
        </w:r>
        <w:r w:rsidRPr="00D37A8F">
          <w:rPr>
            <w:i/>
          </w:rPr>
          <w:t xml:space="preserve"> in SIBX</w:t>
        </w:r>
        <w:r w:rsidRPr="00D37A8F">
          <w:t>;</w:t>
        </w:r>
      </w:ins>
    </w:p>
    <w:p w14:paraId="4CA2D941" w14:textId="77777777" w:rsidR="00450D25" w:rsidRPr="005148D5" w:rsidRDefault="00450D25" w:rsidP="00450D25">
      <w:pPr>
        <w:pStyle w:val="B2"/>
        <w:rPr>
          <w:ins w:id="4260" w:author="[108#44][V2X]" w:date="2020-01-27T12:21:00Z"/>
        </w:rPr>
      </w:pPr>
      <w:ins w:id="4261" w:author="[108#44][V2X]" w:date="2020-01-27T12:21:00Z">
        <w:r w:rsidRPr="00D37A8F">
          <w:t>2&gt;</w:t>
        </w:r>
        <w:r w:rsidRPr="00D37A8F">
          <w:tab/>
          <w:t>else:</w:t>
        </w:r>
      </w:ins>
    </w:p>
    <w:p w14:paraId="1E7565C9" w14:textId="77777777" w:rsidR="00450D25" w:rsidRDefault="00450D25" w:rsidP="00450D25">
      <w:pPr>
        <w:pStyle w:val="B3"/>
        <w:tabs>
          <w:tab w:val="left" w:pos="5245"/>
        </w:tabs>
        <w:rPr>
          <w:ins w:id="4262" w:author="[108#44][V2X]" w:date="2020-01-27T12:21:00Z"/>
        </w:rPr>
      </w:pPr>
      <w:ins w:id="4263" w:author="[108#44][V2X]" w:date="2020-01-27T12:21:00Z">
        <w:r w:rsidRPr="005148D5">
          <w:t>3&gt;</w:t>
        </w:r>
        <w:r w:rsidRPr="005148D5">
          <w:tab/>
          <w:t xml:space="preserve">configure lower layers to monitor sidelink control information and the corresponding data using the pool of resources that were preconfigured by </w:t>
        </w:r>
        <w:r w:rsidRPr="00F11A33">
          <w:rPr>
            <w:i/>
          </w:rPr>
          <w:t>sl-RxPool</w:t>
        </w:r>
        <w:r w:rsidRPr="00D37A8F">
          <w:rPr>
            <w:i/>
          </w:rPr>
          <w:t xml:space="preserve"> </w:t>
        </w:r>
        <w:r w:rsidRPr="00D37A8F">
          <w:t xml:space="preserve">in </w:t>
        </w:r>
        <w:r w:rsidRPr="00F11A33">
          <w:rPr>
            <w:i/>
          </w:rPr>
          <w:t>SL-PreconfigurationNR</w:t>
        </w:r>
        <w:r w:rsidRPr="00D37A8F">
          <w:t>, as</w:t>
        </w:r>
        <w:r w:rsidRPr="00D37A8F">
          <w:rPr>
            <w:i/>
          </w:rPr>
          <w:t xml:space="preserve"> </w:t>
        </w:r>
        <w:r w:rsidRPr="00D37A8F">
          <w:t xml:space="preserve">defined in sub-clause </w:t>
        </w:r>
        <w:r w:rsidRPr="00F11A33">
          <w:t>9.X</w:t>
        </w:r>
        <w:r w:rsidRPr="00D37A8F">
          <w:t>;</w:t>
        </w:r>
      </w:ins>
    </w:p>
    <w:p w14:paraId="18CE9B53" w14:textId="77777777" w:rsidR="00450D25" w:rsidRDefault="00450D25" w:rsidP="00450D25">
      <w:pPr>
        <w:pStyle w:val="Heading3"/>
        <w:rPr>
          <w:ins w:id="4264" w:author="[108#44][V2X]" w:date="2020-01-27T12:21:00Z"/>
        </w:rPr>
      </w:pPr>
      <w:ins w:id="4265" w:author="[108#44][V2X]" w:date="2020-01-27T12:21:00Z">
        <w:r>
          <w:t>5.X.8</w:t>
        </w:r>
        <w:r w:rsidRPr="00A047D1">
          <w:tab/>
        </w:r>
        <w:r>
          <w:t>Sidelink communication transmission</w:t>
        </w:r>
      </w:ins>
    </w:p>
    <w:p w14:paraId="492987AF" w14:textId="77777777" w:rsidR="00450D25" w:rsidRPr="005148D5" w:rsidRDefault="00450D25" w:rsidP="00450D25">
      <w:pPr>
        <w:rPr>
          <w:ins w:id="4266" w:author="[108#44][V2X]" w:date="2020-01-27T12:21:00Z"/>
          <w:rFonts w:eastAsia="DengXian"/>
        </w:rPr>
      </w:pPr>
      <w:ins w:id="4267" w:author="[108#44][V2X]" w:date="2020-01-27T12:21:00Z">
        <w:r w:rsidRPr="00D37A8F">
          <w:t xml:space="preserve">A UE capable of NR sidelink communication that is </w:t>
        </w:r>
        <w:r w:rsidRPr="00F11A33">
          <w:t>configured by upper layers</w:t>
        </w:r>
        <w:r w:rsidRPr="00D37A8F">
          <w:t xml:space="preserve"> to transmit</w:t>
        </w:r>
        <w:r w:rsidRPr="00D37A8F">
          <w:rPr>
            <w:lang w:eastAsia="zh-CN"/>
          </w:rPr>
          <w:t xml:space="preserve"> </w:t>
        </w:r>
        <w:r w:rsidRPr="00D37A8F">
          <w:t xml:space="preserve">NR </w:t>
        </w:r>
        <w:r w:rsidRPr="00D37A8F">
          <w:rPr>
            <w:lang w:eastAsia="zh-CN"/>
          </w:rPr>
          <w:t>sidelink communication</w:t>
        </w:r>
        <w:r w:rsidRPr="00D37A8F">
          <w:t xml:space="preserve"> and has related data to be transmitted shall:</w:t>
        </w:r>
        <w:r w:rsidRPr="00D37A8F">
          <w:rPr>
            <w:rFonts w:eastAsia="DengXian" w:hint="eastAsia"/>
            <w:color w:val="0070C0"/>
            <w:lang w:eastAsia="zh-CN"/>
          </w:rPr>
          <w:t xml:space="preserve"> </w:t>
        </w:r>
      </w:ins>
    </w:p>
    <w:p w14:paraId="594717D1" w14:textId="77777777" w:rsidR="00450D25" w:rsidRPr="005148D5" w:rsidRDefault="00450D25" w:rsidP="00450D25">
      <w:pPr>
        <w:pStyle w:val="B1"/>
        <w:rPr>
          <w:ins w:id="4268" w:author="[108#44][V2X]" w:date="2020-01-27T12:21:00Z"/>
        </w:rPr>
      </w:pPr>
      <w:ins w:id="4269" w:author="[108#44][V2X]" w:date="2020-01-27T12:21:00Z">
        <w:r w:rsidRPr="005148D5">
          <w:t>1&gt;</w:t>
        </w:r>
        <w:r w:rsidRPr="005148D5">
          <w:tab/>
          <w:t xml:space="preserve">if the conditions for </w:t>
        </w:r>
        <w:r>
          <w:t xml:space="preserve">NR </w:t>
        </w:r>
        <w:r w:rsidRPr="005148D5">
          <w:t xml:space="preserve">sidelink </w:t>
        </w:r>
        <w:r w:rsidRPr="00D37A8F">
          <w:t xml:space="preserve">communication </w:t>
        </w:r>
        <w:r w:rsidRPr="005148D5">
          <w:t xml:space="preserve">operation as defined </w:t>
        </w:r>
        <w:r w:rsidRPr="003A205A">
          <w:t xml:space="preserve">in </w:t>
        </w:r>
        <w:r w:rsidRPr="004B59B6">
          <w:t>5.X.2</w:t>
        </w:r>
        <w:r w:rsidRPr="003A205A">
          <w:t xml:space="preserve"> are</w:t>
        </w:r>
        <w:r w:rsidRPr="005148D5">
          <w:t xml:space="preserve"> met:</w:t>
        </w:r>
      </w:ins>
    </w:p>
    <w:p w14:paraId="1769A590" w14:textId="77777777" w:rsidR="00450D25" w:rsidRPr="00D37A8F" w:rsidRDefault="00450D25" w:rsidP="00450D25">
      <w:pPr>
        <w:pStyle w:val="B2"/>
        <w:rPr>
          <w:ins w:id="4270" w:author="[108#44][V2X]" w:date="2020-01-27T12:21:00Z"/>
        </w:rPr>
      </w:pPr>
      <w:ins w:id="4271" w:author="[108#44][V2X]" w:date="2020-01-27T12:21:00Z">
        <w:r w:rsidRPr="00327376">
          <w:t>2&gt;</w:t>
        </w:r>
        <w:r w:rsidRPr="00327376">
          <w:tab/>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r>
          <w:rPr>
            <w:i/>
          </w:rPr>
          <w:t>SIBX</w:t>
        </w:r>
        <w:r>
          <w:t>:</w:t>
        </w:r>
      </w:ins>
    </w:p>
    <w:p w14:paraId="4B0149B9" w14:textId="77777777" w:rsidR="00450D25" w:rsidRDefault="00450D25" w:rsidP="00450D25">
      <w:pPr>
        <w:pStyle w:val="B3"/>
        <w:rPr>
          <w:ins w:id="4272" w:author="[108#44][V2X]" w:date="2020-01-27T12:21:00Z"/>
          <w:rFonts w:eastAsia="DengXian"/>
          <w:lang w:eastAsia="zh-CN"/>
        </w:rPr>
      </w:pPr>
      <w:ins w:id="4273" w:author="[108#44][V2X]" w:date="2020-01-27T12:21:00Z">
        <w:r>
          <w:t>3&gt;</w:t>
        </w:r>
        <w:r>
          <w:tab/>
        </w:r>
        <w:r w:rsidRPr="00F11A33">
          <w:t>if the UE is in RRC_CONNECTED</w:t>
        </w:r>
        <w:r w:rsidRPr="00D37A8F">
          <w:t xml:space="preserve"> and uses </w:t>
        </w:r>
        <w:r w:rsidRPr="00D37A8F">
          <w:rPr>
            <w:lang w:eastAsia="zh-CN"/>
          </w:rPr>
          <w:t xml:space="preserve">the frequency </w:t>
        </w:r>
        <w:r w:rsidRPr="00D37A8F">
          <w:t>included in</w:t>
        </w:r>
        <w:r w:rsidRPr="00D37A8F">
          <w:rPr>
            <w:i/>
          </w:rPr>
          <w:t xml:space="preserve"> </w:t>
        </w:r>
        <w:r w:rsidRPr="005D42CD">
          <w:rPr>
            <w:i/>
          </w:rPr>
          <w:t>sl-ConfigDedicatedNR</w:t>
        </w:r>
        <w:r>
          <w:t xml:space="preserve"> within </w:t>
        </w:r>
        <w:r w:rsidRPr="005148D5">
          <w:rPr>
            <w:i/>
          </w:rPr>
          <w:t>RRCReconfiguration</w:t>
        </w:r>
        <w:r w:rsidRPr="00327376">
          <w:t xml:space="preserve"> message</w:t>
        </w:r>
        <w:r>
          <w:t>:</w:t>
        </w:r>
      </w:ins>
    </w:p>
    <w:p w14:paraId="0B7611D5" w14:textId="77777777" w:rsidR="00450D25" w:rsidRPr="00D37A8F" w:rsidRDefault="00450D25" w:rsidP="00450D25">
      <w:pPr>
        <w:pStyle w:val="B4"/>
        <w:rPr>
          <w:ins w:id="4274" w:author="[108#44][V2X]" w:date="2020-01-27T12:21:00Z"/>
        </w:rPr>
      </w:pPr>
      <w:ins w:id="4275" w:author="[108#44][V2X]" w:date="2020-01-27T12:21:00Z">
        <w:r>
          <w:t>4&gt;</w:t>
        </w:r>
        <w:r>
          <w:tab/>
          <w:t xml:space="preserve">if the UE is configured with </w:t>
        </w:r>
        <w:r>
          <w:rPr>
            <w:i/>
          </w:rPr>
          <w:t>sl-ScheduledConfig</w:t>
        </w:r>
        <w:r>
          <w:t>:</w:t>
        </w:r>
      </w:ins>
    </w:p>
    <w:p w14:paraId="4B96C0C4" w14:textId="77777777" w:rsidR="00450D25" w:rsidRPr="0054240A" w:rsidRDefault="00450D25" w:rsidP="00450D25">
      <w:pPr>
        <w:pStyle w:val="B6"/>
        <w:ind w:left="1701"/>
        <w:rPr>
          <w:ins w:id="4276" w:author="[108#44][V2X]" w:date="2020-01-27T12:21:00Z"/>
        </w:rPr>
      </w:pPr>
      <w:ins w:id="4277" w:author="[108#44][V2X]" w:date="2020-01-27T12:21:00Z">
        <w:r>
          <w:t xml:space="preserve">5&gt; </w:t>
        </w:r>
        <w:r w:rsidRPr="0054240A">
          <w:t xml:space="preserve">if T310 </w:t>
        </w:r>
        <w:r>
          <w:t xml:space="preserve">for MCG </w:t>
        </w:r>
        <w:r w:rsidRPr="0054240A">
          <w:t xml:space="preserve">or T311 is running; and if </w:t>
        </w:r>
        <w:r w:rsidRPr="00B04A73">
          <w:rPr>
            <w:i/>
          </w:rPr>
          <w:t>sl-TxPoolExceptional</w:t>
        </w:r>
        <w:r w:rsidRPr="0054240A">
          <w:t xml:space="preserve"> is included </w:t>
        </w:r>
        <w:r w:rsidRPr="009F2BED">
          <w:t xml:space="preserve">in </w:t>
        </w:r>
        <w:r w:rsidRPr="00B04A73">
          <w:rPr>
            <w:i/>
          </w:rPr>
          <w:t>sl-FreqInfoList</w:t>
        </w:r>
        <w:r w:rsidRPr="009F2BED">
          <w:t xml:space="preserve"> for the concerned frequency in </w:t>
        </w:r>
        <w:r w:rsidRPr="004B59B6">
          <w:rPr>
            <w:i/>
          </w:rPr>
          <w:t>SIBX</w:t>
        </w:r>
        <w:r>
          <w:t xml:space="preserve"> or</w:t>
        </w:r>
        <w:r w:rsidRPr="00FD63C5">
          <w:t xml:space="preserve"> </w:t>
        </w:r>
        <w:r w:rsidRPr="0054240A">
          <w:t xml:space="preserve">included </w:t>
        </w:r>
        <w:r w:rsidRPr="009F2BED">
          <w:t xml:space="preserve">in in </w:t>
        </w:r>
        <w:r w:rsidRPr="00B04A73">
          <w:rPr>
            <w:i/>
          </w:rPr>
          <w:t>RRCReconfiguration</w:t>
        </w:r>
        <w:r w:rsidRPr="0054240A">
          <w:t>; or</w:t>
        </w:r>
      </w:ins>
    </w:p>
    <w:p w14:paraId="716DF55E" w14:textId="77777777" w:rsidR="00450D25" w:rsidRPr="0054240A" w:rsidRDefault="00450D25" w:rsidP="00450D25">
      <w:pPr>
        <w:pStyle w:val="B6"/>
        <w:ind w:left="1701"/>
        <w:rPr>
          <w:ins w:id="4278" w:author="[108#44][V2X]" w:date="2020-01-27T12:21:00Z"/>
        </w:rPr>
      </w:pPr>
      <w:ins w:id="4279" w:author="[108#44][V2X]" w:date="2020-01-27T12:21:00Z">
        <w:r>
          <w:t>5</w:t>
        </w:r>
        <w:r w:rsidRPr="0054240A">
          <w:t>&gt;</w:t>
        </w:r>
        <w:r w:rsidRPr="0054240A">
          <w:tab/>
          <w:t xml:space="preserve">if T301 is running and the cell on which the UE initiated </w:t>
        </w:r>
        <w:r>
          <w:t xml:space="preserve">RRC </w:t>
        </w:r>
        <w:r w:rsidRPr="0054240A">
          <w:t xml:space="preserve">connection re-establishment </w:t>
        </w:r>
        <w:r>
          <w:t>provides</w:t>
        </w:r>
        <w:r w:rsidRPr="0054240A">
          <w:t xml:space="preserve"> </w:t>
        </w:r>
        <w:r w:rsidRPr="00B04A73">
          <w:rPr>
            <w:i/>
          </w:rPr>
          <w:t>SIBX</w:t>
        </w:r>
        <w:r w:rsidRPr="0054240A">
          <w:t xml:space="preserve"> including </w:t>
        </w:r>
        <w:r w:rsidRPr="00B04A73">
          <w:rPr>
            <w:i/>
          </w:rPr>
          <w:t>sl-TxPoolExceptional</w:t>
        </w:r>
        <w:r w:rsidRPr="00136C52">
          <w:t xml:space="preserve"> </w:t>
        </w:r>
        <w:r w:rsidRPr="009F2BED">
          <w:t>for the concerned frequency</w:t>
        </w:r>
        <w:r w:rsidRPr="0054240A">
          <w:t>; or</w:t>
        </w:r>
      </w:ins>
    </w:p>
    <w:p w14:paraId="226B1302" w14:textId="77777777" w:rsidR="00450D25" w:rsidRPr="005E7401" w:rsidRDefault="00450D25" w:rsidP="00450D25">
      <w:pPr>
        <w:pStyle w:val="B6"/>
        <w:ind w:left="1701"/>
        <w:rPr>
          <w:ins w:id="4280" w:author="[108#44][V2X]" w:date="2020-01-27T12:21:00Z"/>
        </w:rPr>
      </w:pPr>
      <w:ins w:id="4281" w:author="[108#44][V2X]" w:date="2020-01-27T12:21:00Z">
        <w:r>
          <w:t>5</w:t>
        </w:r>
        <w:r w:rsidRPr="0054240A">
          <w:t>&gt;</w:t>
        </w:r>
        <w:r w:rsidRPr="0054240A">
          <w:tab/>
          <w:t xml:space="preserve">if T304 </w:t>
        </w:r>
        <w:r>
          <w:t>for MCG</w:t>
        </w:r>
        <w:r w:rsidRPr="0054240A">
          <w:t xml:space="preserve"> is running and the UE is configured with </w:t>
        </w:r>
        <w:r w:rsidRPr="00B04A73">
          <w:rPr>
            <w:i/>
          </w:rPr>
          <w:t>sl-TxPoolExceptional</w:t>
        </w:r>
        <w:r w:rsidRPr="00136C52">
          <w:t xml:space="preserve"> </w:t>
        </w:r>
        <w:r w:rsidRPr="0054240A">
          <w:t>included</w:t>
        </w:r>
        <w:r w:rsidRPr="00136C52">
          <w:t xml:space="preserve"> in </w:t>
        </w:r>
        <w:r w:rsidRPr="00B04A73">
          <w:rPr>
            <w:i/>
          </w:rPr>
          <w:t>sl-ConfigDedicatedNR</w:t>
        </w:r>
        <w:r>
          <w:t xml:space="preserve"> </w:t>
        </w:r>
        <w:r w:rsidRPr="00136C52">
          <w:t xml:space="preserve">for the concerned frequency </w:t>
        </w:r>
        <w:r w:rsidRPr="0054240A">
          <w:t>in</w:t>
        </w:r>
        <w:r w:rsidRPr="00136C52">
          <w:t xml:space="preserve"> </w:t>
        </w:r>
        <w:r w:rsidRPr="00B04A73">
          <w:rPr>
            <w:i/>
          </w:rPr>
          <w:t>RRCReconfiguration</w:t>
        </w:r>
        <w:r w:rsidRPr="0054240A">
          <w:t>:</w:t>
        </w:r>
      </w:ins>
    </w:p>
    <w:p w14:paraId="00C4F0F2" w14:textId="77777777" w:rsidR="00450D25" w:rsidRDefault="00450D25" w:rsidP="00450D25">
      <w:pPr>
        <w:pStyle w:val="B6"/>
        <w:rPr>
          <w:ins w:id="4282" w:author="[108#44][V2X]" w:date="2020-01-27T12:21:00Z"/>
        </w:rPr>
      </w:pPr>
      <w:ins w:id="4283" w:author="[108#44][V2X]" w:date="2020-01-27T12:21:00Z">
        <w:r>
          <w:t>6</w:t>
        </w:r>
        <w:r w:rsidRPr="00D37A8F">
          <w:t>&gt;</w:t>
        </w:r>
        <w:r w:rsidRPr="00D37A8F">
          <w:tab/>
        </w:r>
        <w:r w:rsidRPr="00F11A33">
          <w:t xml:space="preserve">configure lower layers to transmit the sidelink control information and the corresponding data based on random selection using the pool of resources indicated </w:t>
        </w:r>
        <w:r w:rsidRPr="00C91A5C">
          <w:rPr>
            <w:i/>
          </w:rPr>
          <w:t>sl-TxPoolExceptional</w:t>
        </w:r>
        <w:r>
          <w:t xml:space="preserve"> as defined in TS 38.321 [</w:t>
        </w:r>
        <w:r w:rsidRPr="009B67B6">
          <w:t>3</w:t>
        </w:r>
        <w:r w:rsidRPr="00F11A33">
          <w:t>];</w:t>
        </w:r>
      </w:ins>
    </w:p>
    <w:p w14:paraId="1E5C36C1" w14:textId="77777777" w:rsidR="00450D25" w:rsidRPr="00D37A8F" w:rsidRDefault="00450D25" w:rsidP="00450D25">
      <w:pPr>
        <w:pStyle w:val="B5"/>
        <w:rPr>
          <w:ins w:id="4284" w:author="[108#44][V2X]" w:date="2020-01-27T12:21:00Z"/>
        </w:rPr>
      </w:pPr>
      <w:ins w:id="4285" w:author="[108#44][V2X]" w:date="2020-01-27T12:21:00Z">
        <w:r w:rsidRPr="00D37A8F">
          <w:t>5&gt;</w:t>
        </w:r>
        <w:r w:rsidRPr="00D37A8F">
          <w:tab/>
          <w:t>else:</w:t>
        </w:r>
      </w:ins>
    </w:p>
    <w:p w14:paraId="52AD3E7D" w14:textId="77777777" w:rsidR="00450D25" w:rsidRPr="00D37A8F" w:rsidRDefault="00450D25" w:rsidP="00450D25">
      <w:pPr>
        <w:pStyle w:val="B6"/>
        <w:rPr>
          <w:ins w:id="4286" w:author="[108#44][V2X]" w:date="2020-01-27T12:21:00Z"/>
        </w:rPr>
      </w:pPr>
      <w:ins w:id="4287" w:author="[108#44][V2X]" w:date="2020-01-27T12:21:00Z">
        <w:r w:rsidRPr="00D37A8F">
          <w:t>6&gt;</w:t>
        </w:r>
        <w:r w:rsidRPr="00D37A8F">
          <w:tab/>
        </w:r>
        <w:r w:rsidRPr="00F11A33">
          <w:t>configure lower layers to request the networ</w:t>
        </w:r>
        <w:r>
          <w:t>k</w:t>
        </w:r>
        <w:r w:rsidRPr="00F11A33">
          <w:t xml:space="preserve"> to assign transmission resources for</w:t>
        </w:r>
        <w:r w:rsidRPr="00F11A33">
          <w:rPr>
            <w:lang w:eastAsia="zh-CN"/>
          </w:rPr>
          <w:t xml:space="preserve"> </w:t>
        </w:r>
        <w:r w:rsidRPr="00D37A8F">
          <w:t xml:space="preserve">NR </w:t>
        </w:r>
        <w:r w:rsidRPr="00F11A33">
          <w:rPr>
            <w:lang w:eastAsia="ko-KR"/>
          </w:rPr>
          <w:t>sidelink</w:t>
        </w:r>
        <w:r w:rsidRPr="00F11A33">
          <w:t xml:space="preserve"> communication;</w:t>
        </w:r>
      </w:ins>
    </w:p>
    <w:p w14:paraId="5B43257A" w14:textId="77777777" w:rsidR="00450D25" w:rsidRPr="0054240A" w:rsidRDefault="00450D25" w:rsidP="00450D25">
      <w:pPr>
        <w:pStyle w:val="B6"/>
        <w:ind w:left="1701"/>
        <w:rPr>
          <w:ins w:id="4288" w:author="[108#44][V2X]" w:date="2020-01-27T12:21:00Z"/>
        </w:rPr>
      </w:pPr>
      <w:ins w:id="4289" w:author="[108#44][V2X]" w:date="2020-01-27T12:21:00Z">
        <w:r w:rsidRPr="00A337B9">
          <w:t xml:space="preserve">5&gt; if T310 </w:t>
        </w:r>
        <w:r>
          <w:t>for MCG</w:t>
        </w:r>
        <w:r w:rsidRPr="00A337B9">
          <w:t xml:space="preserve"> expires, configure the lower layers to release the resources indicated by </w:t>
        </w:r>
        <w:r w:rsidRPr="00A337B9">
          <w:rPr>
            <w:i/>
          </w:rPr>
          <w:t xml:space="preserve">rrc-ConfiguredSidelinkGrant </w:t>
        </w:r>
        <w:r w:rsidRPr="00A337B9">
          <w:t>(if any);</w:t>
        </w:r>
      </w:ins>
    </w:p>
    <w:p w14:paraId="3A01963B" w14:textId="77777777" w:rsidR="00450D25" w:rsidRPr="00D37A8F" w:rsidRDefault="00450D25" w:rsidP="00450D25">
      <w:pPr>
        <w:pStyle w:val="B4"/>
        <w:rPr>
          <w:ins w:id="4290" w:author="[108#44][V2X]" w:date="2020-01-27T12:21:00Z"/>
        </w:rPr>
      </w:pPr>
      <w:ins w:id="4291" w:author="[108#44][V2X]" w:date="2020-01-27T12:21:00Z">
        <w:r w:rsidRPr="00D37A8F">
          <w:t>4&gt;</w:t>
        </w:r>
        <w:r w:rsidRPr="00D37A8F">
          <w:tab/>
          <w:t>if the UE is configured with</w:t>
        </w:r>
        <w:r w:rsidRPr="00D37A8F">
          <w:rPr>
            <w:i/>
          </w:rPr>
          <w:t xml:space="preserve"> </w:t>
        </w:r>
        <w:r w:rsidRPr="00D37A8F">
          <w:rPr>
            <w:i/>
            <w:lang w:eastAsia="zh-CN"/>
          </w:rPr>
          <w:t>sl-UE-SelectedConfig</w:t>
        </w:r>
        <w:r w:rsidRPr="00D37A8F">
          <w:rPr>
            <w:lang w:eastAsia="zh-CN"/>
          </w:rPr>
          <w:t>:</w:t>
        </w:r>
      </w:ins>
    </w:p>
    <w:p w14:paraId="69ED3843" w14:textId="77777777" w:rsidR="00450D25" w:rsidRDefault="00450D25" w:rsidP="00450D25">
      <w:pPr>
        <w:pStyle w:val="B5"/>
        <w:rPr>
          <w:ins w:id="4292" w:author="[108#44][V2X]" w:date="2020-01-27T12:21:00Z"/>
          <w:lang w:eastAsia="zh-CN"/>
        </w:rPr>
      </w:pPr>
      <w:ins w:id="4293" w:author="[108#44][V2X]" w:date="2020-01-27T12:21:00Z">
        <w:r w:rsidRPr="00D37A8F">
          <w:t>5&gt;</w:t>
        </w:r>
        <w:r w:rsidRPr="00D37A8F">
          <w:tab/>
          <w:t xml:space="preserve">if </w:t>
        </w:r>
        <w:r w:rsidRPr="0054240A">
          <w:rPr>
            <w:lang w:eastAsia="zh-CN"/>
          </w:rPr>
          <w:t xml:space="preserve">a result of sensing on the resources configured in </w:t>
        </w:r>
        <w:r w:rsidRPr="00C15543">
          <w:rPr>
            <w:i/>
          </w:rPr>
          <w:t>sl-TxPoolSelectedNormal</w:t>
        </w:r>
        <w:r w:rsidRPr="0054240A">
          <w:rPr>
            <w:lang w:eastAsia="zh-CN"/>
          </w:rPr>
          <w:t xml:space="preserve"> </w:t>
        </w:r>
        <w:r w:rsidRPr="0054240A">
          <w:rPr>
            <w:rFonts w:cs="Courier New"/>
            <w:lang w:eastAsia="zh-CN"/>
          </w:rPr>
          <w:t>for the concerned frequency</w:t>
        </w:r>
        <w:r w:rsidRPr="0054240A">
          <w:rPr>
            <w:lang w:eastAsia="zh-CN"/>
          </w:rPr>
          <w:t xml:space="preserve"> </w:t>
        </w:r>
        <w:r>
          <w:rPr>
            <w:lang w:eastAsia="zh-CN"/>
          </w:rPr>
          <w:t xml:space="preserve">included in </w:t>
        </w:r>
        <w:r w:rsidRPr="005D42CD">
          <w:rPr>
            <w:i/>
          </w:rPr>
          <w:t>sl-ConfigDedicatedNR</w:t>
        </w:r>
        <w:r>
          <w:rPr>
            <w:lang w:eastAsia="zh-CN"/>
          </w:rPr>
          <w:t xml:space="preserve"> with</w:t>
        </w:r>
        <w:r w:rsidRPr="0054240A">
          <w:rPr>
            <w:lang w:eastAsia="zh-CN"/>
          </w:rPr>
          <w:t>in</w:t>
        </w:r>
        <w:r w:rsidRPr="0054240A">
          <w:rPr>
            <w:i/>
            <w:lang w:eastAsia="zh-CN"/>
          </w:rPr>
          <w:t xml:space="preserve"> </w:t>
        </w:r>
        <w:r w:rsidRPr="0054240A">
          <w:rPr>
            <w:i/>
          </w:rPr>
          <w:t>RRCReconfiguration</w:t>
        </w:r>
        <w:r w:rsidRPr="0054240A">
          <w:rPr>
            <w:lang w:eastAsia="zh-CN"/>
          </w:rPr>
          <w:t xml:space="preserve"> is not av</w:t>
        </w:r>
        <w:r>
          <w:rPr>
            <w:lang w:eastAsia="zh-CN"/>
          </w:rPr>
          <w:t>ailable in accordance with TS 38</w:t>
        </w:r>
        <w:r w:rsidRPr="0054240A">
          <w:rPr>
            <w:lang w:eastAsia="zh-CN"/>
          </w:rPr>
          <w:t>.213 [</w:t>
        </w:r>
        <w:r>
          <w:rPr>
            <w:lang w:eastAsia="zh-CN"/>
          </w:rPr>
          <w:t>13</w:t>
        </w:r>
        <w:r w:rsidRPr="0054240A">
          <w:rPr>
            <w:lang w:eastAsia="zh-CN"/>
          </w:rPr>
          <w:t>];</w:t>
        </w:r>
      </w:ins>
    </w:p>
    <w:p w14:paraId="4C945295" w14:textId="77777777" w:rsidR="00450D25" w:rsidRPr="00161330" w:rsidRDefault="00450D25" w:rsidP="00450D25">
      <w:pPr>
        <w:pStyle w:val="B6"/>
        <w:rPr>
          <w:ins w:id="4294" w:author="[108#44][V2X]" w:date="2020-01-27T12:21:00Z"/>
        </w:rPr>
      </w:pPr>
      <w:ins w:id="4295" w:author="[108#44][V2X]" w:date="2020-01-27T12:21:00Z">
        <w:r>
          <w:t xml:space="preserve">6&gt; if </w:t>
        </w:r>
        <w:r w:rsidRPr="00C15543">
          <w:rPr>
            <w:i/>
          </w:rPr>
          <w:t xml:space="preserve">sl-TxPoolExceptional </w:t>
        </w:r>
        <w:r w:rsidRPr="00C15543">
          <w:t xml:space="preserve">for the concerned frequency </w:t>
        </w:r>
        <w:r w:rsidRPr="0054240A">
          <w:t>is included</w:t>
        </w:r>
        <w:r w:rsidRPr="00C15543">
          <w:t xml:space="preserve"> </w:t>
        </w:r>
        <w:r w:rsidRPr="0054240A">
          <w:t>in</w:t>
        </w:r>
        <w:r w:rsidRPr="00C15543">
          <w:t xml:space="preserve"> </w:t>
        </w:r>
        <w:r w:rsidRPr="00C15543">
          <w:rPr>
            <w:i/>
          </w:rPr>
          <w:t>RRCReconfiguration</w:t>
        </w:r>
        <w:r w:rsidRPr="00161330">
          <w:t>; or</w:t>
        </w:r>
      </w:ins>
    </w:p>
    <w:p w14:paraId="7130FBB6" w14:textId="77777777" w:rsidR="00450D25" w:rsidRPr="00161330" w:rsidRDefault="00450D25" w:rsidP="00450D25">
      <w:pPr>
        <w:pStyle w:val="B6"/>
        <w:rPr>
          <w:ins w:id="4296" w:author="[108#44][V2X]" w:date="2020-01-27T12:21:00Z"/>
        </w:rPr>
      </w:pPr>
      <w:ins w:id="4297" w:author="[108#44][V2X]" w:date="2020-01-27T12:21:00Z">
        <w:r>
          <w:t>6</w:t>
        </w:r>
        <w:r w:rsidRPr="00161330">
          <w:t>&gt;</w:t>
        </w:r>
        <w:r w:rsidRPr="00161330">
          <w:tab/>
          <w:t xml:space="preserve">if the PCell </w:t>
        </w:r>
        <w:r>
          <w:t>provides</w:t>
        </w:r>
        <w:r w:rsidRPr="00161330">
          <w:t xml:space="preserve"> </w:t>
        </w:r>
        <w:r>
          <w:rPr>
            <w:i/>
          </w:rPr>
          <w:t>SIBX</w:t>
        </w:r>
        <w:r w:rsidRPr="00161330">
          <w:t xml:space="preserve"> including </w:t>
        </w:r>
        <w:r w:rsidRPr="00C15543">
          <w:rPr>
            <w:i/>
          </w:rPr>
          <w:t>sl-TxPoolExceptional</w:t>
        </w:r>
        <w:r w:rsidRPr="00C15543">
          <w:t xml:space="preserve"> </w:t>
        </w:r>
        <w:r w:rsidRPr="00161330">
          <w:t>in</w:t>
        </w:r>
        <w:r w:rsidRPr="00C15543">
          <w:t xml:space="preserve"> </w:t>
        </w:r>
        <w:r w:rsidRPr="00161330">
          <w:t>for the concerned frequency:</w:t>
        </w:r>
      </w:ins>
    </w:p>
    <w:p w14:paraId="7F35704C" w14:textId="77777777" w:rsidR="00450D25" w:rsidRPr="003E0F23" w:rsidRDefault="00450D25" w:rsidP="00450D25">
      <w:pPr>
        <w:pStyle w:val="B6"/>
        <w:ind w:left="2268"/>
        <w:rPr>
          <w:ins w:id="4298" w:author="[108#44][V2X]" w:date="2020-01-27T12:21:00Z"/>
        </w:rPr>
      </w:pPr>
      <w:ins w:id="4299" w:author="[108#44][V2X]" w:date="2020-01-27T12:21:00Z">
        <w:r>
          <w:t>7</w:t>
        </w:r>
        <w:r w:rsidRPr="005148D5">
          <w:t>&gt;</w:t>
        </w:r>
        <w:r w:rsidRPr="005148D5">
          <w:tab/>
          <w:t xml:space="preserve">configure lower layers to transmit the sidelink control information and the corresponding data based on random selection using the pool of resources indicated by </w:t>
        </w:r>
        <w:r w:rsidRPr="005148D5">
          <w:rPr>
            <w:i/>
          </w:rPr>
          <w:t>sl-TxPoolExceptional</w:t>
        </w:r>
        <w:r w:rsidRPr="00327376">
          <w:t xml:space="preserve"> as defined in TS 38.321 [</w:t>
        </w:r>
        <w:r w:rsidRPr="00F42D41">
          <w:t>3</w:t>
        </w:r>
        <w:r w:rsidRPr="003E0F23">
          <w:t>];</w:t>
        </w:r>
      </w:ins>
    </w:p>
    <w:p w14:paraId="40220520" w14:textId="77777777" w:rsidR="00450D25" w:rsidRPr="00D37A8F" w:rsidRDefault="00450D25" w:rsidP="00450D25">
      <w:pPr>
        <w:pStyle w:val="B5"/>
        <w:rPr>
          <w:ins w:id="4300" w:author="[108#44][V2X]" w:date="2020-01-27T12:21:00Z"/>
        </w:rPr>
      </w:pPr>
      <w:ins w:id="4301" w:author="[108#44][V2X]" w:date="2020-01-27T12:21:00Z">
        <w:r>
          <w:t>5&gt;</w:t>
        </w:r>
        <w:r>
          <w:tab/>
          <w:t xml:space="preserve">else, if the </w:t>
        </w:r>
        <w:r w:rsidRPr="00D37A8F">
          <w:rPr>
            <w:i/>
            <w:lang w:eastAsia="zh-CN"/>
          </w:rPr>
          <w:t xml:space="preserve">sl-TxPoolSelectedNormal </w:t>
        </w:r>
        <w:r w:rsidRPr="00F11A33">
          <w:rPr>
            <w:rFonts w:cs="Courier New"/>
            <w:lang w:eastAsia="zh-CN"/>
          </w:rPr>
          <w:t>for the concerned frequency</w:t>
        </w:r>
        <w:r>
          <w:rPr>
            <w:rFonts w:cs="Courier New"/>
            <w:lang w:eastAsia="zh-CN"/>
          </w:rPr>
          <w:t xml:space="preserve"> is included in the </w:t>
        </w:r>
        <w:r w:rsidRPr="005D42CD">
          <w:rPr>
            <w:i/>
          </w:rPr>
          <w:t>sl-ConfigDedicatedNR</w:t>
        </w:r>
        <w:r>
          <w:rPr>
            <w:lang w:eastAsia="zh-CN"/>
          </w:rPr>
          <w:t xml:space="preserve"> with</w:t>
        </w:r>
        <w:r w:rsidRPr="0054240A">
          <w:rPr>
            <w:lang w:eastAsia="zh-CN"/>
          </w:rPr>
          <w:t>in</w:t>
        </w:r>
        <w:r w:rsidRPr="0054240A">
          <w:rPr>
            <w:i/>
            <w:lang w:eastAsia="zh-CN"/>
          </w:rPr>
          <w:t xml:space="preserve"> </w:t>
        </w:r>
        <w:r w:rsidRPr="0054240A">
          <w:rPr>
            <w:i/>
          </w:rPr>
          <w:t>RRCReconfiguration</w:t>
        </w:r>
        <w:r>
          <w:t>:</w:t>
        </w:r>
      </w:ins>
    </w:p>
    <w:p w14:paraId="742B7DA7" w14:textId="77777777" w:rsidR="00450D25" w:rsidRPr="00D37A8F" w:rsidRDefault="00450D25" w:rsidP="00450D25">
      <w:pPr>
        <w:pStyle w:val="B6"/>
        <w:rPr>
          <w:ins w:id="4302" w:author="[108#44][V2X]" w:date="2020-01-27T12:21:00Z"/>
        </w:rPr>
      </w:pPr>
      <w:ins w:id="4303" w:author="[108#44][V2X]" w:date="2020-01-27T12:21:00Z">
        <w:r>
          <w:t>6&gt;</w:t>
        </w:r>
        <w:r>
          <w:tab/>
        </w:r>
        <w:r w:rsidRPr="00F11A33">
          <w:t xml:space="preserve">configure lower layers to transmit the sidelink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Pr>
            <w:lang w:eastAsia="zh-CN"/>
          </w:rPr>
          <w:t>s</w:t>
        </w:r>
        <w:r w:rsidRPr="00F11A33">
          <w:t xml:space="preserve"> indicated by </w:t>
        </w:r>
        <w:r w:rsidRPr="00D37A8F">
          <w:rPr>
            <w:i/>
            <w:lang w:eastAsia="zh-CN"/>
          </w:rPr>
          <w:t xml:space="preserve">sl-TxPoolSelectedNormal </w:t>
        </w:r>
        <w:r w:rsidRPr="00F11A33">
          <w:rPr>
            <w:rFonts w:cs="Courier New"/>
            <w:lang w:eastAsia="zh-CN"/>
          </w:rPr>
          <w:t>for the concerned frequency</w:t>
        </w:r>
        <w:r w:rsidRPr="00F11A33">
          <w:t>;</w:t>
        </w:r>
      </w:ins>
    </w:p>
    <w:p w14:paraId="4380787D" w14:textId="77777777" w:rsidR="00450D25" w:rsidRPr="00D37A8F" w:rsidRDefault="00450D25" w:rsidP="00450D25">
      <w:pPr>
        <w:pStyle w:val="B3"/>
        <w:rPr>
          <w:ins w:id="4304" w:author="[108#44][V2X]" w:date="2020-01-27T12:21:00Z"/>
          <w:rFonts w:eastAsia="DengXian"/>
          <w:color w:val="0070C0"/>
          <w:lang w:eastAsia="zh-CN"/>
        </w:rPr>
      </w:pPr>
      <w:ins w:id="4305" w:author="[108#44][V2X]" w:date="2020-01-27T12:21:00Z">
        <w:r w:rsidRPr="00D37A8F">
          <w:t>3&gt;</w:t>
        </w:r>
        <w:r w:rsidRPr="00D37A8F">
          <w:tab/>
          <w:t>else:</w:t>
        </w:r>
      </w:ins>
    </w:p>
    <w:p w14:paraId="329B20F6" w14:textId="77777777" w:rsidR="00450D25" w:rsidRPr="00D37A8F" w:rsidRDefault="00450D25" w:rsidP="00450D25">
      <w:pPr>
        <w:pStyle w:val="B4"/>
        <w:rPr>
          <w:ins w:id="4306" w:author="[108#44][V2X]" w:date="2020-01-27T12:21:00Z"/>
          <w:rFonts w:eastAsia="DengXian"/>
          <w:lang w:eastAsia="zh-CN"/>
        </w:rPr>
      </w:pPr>
      <w:ins w:id="4307" w:author="[108#44][V2X]" w:date="2020-01-27T12:21:00Z">
        <w:r w:rsidRPr="005148D5">
          <w:t>4&gt;</w:t>
        </w:r>
        <w:r w:rsidRPr="005148D5">
          <w:tab/>
          <w:t>if the cell chosen for</w:t>
        </w:r>
        <w:r w:rsidRPr="00327376">
          <w:t xml:space="preserve"> NR </w:t>
        </w:r>
        <w:r w:rsidRPr="00F42D41">
          <w:t xml:space="preserve">sidelink communication transmission </w:t>
        </w:r>
        <w:r>
          <w:t>provides</w:t>
        </w:r>
        <w:r w:rsidRPr="00F42D41">
          <w:t xml:space="preserve"> </w:t>
        </w:r>
        <w:r w:rsidRPr="003E0F23">
          <w:rPr>
            <w:i/>
          </w:rPr>
          <w:t>SIBX</w:t>
        </w:r>
        <w:r>
          <w:t>:</w:t>
        </w:r>
        <w:r>
          <w:rPr>
            <w:rFonts w:eastAsia="DengXian"/>
            <w:lang w:eastAsia="zh-CN"/>
          </w:rPr>
          <w:t xml:space="preserve"> </w:t>
        </w:r>
      </w:ins>
    </w:p>
    <w:p w14:paraId="044C5723" w14:textId="77777777" w:rsidR="00450D25" w:rsidRPr="00D37A8F" w:rsidRDefault="00450D25" w:rsidP="00450D25">
      <w:pPr>
        <w:pStyle w:val="B5"/>
        <w:rPr>
          <w:ins w:id="4308" w:author="[108#44][V2X]" w:date="2020-01-27T12:21:00Z"/>
        </w:rPr>
      </w:pPr>
      <w:ins w:id="4309" w:author="[108#44][V2X]" w:date="2020-01-27T12:21:00Z">
        <w:r>
          <w:t>5&gt;</w:t>
        </w:r>
        <w:r>
          <w:tab/>
        </w:r>
        <w:r w:rsidRPr="0054240A">
          <w:rPr>
            <w:lang w:eastAsia="zh-CN"/>
          </w:rPr>
          <w:t xml:space="preserve">if </w:t>
        </w:r>
        <w:r w:rsidRPr="009558CC">
          <w:rPr>
            <w:i/>
            <w:lang w:eastAsia="zh-CN"/>
          </w:rPr>
          <w:t>SIBX</w:t>
        </w:r>
        <w:r>
          <w:rPr>
            <w:lang w:eastAsia="zh-CN"/>
          </w:rPr>
          <w:t xml:space="preserve"> in</w:t>
        </w:r>
        <w:r w:rsidRPr="0054240A">
          <w:t xml:space="preserve">cludes </w:t>
        </w:r>
        <w:r w:rsidRPr="00016648">
          <w:rPr>
            <w:i/>
            <w:lang w:eastAsia="zh-CN"/>
          </w:rPr>
          <w:t>sl-TxPoolSelectedNormal</w:t>
        </w:r>
        <w:r w:rsidRPr="0054240A">
          <w:rPr>
            <w:lang w:eastAsia="zh-CN"/>
          </w:rPr>
          <w:t xml:space="preserve"> </w:t>
        </w:r>
        <w:r w:rsidRPr="009F2BED">
          <w:t>for the concerned frequency</w:t>
        </w:r>
        <w:r>
          <w:t>,</w:t>
        </w:r>
        <w:r w:rsidRPr="0054240A">
          <w:rPr>
            <w:i/>
          </w:rPr>
          <w:t xml:space="preserve"> </w:t>
        </w:r>
        <w:r w:rsidRPr="0054240A">
          <w:t xml:space="preserve">and </w:t>
        </w:r>
        <w:r w:rsidRPr="0054240A">
          <w:rPr>
            <w:lang w:eastAsia="zh-CN"/>
          </w:rPr>
          <w:t>a result of sensing on the resources</w:t>
        </w:r>
        <w:r>
          <w:rPr>
            <w:lang w:eastAsia="zh-CN"/>
          </w:rPr>
          <w:t xml:space="preserve"> configured</w:t>
        </w:r>
        <w:r w:rsidRPr="0054240A">
          <w:rPr>
            <w:lang w:eastAsia="zh-CN"/>
          </w:rPr>
          <w:t xml:space="preserve"> in </w:t>
        </w:r>
        <w:r>
          <w:rPr>
            <w:lang w:eastAsia="zh-CN"/>
          </w:rPr>
          <w:t xml:space="preserve">the </w:t>
        </w:r>
        <w:r w:rsidRPr="00016648">
          <w:rPr>
            <w:i/>
            <w:lang w:eastAsia="zh-CN"/>
          </w:rPr>
          <w:t>sl-TxPoolSelectedNormal</w:t>
        </w:r>
        <w:r w:rsidRPr="0054240A">
          <w:rPr>
            <w:lang w:eastAsia="zh-CN"/>
          </w:rPr>
          <w:t xml:space="preserve"> is available in accordance with TS 3</w:t>
        </w:r>
        <w:r>
          <w:rPr>
            <w:lang w:eastAsia="zh-CN"/>
          </w:rPr>
          <w:t>8</w:t>
        </w:r>
        <w:r w:rsidRPr="0054240A">
          <w:rPr>
            <w:lang w:eastAsia="zh-CN"/>
          </w:rPr>
          <w:t>.213 [</w:t>
        </w:r>
        <w:r>
          <w:rPr>
            <w:lang w:eastAsia="zh-CN"/>
          </w:rPr>
          <w:t>1</w:t>
        </w:r>
        <w:r w:rsidRPr="0054240A">
          <w:rPr>
            <w:lang w:eastAsia="zh-CN"/>
          </w:rPr>
          <w:t>3]</w:t>
        </w:r>
      </w:ins>
    </w:p>
    <w:p w14:paraId="7FB77E0D" w14:textId="77777777" w:rsidR="00450D25" w:rsidRPr="003E0F23" w:rsidRDefault="00450D25" w:rsidP="00450D25">
      <w:pPr>
        <w:pStyle w:val="B6"/>
        <w:rPr>
          <w:ins w:id="4310" w:author="[108#44][V2X]" w:date="2020-01-27T12:21:00Z"/>
        </w:rPr>
      </w:pPr>
      <w:ins w:id="4311" w:author="[108#44][V2X]" w:date="2020-01-27T12:21:00Z">
        <w:r w:rsidRPr="00D37A8F">
          <w:t>6</w:t>
        </w:r>
        <w:r w:rsidRPr="005148D5">
          <w:t>&gt;</w:t>
        </w:r>
        <w:r w:rsidRPr="005148D5">
          <w:tab/>
          <w:t xml:space="preserve">configure lower layers to transmit the sidelink control information and the corresponding data based on </w:t>
        </w:r>
        <w:r>
          <w:t>sensing</w:t>
        </w:r>
        <w:r w:rsidRPr="005148D5">
          <w:t xml:space="preserve"> using the pool of resources indicated by </w:t>
        </w:r>
        <w:r w:rsidRPr="005148D5">
          <w:rPr>
            <w:i/>
          </w:rPr>
          <w:t>sl-TxPool</w:t>
        </w:r>
        <w:r w:rsidRPr="00016648">
          <w:rPr>
            <w:i/>
            <w:lang w:eastAsia="zh-CN"/>
          </w:rPr>
          <w:t>Selected</w:t>
        </w:r>
        <w:r>
          <w:rPr>
            <w:i/>
          </w:rPr>
          <w:t>Normal</w:t>
        </w:r>
        <w:r w:rsidRPr="005148D5">
          <w:t xml:space="preserve"> </w:t>
        </w:r>
        <w:r>
          <w:t xml:space="preserve">for the concerned frequency </w:t>
        </w:r>
        <w:r w:rsidRPr="005148D5">
          <w:t>as defined in</w:t>
        </w:r>
        <w:r w:rsidRPr="00327376">
          <w:t xml:space="preserve"> </w:t>
        </w:r>
        <w:r>
          <w:t>TS 38.321 [3]</w:t>
        </w:r>
        <w:r w:rsidRPr="003E0F23">
          <w:t>;</w:t>
        </w:r>
      </w:ins>
    </w:p>
    <w:p w14:paraId="3D6BBC99" w14:textId="77777777" w:rsidR="00450D25" w:rsidRPr="00D37A8F" w:rsidRDefault="00450D25" w:rsidP="00450D25">
      <w:pPr>
        <w:pStyle w:val="B5"/>
        <w:rPr>
          <w:ins w:id="4312" w:author="[108#44][V2X]" w:date="2020-01-27T12:21:00Z"/>
        </w:rPr>
      </w:pPr>
      <w:ins w:id="4313" w:author="[108#44][V2X]" w:date="2020-01-27T12:21:00Z">
        <w:r>
          <w:t>5&gt;</w:t>
        </w:r>
        <w:r>
          <w:tab/>
          <w:t xml:space="preserve">else if </w:t>
        </w:r>
        <w:r w:rsidRPr="009558CC">
          <w:rPr>
            <w:i/>
            <w:lang w:eastAsia="zh-CN"/>
          </w:rPr>
          <w:t>SIBX</w:t>
        </w:r>
        <w:r>
          <w:rPr>
            <w:lang w:eastAsia="zh-CN"/>
          </w:rPr>
          <w:t xml:space="preserve"> in</w:t>
        </w:r>
        <w:r w:rsidRPr="0054240A">
          <w:t xml:space="preserve">cludes </w:t>
        </w:r>
        <w:r w:rsidRPr="00016648">
          <w:rPr>
            <w:i/>
            <w:lang w:eastAsia="zh-CN"/>
          </w:rPr>
          <w:t>sl-TxPoolSelected</w:t>
        </w:r>
        <w:r>
          <w:rPr>
            <w:i/>
            <w:lang w:eastAsia="zh-CN"/>
          </w:rPr>
          <w:t>Exceptional</w:t>
        </w:r>
        <w:r w:rsidRPr="0054240A">
          <w:rPr>
            <w:lang w:eastAsia="zh-CN"/>
          </w:rPr>
          <w:t xml:space="preserve"> </w:t>
        </w:r>
        <w:r w:rsidRPr="009F2BED">
          <w:t>for the concerned frequency</w:t>
        </w:r>
        <w:r>
          <w:t>:</w:t>
        </w:r>
      </w:ins>
    </w:p>
    <w:p w14:paraId="692F076E" w14:textId="77777777" w:rsidR="00450D25" w:rsidRDefault="00450D25" w:rsidP="00450D25">
      <w:pPr>
        <w:pStyle w:val="B6"/>
        <w:rPr>
          <w:ins w:id="4314" w:author="[108#44][V2X]" w:date="2020-01-27T12:21:00Z"/>
        </w:rPr>
      </w:pPr>
      <w:ins w:id="4315" w:author="[108#44][V2X]" w:date="2020-01-27T12:21:00Z">
        <w:r>
          <w:t>6&gt;</w:t>
        </w:r>
        <w:r>
          <w:tab/>
        </w:r>
        <w:r w:rsidRPr="0054240A">
          <w:t xml:space="preserve">from the moment the UE initiates connection establishment </w:t>
        </w:r>
        <w:r w:rsidRPr="00E72339">
          <w:t>or connection resume</w:t>
        </w:r>
        <w:r>
          <w:t>,</w:t>
        </w:r>
        <w:r w:rsidRPr="00E72339">
          <w:t xml:space="preserve"> </w:t>
        </w:r>
        <w:r w:rsidRPr="0054240A">
          <w:t xml:space="preserve">until receiving an </w:t>
        </w:r>
        <w:r w:rsidRPr="0054240A">
          <w:rPr>
            <w:i/>
          </w:rPr>
          <w:t>RRCReconfiguration</w:t>
        </w:r>
        <w:r w:rsidRPr="0054240A">
          <w:t xml:space="preserve"> including </w:t>
        </w:r>
        <w:r w:rsidRPr="005D42CD">
          <w:rPr>
            <w:i/>
          </w:rPr>
          <w:t>sl-ConfigDedicatedNR</w:t>
        </w:r>
        <w:r w:rsidRPr="0036785D">
          <w:t>,</w:t>
        </w:r>
        <w:r w:rsidRPr="0054240A">
          <w:t xml:space="preserve"> </w:t>
        </w:r>
        <w:r>
          <w:t>or</w:t>
        </w:r>
        <w:r w:rsidRPr="0054240A">
          <w:t xml:space="preserve"> receiving an </w:t>
        </w:r>
        <w:r w:rsidRPr="0054240A">
          <w:rPr>
            <w:i/>
          </w:rPr>
          <w:t>RRCRelease</w:t>
        </w:r>
        <w:r w:rsidRPr="0054240A">
          <w:t xml:space="preserve"> or an </w:t>
        </w:r>
        <w:r w:rsidRPr="0054240A">
          <w:rPr>
            <w:i/>
          </w:rPr>
          <w:t>RRCReject</w:t>
        </w:r>
        <w:r w:rsidRPr="00982045">
          <w:t>; or</w:t>
        </w:r>
      </w:ins>
    </w:p>
    <w:p w14:paraId="4C3CFC99" w14:textId="77777777" w:rsidR="00450D25" w:rsidRDefault="00450D25" w:rsidP="00450D25">
      <w:pPr>
        <w:pStyle w:val="B6"/>
        <w:rPr>
          <w:ins w:id="4316" w:author="[108#44][V2X]" w:date="2020-01-27T12:21:00Z"/>
        </w:rPr>
      </w:pPr>
      <w:ins w:id="4317" w:author="[108#44][V2X]" w:date="2020-01-27T12:21:00Z">
        <w:r>
          <w:t>6&gt;</w:t>
        </w:r>
        <w:r>
          <w:tab/>
          <w:t>if</w:t>
        </w:r>
        <w:r w:rsidRPr="0054240A">
          <w:t xml:space="preserve"> a result of sensing on the resources configured in </w:t>
        </w:r>
        <w:r w:rsidRPr="00016648">
          <w:rPr>
            <w:i/>
            <w:lang w:eastAsia="zh-CN"/>
          </w:rPr>
          <w:t>sl-TxPoolSelectedNormal</w:t>
        </w:r>
        <w:r w:rsidRPr="0054240A">
          <w:t xml:space="preserve"> for the concerned frequency in </w:t>
        </w:r>
        <w:r>
          <w:rPr>
            <w:i/>
          </w:rPr>
          <w:t>SIBX</w:t>
        </w:r>
        <w:r w:rsidRPr="0054240A">
          <w:t xml:space="preserve"> is not available in accord</w:t>
        </w:r>
        <w:r>
          <w:t>ance with TS 38</w:t>
        </w:r>
        <w:r w:rsidRPr="0054240A">
          <w:t>.213 [</w:t>
        </w:r>
        <w:r>
          <w:t>1</w:t>
        </w:r>
        <w:r w:rsidRPr="0054240A">
          <w:t>3]</w:t>
        </w:r>
        <w:r>
          <w:t>:</w:t>
        </w:r>
      </w:ins>
    </w:p>
    <w:p w14:paraId="5AB35A2A" w14:textId="77777777" w:rsidR="00450D25" w:rsidRPr="00D37A8F" w:rsidRDefault="00450D25" w:rsidP="00450D25">
      <w:pPr>
        <w:pStyle w:val="B6"/>
        <w:ind w:left="2268"/>
        <w:rPr>
          <w:ins w:id="4318" w:author="[108#44][V2X]" w:date="2020-01-27T12:21:00Z"/>
        </w:rPr>
      </w:pPr>
      <w:ins w:id="4319" w:author="[108#44][V2X]" w:date="2020-01-27T12:21:00Z">
        <w:r>
          <w:t xml:space="preserve">7&gt; </w:t>
        </w:r>
        <w:r w:rsidRPr="00F11A33">
          <w:t xml:space="preserve">configure lower layers to transmit the sidelink control information and the corresponding data based on </w:t>
        </w:r>
        <w:r>
          <w:t>random selection</w:t>
        </w:r>
        <w:r w:rsidRPr="00F11A33">
          <w:t xml:space="preserve"> (as defined in TS 38.321 [</w:t>
        </w:r>
        <w:r>
          <w:t>3</w:t>
        </w:r>
        <w:r w:rsidRPr="00F11A33">
          <w:t>] and TS 38.213 [</w:t>
        </w:r>
        <w:r>
          <w:t>1</w:t>
        </w:r>
        <w:r w:rsidRPr="0054240A">
          <w:t>3</w:t>
        </w:r>
        <w:r w:rsidRPr="00F11A33">
          <w:t xml:space="preserve">]) using one of the resource pools indicated by </w:t>
        </w:r>
        <w:r w:rsidRPr="00982045">
          <w:rPr>
            <w:i/>
          </w:rPr>
          <w:t>sl-TxPool</w:t>
        </w:r>
        <w:r w:rsidRPr="005148D5">
          <w:rPr>
            <w:i/>
          </w:rPr>
          <w:t>Exceptional</w:t>
        </w:r>
        <w:r w:rsidRPr="00006897">
          <w:t xml:space="preserve"> for the concerned frequency</w:t>
        </w:r>
        <w:r w:rsidRPr="00F11A33">
          <w:t>;</w:t>
        </w:r>
      </w:ins>
    </w:p>
    <w:p w14:paraId="2D96DC45" w14:textId="77777777" w:rsidR="00450D25" w:rsidRPr="00D37A8F" w:rsidRDefault="00450D25" w:rsidP="00450D25">
      <w:pPr>
        <w:pStyle w:val="NO"/>
        <w:ind w:left="1475" w:hanging="57"/>
        <w:rPr>
          <w:ins w:id="4320" w:author="[108#44][V2X]" w:date="2020-01-27T12:21:00Z"/>
          <w:color w:val="FF0000"/>
        </w:rPr>
      </w:pPr>
      <w:ins w:id="4321" w:author="[108#44][V2X]" w:date="2020-01-27T12:21:00Z">
        <w:r w:rsidRPr="00D37A8F">
          <w:rPr>
            <w:color w:val="FF0000"/>
          </w:rPr>
          <w:t xml:space="preserve">Editor’s Notes: FFS on </w:t>
        </w:r>
        <w:r>
          <w:rPr>
            <w:color w:val="FF0000"/>
          </w:rPr>
          <w:t>whether/how the selection among multiple resource pools are performed in</w:t>
        </w:r>
        <w:r w:rsidRPr="00D37A8F">
          <w:rPr>
            <w:color w:val="FF0000"/>
          </w:rPr>
          <w:t xml:space="preserve"> 3</w:t>
        </w:r>
        <w:r>
          <w:rPr>
            <w:color w:val="FF0000"/>
          </w:rPr>
          <w:t>8</w:t>
        </w:r>
        <w:r w:rsidRPr="00D37A8F">
          <w:rPr>
            <w:color w:val="FF0000"/>
          </w:rPr>
          <w:t>.331</w:t>
        </w:r>
        <w:r>
          <w:rPr>
            <w:color w:val="FF0000"/>
          </w:rPr>
          <w:t xml:space="preserve"> pending RAN1 progress.</w:t>
        </w:r>
      </w:ins>
    </w:p>
    <w:p w14:paraId="0F8D02D5" w14:textId="77777777" w:rsidR="00450D25" w:rsidRPr="005148D5" w:rsidRDefault="00450D25" w:rsidP="00450D25">
      <w:pPr>
        <w:pStyle w:val="B2"/>
        <w:rPr>
          <w:ins w:id="4322" w:author="[108#44][V2X]" w:date="2020-01-27T12:21:00Z"/>
        </w:rPr>
      </w:pPr>
      <w:ins w:id="4323" w:author="[108#44][V2X]" w:date="2020-01-27T12:21:00Z">
        <w:r w:rsidRPr="00D37A8F">
          <w:t>2&gt;</w:t>
        </w:r>
        <w:r w:rsidRPr="00D37A8F">
          <w:tab/>
          <w:t>else:</w:t>
        </w:r>
      </w:ins>
    </w:p>
    <w:p w14:paraId="2FB26EF6" w14:textId="77777777" w:rsidR="00450D25" w:rsidRDefault="00450D25" w:rsidP="00450D25">
      <w:pPr>
        <w:pStyle w:val="B3"/>
        <w:rPr>
          <w:ins w:id="4324" w:author="[108#44][V2X]" w:date="2020-01-27T12:21:00Z"/>
        </w:rPr>
      </w:pPr>
      <w:ins w:id="4325" w:author="[108#44][V2X]" w:date="2020-01-27T12:21:00Z">
        <w:r w:rsidRPr="00327376">
          <w:rPr>
            <w:lang w:eastAsia="zh-CN"/>
          </w:rPr>
          <w:t>3</w:t>
        </w:r>
        <w:r w:rsidRPr="00F42D41">
          <w:t>&gt;</w:t>
        </w:r>
        <w:r w:rsidRPr="00F42D41">
          <w:tab/>
        </w:r>
        <w:r w:rsidRPr="00F11A33">
          <w:t xml:space="preserve">configure lower layers to transmit the sidelink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sidRPr="00F11A33">
          <w:t xml:space="preserve"> indicated by </w:t>
        </w:r>
        <w:r w:rsidRPr="00D37A8F">
          <w:rPr>
            <w:i/>
            <w:lang w:eastAsia="zh-CN"/>
          </w:rPr>
          <w:t xml:space="preserve">sl-TxPoolSelectedNormal </w:t>
        </w:r>
        <w:r w:rsidRPr="00D37A8F">
          <w:rPr>
            <w:lang w:eastAsia="zh-CN"/>
          </w:rPr>
          <w:t xml:space="preserve">in </w:t>
        </w:r>
        <w:r w:rsidRPr="00D37A8F">
          <w:rPr>
            <w:i/>
            <w:lang w:eastAsia="zh-CN"/>
          </w:rPr>
          <w:t xml:space="preserve">sl-PreconfigurationNR </w:t>
        </w:r>
        <w:r w:rsidRPr="00D37A8F">
          <w:rPr>
            <w:lang w:eastAsia="zh-CN"/>
          </w:rPr>
          <w:t>for</w:t>
        </w:r>
        <w:r w:rsidRPr="00F11A33">
          <w:rPr>
            <w:rFonts w:cs="Courier New"/>
            <w:lang w:eastAsia="zh-CN"/>
          </w:rPr>
          <w:t xml:space="preserve"> the concerned frequency</w:t>
        </w:r>
        <w:r>
          <w:t>.</w:t>
        </w:r>
      </w:ins>
    </w:p>
    <w:p w14:paraId="6B579514" w14:textId="77777777" w:rsidR="00450D25" w:rsidRDefault="00450D25" w:rsidP="00450D25">
      <w:pPr>
        <w:pStyle w:val="Heading3"/>
        <w:rPr>
          <w:ins w:id="4326" w:author="[108#44][V2X]" w:date="2020-01-27T12:21:00Z"/>
        </w:rPr>
      </w:pPr>
      <w:ins w:id="4327" w:author="[108#44][V2X]" w:date="2020-01-27T12:21:00Z">
        <w:r>
          <w:t>5.X.9</w:t>
        </w:r>
        <w:r>
          <w:tab/>
        </w:r>
        <w:r w:rsidRPr="00B625D0">
          <w:rPr>
            <w:rFonts w:hint="eastAsia"/>
          </w:rPr>
          <w:t>Sidelink</w:t>
        </w:r>
        <w:r>
          <w:rPr>
            <w:rFonts w:ascii="DengXian" w:eastAsia="DengXian" w:hAnsi="DengXian" w:hint="eastAsia"/>
            <w:lang w:eastAsia="zh-CN"/>
          </w:rPr>
          <w:t xml:space="preserve"> </w:t>
        </w:r>
        <w:r>
          <w:t>RRC procedure</w:t>
        </w:r>
      </w:ins>
    </w:p>
    <w:p w14:paraId="19FF0592" w14:textId="77777777" w:rsidR="00450D25" w:rsidRDefault="00450D25" w:rsidP="00450D25">
      <w:pPr>
        <w:pStyle w:val="Heading4"/>
        <w:rPr>
          <w:ins w:id="4328" w:author="[108#44][V2X]" w:date="2020-01-27T12:21:00Z"/>
        </w:rPr>
      </w:pPr>
      <w:ins w:id="4329" w:author="[108#44][V2X]" w:date="2020-01-27T12:21:00Z">
        <w:r w:rsidRPr="00A047D1">
          <w:t>5.</w:t>
        </w:r>
        <w:r>
          <w:t>X.9.1</w:t>
        </w:r>
        <w:r w:rsidRPr="00A047D1">
          <w:tab/>
        </w:r>
        <w:r>
          <w:t>Sidelink RRC reconfiguration</w:t>
        </w:r>
      </w:ins>
    </w:p>
    <w:p w14:paraId="67857BB1" w14:textId="77777777" w:rsidR="00450D25" w:rsidRDefault="00450D25" w:rsidP="00450D25">
      <w:pPr>
        <w:pStyle w:val="Heading5"/>
        <w:rPr>
          <w:ins w:id="4330" w:author="[108#44][V2X]" w:date="2020-01-27T12:21:00Z"/>
        </w:rPr>
      </w:pPr>
      <w:ins w:id="4331" w:author="[108#44][V2X]" w:date="2020-01-27T12:21:00Z">
        <w:r w:rsidRPr="00B412FF">
          <w:rPr>
            <w:rFonts w:eastAsia="MS Mincho"/>
          </w:rPr>
          <w:t>5.x.9.1.1</w:t>
        </w:r>
        <w:r w:rsidRPr="00A047D1">
          <w:rPr>
            <w:rFonts w:eastAsia="MS Mincho"/>
          </w:rPr>
          <w:tab/>
        </w:r>
        <w:r w:rsidRPr="00A047D1">
          <w:t>General</w:t>
        </w:r>
      </w:ins>
    </w:p>
    <w:p w14:paraId="06E72459" w14:textId="77777777" w:rsidR="00450D25" w:rsidRDefault="00450D25" w:rsidP="00450D25">
      <w:pPr>
        <w:pStyle w:val="TH"/>
        <w:rPr>
          <w:ins w:id="4332" w:author="[108#44][V2X]" w:date="2020-01-27T12:21:00Z"/>
          <w:noProof/>
        </w:rPr>
      </w:pPr>
    </w:p>
    <w:bookmarkStart w:id="4333" w:name="OLE_LINK206"/>
    <w:p w14:paraId="6C6A2526" w14:textId="77777777" w:rsidR="00450D25" w:rsidRPr="0096519C" w:rsidRDefault="00450D25" w:rsidP="00450D25">
      <w:pPr>
        <w:pStyle w:val="TH"/>
        <w:rPr>
          <w:ins w:id="4334" w:author="[108#44][V2X]" w:date="2020-01-27T12:21:00Z"/>
        </w:rPr>
      </w:pPr>
      <w:ins w:id="4335" w:author="[108#44][V2X]" w:date="2020-01-27T12:21:00Z">
        <w:r w:rsidRPr="00A047D1">
          <w:rPr>
            <w:noProof/>
          </w:rPr>
          <w:object w:dxaOrig="4845" w:dyaOrig="2055" w14:anchorId="5680917A">
            <v:shape id="_x0000_i1074" type="#_x0000_t75" style="width:244.35pt;height:107.65pt" o:ole="">
              <v:imagedata r:id="rId110" o:title=""/>
            </v:shape>
            <o:OLEObject Type="Embed" ProgID="Mscgen.Chart" ShapeID="_x0000_i1074" DrawAspect="Content" ObjectID="_1642268233" r:id="rId111"/>
          </w:object>
        </w:r>
      </w:ins>
      <w:bookmarkEnd w:id="4333"/>
    </w:p>
    <w:p w14:paraId="3F201333" w14:textId="77777777" w:rsidR="00450D25" w:rsidRPr="0096519C" w:rsidRDefault="00450D25" w:rsidP="00450D25">
      <w:pPr>
        <w:pStyle w:val="TF"/>
        <w:rPr>
          <w:ins w:id="4336" w:author="[108#44][V2X]" w:date="2020-01-27T12:21:00Z"/>
        </w:rPr>
      </w:pPr>
      <w:ins w:id="4337" w:author="[108#44][V2X]" w:date="2020-01-27T12:21:00Z">
        <w:r w:rsidRPr="0096519C">
          <w:t>Figure 5.</w:t>
        </w:r>
        <w:r>
          <w:t>x</w:t>
        </w:r>
        <w:r w:rsidRPr="0096519C">
          <w:t>.</w:t>
        </w:r>
        <w:r>
          <w:t>9.1</w:t>
        </w:r>
        <w:r w:rsidRPr="0096519C">
          <w:t xml:space="preserve">.1-1: </w:t>
        </w:r>
        <w:r>
          <w:t>Sidelink</w:t>
        </w:r>
        <w:r w:rsidRPr="0096519C">
          <w:t xml:space="preserve"> RRC reconfiguration, successful</w:t>
        </w:r>
      </w:ins>
    </w:p>
    <w:p w14:paraId="4C8D50B0" w14:textId="77777777" w:rsidR="00450D25" w:rsidRPr="0096519C" w:rsidRDefault="00450D25" w:rsidP="00450D25">
      <w:pPr>
        <w:pStyle w:val="TH"/>
        <w:rPr>
          <w:ins w:id="4338" w:author="[108#44][V2X]" w:date="2020-01-27T12:21:00Z"/>
        </w:rPr>
      </w:pPr>
      <w:ins w:id="4339" w:author="[108#44][V2X]" w:date="2020-01-27T12:21:00Z">
        <w:r w:rsidRPr="00A047D1">
          <w:rPr>
            <w:noProof/>
          </w:rPr>
          <w:object w:dxaOrig="4665" w:dyaOrig="2055" w14:anchorId="1D59E45E">
            <v:shape id="_x0000_i1075" type="#_x0000_t75" style="width:237.35pt;height:107.65pt" o:ole="">
              <v:imagedata r:id="rId112" o:title=""/>
            </v:shape>
            <o:OLEObject Type="Embed" ProgID="Mscgen.Chart" ShapeID="_x0000_i1075" DrawAspect="Content" ObjectID="_1642268234" r:id="rId113"/>
          </w:object>
        </w:r>
      </w:ins>
    </w:p>
    <w:p w14:paraId="645D3C83" w14:textId="77777777" w:rsidR="00450D25" w:rsidRPr="0096519C" w:rsidRDefault="00450D25" w:rsidP="00450D25">
      <w:pPr>
        <w:pStyle w:val="TF"/>
        <w:rPr>
          <w:ins w:id="4340" w:author="[108#44][V2X]" w:date="2020-01-27T12:21:00Z"/>
        </w:rPr>
      </w:pPr>
      <w:ins w:id="4341" w:author="[108#44][V2X]" w:date="2020-01-27T12:21:00Z">
        <w:r w:rsidRPr="0096519C">
          <w:t>Figure 5.</w:t>
        </w:r>
        <w:r>
          <w:t>x</w:t>
        </w:r>
        <w:r w:rsidRPr="0096519C">
          <w:t>.</w:t>
        </w:r>
        <w:r>
          <w:t>9.1</w:t>
        </w:r>
        <w:r w:rsidRPr="0096519C">
          <w:t xml:space="preserve">.1-2: </w:t>
        </w:r>
        <w:r>
          <w:t>Sidelink</w:t>
        </w:r>
        <w:r w:rsidRPr="0096519C">
          <w:t xml:space="preserve"> RRC reconfiguration, failure</w:t>
        </w:r>
      </w:ins>
    </w:p>
    <w:p w14:paraId="67E75FDA" w14:textId="77777777" w:rsidR="00450D25" w:rsidRPr="00A337B9" w:rsidRDefault="00450D25" w:rsidP="00450D25">
      <w:pPr>
        <w:rPr>
          <w:ins w:id="4342" w:author="[108#44][V2X]" w:date="2020-01-27T12:21:00Z"/>
        </w:rPr>
      </w:pPr>
      <w:ins w:id="4343" w:author="[108#44][V2X]" w:date="2020-01-27T12:21:00Z">
        <w:r w:rsidRPr="00A337B9">
          <w:t>The purpose of this procedure is to establish/modify/release sidelink DRBs or configure NR sidelink measurement and report for a PC5-RRC connection.</w:t>
        </w:r>
      </w:ins>
    </w:p>
    <w:p w14:paraId="32552E79" w14:textId="77777777" w:rsidR="00450D25" w:rsidRPr="00A337B9" w:rsidRDefault="00450D25" w:rsidP="00450D25">
      <w:pPr>
        <w:rPr>
          <w:ins w:id="4344" w:author="[108#44][V2X]" w:date="2020-01-27T12:21:00Z"/>
        </w:rPr>
      </w:pPr>
      <w:ins w:id="4345" w:author="[108#44][V2X]" w:date="2020-01-27T12:21:00Z">
        <w:r w:rsidRPr="00A337B9">
          <w:t>The UE may initiate the sidelink RRC reconfiguration procedure and perform the operation in sub-clause 5.x.9.1.2 to its peer UE in following cases:</w:t>
        </w:r>
      </w:ins>
    </w:p>
    <w:p w14:paraId="08E4B09A" w14:textId="77777777" w:rsidR="00450D25" w:rsidRPr="00A337B9" w:rsidRDefault="00450D25" w:rsidP="00450D25">
      <w:pPr>
        <w:pStyle w:val="B1"/>
        <w:rPr>
          <w:ins w:id="4346" w:author="[108#44][V2X]" w:date="2020-01-27T12:21:00Z"/>
        </w:rPr>
      </w:pPr>
      <w:ins w:id="4347" w:author="[108#44][V2X]" w:date="2020-01-27T12:21:00Z">
        <w:r w:rsidRPr="00A337B9">
          <w:t>-</w:t>
        </w:r>
        <w:r w:rsidRPr="00A337B9">
          <w:tab/>
          <w:t>the release of sidelink DRBs associated with the peer UE, as specified in sub-clause 5.x.9.1.4;</w:t>
        </w:r>
      </w:ins>
    </w:p>
    <w:p w14:paraId="4857B2DA" w14:textId="77777777" w:rsidR="00450D25" w:rsidRPr="00A337B9" w:rsidRDefault="00450D25" w:rsidP="00450D25">
      <w:pPr>
        <w:pStyle w:val="B1"/>
        <w:rPr>
          <w:ins w:id="4348" w:author="[108#44][V2X]" w:date="2020-01-27T12:21:00Z"/>
        </w:rPr>
      </w:pPr>
      <w:ins w:id="4349" w:author="[108#44][V2X]" w:date="2020-01-27T12:21:00Z">
        <w:r w:rsidRPr="00A337B9">
          <w:t>-</w:t>
        </w:r>
        <w:r w:rsidRPr="00A337B9">
          <w:tab/>
          <w:t>the establishment of sidelink DRBs associated with the peer UE, as specified in sub-clause 5.x.9.1.5;</w:t>
        </w:r>
      </w:ins>
    </w:p>
    <w:p w14:paraId="677523CB" w14:textId="77777777" w:rsidR="00450D25" w:rsidRPr="00A337B9" w:rsidRDefault="00450D25" w:rsidP="00450D25">
      <w:pPr>
        <w:pStyle w:val="B1"/>
        <w:rPr>
          <w:ins w:id="4350" w:author="[108#44][V2X]" w:date="2020-01-27T12:21:00Z"/>
        </w:rPr>
      </w:pPr>
      <w:ins w:id="4351" w:author="[108#44][V2X]" w:date="2020-01-27T12:21:00Z">
        <w:r w:rsidRPr="00A337B9">
          <w:t>-</w:t>
        </w:r>
        <w:r w:rsidRPr="00A337B9">
          <w:tab/>
          <w:t xml:space="preserve">the modification for the parameters included in </w:t>
        </w:r>
        <w:r w:rsidRPr="00A337B9">
          <w:rPr>
            <w:i/>
          </w:rPr>
          <w:t>SLRB-Config</w:t>
        </w:r>
        <w:r w:rsidRPr="00A337B9">
          <w:t xml:space="preserve"> of sidelink DRBs associated with the peer UE, as specified in sub-clause 5.x.9.1.5;</w:t>
        </w:r>
        <w:r w:rsidRPr="00A337B9" w:rsidDel="00CF1D5D">
          <w:t xml:space="preserve"> </w:t>
        </w:r>
      </w:ins>
    </w:p>
    <w:p w14:paraId="13EB1158" w14:textId="77777777" w:rsidR="00450D25" w:rsidRPr="00A337B9" w:rsidRDefault="00450D25" w:rsidP="00450D25">
      <w:pPr>
        <w:pStyle w:val="B1"/>
        <w:rPr>
          <w:ins w:id="4352" w:author="[108#44][V2X]" w:date="2020-01-27T12:21:00Z"/>
        </w:rPr>
      </w:pPr>
      <w:ins w:id="4353" w:author="[108#44][V2X]" w:date="2020-01-27T12:21:00Z">
        <w:r w:rsidRPr="00A337B9">
          <w:t>-</w:t>
        </w:r>
        <w:r w:rsidRPr="00A337B9">
          <w:tab/>
          <w:t>the configuration of the peer UE to peform NR sidelink measurement and report.</w:t>
        </w:r>
      </w:ins>
    </w:p>
    <w:p w14:paraId="3C051457" w14:textId="77777777" w:rsidR="00450D25" w:rsidRPr="00A337B9" w:rsidRDefault="00450D25" w:rsidP="00450D25">
      <w:pPr>
        <w:pStyle w:val="Heading5"/>
        <w:rPr>
          <w:ins w:id="4354" w:author="[108#44][V2X]" w:date="2020-01-27T12:21:00Z"/>
          <w:rFonts w:eastAsia="MS Mincho"/>
        </w:rPr>
      </w:pPr>
      <w:ins w:id="4355" w:author="[108#44][V2X]" w:date="2020-01-27T12:21:00Z">
        <w:r w:rsidRPr="00A337B9">
          <w:rPr>
            <w:color w:val="000000"/>
            <w:lang w:eastAsia="ko-KR"/>
          </w:rPr>
          <w:t>5</w:t>
        </w:r>
        <w:r w:rsidRPr="00A337B9">
          <w:rPr>
            <w:rFonts w:eastAsia="MS Mincho"/>
            <w:color w:val="000000"/>
          </w:rPr>
          <w:t>.x.9.1.2</w:t>
        </w:r>
        <w:r w:rsidRPr="00A337B9">
          <w:rPr>
            <w:rFonts w:eastAsia="MS Mincho"/>
          </w:rPr>
          <w:tab/>
          <w:t xml:space="preserve">Actions related to transmission of </w:t>
        </w:r>
        <w:r w:rsidRPr="00A337B9">
          <w:rPr>
            <w:rFonts w:eastAsia="MS Mincho"/>
            <w:i/>
          </w:rPr>
          <w:t>RRCReconfigurationSidelink</w:t>
        </w:r>
        <w:r w:rsidRPr="00A337B9">
          <w:rPr>
            <w:rFonts w:eastAsia="MS Mincho"/>
          </w:rPr>
          <w:t xml:space="preserve"> message</w:t>
        </w:r>
      </w:ins>
    </w:p>
    <w:p w14:paraId="29EA305D" w14:textId="77777777" w:rsidR="00450D25" w:rsidRPr="00A337B9" w:rsidRDefault="00450D25" w:rsidP="00450D25">
      <w:pPr>
        <w:rPr>
          <w:ins w:id="4356" w:author="[108#44][V2X]" w:date="2020-01-27T12:21:00Z"/>
        </w:rPr>
      </w:pPr>
      <w:ins w:id="4357" w:author="[108#44][V2X]" w:date="2020-01-27T12:21:00Z">
        <w:r w:rsidRPr="00A337B9">
          <w:t xml:space="preserve">The UE shall set the contents of </w:t>
        </w:r>
        <w:r w:rsidRPr="00A337B9">
          <w:rPr>
            <w:rFonts w:eastAsia="MS Mincho"/>
            <w:i/>
          </w:rPr>
          <w:t>RRCReconfigurationSidelink</w:t>
        </w:r>
        <w:r w:rsidRPr="00A337B9">
          <w:t xml:space="preserve"> message as follows:</w:t>
        </w:r>
      </w:ins>
    </w:p>
    <w:p w14:paraId="184E22B3" w14:textId="77777777" w:rsidR="00450D25" w:rsidRPr="00A337B9" w:rsidRDefault="00450D25" w:rsidP="00450D25">
      <w:pPr>
        <w:pStyle w:val="B1"/>
        <w:rPr>
          <w:ins w:id="4358" w:author="[108#44][V2X]" w:date="2020-01-27T12:21:00Z"/>
        </w:rPr>
      </w:pPr>
      <w:ins w:id="4359" w:author="[108#44][V2X]" w:date="2020-01-27T12:21:00Z">
        <w:r w:rsidRPr="00A337B9">
          <w:t>1&gt;</w:t>
        </w:r>
        <w:r w:rsidRPr="00A337B9">
          <w:tab/>
          <w:t xml:space="preserve">for each sidelink DRB that is to be released, according to sub-clause 5.x.9.1.4.1, due to configuration by </w:t>
        </w:r>
        <w:r w:rsidRPr="00A337B9">
          <w:rPr>
            <w:rFonts w:eastAsia="Batang"/>
            <w:i/>
            <w:noProof/>
          </w:rPr>
          <w:t>sl-ConfigDedicatedNR,</w:t>
        </w:r>
        <w:r w:rsidRPr="00A337B9">
          <w:t xml:space="preserve"> </w:t>
        </w:r>
        <w:r w:rsidRPr="00A337B9">
          <w:rPr>
            <w:rFonts w:eastAsia="Batang"/>
            <w:i/>
            <w:noProof/>
          </w:rPr>
          <w:t>SIBX</w:t>
        </w:r>
        <w:r w:rsidRPr="00A337B9">
          <w:rPr>
            <w:rFonts w:eastAsia="Batang"/>
            <w:noProof/>
          </w:rPr>
          <w:t>,</w:t>
        </w:r>
        <w:r w:rsidRPr="00A337B9">
          <w:rPr>
            <w:rFonts w:eastAsia="Batang"/>
            <w:i/>
            <w:noProof/>
          </w:rPr>
          <w:t xml:space="preserve"> SidelinkPreconfigNR </w:t>
        </w:r>
        <w:r w:rsidRPr="00A337B9">
          <w:rPr>
            <w:rFonts w:eastAsia="Batang"/>
            <w:noProof/>
          </w:rPr>
          <w:t>or by upper layers</w:t>
        </w:r>
        <w:r w:rsidRPr="00A337B9">
          <w:t>:</w:t>
        </w:r>
      </w:ins>
    </w:p>
    <w:p w14:paraId="0895E860" w14:textId="77777777" w:rsidR="00450D25" w:rsidRPr="00A337B9" w:rsidRDefault="00450D25" w:rsidP="00450D25">
      <w:pPr>
        <w:pStyle w:val="B2"/>
        <w:rPr>
          <w:ins w:id="4360" w:author="[108#44][V2X]" w:date="2020-01-27T12:21:00Z"/>
        </w:rPr>
      </w:pPr>
      <w:ins w:id="4361" w:author="[108#44][V2X]" w:date="2020-01-27T12:21:00Z">
        <w:r w:rsidRPr="00A337B9">
          <w:t>2&gt;</w:t>
        </w:r>
        <w:r w:rsidRPr="00A337B9">
          <w:tab/>
          <w:t xml:space="preserve">set the </w:t>
        </w:r>
        <w:r w:rsidRPr="00A337B9">
          <w:rPr>
            <w:i/>
          </w:rPr>
          <w:t xml:space="preserve">slrb-PC5-ConfigIndex </w:t>
        </w:r>
        <w:r w:rsidRPr="00A337B9">
          <w:t xml:space="preserve">included in the </w:t>
        </w:r>
        <w:r w:rsidRPr="00A337B9">
          <w:rPr>
            <w:i/>
          </w:rPr>
          <w:t>slrb-ConfigToReleaseList</w:t>
        </w:r>
        <w:r w:rsidRPr="00A337B9">
          <w:t xml:space="preserve"> corresponding to the sidelink DRB;</w:t>
        </w:r>
      </w:ins>
    </w:p>
    <w:p w14:paraId="7A0058F4" w14:textId="77777777" w:rsidR="00450D25" w:rsidRPr="00A337B9" w:rsidRDefault="00450D25" w:rsidP="00450D25">
      <w:pPr>
        <w:pStyle w:val="B1"/>
        <w:rPr>
          <w:ins w:id="4362" w:author="[108#44][V2X]" w:date="2020-01-27T12:21:00Z"/>
        </w:rPr>
      </w:pPr>
      <w:ins w:id="4363" w:author="[108#44][V2X]" w:date="2020-01-27T12:21:00Z">
        <w:r w:rsidRPr="00A337B9">
          <w:t>1&gt;</w:t>
        </w:r>
        <w:r w:rsidRPr="00A337B9">
          <w:tab/>
          <w:t>for each sidelink DRB that is to be established or modified, according to sub-clause 5.x.9.1.5.1, due to</w:t>
        </w:r>
        <w:r w:rsidRPr="00A337B9">
          <w:rPr>
            <w:rFonts w:eastAsia="Batang"/>
            <w:noProof/>
          </w:rPr>
          <w:t xml:space="preserve"> receiving </w:t>
        </w:r>
        <w:r w:rsidRPr="00A337B9">
          <w:rPr>
            <w:rFonts w:eastAsia="Batang"/>
            <w:i/>
            <w:noProof/>
          </w:rPr>
          <w:t>sl-ConfigDedicatedNR,</w:t>
        </w:r>
        <w:r w:rsidRPr="00A337B9">
          <w:t xml:space="preserve"> </w:t>
        </w:r>
        <w:r w:rsidRPr="00A337B9">
          <w:rPr>
            <w:rFonts w:eastAsia="Batang"/>
            <w:i/>
            <w:noProof/>
          </w:rPr>
          <w:t>SIBX</w:t>
        </w:r>
        <w:r w:rsidRPr="00A337B9">
          <w:rPr>
            <w:rFonts w:eastAsia="Batang"/>
            <w:noProof/>
          </w:rPr>
          <w:t>,</w:t>
        </w:r>
        <w:r w:rsidRPr="00A337B9">
          <w:rPr>
            <w:rFonts w:eastAsia="Batang"/>
            <w:i/>
            <w:noProof/>
          </w:rPr>
          <w:t xml:space="preserve"> SidelinkPreconfigNR</w:t>
        </w:r>
        <w:r w:rsidRPr="00A337B9">
          <w:t>:</w:t>
        </w:r>
      </w:ins>
    </w:p>
    <w:p w14:paraId="7A617DAD" w14:textId="77777777" w:rsidR="00450D25" w:rsidRPr="00A337B9" w:rsidRDefault="00450D25" w:rsidP="00450D25">
      <w:pPr>
        <w:pStyle w:val="B2"/>
        <w:rPr>
          <w:ins w:id="4364" w:author="[108#44][V2X]" w:date="2020-01-27T12:21:00Z"/>
        </w:rPr>
      </w:pPr>
      <w:ins w:id="4365" w:author="[108#44][V2X]" w:date="2020-01-27T12:21:00Z">
        <w:r w:rsidRPr="00A337B9">
          <w:t>2&gt;</w:t>
        </w:r>
        <w:r w:rsidRPr="00A337B9">
          <w:tab/>
          <w:t xml:space="preserve">set the </w:t>
        </w:r>
        <w:r w:rsidRPr="00A337B9">
          <w:rPr>
            <w:i/>
          </w:rPr>
          <w:t>SLRB-Config</w:t>
        </w:r>
        <w:r w:rsidRPr="00A337B9">
          <w:t xml:space="preserve"> included in the </w:t>
        </w:r>
        <w:r w:rsidRPr="00A337B9">
          <w:rPr>
            <w:i/>
          </w:rPr>
          <w:t>slrb-ConfigToAddModList</w:t>
        </w:r>
        <w:r w:rsidRPr="00A337B9">
          <w:t xml:space="preserve">, according to the received </w:t>
        </w:r>
        <w:r w:rsidRPr="00A337B9">
          <w:rPr>
            <w:i/>
          </w:rPr>
          <w:t>sl-RadioBearerConfig</w:t>
        </w:r>
        <w:r w:rsidRPr="00A337B9">
          <w:t xml:space="preserve"> and </w:t>
        </w:r>
        <w:r w:rsidRPr="00A337B9">
          <w:rPr>
            <w:i/>
          </w:rPr>
          <w:t>sl-RLC-BearerConfig</w:t>
        </w:r>
        <w:r w:rsidRPr="00A337B9">
          <w:t xml:space="preserve"> corresponding to the sidelink DRB;</w:t>
        </w:r>
      </w:ins>
    </w:p>
    <w:p w14:paraId="091F4B90" w14:textId="77777777" w:rsidR="00450D25" w:rsidRPr="00A337B9" w:rsidRDefault="00450D25" w:rsidP="00450D25">
      <w:pPr>
        <w:pStyle w:val="B1"/>
        <w:rPr>
          <w:ins w:id="4366" w:author="[108#44][V2X]" w:date="2020-01-27T12:21:00Z"/>
        </w:rPr>
      </w:pPr>
      <w:ins w:id="4367" w:author="[108#44][V2X]" w:date="2020-01-27T12:21:00Z">
        <w:r w:rsidRPr="00A337B9">
          <w:t>1&gt;</w:t>
        </w:r>
        <w:r w:rsidRPr="00A337B9">
          <w:tab/>
          <w:t xml:space="preserve">for each </w:t>
        </w:r>
        <w:r w:rsidRPr="00A337B9">
          <w:rPr>
            <w:lang w:eastAsia="zh-CN"/>
          </w:rPr>
          <w:t>NR sidelink measurement</w:t>
        </w:r>
        <w:r w:rsidRPr="00A337B9">
          <w:t xml:space="preserve"> and report that is to be configured:</w:t>
        </w:r>
      </w:ins>
    </w:p>
    <w:p w14:paraId="10A29494" w14:textId="77777777" w:rsidR="00450D25" w:rsidRPr="00A337B9" w:rsidRDefault="00450D25" w:rsidP="00450D25">
      <w:pPr>
        <w:pStyle w:val="B2"/>
        <w:rPr>
          <w:ins w:id="4368" w:author="[108#44][V2X]" w:date="2020-01-27T12:21:00Z"/>
        </w:rPr>
      </w:pPr>
      <w:ins w:id="4369" w:author="[108#44][V2X]" w:date="2020-01-27T12:21:00Z">
        <w:r w:rsidRPr="00A337B9">
          <w:t>2&gt;</w:t>
        </w:r>
        <w:r w:rsidRPr="00A337B9">
          <w:tab/>
          <w:t xml:space="preserve">set the </w:t>
        </w:r>
        <w:r w:rsidRPr="00A337B9">
          <w:rPr>
            <w:i/>
          </w:rPr>
          <w:t>sl-MeasConfig</w:t>
        </w:r>
        <w:r w:rsidRPr="00A337B9">
          <w:t xml:space="preserve"> according to the stored</w:t>
        </w:r>
        <w:r w:rsidRPr="00A337B9">
          <w:rPr>
            <w:rFonts w:eastAsiaTheme="minorEastAsia"/>
            <w:lang w:eastAsia="zh-CN"/>
          </w:rPr>
          <w:t xml:space="preserve"> NR sidelink measurement configuration information</w:t>
        </w:r>
        <w:r w:rsidRPr="00A337B9">
          <w:t>;</w:t>
        </w:r>
      </w:ins>
    </w:p>
    <w:p w14:paraId="482AAD42" w14:textId="77777777" w:rsidR="00450D25" w:rsidRPr="00D06D6A" w:rsidRDefault="00450D25" w:rsidP="00450D25">
      <w:pPr>
        <w:pStyle w:val="B1"/>
        <w:rPr>
          <w:ins w:id="4370" w:author="[108#44][V2X]" w:date="2020-01-27T12:21:00Z"/>
        </w:rPr>
      </w:pPr>
      <w:ins w:id="4371" w:author="[108#44][V2X]" w:date="2020-01-27T12:21:00Z">
        <w:r w:rsidRPr="00A337B9">
          <w:t>1&gt;</w:t>
        </w:r>
        <w:r w:rsidRPr="00A337B9">
          <w:tab/>
          <w:t>start timer T400 for the destination associated with the sidelink DRB;</w:t>
        </w:r>
      </w:ins>
    </w:p>
    <w:p w14:paraId="28459F5C" w14:textId="77777777" w:rsidR="00450D25" w:rsidRPr="0096519C" w:rsidRDefault="00450D25" w:rsidP="00450D25">
      <w:pPr>
        <w:rPr>
          <w:ins w:id="4372" w:author="[108#44][V2X]" w:date="2020-01-27T12:21:00Z"/>
        </w:rPr>
      </w:pPr>
      <w:ins w:id="4373" w:author="[108#44][V2X]" w:date="2020-01-27T12:21:00Z">
        <w:r w:rsidRPr="0096519C">
          <w:t xml:space="preserve">The UE shall submit the </w:t>
        </w:r>
        <w:r w:rsidRPr="00A047D1">
          <w:rPr>
            <w:rFonts w:eastAsia="MS Mincho"/>
            <w:i/>
          </w:rPr>
          <w:t>RRCReconfiguration</w:t>
        </w:r>
        <w:r>
          <w:rPr>
            <w:rFonts w:eastAsia="MS Mincho"/>
            <w:i/>
          </w:rPr>
          <w:t>Sidelink</w:t>
        </w:r>
        <w:r w:rsidRPr="0096519C">
          <w:t xml:space="preserve"> message to lower layers for transmission.</w:t>
        </w:r>
      </w:ins>
    </w:p>
    <w:p w14:paraId="11FF52DC" w14:textId="77777777" w:rsidR="00450D25" w:rsidRDefault="00450D25" w:rsidP="00450D25">
      <w:pPr>
        <w:pStyle w:val="Heading5"/>
        <w:rPr>
          <w:ins w:id="4374" w:author="[108#44][V2X]" w:date="2020-01-27T12:21:00Z"/>
          <w:rFonts w:eastAsia="MS Mincho"/>
        </w:rPr>
      </w:pPr>
      <w:ins w:id="4375" w:author="[108#44][V2X]" w:date="2020-01-27T12:21:00Z">
        <w:r w:rsidRPr="00B412FF">
          <w:rPr>
            <w:rFonts w:eastAsia="MS Mincho"/>
          </w:rPr>
          <w:t>5.x.9.1.</w:t>
        </w:r>
        <w:r>
          <w:rPr>
            <w:rFonts w:eastAsia="MS Mincho"/>
          </w:rPr>
          <w:t>3</w:t>
        </w:r>
        <w:r w:rsidRPr="00A047D1">
          <w:rPr>
            <w:rFonts w:eastAsia="MS Mincho"/>
          </w:rPr>
          <w:tab/>
          <w:t xml:space="preserve">Reception of an </w:t>
        </w:r>
        <w:r w:rsidRPr="00A047D1">
          <w:rPr>
            <w:rFonts w:eastAsia="MS Mincho"/>
            <w:i/>
          </w:rPr>
          <w:t>RRCReconfiguration</w:t>
        </w:r>
        <w:r>
          <w:rPr>
            <w:rFonts w:eastAsia="MS Mincho"/>
            <w:i/>
          </w:rPr>
          <w:t>Sidelink</w:t>
        </w:r>
        <w:r w:rsidRPr="00A047D1">
          <w:rPr>
            <w:rFonts w:eastAsia="MS Mincho"/>
          </w:rPr>
          <w:t xml:space="preserve"> by the UE</w:t>
        </w:r>
      </w:ins>
    </w:p>
    <w:p w14:paraId="0B1A6B83" w14:textId="77777777" w:rsidR="00450D25" w:rsidRPr="00732E14" w:rsidRDefault="00450D25" w:rsidP="00450D25">
      <w:pPr>
        <w:rPr>
          <w:ins w:id="4376" w:author="[108#44][V2X]" w:date="2020-01-27T12:21:00Z"/>
        </w:rPr>
      </w:pPr>
      <w:ins w:id="4377" w:author="[108#44][V2X]" w:date="2020-01-27T12:21:00Z">
        <w:r w:rsidRPr="00732E14">
          <w:t xml:space="preserve">The UE shall perform the following actions upon reception of the </w:t>
        </w:r>
        <w:r w:rsidRPr="00732E14">
          <w:rPr>
            <w:i/>
          </w:rPr>
          <w:t>RRCReconfigurationSidelink</w:t>
        </w:r>
        <w:r w:rsidRPr="00732E14">
          <w:t>:</w:t>
        </w:r>
      </w:ins>
    </w:p>
    <w:p w14:paraId="0F9B2CCD" w14:textId="77777777" w:rsidR="00450D25" w:rsidRPr="00732E14" w:rsidRDefault="00450D25" w:rsidP="00450D25">
      <w:pPr>
        <w:ind w:left="568" w:hanging="284"/>
        <w:rPr>
          <w:ins w:id="4378" w:author="[108#44][V2X]" w:date="2020-01-27T12:21:00Z"/>
          <w:rFonts w:eastAsia="Batang"/>
          <w:noProof/>
        </w:rPr>
      </w:pPr>
      <w:ins w:id="4379" w:author="[108#44][V2X]" w:date="2020-01-27T12:21:00Z">
        <w:r w:rsidRPr="00732E14">
          <w:rPr>
            <w:rFonts w:eastAsia="Batang"/>
            <w:noProof/>
          </w:rPr>
          <w:t>1&gt;</w:t>
        </w:r>
        <w:r w:rsidRPr="00732E14">
          <w:rPr>
            <w:rFonts w:eastAsia="Batang"/>
            <w:noProof/>
          </w:rPr>
          <w:tab/>
          <w:t xml:space="preserve">if the </w:t>
        </w:r>
        <w:r w:rsidRPr="00732E14">
          <w:rPr>
            <w:i/>
            <w:lang w:eastAsia="x-none"/>
          </w:rPr>
          <w:t>RRCReconfiguration</w:t>
        </w:r>
        <w:r>
          <w:rPr>
            <w:rFonts w:eastAsia="MS Mincho"/>
            <w:i/>
          </w:rPr>
          <w:t>Sidelink</w:t>
        </w:r>
        <w:r w:rsidRPr="00732E14">
          <w:rPr>
            <w:lang w:eastAsia="x-none"/>
          </w:rPr>
          <w:t xml:space="preserve"> </w:t>
        </w:r>
        <w:r w:rsidRPr="00732E14">
          <w:rPr>
            <w:rFonts w:eastAsia="Batang"/>
            <w:noProof/>
          </w:rPr>
          <w:t xml:space="preserve">includes the </w:t>
        </w:r>
        <w:r w:rsidRPr="00732E14">
          <w:rPr>
            <w:rFonts w:eastAsia="Batang"/>
            <w:i/>
            <w:noProof/>
          </w:rPr>
          <w:t>slrb-ConfigToReleaseList</w:t>
        </w:r>
        <w:r w:rsidRPr="00732E14">
          <w:rPr>
            <w:rFonts w:eastAsia="Batang"/>
            <w:noProof/>
          </w:rPr>
          <w:t>:</w:t>
        </w:r>
      </w:ins>
    </w:p>
    <w:p w14:paraId="4F126E64" w14:textId="77777777" w:rsidR="00450D25" w:rsidRDefault="00450D25" w:rsidP="00450D25">
      <w:pPr>
        <w:ind w:left="851" w:hanging="284"/>
        <w:rPr>
          <w:ins w:id="4380" w:author="[108#44][V2X]" w:date="2020-01-27T12:21:00Z"/>
          <w:rFonts w:eastAsia="Batang"/>
          <w:noProof/>
          <w:lang w:eastAsia="x-none"/>
        </w:rPr>
      </w:pPr>
      <w:ins w:id="4381"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ReleaseList</w:t>
        </w:r>
        <w:r w:rsidRPr="00732E14">
          <w:rPr>
            <w:rFonts w:eastAsia="Batang"/>
            <w:noProof/>
            <w:lang w:eastAsia="x-none"/>
          </w:rPr>
          <w:t xml:space="preserve"> that is part of the current UE sidelink configuration;</w:t>
        </w:r>
      </w:ins>
    </w:p>
    <w:p w14:paraId="1121DBD5" w14:textId="77777777" w:rsidR="00450D25" w:rsidRPr="00732E14" w:rsidRDefault="00450D25" w:rsidP="00450D25">
      <w:pPr>
        <w:ind w:left="1135" w:hanging="284"/>
        <w:rPr>
          <w:ins w:id="4382" w:author="[108#44][V2X]" w:date="2020-01-27T12:21:00Z"/>
          <w:lang w:eastAsia="x-none"/>
        </w:rPr>
      </w:pPr>
      <w:ins w:id="4383" w:author="[108#44][V2X]" w:date="2020-01-27T12:21:00Z">
        <w:r w:rsidRPr="00732E14">
          <w:t xml:space="preserve">3&gt; </w:t>
        </w:r>
        <w:r>
          <w:t xml:space="preserve">perform the </w:t>
        </w:r>
        <w:r>
          <w:rPr>
            <w:rFonts w:eastAsia="MS Mincho"/>
          </w:rPr>
          <w:t>s</w:t>
        </w:r>
        <w:r w:rsidRPr="00B412FF">
          <w:rPr>
            <w:rFonts w:eastAsia="MS Mincho"/>
          </w:rPr>
          <w:t xml:space="preserve">idelink </w:t>
        </w:r>
        <w:r>
          <w:t xml:space="preserve">DRB release procedure, </w:t>
        </w:r>
        <w:r w:rsidRPr="0096519C">
          <w:t xml:space="preserve">according to </w:t>
        </w:r>
        <w:r>
          <w:t xml:space="preserve">sub-clause </w:t>
        </w:r>
        <w:r w:rsidRPr="0096519C">
          <w:t>5.</w:t>
        </w:r>
        <w:r>
          <w:t>x</w:t>
        </w:r>
        <w:r w:rsidRPr="0096519C">
          <w:t>.</w:t>
        </w:r>
        <w:r>
          <w:t>9</w:t>
        </w:r>
        <w:r w:rsidRPr="0096519C">
          <w:t>.</w:t>
        </w:r>
        <w:r>
          <w:t>1</w:t>
        </w:r>
        <w:r w:rsidRPr="0096519C">
          <w:t>.</w:t>
        </w:r>
        <w:r>
          <w:t>4;</w:t>
        </w:r>
      </w:ins>
    </w:p>
    <w:p w14:paraId="5AFB2443" w14:textId="77777777" w:rsidR="00450D25" w:rsidRPr="00732E14" w:rsidRDefault="00450D25" w:rsidP="00450D25">
      <w:pPr>
        <w:ind w:left="568" w:hanging="284"/>
        <w:rPr>
          <w:ins w:id="4384" w:author="[108#44][V2X]" w:date="2020-01-27T12:21:00Z"/>
          <w:rFonts w:eastAsia="Batang"/>
          <w:noProof/>
        </w:rPr>
      </w:pPr>
      <w:ins w:id="4385" w:author="[108#44][V2X]" w:date="2020-01-27T12:21:00Z">
        <w:r w:rsidRPr="00732E14">
          <w:rPr>
            <w:rFonts w:eastAsia="Batang"/>
            <w:noProof/>
          </w:rPr>
          <w:t>1&gt;</w:t>
        </w:r>
        <w:r w:rsidRPr="00732E14">
          <w:rPr>
            <w:rFonts w:eastAsia="Batang"/>
            <w:noProof/>
          </w:rPr>
          <w:tab/>
          <w:t xml:space="preserve">if the </w:t>
        </w:r>
        <w:r w:rsidRPr="00732E14">
          <w:rPr>
            <w:i/>
            <w:lang w:eastAsia="x-none"/>
          </w:rPr>
          <w:t>RRCReconfiguration</w:t>
        </w:r>
        <w:r>
          <w:rPr>
            <w:rFonts w:eastAsia="MS Mincho"/>
            <w:i/>
          </w:rPr>
          <w:t>Sidelink</w:t>
        </w:r>
        <w:r w:rsidRPr="00732E14">
          <w:rPr>
            <w:lang w:eastAsia="x-none"/>
          </w:rPr>
          <w:t xml:space="preserve"> </w:t>
        </w:r>
        <w:r w:rsidRPr="00732E14">
          <w:rPr>
            <w:rFonts w:eastAsia="Batang"/>
            <w:noProof/>
          </w:rPr>
          <w:t xml:space="preserve">includes the </w:t>
        </w:r>
        <w:r w:rsidRPr="00732E14">
          <w:rPr>
            <w:rFonts w:eastAsia="Batang"/>
            <w:i/>
            <w:noProof/>
          </w:rPr>
          <w:t>slrb-ConfigToAddModList</w:t>
        </w:r>
        <w:r w:rsidRPr="00732E14">
          <w:rPr>
            <w:rFonts w:eastAsia="Batang"/>
            <w:noProof/>
          </w:rPr>
          <w:t>:</w:t>
        </w:r>
      </w:ins>
    </w:p>
    <w:p w14:paraId="6FAB0CC8" w14:textId="77777777" w:rsidR="00450D25" w:rsidRPr="00732E14" w:rsidRDefault="00450D25" w:rsidP="00450D25">
      <w:pPr>
        <w:ind w:left="851" w:hanging="284"/>
        <w:rPr>
          <w:ins w:id="4386" w:author="[108#44][V2X]" w:date="2020-01-27T12:21:00Z"/>
          <w:rFonts w:eastAsia="Batang"/>
          <w:noProof/>
          <w:lang w:eastAsia="x-none"/>
        </w:rPr>
      </w:pPr>
      <w:ins w:id="4387"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AddModList</w:t>
        </w:r>
        <w:r w:rsidRPr="00732E14">
          <w:rPr>
            <w:rFonts w:eastAsia="Batang"/>
            <w:noProof/>
            <w:lang w:eastAsia="x-none"/>
          </w:rPr>
          <w:t xml:space="preserve"> that is not part of the current UE sidelink configuration:</w:t>
        </w:r>
      </w:ins>
    </w:p>
    <w:p w14:paraId="10164AD2" w14:textId="77777777" w:rsidR="00450D25" w:rsidRPr="003A68AF" w:rsidRDefault="00450D25" w:rsidP="00450D25">
      <w:pPr>
        <w:ind w:left="1135" w:hanging="284"/>
        <w:rPr>
          <w:ins w:id="4388" w:author="[108#44][V2X]" w:date="2020-01-27T12:21:00Z"/>
        </w:rPr>
      </w:pPr>
      <w:ins w:id="4389" w:author="[108#44][V2X]" w:date="2020-01-27T12:21:00Z">
        <w:r>
          <w:t>3</w:t>
        </w:r>
        <w:r w:rsidRPr="003A68AF">
          <w:t>&gt;</w:t>
        </w:r>
        <w:r w:rsidRPr="003A68AF">
          <w:tab/>
          <w:t xml:space="preserve">apply the </w:t>
        </w:r>
        <w:r w:rsidRPr="003A68AF">
          <w:rPr>
            <w:i/>
          </w:rPr>
          <w:t>sl-MappedQoS-FlowsToAddList</w:t>
        </w:r>
        <w:r w:rsidRPr="003A68AF">
          <w:t>, if included;</w:t>
        </w:r>
      </w:ins>
    </w:p>
    <w:p w14:paraId="42411F00" w14:textId="77777777" w:rsidR="00450D25" w:rsidRPr="00732E14" w:rsidRDefault="00450D25" w:rsidP="00450D25">
      <w:pPr>
        <w:ind w:left="1135" w:hanging="284"/>
        <w:rPr>
          <w:ins w:id="4390" w:author="[108#44][V2X]" w:date="2020-01-27T12:21:00Z"/>
          <w:lang w:eastAsia="x-none"/>
        </w:rPr>
      </w:pPr>
      <w:ins w:id="4391" w:author="[108#44][V2X]" w:date="2020-01-27T12:21:00Z">
        <w:r w:rsidRPr="00732E14">
          <w:t xml:space="preserve">3&gt; </w:t>
        </w:r>
        <w:r>
          <w:t xml:space="preserve">perform the </w:t>
        </w:r>
        <w:r>
          <w:rPr>
            <w:rFonts w:eastAsia="MS Mincho"/>
          </w:rPr>
          <w:t>s</w:t>
        </w:r>
        <w:r w:rsidRPr="00B412FF">
          <w:rPr>
            <w:rFonts w:eastAsia="MS Mincho"/>
          </w:rPr>
          <w:t xml:space="preserve">idelink </w:t>
        </w:r>
        <w:r>
          <w:t xml:space="preserve">DRB addition procedure, </w:t>
        </w:r>
        <w:r w:rsidRPr="0096519C">
          <w:t xml:space="preserve">according to </w:t>
        </w:r>
        <w:r>
          <w:t xml:space="preserve">sub-clause </w:t>
        </w:r>
        <w:r w:rsidRPr="0096519C">
          <w:t>5.</w:t>
        </w:r>
        <w:r>
          <w:t>x</w:t>
        </w:r>
        <w:r w:rsidRPr="0096519C">
          <w:t>.</w:t>
        </w:r>
        <w:r>
          <w:t>9</w:t>
        </w:r>
        <w:r w:rsidRPr="0096519C">
          <w:t>.</w:t>
        </w:r>
        <w:r>
          <w:t>1</w:t>
        </w:r>
        <w:r w:rsidRPr="0096519C">
          <w:t>.</w:t>
        </w:r>
        <w:r>
          <w:t>5;</w:t>
        </w:r>
      </w:ins>
    </w:p>
    <w:p w14:paraId="574F0C21" w14:textId="77777777" w:rsidR="00450D25" w:rsidRPr="00732E14" w:rsidRDefault="00450D25" w:rsidP="00450D25">
      <w:pPr>
        <w:ind w:left="851" w:hanging="284"/>
        <w:rPr>
          <w:ins w:id="4392" w:author="[108#44][V2X]" w:date="2020-01-27T12:21:00Z"/>
          <w:rFonts w:eastAsia="Batang"/>
          <w:noProof/>
          <w:lang w:eastAsia="x-none"/>
        </w:rPr>
      </w:pPr>
      <w:ins w:id="4393"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AddModList</w:t>
        </w:r>
        <w:r w:rsidRPr="00732E14">
          <w:rPr>
            <w:rFonts w:eastAsia="Batang"/>
            <w:noProof/>
            <w:lang w:eastAsia="x-none"/>
          </w:rPr>
          <w:t xml:space="preserve"> that is part of the current UE sidelink configuration:</w:t>
        </w:r>
      </w:ins>
    </w:p>
    <w:p w14:paraId="0E91329F" w14:textId="77777777" w:rsidR="00450D25" w:rsidRPr="00E1357A" w:rsidRDefault="00450D25" w:rsidP="00450D25">
      <w:pPr>
        <w:ind w:left="1135" w:hanging="284"/>
        <w:rPr>
          <w:ins w:id="4394" w:author="[108#44][V2X]" w:date="2020-01-27T12:21:00Z"/>
        </w:rPr>
      </w:pPr>
      <w:ins w:id="4395" w:author="[108#44][V2X]" w:date="2020-01-27T12:21:00Z">
        <w:r>
          <w:t>3</w:t>
        </w:r>
        <w:r w:rsidRPr="00E1357A">
          <w:t>&gt;</w:t>
        </w:r>
        <w:r w:rsidRPr="00E1357A">
          <w:tab/>
          <w:t xml:space="preserve">apply the </w:t>
        </w:r>
        <w:r w:rsidRPr="00E1357A">
          <w:rPr>
            <w:i/>
          </w:rPr>
          <w:t>sl-MappedQoS-FlowsToAddList</w:t>
        </w:r>
        <w:r w:rsidRPr="00E1357A">
          <w:t xml:space="preserve"> and </w:t>
        </w:r>
        <w:r w:rsidRPr="00E1357A">
          <w:rPr>
            <w:i/>
          </w:rPr>
          <w:t>sl-MappedQoS-FlowsToReleaseList</w:t>
        </w:r>
        <w:r w:rsidRPr="00E1357A">
          <w:t>, if included;</w:t>
        </w:r>
      </w:ins>
    </w:p>
    <w:p w14:paraId="734FAF10" w14:textId="77777777" w:rsidR="00450D25" w:rsidRDefault="00450D25" w:rsidP="00450D25">
      <w:pPr>
        <w:ind w:left="1135" w:hanging="284"/>
        <w:rPr>
          <w:ins w:id="4396" w:author="[108#44][V2X]" w:date="2020-01-27T12:21:00Z"/>
        </w:rPr>
      </w:pPr>
      <w:ins w:id="4397" w:author="[108#44][V2X]" w:date="2020-01-27T12:21:00Z">
        <w:r w:rsidRPr="00732E14">
          <w:t xml:space="preserve">3&gt; </w:t>
        </w:r>
        <w:r>
          <w:t xml:space="preserve">perform the </w:t>
        </w:r>
        <w:r>
          <w:rPr>
            <w:rFonts w:eastAsia="MS Mincho"/>
          </w:rPr>
          <w:t>s</w:t>
        </w:r>
        <w:r w:rsidRPr="00B412FF">
          <w:rPr>
            <w:rFonts w:eastAsia="MS Mincho"/>
          </w:rPr>
          <w:t xml:space="preserve">idelink </w:t>
        </w:r>
        <w:r>
          <w:t xml:space="preserve">DRB release or modification procedure, </w:t>
        </w:r>
        <w:r w:rsidRPr="0096519C">
          <w:t xml:space="preserve">according to </w:t>
        </w:r>
        <w:r>
          <w:t xml:space="preserve">sub-clause </w:t>
        </w:r>
        <w:r w:rsidRPr="0096519C">
          <w:t>5.</w:t>
        </w:r>
        <w:r>
          <w:t>x</w:t>
        </w:r>
        <w:r w:rsidRPr="0096519C">
          <w:t>.</w:t>
        </w:r>
        <w:r>
          <w:t>9</w:t>
        </w:r>
        <w:r w:rsidRPr="0096519C">
          <w:t>.</w:t>
        </w:r>
        <w:r>
          <w:t>1</w:t>
        </w:r>
        <w:r w:rsidRPr="0096519C">
          <w:t>.</w:t>
        </w:r>
        <w:r>
          <w:t xml:space="preserve">4 and </w:t>
        </w:r>
        <w:r w:rsidRPr="0096519C">
          <w:t>5.</w:t>
        </w:r>
        <w:r>
          <w:t>x</w:t>
        </w:r>
        <w:r w:rsidRPr="0096519C">
          <w:t>.</w:t>
        </w:r>
        <w:r>
          <w:t>9</w:t>
        </w:r>
        <w:r w:rsidRPr="0096519C">
          <w:t>.</w:t>
        </w:r>
        <w:r>
          <w:t>1</w:t>
        </w:r>
        <w:r w:rsidRPr="0096519C">
          <w:t>.</w:t>
        </w:r>
        <w:r>
          <w:t>5.</w:t>
        </w:r>
      </w:ins>
    </w:p>
    <w:p w14:paraId="52FBE695" w14:textId="77777777" w:rsidR="00450D25" w:rsidRPr="00AB53D5" w:rsidRDefault="00450D25" w:rsidP="00450D25">
      <w:pPr>
        <w:ind w:left="568" w:hanging="284"/>
        <w:rPr>
          <w:ins w:id="4398" w:author="[108#44][V2X]" w:date="2020-01-27T12:21:00Z"/>
          <w:rFonts w:eastAsia="Batang"/>
          <w:noProof/>
        </w:rPr>
      </w:pPr>
      <w:ins w:id="4399" w:author="[108#44][V2X]" w:date="2020-01-27T12:21:00Z">
        <w:r w:rsidRPr="00AB53D5">
          <w:rPr>
            <w:rFonts w:eastAsia="Batang"/>
            <w:noProof/>
          </w:rPr>
          <w:t>1&gt;</w:t>
        </w:r>
        <w:r w:rsidRPr="00AB53D5">
          <w:rPr>
            <w:rFonts w:eastAsia="Batang"/>
            <w:noProof/>
          </w:rPr>
          <w:tab/>
          <w:t xml:space="preserve">if the UE is unable to comply with (part of) the configuration included in the </w:t>
        </w:r>
        <w:r w:rsidRPr="00AB53D5">
          <w:rPr>
            <w:i/>
            <w:lang w:eastAsia="ko-KR"/>
          </w:rPr>
          <w:t>RRCReconfigurationSidelink</w:t>
        </w:r>
        <w:r w:rsidRPr="00AB53D5">
          <w:rPr>
            <w:lang w:eastAsia="ko-KR"/>
          </w:rPr>
          <w:t xml:space="preserve"> (i.e.</w:t>
        </w:r>
        <w:r w:rsidRPr="00AB53D5">
          <w:rPr>
            <w:rFonts w:eastAsia="MS Mincho"/>
          </w:rPr>
          <w:t xml:space="preserve"> s</w:t>
        </w:r>
        <w:r w:rsidRPr="00AB53D5">
          <w:t>idelink RRC reconfiguration failure</w:t>
        </w:r>
        <w:r w:rsidRPr="00AB53D5">
          <w:rPr>
            <w:lang w:eastAsia="ko-KR"/>
          </w:rPr>
          <w:t>)</w:t>
        </w:r>
        <w:r w:rsidRPr="00AB53D5">
          <w:rPr>
            <w:rFonts w:eastAsia="Batang"/>
            <w:noProof/>
          </w:rPr>
          <w:t>:</w:t>
        </w:r>
      </w:ins>
    </w:p>
    <w:p w14:paraId="24C9C004" w14:textId="77777777" w:rsidR="00450D25" w:rsidRPr="00AB53D5" w:rsidRDefault="00450D25" w:rsidP="00450D25">
      <w:pPr>
        <w:ind w:left="851" w:hanging="284"/>
        <w:rPr>
          <w:ins w:id="4400" w:author="[108#44][V2X]" w:date="2020-01-27T12:21:00Z"/>
          <w:rFonts w:eastAsia="Batang"/>
          <w:noProof/>
          <w:lang w:eastAsia="x-none"/>
        </w:rPr>
      </w:pPr>
      <w:ins w:id="4401" w:author="[108#44][V2X]" w:date="2020-01-27T12:21:00Z">
        <w:r w:rsidRPr="00AB53D5">
          <w:rPr>
            <w:rFonts w:eastAsia="Batang"/>
            <w:noProof/>
            <w:lang w:eastAsia="x-none"/>
          </w:rPr>
          <w:t>2&gt;</w:t>
        </w:r>
        <w:r w:rsidRPr="00AB53D5">
          <w:rPr>
            <w:rFonts w:eastAsia="Batang"/>
            <w:noProof/>
            <w:lang w:eastAsia="x-none"/>
          </w:rPr>
          <w:tab/>
          <w:t xml:space="preserve">continue using the configuration used prior to the reception of </w:t>
        </w:r>
        <w:r>
          <w:rPr>
            <w:rFonts w:eastAsia="Batang"/>
            <w:noProof/>
            <w:lang w:eastAsia="x-none"/>
          </w:rPr>
          <w:t xml:space="preserve">the </w:t>
        </w:r>
        <w:r w:rsidRPr="00AB53D5">
          <w:rPr>
            <w:i/>
            <w:lang w:eastAsia="ko-KR"/>
          </w:rPr>
          <w:t>RRCReconfigurationSidelink</w:t>
        </w:r>
        <w:r w:rsidRPr="00AB53D5">
          <w:rPr>
            <w:lang w:eastAsia="ko-KR"/>
          </w:rPr>
          <w:t xml:space="preserve"> </w:t>
        </w:r>
        <w:r w:rsidRPr="00AB53D5">
          <w:rPr>
            <w:rFonts w:eastAsia="Batang"/>
            <w:noProof/>
            <w:lang w:eastAsia="x-none"/>
          </w:rPr>
          <w:t>message;</w:t>
        </w:r>
      </w:ins>
    </w:p>
    <w:p w14:paraId="6AD823C8" w14:textId="77777777" w:rsidR="00450D25" w:rsidRPr="00AB53D5" w:rsidRDefault="00450D25" w:rsidP="00450D25">
      <w:pPr>
        <w:ind w:left="851" w:hanging="284"/>
        <w:rPr>
          <w:ins w:id="4402" w:author="[108#44][V2X]" w:date="2020-01-27T12:21:00Z"/>
          <w:rFonts w:eastAsia="Batang"/>
          <w:noProof/>
          <w:lang w:eastAsia="x-none"/>
        </w:rPr>
      </w:pPr>
      <w:ins w:id="4403" w:author="[108#44][V2X]" w:date="2020-01-27T12:21:00Z">
        <w:r w:rsidRPr="00AB53D5">
          <w:rPr>
            <w:rFonts w:eastAsia="Batang"/>
            <w:noProof/>
            <w:lang w:eastAsia="x-none"/>
          </w:rPr>
          <w:t>2&gt;</w:t>
        </w:r>
        <w:r w:rsidRPr="00AB53D5">
          <w:rPr>
            <w:rFonts w:eastAsia="Batang"/>
            <w:noProof/>
            <w:lang w:eastAsia="x-none"/>
          </w:rPr>
          <w:tab/>
          <w:t xml:space="preserve">set the content of the </w:t>
        </w:r>
        <w:r w:rsidRPr="00AB53D5">
          <w:rPr>
            <w:i/>
            <w:lang w:eastAsia="ko-KR"/>
          </w:rPr>
          <w:t>RRCReconfigurationFailureSidelink</w:t>
        </w:r>
        <w:r w:rsidRPr="00AB53D5">
          <w:rPr>
            <w:lang w:eastAsia="ko-KR"/>
          </w:rPr>
          <w:t xml:space="preserve"> </w:t>
        </w:r>
        <w:r w:rsidRPr="00AB53D5">
          <w:rPr>
            <w:rFonts w:eastAsia="Batang"/>
            <w:noProof/>
            <w:lang w:eastAsia="x-none"/>
          </w:rPr>
          <w:t>message;</w:t>
        </w:r>
      </w:ins>
    </w:p>
    <w:p w14:paraId="00E190B1" w14:textId="77777777" w:rsidR="00450D25" w:rsidRPr="00AB53D5" w:rsidRDefault="00450D25" w:rsidP="00450D25">
      <w:pPr>
        <w:ind w:left="851" w:hanging="284"/>
        <w:rPr>
          <w:ins w:id="4404" w:author="[108#44][V2X]" w:date="2020-01-27T12:21:00Z"/>
          <w:rFonts w:eastAsia="Batang"/>
          <w:noProof/>
          <w:lang w:eastAsia="x-none"/>
        </w:rPr>
      </w:pPr>
      <w:ins w:id="4405" w:author="[108#44][V2X]" w:date="2020-01-27T12:21:00Z">
        <w:r w:rsidRPr="00AB53D5">
          <w:rPr>
            <w:rFonts w:eastAsia="Batang"/>
            <w:noProof/>
            <w:lang w:eastAsia="x-none"/>
          </w:rPr>
          <w:t>3&gt;</w:t>
        </w:r>
        <w:r w:rsidRPr="00AB53D5">
          <w:rPr>
            <w:rFonts w:eastAsia="Batang"/>
            <w:noProof/>
            <w:lang w:eastAsia="x-none"/>
          </w:rPr>
          <w:tab/>
          <w:t xml:space="preserve">submit the </w:t>
        </w:r>
        <w:r w:rsidRPr="00AB53D5">
          <w:rPr>
            <w:i/>
            <w:lang w:eastAsia="ko-KR"/>
          </w:rPr>
          <w:t>RRCReconfigurationFailureSidelink</w:t>
        </w:r>
        <w:r w:rsidRPr="00AB53D5">
          <w:rPr>
            <w:lang w:eastAsia="ko-KR"/>
          </w:rPr>
          <w:t xml:space="preserve"> </w:t>
        </w:r>
        <w:r w:rsidRPr="00AB53D5">
          <w:rPr>
            <w:rFonts w:eastAsia="Batang"/>
            <w:noProof/>
            <w:lang w:eastAsia="x-none"/>
          </w:rPr>
          <w:t>message to lower layers for transmission;</w:t>
        </w:r>
      </w:ins>
    </w:p>
    <w:p w14:paraId="68789277" w14:textId="77777777" w:rsidR="00450D25" w:rsidRPr="00AB53D5" w:rsidRDefault="00450D25" w:rsidP="00450D25">
      <w:pPr>
        <w:ind w:left="568" w:hanging="284"/>
        <w:rPr>
          <w:ins w:id="4406" w:author="[108#44][V2X]" w:date="2020-01-27T12:21:00Z"/>
          <w:rFonts w:eastAsia="Batang"/>
          <w:noProof/>
        </w:rPr>
      </w:pPr>
      <w:ins w:id="4407" w:author="[108#44][V2X]" w:date="2020-01-27T12:21:00Z">
        <w:r w:rsidRPr="00AB53D5">
          <w:rPr>
            <w:rFonts w:eastAsia="Batang"/>
            <w:noProof/>
          </w:rPr>
          <w:t>1&gt;</w:t>
        </w:r>
        <w:r w:rsidRPr="00AB53D5">
          <w:rPr>
            <w:rFonts w:eastAsia="Batang"/>
            <w:noProof/>
          </w:rPr>
          <w:tab/>
          <w:t>else:</w:t>
        </w:r>
      </w:ins>
    </w:p>
    <w:p w14:paraId="7497D9F6" w14:textId="77777777" w:rsidR="00450D25" w:rsidRPr="00AB53D5" w:rsidRDefault="00450D25" w:rsidP="00450D25">
      <w:pPr>
        <w:ind w:left="851" w:hanging="284"/>
        <w:rPr>
          <w:ins w:id="4408" w:author="[108#44][V2X]" w:date="2020-01-27T12:21:00Z"/>
          <w:rFonts w:eastAsia="Batang"/>
          <w:noProof/>
          <w:lang w:eastAsia="x-none"/>
        </w:rPr>
      </w:pPr>
      <w:ins w:id="4409" w:author="[108#44][V2X]" w:date="2020-01-27T12:21:00Z">
        <w:r w:rsidRPr="00AB53D5">
          <w:rPr>
            <w:rFonts w:eastAsia="Batang"/>
            <w:noProof/>
            <w:lang w:eastAsia="x-none"/>
          </w:rPr>
          <w:t>2&gt;</w:t>
        </w:r>
        <w:r w:rsidRPr="00AB53D5">
          <w:rPr>
            <w:rFonts w:eastAsia="Batang"/>
            <w:noProof/>
            <w:lang w:eastAsia="x-none"/>
          </w:rPr>
          <w:tab/>
          <w:t xml:space="preserve">set the content of the </w:t>
        </w:r>
        <w:r w:rsidRPr="00AB53D5">
          <w:rPr>
            <w:i/>
            <w:lang w:eastAsia="ko-KR"/>
          </w:rPr>
          <w:t>RRCReconfigurationCompleteSidelink</w:t>
        </w:r>
        <w:r w:rsidRPr="00AB53D5">
          <w:rPr>
            <w:rFonts w:eastAsia="Batang"/>
            <w:noProof/>
            <w:lang w:eastAsia="x-none"/>
          </w:rPr>
          <w:t xml:space="preserve"> message;</w:t>
        </w:r>
      </w:ins>
    </w:p>
    <w:p w14:paraId="0091ABE8" w14:textId="77777777" w:rsidR="00450D25" w:rsidRPr="00AB53D5" w:rsidRDefault="00450D25" w:rsidP="00450D25">
      <w:pPr>
        <w:ind w:left="851" w:hanging="284"/>
        <w:rPr>
          <w:ins w:id="4410" w:author="[108#44][V2X]" w:date="2020-01-27T12:21:00Z"/>
          <w:rFonts w:eastAsia="Batang"/>
          <w:noProof/>
          <w:lang w:eastAsia="x-none"/>
        </w:rPr>
      </w:pPr>
      <w:ins w:id="4411" w:author="[108#44][V2X]" w:date="2020-01-27T12:21:00Z">
        <w:r w:rsidRPr="00AB53D5">
          <w:rPr>
            <w:rFonts w:eastAsia="Batang"/>
            <w:noProof/>
            <w:lang w:eastAsia="x-none"/>
          </w:rPr>
          <w:t>3&gt;</w:t>
        </w:r>
        <w:r w:rsidRPr="00AB53D5">
          <w:rPr>
            <w:rFonts w:eastAsia="Batang"/>
            <w:noProof/>
            <w:lang w:eastAsia="x-none"/>
          </w:rPr>
          <w:tab/>
          <w:t xml:space="preserve">submit the </w:t>
        </w:r>
        <w:r w:rsidRPr="00AB53D5">
          <w:rPr>
            <w:i/>
            <w:lang w:eastAsia="ko-KR"/>
          </w:rPr>
          <w:t>RRCReconfigurationCompleteSidelink</w:t>
        </w:r>
        <w:r w:rsidRPr="00AB53D5">
          <w:rPr>
            <w:rFonts w:eastAsia="Batang"/>
            <w:noProof/>
            <w:lang w:eastAsia="x-none"/>
          </w:rPr>
          <w:t xml:space="preserve"> message to lower layers for transmission;</w:t>
        </w:r>
      </w:ins>
    </w:p>
    <w:p w14:paraId="6F7C885E" w14:textId="77777777" w:rsidR="00450D25" w:rsidRPr="000873D5" w:rsidRDefault="00450D25" w:rsidP="00450D25">
      <w:pPr>
        <w:pStyle w:val="NO"/>
        <w:rPr>
          <w:ins w:id="4412" w:author="[108#44][V2X]" w:date="2020-01-27T12:21:00Z"/>
        </w:rPr>
      </w:pPr>
      <w:ins w:id="4413" w:author="[108#44][V2X]" w:date="2020-01-27T12:21:00Z">
        <w:r>
          <w:t>NOTE X: When the same logical channel is configured with different RLC mode by another UE</w:t>
        </w:r>
        <w:r>
          <w:rPr>
            <w:rFonts w:eastAsia="Batang"/>
            <w:noProof/>
          </w:rPr>
          <w:t xml:space="preserve">, the UE handles the case </w:t>
        </w:r>
        <w:r w:rsidRPr="00A971F9">
          <w:t>as</w:t>
        </w:r>
        <w:r>
          <w:rPr>
            <w:rFonts w:eastAsia="Batang"/>
            <w:noProof/>
          </w:rPr>
          <w:t xml:space="preserve"> </w:t>
        </w:r>
        <w:r>
          <w:rPr>
            <w:rFonts w:eastAsia="MS Mincho"/>
          </w:rPr>
          <w:t>s</w:t>
        </w:r>
        <w:r>
          <w:t>idelink RRC reconfiguration failure.</w:t>
        </w:r>
      </w:ins>
    </w:p>
    <w:p w14:paraId="17887AFC" w14:textId="77777777" w:rsidR="00450D25" w:rsidRDefault="00450D25" w:rsidP="00450D25">
      <w:pPr>
        <w:pStyle w:val="Heading5"/>
        <w:rPr>
          <w:ins w:id="4414" w:author="[108#44][V2X]" w:date="2020-01-27T12:21:00Z"/>
          <w:rFonts w:eastAsia="MS Mincho"/>
        </w:rPr>
      </w:pPr>
      <w:ins w:id="4415" w:author="[108#44][V2X]" w:date="2020-01-27T12:21:00Z">
        <w:r w:rsidRPr="00DA1184">
          <w:rPr>
            <w:rFonts w:eastAsia="MS Mincho"/>
          </w:rPr>
          <w:t>5.x.9.1.</w:t>
        </w:r>
        <w:r>
          <w:rPr>
            <w:rFonts w:eastAsia="MS Mincho"/>
          </w:rPr>
          <w:t>4</w:t>
        </w:r>
        <w:r w:rsidRPr="00A047D1">
          <w:rPr>
            <w:rFonts w:eastAsia="MS Mincho"/>
          </w:rPr>
          <w:tab/>
        </w:r>
        <w:r w:rsidRPr="00DA1184">
          <w:rPr>
            <w:rFonts w:eastAsia="MS Mincho"/>
          </w:rPr>
          <w:t xml:space="preserve">Sidelink </w:t>
        </w:r>
        <w:r>
          <w:rPr>
            <w:rFonts w:eastAsia="MS Mincho"/>
          </w:rPr>
          <w:t>D</w:t>
        </w:r>
        <w:r w:rsidRPr="00A047D1">
          <w:rPr>
            <w:rFonts w:eastAsia="MS Mincho"/>
          </w:rPr>
          <w:t>RB release</w:t>
        </w:r>
      </w:ins>
    </w:p>
    <w:p w14:paraId="69E2C5B9" w14:textId="77777777" w:rsidR="00450D25" w:rsidRPr="00583C9B" w:rsidRDefault="00450D25" w:rsidP="00450D25">
      <w:pPr>
        <w:pStyle w:val="Heading6"/>
        <w:rPr>
          <w:ins w:id="4416" w:author="[108#44][V2X]" w:date="2020-01-27T12:21:00Z"/>
          <w:sz w:val="22"/>
        </w:rPr>
      </w:pPr>
      <w:ins w:id="4417" w:author="[108#44][V2X]" w:date="2020-01-27T12:21:00Z">
        <w:r w:rsidRPr="00583C9B">
          <w:rPr>
            <w:sz w:val="22"/>
          </w:rPr>
          <w:t>5.x.9.1.4</w:t>
        </w:r>
        <w:r>
          <w:rPr>
            <w:sz w:val="22"/>
          </w:rPr>
          <w:t>.1</w:t>
        </w:r>
        <w:r w:rsidRPr="00583C9B">
          <w:rPr>
            <w:sz w:val="22"/>
          </w:rPr>
          <w:tab/>
          <w:t>Sidelink DRB release conditions</w:t>
        </w:r>
      </w:ins>
    </w:p>
    <w:p w14:paraId="3BC8428B" w14:textId="77777777" w:rsidR="00450D25" w:rsidRPr="00732E14" w:rsidRDefault="00450D25" w:rsidP="00450D25">
      <w:pPr>
        <w:rPr>
          <w:ins w:id="4418" w:author="[108#44][V2X]" w:date="2020-01-27T12:21:00Z"/>
        </w:rPr>
      </w:pPr>
      <w:ins w:id="4419" w:author="[108#44][V2X]" w:date="2020-01-27T12:21:00Z">
        <w:r w:rsidRPr="00B60231">
          <w:t>For</w:t>
        </w:r>
        <w:r w:rsidRPr="00B60231">
          <w:rPr>
            <w:lang w:eastAsia="zh-CN"/>
          </w:rPr>
          <w:t xml:space="preserve"> </w:t>
        </w:r>
        <w:r>
          <w:rPr>
            <w:lang w:eastAsia="zh-CN"/>
          </w:rPr>
          <w:t>NR</w:t>
        </w:r>
        <w:r>
          <w:t xml:space="preserve"> sidelink communication, a sidelink DRB release is initiated </w:t>
        </w:r>
        <w:r w:rsidRPr="00B60231">
          <w:t>only in the following case</w:t>
        </w:r>
        <w:r>
          <w:t xml:space="preserve">s: </w:t>
        </w:r>
      </w:ins>
    </w:p>
    <w:p w14:paraId="0CAD9D66" w14:textId="77777777" w:rsidR="00450D25" w:rsidRDefault="00450D25" w:rsidP="00450D25">
      <w:pPr>
        <w:ind w:left="568" w:hanging="284"/>
        <w:rPr>
          <w:ins w:id="4420" w:author="[108#44][V2X]" w:date="2020-01-27T12:21:00Z"/>
          <w:rFonts w:eastAsia="Batang"/>
          <w:noProof/>
        </w:rPr>
      </w:pPr>
      <w:ins w:id="4421" w:author="[108#44][V2X]" w:date="2020-01-27T12:21: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B7CD3">
          <w:rPr>
            <w:rFonts w:eastAsia="Batang"/>
            <w:i/>
            <w:noProof/>
          </w:rPr>
          <w:t>-Uu-ConfigIndex</w:t>
        </w:r>
        <w:r w:rsidRPr="003863EA">
          <w:rPr>
            <w:rFonts w:eastAsia="Batang"/>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B7CD3">
          <w:rPr>
            <w:rFonts w:eastAsia="Batang"/>
            <w:i/>
            <w:noProof/>
          </w:rPr>
          <w:t>-Uu-ConfigIndex</w:t>
        </w:r>
        <w:r>
          <w:rPr>
            <w:rFonts w:eastAsia="Batang"/>
            <w:i/>
            <w:noProof/>
          </w:rPr>
          <w:t xml:space="preserve"> </w:t>
        </w:r>
        <w:r>
          <w:rPr>
            <w:rFonts w:eastAsia="Batang"/>
            <w:noProof/>
          </w:rPr>
          <w:t>is</w:t>
        </w:r>
        <w:r w:rsidRPr="003B7CD3">
          <w:rPr>
            <w:rFonts w:eastAsia="Batang"/>
            <w:i/>
            <w:noProof/>
          </w:rPr>
          <w:t xml:space="preserve"> </w:t>
        </w:r>
        <w:r w:rsidRPr="0096519C">
          <w:t>included</w:t>
        </w:r>
        <w:r>
          <w:t xml:space="preserve"> in</w:t>
        </w:r>
        <w:r w:rsidRPr="0096519C">
          <w:t xml:space="preserve"> </w:t>
        </w:r>
        <w:r w:rsidRPr="00732E14">
          <w:rPr>
            <w:rFonts w:eastAsia="Batang"/>
            <w:i/>
            <w:noProof/>
          </w:rPr>
          <w:t>sl-RadioBearerToReleaseList</w:t>
        </w:r>
        <w:r>
          <w:rPr>
            <w:rFonts w:eastAsia="Batang"/>
            <w:i/>
            <w:noProof/>
          </w:rPr>
          <w:t xml:space="preserve"> </w:t>
        </w:r>
        <w:r>
          <w:rPr>
            <w:rFonts w:eastAsia="Batang"/>
            <w:noProof/>
          </w:rPr>
          <w:t>in</w:t>
        </w:r>
        <w:r w:rsidRPr="003863EA">
          <w:rPr>
            <w:rFonts w:eastAsia="Batang"/>
            <w:i/>
            <w:noProof/>
          </w:rPr>
          <w:t xml:space="preserve"> </w:t>
        </w:r>
        <w:r w:rsidRPr="00732E14">
          <w:rPr>
            <w:rFonts w:eastAsia="Batang"/>
            <w:i/>
            <w:noProof/>
          </w:rPr>
          <w:t>sl-ConfigDedicatedNR</w:t>
        </w:r>
        <w:r>
          <w:rPr>
            <w:rFonts w:eastAsia="Batang"/>
            <w:noProof/>
          </w:rPr>
          <w:t>,</w:t>
        </w:r>
        <w:r w:rsidRPr="00732E14">
          <w:rPr>
            <w:rFonts w:eastAsia="Batang"/>
            <w:i/>
            <w:noProof/>
          </w:rPr>
          <w:t xml:space="preserve"> </w:t>
        </w:r>
        <w:r>
          <w:rPr>
            <w:rFonts w:eastAsia="Batang"/>
            <w:noProof/>
          </w:rPr>
          <w:t xml:space="preserve">or if </w:t>
        </w:r>
        <w:r w:rsidRPr="00732E14">
          <w:rPr>
            <w:rFonts w:eastAsia="Batang"/>
            <w:noProof/>
          </w:rPr>
          <w:t xml:space="preserve">no sidelink QoS flow </w:t>
        </w:r>
        <w:r w:rsidRPr="00732E14">
          <w:rPr>
            <w:rFonts w:eastAsia="Batang"/>
            <w:noProof/>
            <w:lang w:val="x-none"/>
          </w:rPr>
          <w:t>with</w:t>
        </w:r>
        <w:r w:rsidRPr="00732E14">
          <w:rPr>
            <w:lang w:val="x-none" w:eastAsia="x-none"/>
          </w:rPr>
          <w:t xml:space="preserve"> data</w:t>
        </w:r>
        <w:r w:rsidRPr="00133273">
          <w:rPr>
            <w:rFonts w:eastAsia="Batang"/>
            <w:noProof/>
          </w:rPr>
          <w:t xml:space="preserve"> </w:t>
        </w:r>
        <w:r>
          <w:rPr>
            <w:rFonts w:eastAsia="Batang"/>
            <w:noProof/>
          </w:rPr>
          <w:t xml:space="preserve">indicated </w:t>
        </w:r>
        <w:r w:rsidRPr="00127713">
          <w:rPr>
            <w:rFonts w:eastAsia="Batang"/>
            <w:noProof/>
          </w:rPr>
          <w:t>by upper layers</w:t>
        </w:r>
        <w:r w:rsidRPr="00732E14">
          <w:rPr>
            <w:lang w:val="x-none" w:eastAsia="x-none"/>
          </w:rPr>
          <w:t xml:space="preserve"> </w:t>
        </w:r>
        <w:r w:rsidRPr="00732E14">
          <w:rPr>
            <w:rFonts w:eastAsia="Batang"/>
            <w:noProof/>
          </w:rPr>
          <w:t>is mapped</w:t>
        </w:r>
        <w:r>
          <w:rPr>
            <w:rFonts w:eastAsia="Batang"/>
            <w:noProof/>
          </w:rPr>
          <w:t xml:space="preserve"> to the sidelink DRB for transmission, which </w:t>
        </w:r>
        <w:r w:rsidRPr="00732E14">
          <w:rPr>
            <w:rFonts w:eastAsia="Batang"/>
            <w:noProof/>
          </w:rPr>
          <w:t>is (re)configured by</w:t>
        </w:r>
        <w:r w:rsidRPr="0000271F">
          <w:rPr>
            <w:rFonts w:eastAsia="Batang"/>
            <w:noProof/>
          </w:rPr>
          <w:t xml:space="preserve"> </w:t>
        </w:r>
        <w:r w:rsidRPr="00127713">
          <w:rPr>
            <w:rFonts w:eastAsia="Batang"/>
            <w:noProof/>
          </w:rPr>
          <w:t xml:space="preserve">receiving </w:t>
        </w:r>
        <w:r w:rsidRPr="00127713">
          <w:rPr>
            <w:rFonts w:eastAsia="Batang"/>
            <w:i/>
            <w:noProof/>
          </w:rPr>
          <w:t>SIBX</w:t>
        </w:r>
        <w:r>
          <w:rPr>
            <w:rFonts w:eastAsia="Batang"/>
            <w:noProof/>
          </w:rPr>
          <w:t xml:space="preserve"> or </w:t>
        </w:r>
        <w:r w:rsidRPr="00127713">
          <w:rPr>
            <w:rFonts w:eastAsia="Batang"/>
            <w:i/>
            <w:noProof/>
          </w:rPr>
          <w:t>SidelinkPreconfigNR</w:t>
        </w:r>
        <w:r w:rsidRPr="00127713">
          <w:rPr>
            <w:rFonts w:eastAsia="Batang"/>
            <w:noProof/>
          </w:rPr>
          <w:t>; and</w:t>
        </w:r>
      </w:ins>
    </w:p>
    <w:p w14:paraId="7B7C0FCB" w14:textId="77777777" w:rsidR="00450D25" w:rsidRDefault="00450D25" w:rsidP="00450D25">
      <w:pPr>
        <w:ind w:left="568" w:hanging="284"/>
        <w:rPr>
          <w:ins w:id="4422" w:author="[108#44][V2X]" w:date="2020-01-27T12:21:00Z"/>
          <w:rFonts w:eastAsia="Batang"/>
          <w:noProof/>
        </w:rPr>
      </w:pPr>
      <w:ins w:id="4423" w:author="[108#44][V2X]" w:date="2020-01-27T12:21: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863EA">
          <w:rPr>
            <w:rFonts w:eastAsia="Batang"/>
            <w:i/>
            <w:noProof/>
          </w:rPr>
          <w:t>-PC5-ConfigIndex</w:t>
        </w:r>
        <w:r>
          <w:rPr>
            <w:rFonts w:eastAsia="Batang"/>
            <w:i/>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863EA">
          <w:rPr>
            <w:rFonts w:eastAsia="Batang"/>
            <w:i/>
            <w:noProof/>
          </w:rPr>
          <w:t>-PC5-ConfigIndex</w:t>
        </w:r>
        <w:r>
          <w:rPr>
            <w:rFonts w:eastAsia="Batang"/>
            <w:i/>
            <w:noProof/>
          </w:rPr>
          <w:t xml:space="preserve"> </w:t>
        </w:r>
        <w:r>
          <w:rPr>
            <w:rFonts w:eastAsia="Batang"/>
            <w:noProof/>
          </w:rPr>
          <w:t>is</w:t>
        </w:r>
        <w:r w:rsidRPr="003B7CD3">
          <w:rPr>
            <w:rFonts w:eastAsia="Batang"/>
            <w:i/>
            <w:noProof/>
          </w:rPr>
          <w:t xml:space="preserve"> </w:t>
        </w:r>
        <w:r w:rsidRPr="0096519C">
          <w:t xml:space="preserve">included </w:t>
        </w:r>
        <w:r>
          <w:t xml:space="preserve">in </w:t>
        </w:r>
        <w:r w:rsidRPr="003863EA">
          <w:rPr>
            <w:i/>
          </w:rPr>
          <w:t>slrb-ConfigToReleaseList</w:t>
        </w:r>
        <w:r>
          <w:rPr>
            <w:i/>
          </w:rPr>
          <w:t xml:space="preserve"> </w:t>
        </w:r>
        <w:r>
          <w:t xml:space="preserve">in </w:t>
        </w:r>
        <w:r w:rsidRPr="00130C67">
          <w:rPr>
            <w:i/>
          </w:rPr>
          <w:t>RRCReconfigurationSidelin</w:t>
        </w:r>
        <w:r w:rsidRPr="00A337B9">
          <w:rPr>
            <w:i/>
          </w:rPr>
          <w:t>k</w:t>
        </w:r>
        <w:r w:rsidRPr="00A337B9">
          <w:t xml:space="preserve">, </w:t>
        </w:r>
        <w:r w:rsidRPr="00A337B9">
          <w:rPr>
            <w:rFonts w:eastAsia="Batang"/>
            <w:noProof/>
          </w:rPr>
          <w:t xml:space="preserve">or if the sidelink QoS flow mapped to the sidelink DRB, which is (re)configured by receiving </w:t>
        </w:r>
        <w:r w:rsidRPr="00A337B9">
          <w:rPr>
            <w:i/>
          </w:rPr>
          <w:t>RRCReconfigurationSidelink</w:t>
        </w:r>
        <w:r w:rsidRPr="00A337B9">
          <w:t>, has no data</w:t>
        </w:r>
        <w:r w:rsidRPr="00A337B9">
          <w:rPr>
            <w:rFonts w:eastAsia="Batang"/>
            <w:noProof/>
          </w:rPr>
          <w:t>;</w:t>
        </w:r>
      </w:ins>
    </w:p>
    <w:p w14:paraId="6176D25C" w14:textId="77777777" w:rsidR="00450D25" w:rsidRDefault="00450D25" w:rsidP="00450D25">
      <w:pPr>
        <w:keepLines/>
        <w:ind w:left="1475" w:hanging="1191"/>
        <w:rPr>
          <w:ins w:id="4424" w:author="[108#44][V2X]" w:date="2020-01-27T12:21:00Z"/>
          <w:color w:val="FF0000"/>
          <w:lang w:eastAsia="ko-KR"/>
        </w:rPr>
      </w:pPr>
      <w:ins w:id="4425" w:author="[108#44][V2X]" w:date="2020-01-27T12:21:00Z">
        <w:r w:rsidRPr="00616AFB">
          <w:rPr>
            <w:color w:val="FF0000"/>
          </w:rPr>
          <w:t xml:space="preserve">Editor’s Notes: </w:t>
        </w:r>
        <w:r>
          <w:rPr>
            <w:color w:val="FF0000"/>
            <w:lang w:eastAsia="ko-KR"/>
          </w:rPr>
          <w:t>To handle the state transition cases, the text could be updated if RAN2 further agrees that the UE release the DRB in the old state and establish a new DRB based on the new configuration in the new state.</w:t>
        </w:r>
      </w:ins>
    </w:p>
    <w:p w14:paraId="2670F7C1" w14:textId="77777777" w:rsidR="00450D25" w:rsidRPr="002C182E" w:rsidRDefault="00450D25" w:rsidP="00450D25">
      <w:pPr>
        <w:keepLines/>
        <w:ind w:left="1475" w:hanging="1191"/>
        <w:rPr>
          <w:ins w:id="4426" w:author="[108#44][V2X]" w:date="2020-01-27T12:21:00Z"/>
          <w:rFonts w:eastAsia="Malgun Gothic"/>
          <w:color w:val="FF0000"/>
          <w:lang w:eastAsia="ko-KR"/>
        </w:rPr>
      </w:pPr>
      <w:ins w:id="4427" w:author="[108#44][V2X]" w:date="2020-01-27T12:21:00Z">
        <w:r w:rsidRPr="00616AFB">
          <w:rPr>
            <w:color w:val="FF0000"/>
          </w:rPr>
          <w:t xml:space="preserve">Editor’s Notes: </w:t>
        </w:r>
        <w:r>
          <w:rPr>
            <w:color w:val="FF0000"/>
            <w:lang w:eastAsia="ko-KR"/>
          </w:rPr>
          <w:t>The above conditions can be updated after RAN2#109 meeting with new consensus agreement. One example of compromise is to add one NOTE “</w:t>
        </w:r>
        <w:r w:rsidRPr="002C182E">
          <w:rPr>
            <w:color w:val="FF0000"/>
            <w:lang w:eastAsia="ko-KR"/>
          </w:rPr>
          <w:t xml:space="preserve">One sidelink DRB release can be initiated by the signaling </w:t>
        </w:r>
        <w:r w:rsidRPr="002C182E">
          <w:rPr>
            <w:i/>
            <w:color w:val="FF0000"/>
            <w:lang w:eastAsia="ko-KR"/>
          </w:rPr>
          <w:t>sl-RadioBearerToReleaseList</w:t>
        </w:r>
        <w:r w:rsidRPr="002C182E">
          <w:rPr>
            <w:color w:val="FF0000"/>
            <w:lang w:eastAsia="ko-KR"/>
          </w:rPr>
          <w:t xml:space="preserve"> in </w:t>
        </w:r>
        <w:r w:rsidRPr="002C182E">
          <w:rPr>
            <w:i/>
            <w:color w:val="FF0000"/>
            <w:lang w:eastAsia="ko-KR"/>
          </w:rPr>
          <w:t>sl-ConfigDedicatedNR</w:t>
        </w:r>
        <w:r w:rsidRPr="002C182E">
          <w:rPr>
            <w:color w:val="FF0000"/>
            <w:lang w:eastAsia="ko-KR"/>
          </w:rPr>
          <w:t xml:space="preserve"> directly, when the network implementation ensures this sidelink DRB is not needed to the peer UE, or by the singalling </w:t>
        </w:r>
        <w:r w:rsidRPr="002C182E">
          <w:rPr>
            <w:i/>
            <w:color w:val="FF0000"/>
            <w:lang w:eastAsia="ko-KR"/>
          </w:rPr>
          <w:t>slrb-ConfigToReleaseList</w:t>
        </w:r>
        <w:r w:rsidRPr="002C182E">
          <w:rPr>
            <w:color w:val="FF0000"/>
            <w:lang w:eastAsia="ko-KR"/>
          </w:rPr>
          <w:t xml:space="preserve"> in </w:t>
        </w:r>
        <w:r w:rsidRPr="002C182E">
          <w:rPr>
            <w:i/>
            <w:color w:val="FF0000"/>
            <w:lang w:eastAsia="ko-KR"/>
          </w:rPr>
          <w:t>RRCReconfigurationSidelink</w:t>
        </w:r>
        <w:r w:rsidRPr="002C182E">
          <w:rPr>
            <w:color w:val="FF0000"/>
            <w:lang w:eastAsia="ko-KR"/>
          </w:rPr>
          <w:t xml:space="preserve"> directly, when the peer UE implementation ensures this sidelink DRB is needed to the current UE.</w:t>
        </w:r>
        <w:r>
          <w:rPr>
            <w:color w:val="FF0000"/>
            <w:lang w:eastAsia="ko-KR"/>
          </w:rPr>
          <w:t>”.</w:t>
        </w:r>
      </w:ins>
    </w:p>
    <w:p w14:paraId="56DD62E8" w14:textId="77777777" w:rsidR="00450D25" w:rsidRPr="00583C9B" w:rsidRDefault="00450D25" w:rsidP="00450D25">
      <w:pPr>
        <w:pStyle w:val="Heading6"/>
        <w:rPr>
          <w:ins w:id="4428" w:author="[108#44][V2X]" w:date="2020-01-27T12:21:00Z"/>
          <w:sz w:val="22"/>
        </w:rPr>
      </w:pPr>
      <w:ins w:id="4429" w:author="[108#44][V2X]" w:date="2020-01-27T12:21:00Z">
        <w:r w:rsidRPr="00583C9B">
          <w:rPr>
            <w:sz w:val="22"/>
          </w:rPr>
          <w:t>5.x.9.1.4</w:t>
        </w:r>
        <w:r>
          <w:rPr>
            <w:sz w:val="22"/>
          </w:rPr>
          <w:t>.2</w:t>
        </w:r>
        <w:r w:rsidRPr="00583C9B">
          <w:rPr>
            <w:sz w:val="22"/>
          </w:rPr>
          <w:tab/>
          <w:t xml:space="preserve">Sidelink DRB release </w:t>
        </w:r>
        <w:r>
          <w:rPr>
            <w:sz w:val="22"/>
          </w:rPr>
          <w:t>operations</w:t>
        </w:r>
      </w:ins>
    </w:p>
    <w:p w14:paraId="0628362D" w14:textId="77777777" w:rsidR="00450D25" w:rsidRDefault="00450D25" w:rsidP="00450D25">
      <w:pPr>
        <w:rPr>
          <w:ins w:id="4430" w:author="[108#44][V2X]" w:date="2020-01-27T12:21:00Z"/>
        </w:rPr>
      </w:pPr>
      <w:ins w:id="4431" w:author="[108#44][V2X]" w:date="2020-01-27T12:21:00Z">
        <w:r>
          <w:t>For each</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idelink DRB release conditions</w:t>
        </w:r>
        <w:r>
          <w:rPr>
            <w:rFonts w:eastAsia="Batang"/>
            <w:noProof/>
          </w:rPr>
          <w:t xml:space="preserve"> are met as in sub-</w:t>
        </w:r>
        <w:r w:rsidRPr="00AA70D4">
          <w:rPr>
            <w:rFonts w:eastAsia="Batang"/>
            <w:noProof/>
          </w:rPr>
          <w:t xml:space="preserve">clause </w:t>
        </w:r>
        <w:r w:rsidRPr="00AA70D4">
          <w:t>5.x.9.1.4</w:t>
        </w:r>
        <w:r>
          <w:t>.1</w:t>
        </w:r>
        <w:r w:rsidRPr="00AA70D4">
          <w:t>, the</w:t>
        </w:r>
        <w:r w:rsidRPr="00732E14">
          <w:t xml:space="preserve"> UE capable of NR sidelink communication that is configured by upper layers to </w:t>
        </w:r>
        <w:r>
          <w:t>perform</w:t>
        </w:r>
        <w:r w:rsidRPr="00732E14">
          <w:t xml:space="preserve"> NR sidelink communication shall:</w:t>
        </w:r>
      </w:ins>
    </w:p>
    <w:p w14:paraId="4FB3124C" w14:textId="77777777" w:rsidR="00450D25" w:rsidRPr="001E37AB" w:rsidRDefault="00450D25" w:rsidP="00450D25">
      <w:pPr>
        <w:ind w:left="568" w:hanging="284"/>
        <w:rPr>
          <w:ins w:id="4432" w:author="[108#44][V2X]" w:date="2020-01-27T12:21:00Z"/>
          <w:rFonts w:eastAsia="SimSun"/>
          <w:lang w:eastAsia="en-US"/>
        </w:rPr>
      </w:pPr>
      <w:ins w:id="4433" w:author="[108#44][V2X]" w:date="2020-01-27T12:21:00Z">
        <w:r>
          <w:rPr>
            <w:rFonts w:eastAsia="Batang"/>
            <w:noProof/>
          </w:rPr>
          <w:t>1&gt; for groupcast and broadcast, or</w:t>
        </w:r>
      </w:ins>
    </w:p>
    <w:p w14:paraId="23D1BF0F" w14:textId="77777777" w:rsidR="00450D25" w:rsidRPr="00526FF7" w:rsidRDefault="00450D25" w:rsidP="00450D25">
      <w:pPr>
        <w:ind w:left="568" w:hanging="284"/>
        <w:rPr>
          <w:ins w:id="4434" w:author="[108#44][V2X]" w:date="2020-01-27T12:21:00Z"/>
          <w:rFonts w:eastAsia="Batang"/>
          <w:noProof/>
        </w:rPr>
      </w:pPr>
      <w:ins w:id="4435"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sidRPr="00212999">
          <w:rPr>
            <w:rFonts w:eastAsia="Batang"/>
            <w:noProof/>
          </w:rPr>
          <w:t xml:space="preserve"> </w:t>
        </w:r>
        <w:r>
          <w:t xml:space="preserve">(in case </w:t>
        </w:r>
        <w:r>
          <w:rPr>
            <w:rFonts w:eastAsia="Batang"/>
            <w:noProof/>
          </w:rPr>
          <w:t>the release 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t>in case the release</w:t>
        </w:r>
        <w:r w:rsidRPr="00AA70D4">
          <w:rPr>
            <w:rFonts w:eastAsia="Batang"/>
            <w:i/>
            <w:noProof/>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ins>
    </w:p>
    <w:p w14:paraId="409B66EF" w14:textId="77777777" w:rsidR="00450D25" w:rsidRPr="00732E14" w:rsidRDefault="00450D25" w:rsidP="00450D25">
      <w:pPr>
        <w:ind w:left="851" w:hanging="284"/>
        <w:rPr>
          <w:ins w:id="4436" w:author="[108#44][V2X]" w:date="2020-01-27T12:21:00Z"/>
          <w:rFonts w:eastAsia="Batang"/>
          <w:noProof/>
          <w:lang w:eastAsia="x-none"/>
        </w:rPr>
      </w:pPr>
      <w:ins w:id="4437" w:author="[108#44][V2X]" w:date="2020-01-27T12:21:00Z">
        <w:r w:rsidRPr="00732E14">
          <w:rPr>
            <w:rFonts w:eastAsia="Batang"/>
            <w:noProof/>
            <w:lang w:eastAsia="x-none"/>
          </w:rPr>
          <w:t>2&gt;</w:t>
        </w:r>
        <w:r w:rsidRPr="00732E14">
          <w:rPr>
            <w:rFonts w:eastAsia="Batang"/>
            <w:noProof/>
            <w:lang w:eastAsia="x-none"/>
          </w:rPr>
          <w:tab/>
          <w:t>release the PDCP entity</w:t>
        </w:r>
        <w:r>
          <w:rPr>
            <w:rFonts w:eastAsia="Batang"/>
            <w:noProof/>
            <w:lang w:eastAsia="x-none"/>
          </w:rPr>
          <w:t xml:space="preserve"> for NR sidelink communication </w:t>
        </w:r>
        <w:r w:rsidRPr="00732E14">
          <w:rPr>
            <w:rFonts w:eastAsia="Batang"/>
            <w:noProof/>
            <w:lang w:eastAsia="x-none"/>
          </w:rPr>
          <w:t xml:space="preserve">associated with </w:t>
        </w:r>
        <w:r w:rsidRPr="00732E14">
          <w:rPr>
            <w:rFonts w:eastAsia="Batang"/>
            <w:noProof/>
          </w:rPr>
          <w:t xml:space="preserve">the </w:t>
        </w:r>
        <w:r>
          <w:rPr>
            <w:rFonts w:eastAsia="Batang"/>
            <w:noProof/>
          </w:rPr>
          <w:t xml:space="preserve">sidelink </w:t>
        </w:r>
        <w:r w:rsidRPr="00732E14">
          <w:rPr>
            <w:rFonts w:eastAsia="Batang"/>
            <w:noProof/>
          </w:rPr>
          <w:t>DRB</w:t>
        </w:r>
        <w:r w:rsidRPr="00732E14">
          <w:rPr>
            <w:rFonts w:eastAsia="Batang"/>
            <w:noProof/>
            <w:lang w:eastAsia="x-none"/>
          </w:rPr>
          <w:t>;</w:t>
        </w:r>
      </w:ins>
    </w:p>
    <w:p w14:paraId="24C8B96A" w14:textId="77777777" w:rsidR="00450D25" w:rsidRPr="0096519C" w:rsidRDefault="00450D25" w:rsidP="00450D25">
      <w:pPr>
        <w:pStyle w:val="B2"/>
        <w:rPr>
          <w:ins w:id="4438" w:author="[108#44][V2X]" w:date="2020-01-27T12:21:00Z"/>
        </w:rPr>
      </w:pPr>
      <w:ins w:id="4439" w:author="[108#44][V2X]" w:date="2020-01-27T12:21:00Z">
        <w:r w:rsidRPr="0096519C">
          <w:t>2&gt;</w:t>
        </w:r>
        <w:r w:rsidRPr="0096519C">
          <w:tab/>
          <w:t xml:space="preserve">if SDAP entity </w:t>
        </w:r>
        <w:r>
          <w:rPr>
            <w:rFonts w:eastAsia="Batang"/>
            <w:noProof/>
          </w:rPr>
          <w:t xml:space="preserve">for NR sidelink communication </w:t>
        </w:r>
        <w:r w:rsidRPr="0096519C">
          <w:t>associated with this</w:t>
        </w:r>
        <w:r>
          <w:t xml:space="preserve"> sidelink</w:t>
        </w:r>
        <w:r w:rsidRPr="0096519C">
          <w:t xml:space="preserve"> DRB is configured:</w:t>
        </w:r>
      </w:ins>
    </w:p>
    <w:p w14:paraId="437DE223" w14:textId="77777777" w:rsidR="00450D25" w:rsidRPr="008664D2" w:rsidRDefault="00450D25" w:rsidP="00450D25">
      <w:pPr>
        <w:pStyle w:val="B3"/>
        <w:rPr>
          <w:ins w:id="4440" w:author="[108#44][V2X]" w:date="2020-01-27T12:21:00Z"/>
          <w:lang w:eastAsia="zh-CN"/>
        </w:rPr>
      </w:pPr>
      <w:ins w:id="4441" w:author="[108#44][V2X]" w:date="2020-01-27T12:21:00Z">
        <w:r w:rsidRPr="0096519C">
          <w:t>3&gt;</w:t>
        </w:r>
        <w:r w:rsidRPr="0096519C">
          <w:tab/>
          <w:t xml:space="preserve">indicate the release of the </w:t>
        </w:r>
        <w:r>
          <w:t xml:space="preserve">sidelink </w:t>
        </w:r>
        <w:r w:rsidRPr="0096519C">
          <w:t xml:space="preserve">DRB to </w:t>
        </w:r>
        <w:r>
          <w:t xml:space="preserve">the </w:t>
        </w:r>
        <w:r w:rsidRPr="0096519C">
          <w:t>SDAP entity associated with this</w:t>
        </w:r>
        <w:r w:rsidRPr="007B0FB2">
          <w:t xml:space="preserve"> </w:t>
        </w:r>
        <w:r>
          <w:t>sidelink</w:t>
        </w:r>
        <w:r w:rsidRPr="0096519C">
          <w:t xml:space="preserve"> DRB (TS 37.324 [24], clause </w:t>
        </w:r>
        <w:r w:rsidRPr="0096519C">
          <w:rPr>
            <w:lang w:eastAsia="ko-KR"/>
          </w:rPr>
          <w:t>5.3.3);</w:t>
        </w:r>
      </w:ins>
    </w:p>
    <w:p w14:paraId="4F592F42" w14:textId="77777777" w:rsidR="00450D25" w:rsidRDefault="00450D25" w:rsidP="00450D25">
      <w:pPr>
        <w:ind w:left="851" w:hanging="284"/>
        <w:rPr>
          <w:ins w:id="4442" w:author="[108#44][V2X]" w:date="2020-01-27T12:21:00Z"/>
          <w:rFonts w:eastAsia="Batang"/>
          <w:noProof/>
          <w:lang w:eastAsia="x-none"/>
        </w:rPr>
      </w:pPr>
      <w:ins w:id="4443" w:author="[108#44][V2X]" w:date="2020-01-27T12:21:00Z">
        <w:r w:rsidRPr="00732E14">
          <w:rPr>
            <w:rFonts w:eastAsia="Batang"/>
            <w:noProof/>
            <w:lang w:eastAsia="x-none"/>
          </w:rPr>
          <w:t>2&gt;</w:t>
        </w:r>
        <w:r w:rsidRPr="00732E14">
          <w:rPr>
            <w:rFonts w:eastAsia="Batang"/>
            <w:noProof/>
            <w:lang w:eastAsia="x-none"/>
          </w:rPr>
          <w:tab/>
          <w:t xml:space="preserve">release the RLC entity and the corresponding logical channel for NR sidelink communication associated with </w:t>
        </w:r>
        <w:r w:rsidRPr="00732E14">
          <w:rPr>
            <w:rFonts w:eastAsia="Batang"/>
            <w:noProof/>
          </w:rPr>
          <w:t>the</w:t>
        </w:r>
        <w:r w:rsidRPr="00F54C9B">
          <w:t xml:space="preserve"> </w:t>
        </w:r>
        <w:r>
          <w:t>sidelink</w:t>
        </w:r>
        <w:r w:rsidRPr="00732E14">
          <w:rPr>
            <w:rFonts w:eastAsia="Batang"/>
            <w:noProof/>
          </w:rPr>
          <w:t xml:space="preserve"> DRB</w:t>
        </w:r>
        <w:r w:rsidRPr="00732E14">
          <w:rPr>
            <w:rFonts w:eastAsia="Batang"/>
            <w:noProof/>
            <w:lang w:eastAsia="x-none"/>
          </w:rPr>
          <w:t>.</w:t>
        </w:r>
      </w:ins>
    </w:p>
    <w:p w14:paraId="2B76C8F3" w14:textId="77777777" w:rsidR="00450D25" w:rsidRPr="0096519C" w:rsidRDefault="00450D25" w:rsidP="00450D25">
      <w:pPr>
        <w:pStyle w:val="B1"/>
        <w:rPr>
          <w:ins w:id="4444" w:author="[108#44][V2X]" w:date="2020-01-27T12:21:00Z"/>
        </w:rPr>
      </w:pPr>
      <w:ins w:id="4445" w:author="[108#44][V2X]" w:date="2020-01-27T12:21:00Z">
        <w:r w:rsidRPr="0096519C">
          <w:t>1&gt;</w:t>
        </w:r>
        <w:r w:rsidRPr="0096519C">
          <w:tab/>
          <w:t>release SDAP entities</w:t>
        </w:r>
        <w:r w:rsidRPr="000827AE">
          <w:rPr>
            <w:rFonts w:eastAsia="Batang"/>
            <w:noProof/>
          </w:rPr>
          <w:t xml:space="preserve"> </w:t>
        </w:r>
        <w:r>
          <w:rPr>
            <w:rFonts w:eastAsia="Batang"/>
            <w:noProof/>
          </w:rPr>
          <w:t>for NR sidelink communication</w:t>
        </w:r>
        <w:r w:rsidRPr="0096519C">
          <w:t xml:space="preserve">, if any, that have no associated </w:t>
        </w:r>
        <w:r>
          <w:t xml:space="preserve">sidelink </w:t>
        </w:r>
        <w:r w:rsidRPr="0096519C">
          <w:t>DRB as specified in TS 37.324 [24] clause 5.1.2, and indicate the release to upper layers.</w:t>
        </w:r>
      </w:ins>
    </w:p>
    <w:p w14:paraId="0707E12E" w14:textId="77777777" w:rsidR="00450D25" w:rsidRPr="00732E14" w:rsidRDefault="00450D25" w:rsidP="00450D25">
      <w:pPr>
        <w:ind w:left="568" w:hanging="284"/>
        <w:rPr>
          <w:ins w:id="4446" w:author="[108#44][V2X]" w:date="2020-01-27T12:21:00Z"/>
          <w:rFonts w:eastAsia="Batang"/>
          <w:noProof/>
        </w:rPr>
      </w:pPr>
      <w:ins w:id="4447" w:author="[108#44][V2X]" w:date="2020-01-27T12:21:00Z">
        <w:r w:rsidRPr="00732E14">
          <w:rPr>
            <w:rFonts w:eastAsia="Batang"/>
            <w:noProof/>
          </w:rPr>
          <w:t>1&gt;</w:t>
        </w:r>
        <w:r w:rsidRPr="00732E14">
          <w:rPr>
            <w:rFonts w:eastAsia="Batang"/>
            <w:noProof/>
          </w:rPr>
          <w:tab/>
          <w:t xml:space="preserve">for each </w:t>
        </w:r>
        <w:r w:rsidRPr="00732E14">
          <w:rPr>
            <w:rFonts w:eastAsia="Batang"/>
            <w:i/>
            <w:noProof/>
          </w:rPr>
          <w:t>sl-RLC-BearerConfigIndex</w:t>
        </w:r>
        <w:r w:rsidRPr="00732E14">
          <w:rPr>
            <w:rFonts w:eastAsia="Batang"/>
            <w:noProof/>
          </w:rPr>
          <w:t xml:space="preserve"> included in the received </w:t>
        </w:r>
        <w:r w:rsidRPr="00732E14">
          <w:rPr>
            <w:rFonts w:eastAsia="Batang"/>
            <w:i/>
            <w:noProof/>
          </w:rPr>
          <w:t xml:space="preserve">sl-RLC-BearerToReleaseList </w:t>
        </w:r>
        <w:r w:rsidRPr="00732E14">
          <w:rPr>
            <w:rFonts w:eastAsia="Batang"/>
            <w:noProof/>
          </w:rPr>
          <w:t>that is part of the current UE sidelink configuration:</w:t>
        </w:r>
      </w:ins>
    </w:p>
    <w:p w14:paraId="54565F73" w14:textId="77777777" w:rsidR="00450D25" w:rsidRDefault="00450D25" w:rsidP="00450D25">
      <w:pPr>
        <w:ind w:left="851" w:hanging="284"/>
        <w:rPr>
          <w:ins w:id="4448" w:author="[108#44][V2X]" w:date="2020-01-27T12:21:00Z"/>
          <w:rFonts w:eastAsia="Batang"/>
          <w:noProof/>
          <w:lang w:eastAsia="x-none"/>
        </w:rPr>
      </w:pPr>
      <w:ins w:id="4449" w:author="[108#44][V2X]" w:date="2020-01-27T12:21:00Z">
        <w:r w:rsidRPr="00732E14">
          <w:rPr>
            <w:rFonts w:eastAsia="Batang"/>
            <w:noProof/>
            <w:lang w:eastAsia="x-none"/>
          </w:rPr>
          <w:t>2&gt;</w:t>
        </w:r>
        <w:r w:rsidRPr="00732E14">
          <w:rPr>
            <w:rFonts w:eastAsia="Batang"/>
            <w:noProof/>
            <w:lang w:eastAsia="x-none"/>
          </w:rPr>
          <w:tab/>
          <w:t>release the RLC entity</w:t>
        </w:r>
        <w:r w:rsidRPr="00F93769">
          <w:rPr>
            <w:rFonts w:eastAsia="Batang"/>
            <w:noProof/>
            <w:lang w:eastAsia="x-none"/>
          </w:rPr>
          <w:t xml:space="preserve"> </w:t>
        </w:r>
        <w:r>
          <w:rPr>
            <w:rFonts w:eastAsia="Batang"/>
            <w:noProof/>
            <w:lang w:eastAsia="x-none"/>
          </w:rPr>
          <w:t>for NR sidelink communication</w:t>
        </w:r>
        <w:r w:rsidRPr="00732E14">
          <w:rPr>
            <w:rFonts w:eastAsia="Batang"/>
            <w:noProof/>
            <w:lang w:eastAsia="x-none"/>
          </w:rPr>
          <w:t xml:space="preserve"> and the corresponding logical channel for NR sidelink communication, associated with the </w:t>
        </w:r>
        <w:r w:rsidRPr="00732E14">
          <w:rPr>
            <w:rFonts w:eastAsia="Batang"/>
            <w:i/>
            <w:noProof/>
          </w:rPr>
          <w:t>sl-RLC-BearerConfigIndex</w:t>
        </w:r>
        <w:r w:rsidRPr="00732E14">
          <w:rPr>
            <w:rFonts w:eastAsia="Batang"/>
            <w:noProof/>
            <w:lang w:eastAsia="x-none"/>
          </w:rPr>
          <w:t>.</w:t>
        </w:r>
      </w:ins>
    </w:p>
    <w:p w14:paraId="1098B265" w14:textId="77777777" w:rsidR="00450D25" w:rsidRDefault="00450D25" w:rsidP="00450D25">
      <w:pPr>
        <w:pStyle w:val="Heading5"/>
        <w:rPr>
          <w:ins w:id="4450" w:author="[108#44][V2X]" w:date="2020-01-27T12:21:00Z"/>
          <w:rFonts w:eastAsia="MS Mincho"/>
        </w:rPr>
      </w:pPr>
      <w:ins w:id="4451" w:author="[108#44][V2X]" w:date="2020-01-27T12:21:00Z">
        <w:r w:rsidRPr="00B412FF">
          <w:rPr>
            <w:rFonts w:eastAsia="MS Mincho"/>
          </w:rPr>
          <w:t>5.x.9.1.</w:t>
        </w:r>
        <w:r>
          <w:rPr>
            <w:rFonts w:eastAsia="MS Mincho"/>
          </w:rPr>
          <w:t>5</w:t>
        </w:r>
        <w:r w:rsidRPr="00A047D1">
          <w:rPr>
            <w:rFonts w:eastAsia="MS Mincho"/>
          </w:rPr>
          <w:tab/>
        </w:r>
        <w:r w:rsidRPr="00B412FF">
          <w:rPr>
            <w:rFonts w:eastAsia="MS Mincho"/>
          </w:rPr>
          <w:t xml:space="preserve">Sidelink </w:t>
        </w:r>
        <w:r>
          <w:rPr>
            <w:rFonts w:eastAsia="MS Mincho"/>
          </w:rPr>
          <w:t>D</w:t>
        </w:r>
        <w:r w:rsidRPr="00A047D1">
          <w:rPr>
            <w:rFonts w:eastAsia="MS Mincho"/>
          </w:rPr>
          <w:t>RB</w:t>
        </w:r>
        <w:r w:rsidRPr="006021A7">
          <w:rPr>
            <w:rFonts w:eastAsia="MS Mincho"/>
          </w:rPr>
          <w:t xml:space="preserve"> </w:t>
        </w:r>
        <w:r w:rsidRPr="00A047D1">
          <w:rPr>
            <w:rFonts w:eastAsia="MS Mincho"/>
          </w:rPr>
          <w:t>addition</w:t>
        </w:r>
        <w:r>
          <w:rPr>
            <w:rFonts w:eastAsia="MS Mincho"/>
          </w:rPr>
          <w:t>/modification</w:t>
        </w:r>
      </w:ins>
    </w:p>
    <w:p w14:paraId="4D008A95" w14:textId="77777777" w:rsidR="00450D25" w:rsidRPr="00065090" w:rsidRDefault="00450D25" w:rsidP="00450D25">
      <w:pPr>
        <w:rPr>
          <w:ins w:id="4452" w:author="[108#44][V2X]" w:date="2020-01-27T12:21:00Z"/>
          <w:lang w:eastAsia="zh-CN"/>
        </w:rPr>
      </w:pPr>
      <w:ins w:id="4453" w:author="[108#44][V2X]" w:date="2020-01-27T12:21:00Z">
        <w:r>
          <w:rPr>
            <w:lang w:eastAsia="zh-CN"/>
          </w:rPr>
          <w:t>I</w:t>
        </w:r>
        <w:r w:rsidRPr="00C820E8">
          <w:t xml:space="preserve">n RRC_CONNECTED, </w:t>
        </w:r>
        <w:r>
          <w:t xml:space="preserve">the </w:t>
        </w:r>
        <w:r w:rsidRPr="00C820E8">
          <w:t xml:space="preserve">UE applies the NR sidelink communications parameters provided in </w:t>
        </w:r>
        <w:r w:rsidRPr="00C820E8">
          <w:rPr>
            <w:i/>
          </w:rPr>
          <w:t>RRCReconfiguration</w:t>
        </w:r>
        <w:r w:rsidRPr="00C820E8">
          <w:rPr>
            <w:lang w:eastAsia="zh-CN"/>
          </w:rPr>
          <w:t xml:space="preserve"> (if any). </w:t>
        </w:r>
        <w:r>
          <w:rPr>
            <w:lang w:eastAsia="zh-CN"/>
          </w:rPr>
          <w:t>In</w:t>
        </w:r>
        <w:r>
          <w:t xml:space="preserve"> </w:t>
        </w:r>
        <w:r w:rsidRPr="0096519C">
          <w:t>RRC_IDLE</w:t>
        </w:r>
        <w:r>
          <w:t xml:space="preserve"> or</w:t>
        </w:r>
        <w:r w:rsidRPr="00C820E8">
          <w:t xml:space="preserve"> </w:t>
        </w:r>
        <w:r w:rsidRPr="0096519C">
          <w:t>RRC_INACTIVE</w:t>
        </w:r>
        <w:r>
          <w:rPr>
            <w:lang w:eastAsia="zh-CN"/>
          </w:rPr>
          <w:t>, the UE</w:t>
        </w:r>
        <w:r w:rsidRPr="00C820E8">
          <w:rPr>
            <w:lang w:eastAsia="zh-CN"/>
          </w:rPr>
          <w:t xml:space="preserve"> appl</w:t>
        </w:r>
        <w:r>
          <w:rPr>
            <w:lang w:eastAsia="zh-CN"/>
          </w:rPr>
          <w:t>ies</w:t>
        </w:r>
        <w:r w:rsidRPr="00C820E8">
          <w:t xml:space="preserve"> the NR sidelink communications parameters provided in </w:t>
        </w:r>
        <w:r w:rsidRPr="00C820E8">
          <w:rPr>
            <w:szCs w:val="22"/>
          </w:rPr>
          <w:t>system information</w:t>
        </w:r>
        <w:r w:rsidRPr="00C820E8">
          <w:rPr>
            <w:lang w:eastAsia="zh-CN"/>
          </w:rPr>
          <w:t xml:space="preserve"> (if any). For </w:t>
        </w:r>
        <w:r>
          <w:rPr>
            <w:lang w:eastAsia="zh-CN"/>
          </w:rPr>
          <w:t>other cases</w:t>
        </w:r>
        <w:r w:rsidRPr="00C820E8">
          <w:rPr>
            <w:lang w:eastAsia="zh-CN"/>
          </w:rPr>
          <w:t xml:space="preserve">, </w:t>
        </w:r>
        <w:r w:rsidRPr="00C820E8">
          <w:t>UE</w:t>
        </w:r>
        <w:r>
          <w:t>s</w:t>
        </w:r>
        <w:r w:rsidRPr="00C820E8">
          <w:t xml:space="preserve"> appl</w:t>
        </w:r>
        <w:r>
          <w:t>y</w:t>
        </w:r>
        <w:r w:rsidRPr="00C820E8">
          <w:t xml:space="preserve"> the NR sidelink communications parameters provided in </w:t>
        </w:r>
        <w:r w:rsidRPr="00C820E8">
          <w:rPr>
            <w:i/>
          </w:rPr>
          <w:t xml:space="preserve">SidelinkPreconfigNR </w:t>
        </w:r>
        <w:r w:rsidRPr="00C820E8">
          <w:rPr>
            <w:lang w:eastAsia="zh-CN"/>
          </w:rPr>
          <w:t xml:space="preserve">(if any). When UE performs state transition between above three cases, </w:t>
        </w:r>
        <w:r w:rsidRPr="00C820E8">
          <w:t>the UE applies the NR sidelink communications parameters</w:t>
        </w:r>
        <w:r w:rsidRPr="00C820E8">
          <w:rPr>
            <w:lang w:eastAsia="zh-CN"/>
          </w:rPr>
          <w:t xml:space="preserve"> provided in the new state, after </w:t>
        </w:r>
        <w:r w:rsidRPr="00C820E8">
          <w:t>acquisition of the new configurations</w:t>
        </w:r>
        <w:r w:rsidRPr="00C820E8">
          <w:rPr>
            <w:lang w:eastAsia="zh-CN"/>
          </w:rPr>
          <w:t>.</w:t>
        </w:r>
        <w:r>
          <w:rPr>
            <w:lang w:eastAsia="zh-CN"/>
          </w:rPr>
          <w:t xml:space="preserve"> Before</w:t>
        </w:r>
        <w:r w:rsidRPr="00065090">
          <w:t xml:space="preserve"> </w:t>
        </w:r>
        <w:r w:rsidRPr="00C820E8">
          <w:t>acquisition of the new configurations</w:t>
        </w:r>
        <w:r>
          <w:t>, UE continues applying</w:t>
        </w:r>
        <w:r>
          <w:rPr>
            <w:lang w:eastAsia="zh-CN"/>
          </w:rPr>
          <w:t xml:space="preserve"> t</w:t>
        </w:r>
        <w:r w:rsidRPr="00C820E8">
          <w:t>he NR sidelink communications parameters</w:t>
        </w:r>
        <w:r w:rsidRPr="00C820E8">
          <w:rPr>
            <w:lang w:eastAsia="zh-CN"/>
          </w:rPr>
          <w:t xml:space="preserve"> provided in the </w:t>
        </w:r>
        <w:r>
          <w:rPr>
            <w:lang w:eastAsia="zh-CN"/>
          </w:rPr>
          <w:t>old</w:t>
        </w:r>
        <w:r w:rsidRPr="00C820E8">
          <w:rPr>
            <w:lang w:eastAsia="zh-CN"/>
          </w:rPr>
          <w:t xml:space="preserve"> state</w:t>
        </w:r>
        <w:r>
          <w:rPr>
            <w:lang w:eastAsia="zh-CN"/>
          </w:rPr>
          <w:t>.</w:t>
        </w:r>
      </w:ins>
    </w:p>
    <w:p w14:paraId="28D15152" w14:textId="77777777" w:rsidR="00450D25" w:rsidRPr="00583C9B" w:rsidRDefault="00450D25" w:rsidP="00450D25">
      <w:pPr>
        <w:pStyle w:val="Heading6"/>
        <w:rPr>
          <w:ins w:id="4454" w:author="[108#44][V2X]" w:date="2020-01-27T12:21:00Z"/>
          <w:sz w:val="22"/>
        </w:rPr>
      </w:pPr>
      <w:ins w:id="4455" w:author="[108#44][V2X]" w:date="2020-01-27T12:21:00Z">
        <w:r>
          <w:rPr>
            <w:sz w:val="22"/>
          </w:rPr>
          <w:t>5.x.9.1.5.1</w:t>
        </w:r>
        <w:r w:rsidRPr="00583C9B">
          <w:rPr>
            <w:sz w:val="22"/>
          </w:rPr>
          <w:tab/>
          <w:t xml:space="preserve">Sidelink DRB </w:t>
        </w:r>
        <w:r w:rsidRPr="00B95512">
          <w:rPr>
            <w:sz w:val="22"/>
          </w:rPr>
          <w:t>addition/modification</w:t>
        </w:r>
        <w:r w:rsidRPr="00583C9B">
          <w:rPr>
            <w:sz w:val="22"/>
          </w:rPr>
          <w:t xml:space="preserve"> conditions</w:t>
        </w:r>
      </w:ins>
    </w:p>
    <w:p w14:paraId="01296C71" w14:textId="77777777" w:rsidR="00450D25" w:rsidRDefault="00450D25" w:rsidP="00450D25">
      <w:pPr>
        <w:rPr>
          <w:ins w:id="4456" w:author="[108#44][V2X]" w:date="2020-01-27T12:21:00Z"/>
        </w:rPr>
      </w:pPr>
      <w:ins w:id="4457" w:author="[108#44][V2X]" w:date="2020-01-27T12:21:00Z">
        <w:r w:rsidRPr="00B60231">
          <w:t>For</w:t>
        </w:r>
        <w:r w:rsidRPr="00B60231">
          <w:rPr>
            <w:lang w:eastAsia="zh-CN"/>
          </w:rPr>
          <w:t xml:space="preserve"> </w:t>
        </w:r>
        <w:r>
          <w:rPr>
            <w:lang w:eastAsia="zh-CN"/>
          </w:rPr>
          <w:t>NR</w:t>
        </w:r>
        <w:r>
          <w:t xml:space="preserve"> sidelink communication, a sidelink DRB </w:t>
        </w:r>
        <w:r w:rsidRPr="00A047D1">
          <w:rPr>
            <w:rFonts w:eastAsia="MS Mincho"/>
          </w:rPr>
          <w:t>addition</w:t>
        </w:r>
        <w:r>
          <w:t xml:space="preserve"> is initiated </w:t>
        </w:r>
        <w:r w:rsidRPr="00B60231">
          <w:t>only in the following case</w:t>
        </w:r>
        <w:r>
          <w:t xml:space="preserve">s: </w:t>
        </w:r>
      </w:ins>
    </w:p>
    <w:p w14:paraId="2D31E0A0" w14:textId="77777777" w:rsidR="00450D25" w:rsidRDefault="00450D25" w:rsidP="00450D25">
      <w:pPr>
        <w:ind w:left="568" w:hanging="284"/>
        <w:rPr>
          <w:ins w:id="4458" w:author="[108#44][V2X]" w:date="2020-01-27T12:21:00Z"/>
          <w:rFonts w:eastAsia="Batang"/>
          <w:noProof/>
        </w:rPr>
      </w:pPr>
      <w:ins w:id="4459" w:author="[108#44][V2X]" w:date="2020-01-27T12:21:00Z">
        <w:r w:rsidRPr="00732E14">
          <w:rPr>
            <w:rFonts w:eastAsia="Batang"/>
            <w:noProof/>
          </w:rPr>
          <w:t xml:space="preserve">1&gt; if </w:t>
        </w:r>
        <w:r>
          <w:rPr>
            <w:rFonts w:eastAsia="Batang"/>
            <w:noProof/>
          </w:rPr>
          <w:t>any</w:t>
        </w:r>
        <w:r w:rsidRPr="00732E14">
          <w:rPr>
            <w:rFonts w:eastAsia="Batang"/>
            <w:noProof/>
          </w:rPr>
          <w:t xml:space="preserve"> sidelink QoS flow is (re)configured by</w:t>
        </w:r>
        <w:r w:rsidRPr="0000271F">
          <w:rPr>
            <w:rFonts w:eastAsia="Batang"/>
            <w:noProof/>
          </w:rPr>
          <w:t xml:space="preserve"> </w:t>
        </w:r>
        <w:r w:rsidRPr="00732E14">
          <w:rPr>
            <w:rFonts w:eastAsia="Batang"/>
            <w:i/>
            <w:noProof/>
          </w:rPr>
          <w:t>sl-</w:t>
        </w:r>
        <w:r w:rsidRPr="001035B5">
          <w:rPr>
            <w:rFonts w:eastAsia="Batang"/>
            <w:i/>
            <w:noProof/>
          </w:rPr>
          <w:t>ConfigDedicatedNR</w:t>
        </w:r>
        <w:r w:rsidRPr="001035B5">
          <w:rPr>
            <w:lang w:eastAsia="x-none"/>
          </w:rPr>
          <w:t>,</w:t>
        </w:r>
        <w:r w:rsidRPr="001035B5">
          <w:rPr>
            <w:rFonts w:eastAsia="Batang"/>
            <w:i/>
            <w:noProof/>
          </w:rPr>
          <w:t xml:space="preserve"> SIBX</w:t>
        </w:r>
        <w:r w:rsidRPr="001035B5">
          <w:rPr>
            <w:rFonts w:eastAsia="Batang"/>
            <w:noProof/>
          </w:rPr>
          <w:t xml:space="preserve">, </w:t>
        </w:r>
        <w:r w:rsidRPr="001035B5">
          <w:rPr>
            <w:rFonts w:eastAsia="Batang"/>
            <w:i/>
            <w:noProof/>
          </w:rPr>
          <w:t>SidelinkPreconfigNR</w:t>
        </w:r>
        <w:r w:rsidRPr="001035B5">
          <w:rPr>
            <w:rFonts w:eastAsia="Batang"/>
            <w:noProof/>
          </w:rPr>
          <w:t xml:space="preserve"> </w:t>
        </w:r>
        <w:r>
          <w:rPr>
            <w:rFonts w:eastAsia="Batang"/>
            <w:noProof/>
          </w:rPr>
          <w:t xml:space="preserve">and is </w:t>
        </w:r>
        <w:r w:rsidRPr="001035B5">
          <w:rPr>
            <w:rFonts w:eastAsia="Batang"/>
            <w:noProof/>
          </w:rPr>
          <w:t>to be mapped to one sidelink</w:t>
        </w:r>
        <w:r w:rsidRPr="00EA695A">
          <w:rPr>
            <w:rFonts w:eastAsia="Batang"/>
            <w:noProof/>
          </w:rPr>
          <w:t xml:space="preserve"> DRB</w:t>
        </w:r>
        <w:r w:rsidRPr="00EA695A">
          <w:rPr>
            <w:rFonts w:eastAsia="Batang"/>
            <w:i/>
            <w:noProof/>
          </w:rPr>
          <w:t>,</w:t>
        </w:r>
        <w:r w:rsidRPr="00EA695A">
          <w:rPr>
            <w:rFonts w:eastAsia="Batang"/>
            <w:noProof/>
          </w:rPr>
          <w:t xml:space="preserve"> which is not established</w:t>
        </w:r>
        <w:r w:rsidRPr="001035B5">
          <w:rPr>
            <w:rFonts w:eastAsia="Batang"/>
            <w:noProof/>
          </w:rPr>
          <w:t>; or</w:t>
        </w:r>
      </w:ins>
    </w:p>
    <w:p w14:paraId="6D832F18" w14:textId="77777777" w:rsidR="00450D25" w:rsidRDefault="00450D25" w:rsidP="00450D25">
      <w:pPr>
        <w:ind w:left="568" w:hanging="284"/>
        <w:rPr>
          <w:ins w:id="4460" w:author="[108#44][V2X]" w:date="2020-01-27T12:21:00Z"/>
          <w:rFonts w:eastAsia="Batang"/>
          <w:noProof/>
        </w:rPr>
      </w:pPr>
      <w:ins w:id="4461" w:author="[108#44][V2X]" w:date="2020-01-27T12:21:00Z">
        <w:r w:rsidRPr="00732E14">
          <w:rPr>
            <w:rFonts w:eastAsia="Batang"/>
            <w:noProof/>
          </w:rPr>
          <w:t xml:space="preserve">1&gt; if </w:t>
        </w:r>
        <w:r>
          <w:rPr>
            <w:rFonts w:eastAsia="Batang"/>
            <w:noProof/>
          </w:rPr>
          <w:t>any</w:t>
        </w:r>
        <w:r w:rsidRPr="007260F3">
          <w:rPr>
            <w:rFonts w:eastAsia="Batang"/>
            <w:noProof/>
          </w:rPr>
          <w:t xml:space="preserve"> </w:t>
        </w:r>
        <w:r w:rsidRPr="00732E14">
          <w:rPr>
            <w:rFonts w:eastAsia="Batang"/>
            <w:noProof/>
          </w:rPr>
          <w:t>sidelink QoS flow is (re)configured by</w:t>
        </w:r>
        <w:r w:rsidRPr="0000271F">
          <w:rPr>
            <w:rFonts w:eastAsia="Batang"/>
            <w:noProof/>
          </w:rPr>
          <w:t xml:space="preserve"> </w:t>
        </w:r>
        <w:r w:rsidRPr="005B68B1">
          <w:rPr>
            <w:rFonts w:eastAsia="Batang"/>
            <w:i/>
            <w:noProof/>
          </w:rPr>
          <w:t>RRCReconfigurationSidelink</w:t>
        </w:r>
        <w:r w:rsidRPr="00CF6052">
          <w:rPr>
            <w:rFonts w:eastAsia="Batang"/>
            <w:noProof/>
          </w:rPr>
          <w:t xml:space="preserve"> </w:t>
        </w:r>
        <w:r>
          <w:rPr>
            <w:rFonts w:eastAsia="Batang"/>
            <w:noProof/>
          </w:rPr>
          <w:t>and is</w:t>
        </w:r>
        <w:r>
          <w:rPr>
            <w:rFonts w:eastAsia="Batang"/>
            <w:i/>
            <w:noProof/>
          </w:rPr>
          <w:t xml:space="preserve"> </w:t>
        </w:r>
        <w:r w:rsidRPr="00732E14">
          <w:rPr>
            <w:rFonts w:eastAsia="Batang"/>
            <w:noProof/>
          </w:rPr>
          <w:t xml:space="preserve">to be mapped to </w:t>
        </w:r>
        <w:r>
          <w:rPr>
            <w:rFonts w:eastAsia="Batang"/>
            <w:noProof/>
          </w:rPr>
          <w:t>a sidelink</w:t>
        </w:r>
        <w:r w:rsidRPr="00732E14">
          <w:rPr>
            <w:rFonts w:eastAsia="Batang"/>
            <w:noProof/>
          </w:rPr>
          <w:t xml:space="preserve"> DRB</w:t>
        </w:r>
        <w:r>
          <w:rPr>
            <w:rFonts w:eastAsia="Batang"/>
            <w:noProof/>
          </w:rPr>
          <w:t>, which is not established;</w:t>
        </w:r>
      </w:ins>
    </w:p>
    <w:p w14:paraId="5CB2904F" w14:textId="77777777" w:rsidR="00450D25" w:rsidRDefault="00450D25" w:rsidP="00450D25">
      <w:pPr>
        <w:rPr>
          <w:ins w:id="4462" w:author="[108#44][V2X]" w:date="2020-01-27T12:21:00Z"/>
        </w:rPr>
      </w:pPr>
      <w:ins w:id="4463" w:author="[108#44][V2X]" w:date="2020-01-27T12:21:00Z">
        <w:r w:rsidRPr="00B60231">
          <w:t>For</w:t>
        </w:r>
        <w:r w:rsidRPr="00B60231">
          <w:rPr>
            <w:lang w:eastAsia="zh-CN"/>
          </w:rPr>
          <w:t xml:space="preserve"> </w:t>
        </w:r>
        <w:r>
          <w:rPr>
            <w:lang w:eastAsia="zh-CN"/>
          </w:rPr>
          <w:t>NR</w:t>
        </w:r>
        <w:r>
          <w:t xml:space="preserve"> sidelink communication, a sidelink DRB </w:t>
        </w:r>
        <w:r>
          <w:rPr>
            <w:rFonts w:eastAsia="MS Mincho"/>
          </w:rPr>
          <w:t>modification</w:t>
        </w:r>
        <w:r w:rsidRPr="00583C9B">
          <w:rPr>
            <w:sz w:val="22"/>
          </w:rPr>
          <w:t xml:space="preserve"> </w:t>
        </w:r>
        <w:r>
          <w:t xml:space="preserve">is initiated </w:t>
        </w:r>
        <w:r w:rsidRPr="00B60231">
          <w:t>only in the following case</w:t>
        </w:r>
        <w:r>
          <w:t xml:space="preserve">s: </w:t>
        </w:r>
      </w:ins>
    </w:p>
    <w:p w14:paraId="49570E2D" w14:textId="77777777" w:rsidR="00450D25" w:rsidRDefault="00450D25" w:rsidP="00450D25">
      <w:pPr>
        <w:ind w:left="568" w:hanging="284"/>
        <w:rPr>
          <w:ins w:id="4464" w:author="[108#44][V2X]" w:date="2020-01-27T12:21:00Z"/>
          <w:rFonts w:eastAsia="Batang"/>
          <w:noProof/>
        </w:rPr>
      </w:pPr>
      <w:ins w:id="4465" w:author="[108#44][V2X]" w:date="2020-01-27T12:21:00Z">
        <w:r w:rsidRPr="00732E14">
          <w:rPr>
            <w:rFonts w:eastAsia="Batang"/>
            <w:noProof/>
          </w:rPr>
          <w:t xml:space="preserve">1&gt; if </w:t>
        </w:r>
        <w:r>
          <w:rPr>
            <w:rFonts w:eastAsia="Batang"/>
            <w:noProof/>
          </w:rPr>
          <w:t xml:space="preserve">any of the sidelink DRB related  parameters </w:t>
        </w:r>
        <w:r w:rsidRPr="00732E14">
          <w:rPr>
            <w:rFonts w:eastAsia="Batang"/>
            <w:noProof/>
          </w:rPr>
          <w:t xml:space="preserve">is </w:t>
        </w:r>
        <w:r>
          <w:rPr>
            <w:rFonts w:eastAsia="Batang"/>
            <w:noProof/>
          </w:rPr>
          <w:t>changed</w:t>
        </w:r>
        <w:r w:rsidRPr="00732E14">
          <w:rPr>
            <w:rFonts w:eastAsia="Batang"/>
            <w:noProof/>
          </w:rPr>
          <w:t xml:space="preserve"> by</w:t>
        </w:r>
        <w:r w:rsidRPr="0000271F">
          <w:rPr>
            <w:rFonts w:eastAsia="Batang"/>
            <w:noProof/>
          </w:rPr>
          <w:t xml:space="preserve"> </w:t>
        </w:r>
        <w:r w:rsidRPr="000C6C9E">
          <w:rPr>
            <w:rFonts w:eastAsia="Batang"/>
            <w:i/>
            <w:noProof/>
          </w:rPr>
          <w:t>sl-ConfigDedicatedNR</w:t>
        </w:r>
        <w:r w:rsidRPr="000C6C9E">
          <w:rPr>
            <w:rFonts w:eastAsia="Batang"/>
            <w:noProof/>
          </w:rPr>
          <w:t>,</w:t>
        </w:r>
        <w:r w:rsidRPr="000C6C9E">
          <w:rPr>
            <w:lang w:eastAsia="x-none"/>
          </w:rPr>
          <w:t xml:space="preserve"> </w:t>
        </w:r>
        <w:r w:rsidRPr="000C6C9E">
          <w:rPr>
            <w:rFonts w:eastAsia="Batang"/>
            <w:i/>
            <w:noProof/>
          </w:rPr>
          <w:t>SIBX</w:t>
        </w:r>
        <w:r w:rsidRPr="000C6C9E">
          <w:rPr>
            <w:rFonts w:eastAsia="Batang"/>
            <w:noProof/>
          </w:rPr>
          <w:t>,</w:t>
        </w:r>
        <w:r w:rsidRPr="00734C87">
          <w:rPr>
            <w:rFonts w:eastAsia="Batang"/>
            <w:i/>
            <w:noProof/>
          </w:rPr>
          <w:t xml:space="preserve"> SidelinkPreconfigNR</w:t>
        </w:r>
        <w:r>
          <w:rPr>
            <w:rFonts w:eastAsia="Batang"/>
            <w:i/>
            <w:noProof/>
          </w:rPr>
          <w:t xml:space="preserve"> </w:t>
        </w:r>
        <w:r w:rsidRPr="000D60E2">
          <w:rPr>
            <w:rFonts w:eastAsia="Batang"/>
            <w:noProof/>
          </w:rPr>
          <w:t>or</w:t>
        </w:r>
        <w:r>
          <w:rPr>
            <w:rFonts w:eastAsia="Batang"/>
            <w:i/>
            <w:noProof/>
          </w:rPr>
          <w:t xml:space="preserve"> </w:t>
        </w:r>
        <w:r w:rsidRPr="005B68B1">
          <w:rPr>
            <w:rFonts w:eastAsia="Batang"/>
            <w:i/>
            <w:noProof/>
          </w:rPr>
          <w:t>RRCReconfigurationSidelink</w:t>
        </w:r>
        <w:r w:rsidRPr="00734C87">
          <w:rPr>
            <w:rFonts w:eastAsia="Batang"/>
            <w:noProof/>
          </w:rPr>
          <w:t xml:space="preserve"> </w:t>
        </w:r>
        <w:r>
          <w:rPr>
            <w:rFonts w:eastAsia="Batang"/>
            <w:noProof/>
          </w:rPr>
          <w:t>for</w:t>
        </w:r>
        <w:r w:rsidRPr="00734C87">
          <w:rPr>
            <w:rFonts w:eastAsia="Batang"/>
            <w:noProof/>
          </w:rPr>
          <w:t xml:space="preserve"> one sidelink</w:t>
        </w:r>
        <w:r w:rsidRPr="007A488A">
          <w:rPr>
            <w:rFonts w:eastAsia="Batang"/>
            <w:noProof/>
          </w:rPr>
          <w:t xml:space="preserve"> DRB</w:t>
        </w:r>
        <w:r w:rsidRPr="00523066">
          <w:rPr>
            <w:rFonts w:eastAsia="Batang"/>
            <w:i/>
            <w:noProof/>
          </w:rPr>
          <w:t>,</w:t>
        </w:r>
        <w:r w:rsidRPr="00597B25">
          <w:rPr>
            <w:rFonts w:eastAsia="Batang"/>
            <w:noProof/>
          </w:rPr>
          <w:t xml:space="preserve"> </w:t>
        </w:r>
        <w:r w:rsidRPr="000C6C9E">
          <w:rPr>
            <w:rFonts w:eastAsia="Batang"/>
            <w:noProof/>
          </w:rPr>
          <w:t>which is established</w:t>
        </w:r>
        <w:r>
          <w:rPr>
            <w:rFonts w:eastAsia="Batang"/>
            <w:noProof/>
          </w:rPr>
          <w:t>;</w:t>
        </w:r>
      </w:ins>
    </w:p>
    <w:p w14:paraId="2BC7A845" w14:textId="77777777" w:rsidR="00450D25" w:rsidRPr="00583C9B" w:rsidRDefault="00450D25" w:rsidP="00450D25">
      <w:pPr>
        <w:pStyle w:val="Heading6"/>
        <w:rPr>
          <w:ins w:id="4466" w:author="[108#44][V2X]" w:date="2020-01-27T12:21:00Z"/>
          <w:sz w:val="22"/>
        </w:rPr>
      </w:pPr>
      <w:ins w:id="4467" w:author="[108#44][V2X]" w:date="2020-01-27T12:21:00Z">
        <w:r w:rsidRPr="00583C9B">
          <w:rPr>
            <w:sz w:val="22"/>
          </w:rPr>
          <w:t>5.x.9.1.</w:t>
        </w:r>
        <w:r>
          <w:rPr>
            <w:sz w:val="22"/>
          </w:rPr>
          <w:t>5.2</w:t>
        </w:r>
        <w:r w:rsidRPr="00583C9B">
          <w:rPr>
            <w:sz w:val="22"/>
          </w:rPr>
          <w:tab/>
          <w:t xml:space="preserve">Sidelink DRB </w:t>
        </w:r>
        <w:r w:rsidRPr="00B95512">
          <w:rPr>
            <w:sz w:val="22"/>
          </w:rPr>
          <w:t>addition/modification</w:t>
        </w:r>
        <w:r w:rsidRPr="00583C9B">
          <w:rPr>
            <w:sz w:val="22"/>
          </w:rPr>
          <w:t xml:space="preserve"> </w:t>
        </w:r>
        <w:r>
          <w:rPr>
            <w:sz w:val="22"/>
          </w:rPr>
          <w:t>operations</w:t>
        </w:r>
      </w:ins>
    </w:p>
    <w:p w14:paraId="258F2354" w14:textId="77777777" w:rsidR="00450D25" w:rsidRDefault="00450D25" w:rsidP="00450D25">
      <w:pPr>
        <w:rPr>
          <w:ins w:id="4468" w:author="[108#44][V2X]" w:date="2020-01-27T12:21:00Z"/>
        </w:rPr>
      </w:pPr>
      <w:ins w:id="4469" w:author="[108#44][V2X]" w:date="2020-01-27T12:21: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sidRPr="00A047D1">
          <w:rPr>
            <w:rFonts w:eastAsia="MS Mincho"/>
          </w:rPr>
          <w:t>addition</w:t>
        </w:r>
        <w:r w:rsidRPr="0078293B">
          <w:rPr>
            <w:rFonts w:eastAsia="Batang"/>
            <w:noProof/>
          </w:rPr>
          <w:t xml:space="preserve"> conditions</w:t>
        </w:r>
        <w:r>
          <w:rPr>
            <w:rFonts w:eastAsia="Batang"/>
            <w:noProof/>
          </w:rPr>
          <w:t xml:space="preserve"> are met as in sub-</w:t>
        </w:r>
        <w:r w:rsidRPr="00AA70D4">
          <w:rPr>
            <w:rFonts w:eastAsia="Batang"/>
            <w:noProof/>
          </w:rPr>
          <w:t xml:space="preserve">clause </w:t>
        </w:r>
        <w:r w:rsidRPr="00AA70D4">
          <w:t>5.x.9.1.</w:t>
        </w:r>
        <w:r>
          <w:t>5.1</w:t>
        </w:r>
        <w:r w:rsidRPr="00AA70D4">
          <w:t>, the</w:t>
        </w:r>
        <w:r w:rsidRPr="00732E14">
          <w:t xml:space="preserve"> UE capable of NR sidelink communication that is configured by upper layers to </w:t>
        </w:r>
        <w:r>
          <w:t>perform</w:t>
        </w:r>
        <w:r w:rsidRPr="00732E14">
          <w:t xml:space="preserve"> NR sidelink communication shall:</w:t>
        </w:r>
      </w:ins>
    </w:p>
    <w:p w14:paraId="7F4B1332" w14:textId="77777777" w:rsidR="00450D25" w:rsidRPr="009979E0" w:rsidRDefault="00450D25" w:rsidP="00450D25">
      <w:pPr>
        <w:ind w:left="568" w:hanging="284"/>
        <w:rPr>
          <w:ins w:id="4470" w:author="[108#44][V2X]" w:date="2020-01-27T12:21:00Z"/>
        </w:rPr>
      </w:pPr>
      <w:ins w:id="4471" w:author="[108#44][V2X]" w:date="2020-01-27T12:21:00Z">
        <w:r>
          <w:rPr>
            <w:rFonts w:eastAsia="Batang"/>
            <w:noProof/>
          </w:rPr>
          <w:t>1&gt; for groupcast and broadcast, or</w:t>
        </w:r>
      </w:ins>
    </w:p>
    <w:p w14:paraId="7E2C6284" w14:textId="77777777" w:rsidR="00450D25" w:rsidRPr="005A0275" w:rsidRDefault="00450D25" w:rsidP="00450D25">
      <w:pPr>
        <w:ind w:left="568" w:hanging="284"/>
        <w:rPr>
          <w:ins w:id="4472" w:author="[108#44][V2X]" w:date="2020-01-27T12:21:00Z"/>
          <w:rFonts w:eastAsia="Batang"/>
          <w:noProof/>
        </w:rPr>
      </w:pPr>
      <w:ins w:id="4473"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sidRPr="00753D98">
          <w:rPr>
            <w:rFonts w:eastAsia="Batang"/>
            <w:noProof/>
          </w:rPr>
          <w:t xml:space="preserve"> </w:t>
        </w:r>
        <w:r>
          <w:t xml:space="preserve">(in case </w:t>
        </w:r>
        <w:r>
          <w:rPr>
            <w:rFonts w:eastAsia="Batang"/>
            <w:noProof/>
          </w:rPr>
          <w:t>the addition 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Pr>
            <w:lang w:eastAsia="zh-CN"/>
          </w:rPr>
          <w:t xml:space="preserve"> </w:t>
        </w:r>
        <w:r>
          <w:rPr>
            <w:rFonts w:eastAsia="Batang"/>
            <w:noProof/>
          </w:rPr>
          <w:t>(</w:t>
        </w:r>
        <w:r>
          <w:t xml:space="preserve">in case the </w:t>
        </w:r>
        <w:r>
          <w:rPr>
            <w:rFonts w:eastAsia="Batang"/>
            <w:noProof/>
          </w:rPr>
          <w:t xml:space="preserve">addition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r w:rsidRPr="00C51917">
          <w:rPr>
            <w:rFonts w:eastAsia="MS Mincho"/>
            <w:color w:val="000000"/>
          </w:rPr>
          <w:t>:</w:t>
        </w:r>
      </w:ins>
    </w:p>
    <w:p w14:paraId="07CC5DD0" w14:textId="77777777" w:rsidR="00450D25" w:rsidRPr="000D5385" w:rsidRDefault="00450D25" w:rsidP="00450D25">
      <w:pPr>
        <w:ind w:left="852" w:hanging="284"/>
        <w:rPr>
          <w:ins w:id="4474" w:author="[108#44][V2X]" w:date="2020-01-27T12:21:00Z"/>
          <w:rFonts w:eastAsia="Batang"/>
          <w:noProof/>
          <w:lang w:eastAsia="x-none"/>
        </w:rPr>
      </w:pPr>
      <w:ins w:id="4475" w:author="[108#44][V2X]" w:date="2020-01-27T12:21:00Z">
        <w:r>
          <w:rPr>
            <w:rFonts w:eastAsia="Batang"/>
            <w:noProof/>
            <w:lang w:eastAsia="x-none"/>
          </w:rPr>
          <w:t xml:space="preserve">2&gt; </w:t>
        </w:r>
        <w:r w:rsidRPr="000D5385">
          <w:rPr>
            <w:rFonts w:eastAsia="Batang"/>
            <w:noProof/>
            <w:lang w:eastAsia="x-none"/>
          </w:rPr>
          <w:t xml:space="preserve">if an SDAP entity </w:t>
        </w:r>
        <w:r>
          <w:rPr>
            <w:rFonts w:eastAsia="Batang"/>
            <w:noProof/>
            <w:lang w:eastAsia="x-none"/>
          </w:rPr>
          <w:t>for NR sidelink communication</w:t>
        </w:r>
        <w:r w:rsidRPr="00732E14">
          <w:rPr>
            <w:rFonts w:eastAsia="Batang"/>
            <w:noProof/>
            <w:lang w:eastAsia="x-none"/>
          </w:rPr>
          <w:t xml:space="preserve"> </w:t>
        </w:r>
        <w:r>
          <w:rPr>
            <w:rFonts w:eastAsia="Batang"/>
            <w:noProof/>
            <w:lang w:eastAsia="x-none"/>
          </w:rPr>
          <w:t xml:space="preserve">accoicated </w:t>
        </w:r>
        <w:r w:rsidRPr="000D5385">
          <w:rPr>
            <w:rFonts w:eastAsia="Batang"/>
            <w:noProof/>
            <w:lang w:eastAsia="x-none"/>
          </w:rPr>
          <w:t xml:space="preserve">with </w:t>
        </w:r>
        <w:r>
          <w:rPr>
            <w:rFonts w:eastAsia="Batang"/>
            <w:noProof/>
            <w:lang w:eastAsia="x-none"/>
          </w:rPr>
          <w:t xml:space="preserve">the desination and the cast type of </w:t>
        </w:r>
        <w:r w:rsidRPr="000D5385">
          <w:rPr>
            <w:rFonts w:eastAsia="Batang"/>
            <w:noProof/>
            <w:lang w:eastAsia="x-none"/>
          </w:rPr>
          <w:t xml:space="preserve">the </w:t>
        </w:r>
        <w:r>
          <w:rPr>
            <w:rFonts w:eastAsia="Batang"/>
            <w:noProof/>
          </w:rPr>
          <w:t>sidelink</w:t>
        </w:r>
        <w:r w:rsidRPr="00732E14">
          <w:rPr>
            <w:rFonts w:eastAsia="Batang"/>
            <w:noProof/>
          </w:rPr>
          <w:t xml:space="preserve"> </w:t>
        </w:r>
        <w:r w:rsidRPr="008664D2">
          <w:rPr>
            <w:rFonts w:eastAsia="Batang"/>
            <w:noProof/>
            <w:lang w:val="x-none"/>
          </w:rPr>
          <w:t>DRB</w:t>
        </w:r>
        <w:r w:rsidDel="007F5AA2">
          <w:rPr>
            <w:rFonts w:eastAsia="Batang"/>
            <w:noProof/>
            <w:lang w:eastAsia="x-none"/>
          </w:rPr>
          <w:t xml:space="preserve"> </w:t>
        </w:r>
        <w:r w:rsidRPr="000D5385">
          <w:rPr>
            <w:rFonts w:eastAsia="Batang"/>
            <w:noProof/>
            <w:lang w:eastAsia="x-none"/>
          </w:rPr>
          <w:t>does not exist:</w:t>
        </w:r>
      </w:ins>
    </w:p>
    <w:p w14:paraId="4637B1C7" w14:textId="77777777" w:rsidR="00450D25" w:rsidRDefault="00450D25" w:rsidP="00450D25">
      <w:pPr>
        <w:ind w:left="852"/>
        <w:rPr>
          <w:ins w:id="4476" w:author="[108#44][V2X]" w:date="2020-01-27T12:21:00Z"/>
          <w:rFonts w:eastAsia="Batang"/>
          <w:noProof/>
          <w:lang w:eastAsia="x-none"/>
        </w:rPr>
      </w:pPr>
      <w:ins w:id="4477" w:author="[108#44][V2X]" w:date="2020-01-27T12:21:00Z">
        <w:r>
          <w:rPr>
            <w:rFonts w:eastAsia="Batang"/>
            <w:noProof/>
            <w:lang w:eastAsia="x-none"/>
          </w:rPr>
          <w:t>3</w:t>
        </w:r>
        <w:r w:rsidRPr="000D5385">
          <w:rPr>
            <w:rFonts w:eastAsia="Batang"/>
            <w:noProof/>
            <w:lang w:eastAsia="x-none"/>
          </w:rPr>
          <w:t>&gt;</w:t>
        </w:r>
        <w:r w:rsidRPr="000D5385">
          <w:rPr>
            <w:rFonts w:eastAsia="Batang"/>
            <w:noProof/>
            <w:lang w:eastAsia="x-none"/>
          </w:rPr>
          <w:tab/>
          <w:t>establish an SDAP entity</w:t>
        </w:r>
        <w:r w:rsidRPr="000E74D1">
          <w:rPr>
            <w:rFonts w:eastAsia="Batang"/>
            <w:noProof/>
            <w:lang w:eastAsia="x-none"/>
          </w:rPr>
          <w:t xml:space="preserve"> </w:t>
        </w:r>
        <w:r>
          <w:rPr>
            <w:rFonts w:eastAsia="Batang"/>
            <w:noProof/>
            <w:lang w:eastAsia="x-none"/>
          </w:rPr>
          <w:t>for NR sidelink communication</w:t>
        </w:r>
        <w:r w:rsidRPr="000D5385">
          <w:rPr>
            <w:rFonts w:eastAsia="Batang"/>
            <w:noProof/>
            <w:lang w:eastAsia="x-none"/>
          </w:rPr>
          <w:t xml:space="preserve"> as specified in TS 37.324 [24] clause 5.1.1;</w:t>
        </w:r>
      </w:ins>
    </w:p>
    <w:p w14:paraId="61AC087E" w14:textId="77777777" w:rsidR="00450D25" w:rsidRPr="00714CF9" w:rsidRDefault="00450D25" w:rsidP="00450D25">
      <w:pPr>
        <w:pStyle w:val="B3"/>
        <w:rPr>
          <w:ins w:id="4478" w:author="[108#44][V2X]" w:date="2020-01-27T12:21:00Z"/>
        </w:rPr>
      </w:pPr>
      <w:ins w:id="4479" w:author="[108#44][V2X]" w:date="2020-01-27T12:21:00Z">
        <w:r w:rsidRPr="00714CF9">
          <w:t>3&gt; configure the SDAP entity</w:t>
        </w:r>
        <w:r w:rsidRPr="007F1D83">
          <w:rPr>
            <w:rFonts w:eastAsia="Batang"/>
            <w:noProof/>
          </w:rPr>
          <w:t xml:space="preserve"> </w:t>
        </w:r>
        <w:r w:rsidRPr="00732E14">
          <w:rPr>
            <w:rFonts w:eastAsia="Batang"/>
            <w:noProof/>
          </w:rPr>
          <w:t xml:space="preserve">in accordance with the </w:t>
        </w:r>
        <w:r w:rsidRPr="006C2562">
          <w:rPr>
            <w:rFonts w:eastAsia="Batang"/>
            <w:i/>
            <w:noProof/>
          </w:rPr>
          <w:t>sl-</w:t>
        </w:r>
        <w:r>
          <w:rPr>
            <w:rFonts w:eastAsia="Batang"/>
            <w:i/>
            <w:noProof/>
          </w:rPr>
          <w:t>SDAP</w:t>
        </w:r>
        <w:r w:rsidRPr="006C2562">
          <w:rPr>
            <w:rFonts w:eastAsia="Batang"/>
            <w:i/>
            <w:noProof/>
          </w:rPr>
          <w:t>-Config</w:t>
        </w:r>
        <w:r>
          <w:rPr>
            <w:rFonts w:eastAsia="Batang"/>
            <w:i/>
            <w:noProof/>
          </w:rPr>
          <w:t xml:space="preserve">PC5 </w:t>
        </w:r>
        <w:r w:rsidRPr="00732E14">
          <w:rPr>
            <w:rFonts w:eastAsia="Batang"/>
            <w:noProof/>
          </w:rPr>
          <w:t xml:space="preserve">received </w:t>
        </w:r>
        <w:r>
          <w:rPr>
            <w:rFonts w:eastAsia="Batang"/>
            <w:noProof/>
          </w:rPr>
          <w:t xml:space="preserve">in the </w:t>
        </w:r>
        <w:r w:rsidRPr="00E1357A">
          <w:rPr>
            <w:i/>
          </w:rPr>
          <w:t>RRCReconfigurationSidelink</w:t>
        </w:r>
        <w:r w:rsidDel="00664182">
          <w:rPr>
            <w:rFonts w:eastAsia="Batang"/>
            <w:i/>
            <w:noProof/>
          </w:rPr>
          <w:t xml:space="preserve"> </w:t>
        </w:r>
        <w:r>
          <w:rPr>
            <w:rFonts w:eastAsia="Batang"/>
            <w:noProof/>
          </w:rPr>
          <w:t xml:space="preserve">or </w:t>
        </w:r>
        <w:r w:rsidRPr="006C2562">
          <w:rPr>
            <w:rFonts w:eastAsia="Batang"/>
            <w:i/>
            <w:noProof/>
          </w:rPr>
          <w:t>sl-</w:t>
        </w:r>
        <w:r>
          <w:rPr>
            <w:rFonts w:eastAsia="Batang"/>
            <w:i/>
            <w:noProof/>
          </w:rPr>
          <w:t>SDAP</w:t>
        </w:r>
        <w:r w:rsidRPr="006C2562">
          <w:rPr>
            <w:rFonts w:eastAsia="Batang"/>
            <w:i/>
            <w:noProof/>
          </w:rPr>
          <w:t>-Config</w:t>
        </w:r>
        <w:r w:rsidRPr="00732E14">
          <w:rPr>
            <w:rFonts w:eastAsia="Batang"/>
            <w:noProof/>
          </w:rPr>
          <w:t xml:space="preserve"> received </w:t>
        </w:r>
        <w:r>
          <w:rPr>
            <w:rFonts w:eastAsia="Batang"/>
            <w:noProof/>
          </w:rPr>
          <w:t xml:space="preserve">in </w:t>
        </w:r>
        <w:r w:rsidRPr="00732E14">
          <w:rPr>
            <w:rFonts w:eastAsia="Batang"/>
            <w:i/>
            <w:noProof/>
          </w:rPr>
          <w:t>sl-ConfigDedicatedNR,</w:t>
        </w:r>
        <w:r w:rsidRPr="00732E14">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rPr>
          <w:t xml:space="preserve">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rPr>
          <w:t>DRB</w:t>
        </w:r>
        <w:r w:rsidRPr="00714CF9">
          <w:t>;</w:t>
        </w:r>
      </w:ins>
    </w:p>
    <w:p w14:paraId="1FCEA484" w14:textId="77777777" w:rsidR="00450D25" w:rsidRPr="00732E14" w:rsidRDefault="00450D25" w:rsidP="00450D25">
      <w:pPr>
        <w:ind w:left="852" w:hanging="284"/>
        <w:rPr>
          <w:ins w:id="4480" w:author="[108#44][V2X]" w:date="2020-01-27T12:21:00Z"/>
          <w:rFonts w:eastAsia="Batang"/>
          <w:noProof/>
          <w:lang w:eastAsia="x-none"/>
        </w:rPr>
      </w:pPr>
      <w:ins w:id="4481" w:author="[108#44][V2X]" w:date="2020-01-27T12:21:00Z">
        <w:r w:rsidRPr="00732E14">
          <w:rPr>
            <w:rFonts w:eastAsia="Batang"/>
            <w:noProof/>
            <w:lang w:eastAsia="x-none"/>
          </w:rPr>
          <w:t>2&gt;</w:t>
        </w:r>
        <w:r w:rsidRPr="00732E14">
          <w:rPr>
            <w:rFonts w:eastAsia="Batang"/>
            <w:noProof/>
            <w:lang w:eastAsia="x-none"/>
          </w:rPr>
          <w:tab/>
          <w:t xml:space="preserve">establish a PDCP entity </w:t>
        </w:r>
        <w:r>
          <w:rPr>
            <w:rFonts w:eastAsia="Batang"/>
            <w:noProof/>
            <w:lang w:eastAsia="x-none"/>
          </w:rPr>
          <w:t>for NR sidelink communication</w:t>
        </w:r>
        <w:r w:rsidRPr="00732E14">
          <w:rPr>
            <w:rFonts w:eastAsia="Batang"/>
            <w:noProof/>
            <w:lang w:eastAsia="x-none"/>
          </w:rPr>
          <w:t xml:space="preserve"> and configure it in accordance with the </w:t>
        </w:r>
        <w:r w:rsidRPr="008664D2">
          <w:rPr>
            <w:rFonts w:eastAsia="Batang"/>
            <w:i/>
            <w:noProof/>
            <w:lang w:val="x-none"/>
          </w:rPr>
          <w:t>sl-PDCP-Config</w:t>
        </w:r>
        <w:r>
          <w:rPr>
            <w:rFonts w:eastAsia="Batang"/>
            <w:i/>
            <w:noProof/>
            <w:lang w:val="x-none"/>
          </w:rPr>
          <w:t>PC5</w:t>
        </w:r>
        <w:r>
          <w:rPr>
            <w:rFonts w:eastAsia="Batang"/>
            <w:noProof/>
            <w:lang w:val="x-none"/>
          </w:rPr>
          <w:t xml:space="preserve"> </w:t>
        </w:r>
        <w:r w:rsidRPr="00732E14">
          <w:rPr>
            <w:rFonts w:eastAsia="Batang"/>
            <w:noProof/>
            <w:lang w:eastAsia="x-none"/>
          </w:rPr>
          <w:t xml:space="preserve">received </w:t>
        </w:r>
        <w:r>
          <w:rPr>
            <w:rFonts w:eastAsia="Batang"/>
            <w:noProof/>
            <w:lang w:val="x-none"/>
          </w:rPr>
          <w:t xml:space="preserve">in 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8664D2">
          <w:rPr>
            <w:rFonts w:eastAsia="Batang"/>
            <w:i/>
            <w:noProof/>
            <w:lang w:val="x-none"/>
          </w:rPr>
          <w:t>sl-PDCP-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lang w:eastAsia="x-none"/>
          </w:rPr>
          <w:t xml:space="preserve">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eastAsia="x-none"/>
          </w:rPr>
          <w:t>;</w:t>
        </w:r>
        <w:r>
          <w:rPr>
            <w:rFonts w:eastAsia="Batang"/>
            <w:i/>
            <w:noProof/>
          </w:rPr>
          <w:t xml:space="preserve"> </w:t>
        </w:r>
      </w:ins>
    </w:p>
    <w:p w14:paraId="558A0E27" w14:textId="77777777" w:rsidR="00450D25" w:rsidRPr="00732E14" w:rsidRDefault="00450D25" w:rsidP="00450D25">
      <w:pPr>
        <w:ind w:left="852" w:hanging="284"/>
        <w:rPr>
          <w:ins w:id="4482" w:author="[108#44][V2X]" w:date="2020-01-27T12:21:00Z"/>
          <w:rFonts w:eastAsia="Batang"/>
          <w:noProof/>
          <w:lang w:eastAsia="x-none"/>
        </w:rPr>
      </w:pPr>
      <w:ins w:id="4483"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t xml:space="preserve">establish a RLC entity </w:t>
        </w:r>
        <w:r>
          <w:rPr>
            <w:rFonts w:eastAsia="Batang"/>
            <w:noProof/>
            <w:lang w:eastAsia="x-none"/>
          </w:rPr>
          <w:t>for NR sidelink communication</w:t>
        </w:r>
        <w:r w:rsidRPr="00732E14">
          <w:rPr>
            <w:rFonts w:eastAsia="Batang"/>
            <w:noProof/>
            <w:lang w:eastAsia="x-none"/>
          </w:rPr>
          <w:t xml:space="preserve"> and configure it in accordance with the </w:t>
        </w:r>
        <w:r>
          <w:rPr>
            <w:i/>
            <w:lang w:eastAsia="x-none"/>
          </w:rPr>
          <w:t>sl</w:t>
        </w:r>
        <w:r w:rsidRPr="00732E14">
          <w:rPr>
            <w:i/>
            <w:lang w:eastAsia="x-none"/>
          </w:rPr>
          <w:t>-RLC-Config</w:t>
        </w:r>
        <w:r>
          <w:rPr>
            <w:i/>
            <w:lang w:eastAsia="x-none"/>
          </w:rPr>
          <w:t xml:space="preserve">PC5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Pr>
            <w:i/>
            <w:lang w:eastAsia="x-none"/>
          </w:rPr>
          <w:t>sl</w:t>
        </w:r>
        <w:r w:rsidRPr="00732E14">
          <w:rPr>
            <w:i/>
            <w:lang w:eastAsia="x-none"/>
          </w:rPr>
          <w:t>-RLC-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lang w:eastAsia="x-none"/>
          </w:rPr>
          <w:t xml:space="preserve">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eastAsia="x-none"/>
          </w:rPr>
          <w:t>;</w:t>
        </w:r>
      </w:ins>
    </w:p>
    <w:p w14:paraId="2C4DE2D5" w14:textId="77777777" w:rsidR="00450D25" w:rsidRDefault="00450D25" w:rsidP="00450D25">
      <w:pPr>
        <w:ind w:left="852" w:hanging="284"/>
        <w:rPr>
          <w:ins w:id="4484" w:author="[108#44][V2X]" w:date="2020-01-27T12:21:00Z"/>
        </w:rPr>
      </w:pPr>
      <w:ins w:id="4485"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r>
        <w:r>
          <w:rPr>
            <w:rFonts w:eastAsia="Batang"/>
            <w:noProof/>
            <w:lang w:eastAsia="x-none"/>
          </w:rPr>
          <w:t>if</w:t>
        </w:r>
        <w:r w:rsidRPr="00992D41">
          <w:rPr>
            <w:i/>
          </w:rPr>
          <w:t xml:space="preserve"> </w:t>
        </w:r>
        <w:r>
          <w:t xml:space="preserve">the </w:t>
        </w:r>
        <w:r w:rsidRPr="00E1357A">
          <w:rPr>
            <w:i/>
          </w:rPr>
          <w:t>RRCReconfigurationSidelink</w:t>
        </w:r>
        <w:r>
          <w:t xml:space="preserve"> is received:</w:t>
        </w:r>
      </w:ins>
    </w:p>
    <w:p w14:paraId="4303D81A" w14:textId="77777777" w:rsidR="00450D25" w:rsidRDefault="00450D25" w:rsidP="00450D25">
      <w:pPr>
        <w:pStyle w:val="B3"/>
        <w:rPr>
          <w:ins w:id="4486" w:author="[108#44][V2X]" w:date="2020-01-27T12:21:00Z"/>
        </w:rPr>
      </w:pPr>
      <w:ins w:id="4487" w:author="[108#44][V2X]" w:date="2020-01-27T12:21:00Z">
        <w:r w:rsidRPr="00992D41">
          <w:t xml:space="preserve">3&gt; configure the MAC entity with a logical channel in accordance with the </w:t>
        </w:r>
        <w:r w:rsidRPr="007211C9">
          <w:rPr>
            <w:i/>
          </w:rPr>
          <w:t>sl-MAC-LogicalChannelConfig</w:t>
        </w:r>
        <w:r>
          <w:rPr>
            <w:i/>
          </w:rPr>
          <w:t>PC5</w:t>
        </w:r>
        <w:r w:rsidRPr="00992D41">
          <w:t xml:space="preserve"> received in the </w:t>
        </w:r>
        <w:r w:rsidRPr="00992D41">
          <w:rPr>
            <w:i/>
          </w:rPr>
          <w:t>RRCReconfigurationSidelink</w:t>
        </w:r>
        <w:r w:rsidRPr="00992D41">
          <w:t xml:space="preserve"> </w:t>
        </w:r>
        <w:r w:rsidRPr="00992D41">
          <w:rPr>
            <w:rFonts w:hint="eastAsia"/>
          </w:rPr>
          <w:t>associated</w:t>
        </w:r>
        <w:r w:rsidRPr="00992D41" w:rsidDel="00E90104">
          <w:t xml:space="preserve"> </w:t>
        </w:r>
        <w:r w:rsidRPr="00992D41">
          <w:t xml:space="preserve">with the sidelink DRB, and perform the sidelink UE information procedure in sub-caluse 5.X.3 for </w:t>
        </w:r>
        <w:r w:rsidRPr="00992D41">
          <w:rPr>
            <w:rFonts w:hint="eastAsia"/>
          </w:rPr>
          <w:t>unicast</w:t>
        </w:r>
        <w:r>
          <w:t xml:space="preserve"> if need</w:t>
        </w:r>
        <w:r w:rsidRPr="00992D41">
          <w:t xml:space="preserve">; </w:t>
        </w:r>
      </w:ins>
    </w:p>
    <w:p w14:paraId="0586254E" w14:textId="77777777" w:rsidR="00450D25" w:rsidRDefault="00450D25" w:rsidP="00450D25">
      <w:pPr>
        <w:ind w:left="852" w:hanging="284"/>
        <w:rPr>
          <w:ins w:id="4488" w:author="[108#44][V2X]" w:date="2020-01-27T12:21:00Z"/>
        </w:rPr>
      </w:pPr>
      <w:ins w:id="4489"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r>
        <w:r>
          <w:rPr>
            <w:rFonts w:eastAsia="Batang"/>
            <w:noProof/>
            <w:lang w:eastAsia="x-none"/>
          </w:rPr>
          <w:t>else</w:t>
        </w:r>
        <w:r>
          <w:t>:</w:t>
        </w:r>
      </w:ins>
    </w:p>
    <w:p w14:paraId="0651DC3C" w14:textId="77777777" w:rsidR="00450D25" w:rsidRPr="002F410E" w:rsidRDefault="00450D25" w:rsidP="00450D25">
      <w:pPr>
        <w:pStyle w:val="B3"/>
        <w:rPr>
          <w:ins w:id="4490" w:author="[108#44][V2X]" w:date="2020-01-27T12:21:00Z"/>
        </w:rPr>
      </w:pPr>
      <w:ins w:id="4491" w:author="[108#44][V2X]" w:date="2020-01-27T12:21:00Z">
        <w:r>
          <w:rPr>
            <w:rFonts w:eastAsia="Batang"/>
            <w:noProof/>
          </w:rPr>
          <w:t xml:space="preserve">3&gt; </w:t>
        </w:r>
        <w:r w:rsidRPr="00732E14">
          <w:rPr>
            <w:rFonts w:eastAsia="Batang"/>
            <w:noProof/>
          </w:rPr>
          <w:t xml:space="preserve">configure the MAC entity with a logical channel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rPr>
          <w:t>DRB</w:t>
        </w:r>
        <w:r>
          <w:rPr>
            <w:rFonts w:eastAsia="Batang"/>
            <w:noProof/>
          </w:rPr>
          <w:t>, by assigning a new</w:t>
        </w:r>
        <w:r w:rsidRPr="002F410E">
          <w:t xml:space="preserve"> </w:t>
        </w:r>
        <w:r w:rsidRPr="002F410E">
          <w:rPr>
            <w:rFonts w:eastAsia="Batang"/>
            <w:noProof/>
          </w:rPr>
          <w:t>logical</w:t>
        </w:r>
        <w:r>
          <w:rPr>
            <w:rFonts w:eastAsia="Batang"/>
            <w:noProof/>
          </w:rPr>
          <w:t xml:space="preserve"> </w:t>
        </w:r>
        <w:r w:rsidRPr="002F410E">
          <w:rPr>
            <w:rFonts w:eastAsia="Batang"/>
            <w:noProof/>
          </w:rPr>
          <w:t>channel</w:t>
        </w:r>
        <w:r>
          <w:rPr>
            <w:rFonts w:eastAsia="Batang"/>
            <w:noProof/>
          </w:rPr>
          <w:t xml:space="preserve"> </w:t>
        </w:r>
        <w:r w:rsidRPr="002F410E">
          <w:rPr>
            <w:rFonts w:eastAsia="Batang"/>
            <w:noProof/>
          </w:rPr>
          <w:t>identity</w:t>
        </w:r>
        <w:r>
          <w:rPr>
            <w:rFonts w:eastAsia="Batang"/>
            <w:noProof/>
          </w:rPr>
          <w:t>,</w:t>
        </w:r>
        <w:r w:rsidRPr="00D70232">
          <w:t xml:space="preserve"> </w:t>
        </w:r>
        <w:r w:rsidRPr="00992D41">
          <w:t>in accordance with</w:t>
        </w:r>
        <w:r w:rsidRPr="00D70232">
          <w:t xml:space="preserve"> </w:t>
        </w:r>
        <w:r w:rsidRPr="00992D41">
          <w:t xml:space="preserve">the </w:t>
        </w:r>
        <w:r w:rsidRPr="007211C9">
          <w:rPr>
            <w:i/>
          </w:rPr>
          <w:t>sl-MAC-LogicalChannelConfig</w:t>
        </w:r>
        <w:r w:rsidRPr="00992D41">
          <w:t xml:space="preserve"> received in the</w:t>
        </w:r>
        <w:r w:rsidRPr="00D70232">
          <w:t xml:space="preserve"> </w:t>
        </w:r>
        <w:r w:rsidRPr="00987653">
          <w:rPr>
            <w:i/>
          </w:rPr>
          <w:t>sl-ConfigDedicatedNR</w:t>
        </w:r>
        <w:r w:rsidRPr="00992D41">
          <w:t>,</w:t>
        </w:r>
        <w:r w:rsidRPr="00732E14">
          <w:t xml:space="preserve"> </w:t>
        </w:r>
        <w:r w:rsidRPr="00987653">
          <w:rPr>
            <w:i/>
          </w:rPr>
          <w:t>SIBX</w:t>
        </w:r>
        <w:r w:rsidRPr="00992D41">
          <w:t xml:space="preserve">, </w:t>
        </w:r>
        <w:r w:rsidRPr="00987653">
          <w:rPr>
            <w:i/>
          </w:rPr>
          <w:t>SidelinkPreconfigNR</w:t>
        </w:r>
        <w:r>
          <w:rPr>
            <w:rFonts w:eastAsia="Batang"/>
            <w:noProof/>
          </w:rPr>
          <w:t>.</w:t>
        </w:r>
      </w:ins>
    </w:p>
    <w:p w14:paraId="0D7A946F" w14:textId="77777777" w:rsidR="00450D25" w:rsidRPr="000873D5" w:rsidRDefault="00450D25" w:rsidP="00450D25">
      <w:pPr>
        <w:pStyle w:val="NO"/>
        <w:rPr>
          <w:ins w:id="4492" w:author="[108#44][V2X]" w:date="2020-01-27T12:21:00Z"/>
        </w:rPr>
      </w:pPr>
      <w:ins w:id="4493" w:author="[108#44][V2X]" w:date="2020-01-27T12:21:00Z">
        <w:r>
          <w:t xml:space="preserve">NOTE X: When a sidelink DRB addition is due </w:t>
        </w:r>
        <w:r>
          <w:rPr>
            <w:rFonts w:eastAsia="Batang"/>
            <w:noProof/>
          </w:rPr>
          <w:t>to the configuration</w:t>
        </w:r>
        <w:r w:rsidRPr="00D201FB">
          <w:rPr>
            <w:i/>
          </w:rPr>
          <w:t xml:space="preserve"> </w:t>
        </w:r>
        <w:r w:rsidRPr="00D201FB">
          <w:t>by</w:t>
        </w:r>
        <w:r>
          <w:rPr>
            <w:i/>
          </w:rPr>
          <w:t xml:space="preserve"> </w:t>
        </w:r>
        <w:r w:rsidRPr="00E1357A">
          <w:rPr>
            <w:i/>
          </w:rPr>
          <w:t>RRCReconfigurationSidelink</w:t>
        </w:r>
        <w:r>
          <w:t>, it is up to UE implementation to select the sidelink DRB configuration as necessary transmitting parameters for the sidelink DRB, from the received</w:t>
        </w:r>
        <w:r w:rsidRPr="00550B7A">
          <w:rPr>
            <w:rFonts w:eastAsia="Batang"/>
            <w:i/>
            <w:noProof/>
          </w:rPr>
          <w:t xml:space="preserve"> </w:t>
        </w:r>
        <w:r w:rsidRPr="00732E14">
          <w:rPr>
            <w:rFonts w:eastAsia="Batang"/>
            <w:i/>
            <w:noProof/>
          </w:rPr>
          <w:t>sl-ConfigDedicatedNR</w:t>
        </w:r>
        <w:r>
          <w:rPr>
            <w:rFonts w:eastAsia="Batang"/>
            <w:i/>
            <w:noProof/>
          </w:rPr>
          <w:t xml:space="preserve"> </w:t>
        </w:r>
        <w:r w:rsidRPr="00971C9C">
          <w:rPr>
            <w:rFonts w:eastAsia="Batang"/>
            <w:noProof/>
          </w:rPr>
          <w:t>(</w:t>
        </w:r>
        <w:r w:rsidRPr="0070746E">
          <w:t>if in RRC_CONNECTED</w:t>
        </w:r>
        <w:r w:rsidRPr="00971C9C">
          <w:rPr>
            <w:rFonts w:eastAsia="Batang"/>
            <w:noProof/>
          </w:rPr>
          <w:t>),</w:t>
        </w:r>
        <w:r w:rsidRPr="00732E14">
          <w:t xml:space="preserve"> </w:t>
        </w:r>
        <w:r w:rsidRPr="00732E14">
          <w:rPr>
            <w:rFonts w:eastAsia="Batang"/>
            <w:i/>
            <w:noProof/>
          </w:rPr>
          <w:t>SIBX</w:t>
        </w:r>
        <w:r>
          <w:rPr>
            <w:rFonts w:eastAsia="Batang"/>
            <w:i/>
            <w:noProof/>
          </w:rPr>
          <w:t xml:space="preserve"> </w:t>
        </w:r>
        <w:r w:rsidRPr="00EE7AF3">
          <w:rPr>
            <w:rFonts w:eastAsia="Batang"/>
            <w:noProof/>
          </w:rPr>
          <w:t>(</w:t>
        </w:r>
        <w:r w:rsidRPr="0070746E">
          <w:t xml:space="preserve">if in </w:t>
        </w:r>
        <w:r>
          <w:t>RRC_IDLE/INACTIVE</w:t>
        </w:r>
        <w:r w:rsidRPr="00EE7AF3">
          <w:rPr>
            <w:rFonts w:eastAsia="Batang"/>
            <w:noProof/>
          </w:rPr>
          <w:t>)</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EE7AF3">
          <w:rPr>
            <w:rFonts w:eastAsia="Batang"/>
            <w:noProof/>
          </w:rPr>
          <w:t>(</w:t>
        </w:r>
        <w:r w:rsidRPr="0070746E">
          <w:t xml:space="preserve">if </w:t>
        </w:r>
        <w:r w:rsidRPr="00712D8A">
          <w:t>out of coverage</w:t>
        </w:r>
        <w:r w:rsidRPr="00EE7AF3">
          <w:rPr>
            <w:rFonts w:eastAsia="Batang"/>
            <w:noProof/>
          </w:rPr>
          <w:t>)</w:t>
        </w:r>
        <w:r>
          <w:rPr>
            <w:rFonts w:eastAsia="Batang"/>
            <w:noProof/>
          </w:rPr>
          <w:t xml:space="preserve"> with the same RLC mode as the one configured in </w:t>
        </w:r>
        <w:r w:rsidRPr="00E1357A">
          <w:rPr>
            <w:i/>
          </w:rPr>
          <w:t>RRCReconfigurationSidelink</w:t>
        </w:r>
        <w:r>
          <w:t>.</w:t>
        </w:r>
      </w:ins>
    </w:p>
    <w:p w14:paraId="329D275D" w14:textId="77777777" w:rsidR="00450D25" w:rsidRDefault="00450D25" w:rsidP="00450D25">
      <w:pPr>
        <w:rPr>
          <w:ins w:id="4494" w:author="[108#44][V2X]" w:date="2020-01-27T12:21:00Z"/>
        </w:rPr>
      </w:pPr>
      <w:ins w:id="4495" w:author="[108#44][V2X]" w:date="2020-01-27T12:21: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Pr>
            <w:rFonts w:eastAsia="MS Mincho"/>
          </w:rPr>
          <w:t>modification</w:t>
        </w:r>
        <w:r w:rsidRPr="00583C9B">
          <w:rPr>
            <w:sz w:val="22"/>
          </w:rPr>
          <w:t xml:space="preserve"> </w:t>
        </w:r>
        <w:r w:rsidRPr="0078293B">
          <w:rPr>
            <w:rFonts w:eastAsia="Batang"/>
            <w:noProof/>
          </w:rPr>
          <w:t>conditions</w:t>
        </w:r>
        <w:r>
          <w:rPr>
            <w:rFonts w:eastAsia="Batang"/>
            <w:noProof/>
          </w:rPr>
          <w:t xml:space="preserve"> are met as in sub-</w:t>
        </w:r>
        <w:r w:rsidRPr="00AA70D4">
          <w:rPr>
            <w:rFonts w:eastAsia="Batang"/>
            <w:noProof/>
          </w:rPr>
          <w:t xml:space="preserve">clause </w:t>
        </w:r>
        <w:r w:rsidRPr="00AA70D4">
          <w:t>5.x.9.1.</w:t>
        </w:r>
        <w:r>
          <w:t>5.1</w:t>
        </w:r>
        <w:r w:rsidRPr="00AA70D4">
          <w:t>, the</w:t>
        </w:r>
        <w:r w:rsidRPr="00732E14">
          <w:t xml:space="preserve"> UE capable of NR sidelink communication that is configured by upper layers to </w:t>
        </w:r>
        <w:r>
          <w:t>perform</w:t>
        </w:r>
        <w:r w:rsidRPr="00732E14">
          <w:t xml:space="preserve"> NR sidelink communication shall:</w:t>
        </w:r>
      </w:ins>
    </w:p>
    <w:p w14:paraId="51FBE7BC" w14:textId="77777777" w:rsidR="00450D25" w:rsidRPr="009979E0" w:rsidRDefault="00450D25" w:rsidP="00450D25">
      <w:pPr>
        <w:ind w:left="568" w:hanging="284"/>
        <w:rPr>
          <w:ins w:id="4496" w:author="[108#44][V2X]" w:date="2020-01-27T12:21:00Z"/>
        </w:rPr>
      </w:pPr>
      <w:ins w:id="4497" w:author="[108#44][V2X]" w:date="2020-01-27T12:21:00Z">
        <w:r>
          <w:rPr>
            <w:rFonts w:eastAsia="Batang"/>
            <w:noProof/>
          </w:rPr>
          <w:t>1&gt; for groupcast and broadcast, or</w:t>
        </w:r>
      </w:ins>
    </w:p>
    <w:p w14:paraId="47F6060A" w14:textId="77777777" w:rsidR="00450D25" w:rsidRPr="00AB243B" w:rsidRDefault="00450D25" w:rsidP="00450D25">
      <w:pPr>
        <w:ind w:left="284"/>
        <w:rPr>
          <w:ins w:id="4498" w:author="[108#44][V2X]" w:date="2020-01-27T12:21:00Z"/>
          <w:rFonts w:eastAsia="Batang"/>
          <w:noProof/>
        </w:rPr>
      </w:pPr>
      <w:ins w:id="4499"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Pr>
            <w:lang w:eastAsia="zh-CN"/>
          </w:rPr>
          <w:t xml:space="preserve"> </w:t>
        </w:r>
        <w:r>
          <w:t xml:space="preserve">(in case </w:t>
        </w:r>
        <w:r>
          <w:rPr>
            <w:rFonts w:eastAsia="Batang"/>
            <w:noProof/>
          </w:rPr>
          <w:t xml:space="preserve">the </w:t>
        </w:r>
        <w:r>
          <w:rPr>
            <w:rFonts w:eastAsia="MS Mincho"/>
          </w:rPr>
          <w:t>modification</w:t>
        </w:r>
        <w:r w:rsidRPr="00583C9B">
          <w:rPr>
            <w:sz w:val="22"/>
          </w:rPr>
          <w:t xml:space="preserve"> </w:t>
        </w:r>
        <w:r>
          <w:rPr>
            <w:rFonts w:eastAsia="Batang"/>
            <w:noProof/>
          </w:rPr>
          <w:t>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xml:space="preserve">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sidRPr="00E679A3">
          <w:rPr>
            <w:rFonts w:eastAsia="Batang"/>
            <w:noProof/>
          </w:rPr>
          <w:t xml:space="preserve"> </w:t>
        </w:r>
        <w:r>
          <w:rPr>
            <w:rFonts w:eastAsia="Batang"/>
            <w:noProof/>
          </w:rPr>
          <w:t>(</w:t>
        </w:r>
        <w:r>
          <w:t xml:space="preserve">in case the </w:t>
        </w:r>
        <w:r>
          <w:rPr>
            <w:rFonts w:eastAsia="MS Mincho"/>
          </w:rPr>
          <w:t>modification</w:t>
        </w:r>
        <w:r w:rsidRPr="00583C9B">
          <w:rPr>
            <w:sz w:val="22"/>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 xml:space="preserve"> or</w:t>
        </w:r>
        <w:r>
          <w:rPr>
            <w:rFonts w:eastAsia="Batang"/>
            <w:i/>
            <w:noProof/>
          </w:rPr>
          <w:t xml:space="preserve"> </w:t>
        </w:r>
        <w:r w:rsidRPr="00732E14">
          <w:rPr>
            <w:rFonts w:eastAsia="Batang"/>
            <w:i/>
            <w:noProof/>
          </w:rPr>
          <w:t>SidelinkPreconfigNR</w:t>
        </w:r>
        <w:r w:rsidRPr="005311D2">
          <w:rPr>
            <w:rFonts w:eastAsia="Batang"/>
            <w:noProof/>
          </w:rPr>
          <w:t>)</w:t>
        </w:r>
        <w:r w:rsidRPr="00C51917">
          <w:rPr>
            <w:rFonts w:eastAsia="MS Mincho"/>
            <w:color w:val="000000"/>
          </w:rPr>
          <w:t>:</w:t>
        </w:r>
      </w:ins>
    </w:p>
    <w:p w14:paraId="4452994E" w14:textId="77777777" w:rsidR="00450D25" w:rsidRPr="00724540" w:rsidRDefault="00450D25" w:rsidP="00450D25">
      <w:pPr>
        <w:ind w:left="852" w:hanging="284"/>
        <w:rPr>
          <w:ins w:id="4500" w:author="[108#44][V2X]" w:date="2020-01-27T12:21:00Z"/>
          <w:rFonts w:eastAsia="Batang"/>
          <w:noProof/>
          <w:lang w:val="x-none"/>
        </w:rPr>
      </w:pPr>
      <w:ins w:id="4501"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w:t>
        </w:r>
        <w:r>
          <w:rPr>
            <w:rFonts w:eastAsia="Batang"/>
            <w:noProof/>
            <w:lang w:val="x-none"/>
          </w:rPr>
          <w:t>SDAP</w:t>
        </w:r>
        <w:r w:rsidRPr="006C2562">
          <w:rPr>
            <w:rFonts w:eastAsia="Batang"/>
            <w:noProof/>
            <w:lang w:val="x-none"/>
          </w:rPr>
          <w:t xml:space="preserve">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w:t>
        </w:r>
        <w:r>
          <w:rPr>
            <w:rFonts w:eastAsia="Batang"/>
            <w:i/>
            <w:noProof/>
            <w:lang w:val="x-none"/>
          </w:rPr>
          <w:t>SDAP</w:t>
        </w:r>
        <w:r w:rsidRPr="006C2562">
          <w:rPr>
            <w:rFonts w:eastAsia="Batang"/>
            <w:i/>
            <w:noProof/>
            <w:lang w:val="x-none"/>
          </w:rPr>
          <w:t>-Config</w:t>
        </w:r>
        <w:r>
          <w:rPr>
            <w:rFonts w:eastAsia="Batang"/>
            <w:i/>
            <w:noProof/>
            <w:lang w:val="x-none"/>
          </w:rPr>
          <w:t>PC5</w:t>
        </w:r>
        <w:r w:rsidRPr="00072F96">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w:t>
        </w:r>
        <w:r>
          <w:rPr>
            <w:rFonts w:eastAsia="Batang"/>
            <w:i/>
            <w:noProof/>
            <w:lang w:val="x-none"/>
          </w:rPr>
          <w:t>SDAP</w:t>
        </w:r>
        <w:r w:rsidRPr="006C2562">
          <w:rPr>
            <w:rFonts w:eastAsia="Batang"/>
            <w:i/>
            <w:noProof/>
            <w:lang w:val="x-none"/>
          </w:rPr>
          <w:t>-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2FD01FDA" w14:textId="77777777" w:rsidR="00450D25" w:rsidRPr="006C2562" w:rsidRDefault="00450D25" w:rsidP="00450D25">
      <w:pPr>
        <w:ind w:left="852" w:hanging="284"/>
        <w:rPr>
          <w:ins w:id="4502" w:author="[108#44][V2X]" w:date="2020-01-27T12:21:00Z"/>
          <w:rFonts w:eastAsia="Batang"/>
          <w:noProof/>
          <w:lang w:val="x-none"/>
        </w:rPr>
      </w:pPr>
      <w:ins w:id="4503" w:author="[108#44][V2X]" w:date="2020-01-27T12:21:00Z">
        <w:r w:rsidRPr="00732E14">
          <w:rPr>
            <w:rFonts w:eastAsia="Batang"/>
            <w:noProof/>
            <w:lang w:eastAsia="x-none"/>
          </w:rPr>
          <w:t>2&gt;</w:t>
        </w:r>
        <w:r w:rsidRPr="00732E14">
          <w:rPr>
            <w:rFonts w:eastAsia="Batang"/>
            <w:noProof/>
            <w:lang w:eastAsia="x-none"/>
          </w:rPr>
          <w:tab/>
        </w:r>
        <w:r w:rsidRPr="00732E14">
          <w:rPr>
            <w:lang w:val="x-none" w:eastAsia="x-none"/>
          </w:rPr>
          <w:t>reconfigure the PDCP entity</w:t>
        </w:r>
        <w:r>
          <w:rPr>
            <w:lang w:val="x-none" w:eastAsia="x-none"/>
          </w:rPr>
          <w:t xml:space="preserve"> of the</w:t>
        </w:r>
        <w:r w:rsidRPr="00F17435">
          <w:rPr>
            <w:rFonts w:eastAsia="Batang"/>
            <w:noProof/>
          </w:rPr>
          <w:t xml:space="preserve"> </w:t>
        </w:r>
        <w:r>
          <w:rPr>
            <w:rFonts w:eastAsia="Batang"/>
            <w:noProof/>
          </w:rPr>
          <w:t>sidelink</w:t>
        </w:r>
        <w:r>
          <w:rPr>
            <w:lang w:val="x-none" w:eastAsia="x-none"/>
          </w:rPr>
          <w:t xml:space="preserve"> DRB, </w:t>
        </w:r>
        <w:r w:rsidRPr="00732E14">
          <w:rPr>
            <w:lang w:val="x-none" w:eastAsia="x-none"/>
          </w:rPr>
          <w:t xml:space="preserve">in accordance with the </w:t>
        </w:r>
        <w:r w:rsidRPr="008664D2">
          <w:rPr>
            <w:rFonts w:eastAsia="Batang"/>
            <w:i/>
            <w:noProof/>
            <w:lang w:val="x-none"/>
          </w:rPr>
          <w:t>sl-PDCP-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or</w:t>
        </w:r>
        <w:r w:rsidRPr="006454C1">
          <w:rPr>
            <w:rFonts w:eastAsia="Batang"/>
            <w:i/>
            <w:noProof/>
            <w:lang w:val="x-none"/>
          </w:rPr>
          <w:t xml:space="preserve"> </w:t>
        </w:r>
        <w:r w:rsidRPr="008664D2">
          <w:rPr>
            <w:rFonts w:eastAsia="Batang"/>
            <w:i/>
            <w:noProof/>
            <w:lang w:val="x-none"/>
          </w:rPr>
          <w:t>sl-PDCP-Config</w:t>
        </w:r>
        <w:r>
          <w:rPr>
            <w:rFonts w:eastAsia="Batang"/>
            <w:noProof/>
            <w:lang w:eastAsia="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Pr>
            <w:rFonts w:eastAsia="Batang"/>
            <w:noProof/>
            <w:lang w:val="x-none"/>
          </w:rPr>
          <w:t>;</w:t>
        </w:r>
      </w:ins>
    </w:p>
    <w:p w14:paraId="5E62B1DB" w14:textId="77777777" w:rsidR="00450D25" w:rsidRPr="006C2562" w:rsidRDefault="00450D25" w:rsidP="00450D25">
      <w:pPr>
        <w:ind w:left="852" w:hanging="284"/>
        <w:rPr>
          <w:ins w:id="4504" w:author="[108#44][V2X]" w:date="2020-01-27T12:21:00Z"/>
          <w:rFonts w:eastAsia="Batang"/>
          <w:noProof/>
          <w:lang w:val="x-none"/>
        </w:rPr>
      </w:pPr>
      <w:ins w:id="4505"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reconfigure the RLC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RLC-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RLC-Confi</w:t>
        </w:r>
        <w:r>
          <w:rPr>
            <w:rFonts w:eastAsia="Batang"/>
            <w:i/>
            <w:noProof/>
            <w:lang w:val="x-none"/>
          </w:rPr>
          <w:t xml:space="preserve">g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0B4DF93A" w14:textId="77777777" w:rsidR="00450D25" w:rsidRDefault="00450D25" w:rsidP="00450D25">
      <w:pPr>
        <w:ind w:left="852" w:hanging="284"/>
        <w:rPr>
          <w:ins w:id="4506" w:author="[108#44][V2X]" w:date="2020-01-27T12:21:00Z"/>
          <w:rFonts w:eastAsia="Batang"/>
          <w:noProof/>
          <w:lang w:val="x-none"/>
        </w:rPr>
      </w:pPr>
      <w:ins w:id="4507"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logical channel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val="x-none"/>
          </w:rPr>
          <w:t>,</w:t>
        </w:r>
        <w:r w:rsidRPr="009E66DB">
          <w:rPr>
            <w:rFonts w:eastAsia="Batang"/>
            <w:noProof/>
            <w:lang w:val="x-none"/>
          </w:rPr>
          <w:t xml:space="preserve"> </w:t>
        </w:r>
        <w:r w:rsidRPr="006C2562">
          <w:rPr>
            <w:rFonts w:eastAsia="Batang"/>
            <w:noProof/>
            <w:lang w:val="x-none"/>
          </w:rPr>
          <w:t xml:space="preserve">in accordance with the </w:t>
        </w:r>
        <w:r w:rsidRPr="006C2562">
          <w:rPr>
            <w:rFonts w:eastAsia="Batang"/>
            <w:i/>
            <w:noProof/>
            <w:lang w:val="x-none"/>
          </w:rPr>
          <w:t>sl-MAC-LogicalChannel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MAC-LogicalChannelConfig</w:t>
        </w:r>
        <w:r>
          <w:rPr>
            <w:rFonts w:eastAsia="Batang"/>
            <w:i/>
            <w:noProof/>
            <w:lang w:val="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495ED14E" w14:textId="77777777" w:rsidR="00450D25" w:rsidRPr="009E2CDE" w:rsidRDefault="00450D25" w:rsidP="00450D25">
      <w:pPr>
        <w:keepLines/>
        <w:ind w:left="1475" w:hanging="1191"/>
        <w:rPr>
          <w:ins w:id="4508" w:author="[108#44][V2X]" w:date="2020-01-27T12:21:00Z"/>
          <w:color w:val="FF0000"/>
        </w:rPr>
      </w:pPr>
      <w:ins w:id="4509" w:author="[108#44][V2X]" w:date="2020-01-27T12:21:00Z">
        <w:r w:rsidRPr="00616AFB">
          <w:rPr>
            <w:color w:val="FF0000"/>
          </w:rPr>
          <w:t xml:space="preserve">Editor’s Notes: </w:t>
        </w:r>
        <w:r>
          <w:rPr>
            <w:color w:val="FF0000"/>
          </w:rPr>
          <w:t>The MAC/PHY parameters configured by PC5-RRC is to be captured, if any agreed in the future.</w:t>
        </w:r>
      </w:ins>
    </w:p>
    <w:p w14:paraId="55906FC2" w14:textId="77777777" w:rsidR="00450D25" w:rsidRDefault="00450D25" w:rsidP="00450D25">
      <w:pPr>
        <w:pStyle w:val="Heading5"/>
        <w:rPr>
          <w:ins w:id="4510" w:author="[108#44][V2X]" w:date="2020-01-27T12:21:00Z"/>
          <w:rFonts w:eastAsia="MS Mincho"/>
        </w:rPr>
      </w:pPr>
      <w:ins w:id="4511" w:author="[108#44][V2X]" w:date="2020-01-27T12:21:00Z">
        <w:r w:rsidRPr="00B412FF">
          <w:rPr>
            <w:rFonts w:eastAsia="MS Mincho"/>
          </w:rPr>
          <w:t>5.x.9.1.</w:t>
        </w:r>
        <w:r>
          <w:rPr>
            <w:rFonts w:eastAsia="MS Mincho"/>
          </w:rPr>
          <w:t>6</w:t>
        </w:r>
        <w:r w:rsidRPr="00A047D1">
          <w:rPr>
            <w:rFonts w:eastAsia="MS Mincho"/>
          </w:rPr>
          <w:tab/>
        </w:r>
        <w:r w:rsidRPr="00B412FF">
          <w:rPr>
            <w:rFonts w:eastAsia="MS Mincho"/>
          </w:rPr>
          <w:t xml:space="preserve">Sidelink </w:t>
        </w:r>
        <w:r>
          <w:rPr>
            <w:rFonts w:eastAsia="MS Mincho"/>
          </w:rPr>
          <w:t>S</w:t>
        </w:r>
        <w:r w:rsidRPr="00A047D1">
          <w:rPr>
            <w:rFonts w:eastAsia="MS Mincho"/>
          </w:rPr>
          <w:t>RB</w:t>
        </w:r>
        <w:r w:rsidRPr="006021A7">
          <w:rPr>
            <w:rFonts w:eastAsia="MS Mincho"/>
          </w:rPr>
          <w:t xml:space="preserve"> </w:t>
        </w:r>
        <w:r w:rsidRPr="00A047D1">
          <w:rPr>
            <w:rFonts w:eastAsia="MS Mincho"/>
          </w:rPr>
          <w:t>addition</w:t>
        </w:r>
      </w:ins>
    </w:p>
    <w:p w14:paraId="211C37D3" w14:textId="77777777" w:rsidR="00450D25" w:rsidRPr="00A35422" w:rsidRDefault="00450D25" w:rsidP="00450D25">
      <w:pPr>
        <w:rPr>
          <w:ins w:id="4512" w:author="[108#44][V2X]" w:date="2020-01-27T12:21:00Z"/>
        </w:rPr>
      </w:pPr>
      <w:ins w:id="4513" w:author="[108#44][V2X]" w:date="2020-01-27T12:21:00Z">
        <w:r>
          <w:t>The UE shall:</w:t>
        </w:r>
      </w:ins>
    </w:p>
    <w:p w14:paraId="52966508" w14:textId="77777777" w:rsidR="00450D25" w:rsidRDefault="00450D25" w:rsidP="00450D25">
      <w:pPr>
        <w:pStyle w:val="B1"/>
        <w:rPr>
          <w:ins w:id="4514" w:author="[108#44][V2X]" w:date="2020-01-27T12:21:00Z"/>
        </w:rPr>
      </w:pPr>
      <w:ins w:id="4515" w:author="[108#44][V2X]" w:date="2020-01-27T12:21:00Z">
        <w:r>
          <w:t>1&gt;</w:t>
        </w:r>
        <w:r>
          <w:tab/>
          <w:t>if transmission of</w:t>
        </w:r>
        <w:r w:rsidRPr="00D7527C">
          <w:t xml:space="preserve"> sidelink </w:t>
        </w:r>
        <w:r>
          <w:t>SRB for PC5-S message for a specific destination is requested by upper layers:</w:t>
        </w:r>
      </w:ins>
    </w:p>
    <w:p w14:paraId="6EAEB367" w14:textId="77777777" w:rsidR="00450D25" w:rsidRPr="00623ECE" w:rsidRDefault="00450D25" w:rsidP="00450D25">
      <w:pPr>
        <w:pStyle w:val="B2"/>
        <w:rPr>
          <w:ins w:id="4516" w:author="[108#44][V2X]" w:date="2020-01-27T12:21:00Z"/>
        </w:rPr>
      </w:pPr>
      <w:ins w:id="4517" w:author="[108#44][V2X]" w:date="2020-01-27T12:21:00Z">
        <w:r>
          <w:t>2&gt;</w:t>
        </w:r>
        <w:r>
          <w:tab/>
          <w:t>establish</w:t>
        </w:r>
        <w:r w:rsidRPr="00D7527C">
          <w:t xml:space="preserve"> PDCP entity, RLC entity and the logical channel of </w:t>
        </w:r>
        <w:r>
          <w:t>a</w:t>
        </w:r>
        <w:r w:rsidRPr="00D7527C">
          <w:t xml:space="preserve"> sidelink </w:t>
        </w:r>
        <w:r>
          <w:t xml:space="preserve">SRB for PC5-S message, as specified in sub-clause </w:t>
        </w:r>
        <w:r w:rsidRPr="00867590">
          <w:t>9</w:t>
        </w:r>
        <w:r>
          <w:t>.1.1.X;</w:t>
        </w:r>
      </w:ins>
    </w:p>
    <w:p w14:paraId="3F256BE8" w14:textId="77777777" w:rsidR="00450D25" w:rsidRDefault="00450D25" w:rsidP="00450D25">
      <w:pPr>
        <w:pStyle w:val="B1"/>
        <w:rPr>
          <w:ins w:id="4518" w:author="[108#44][V2X]" w:date="2020-01-27T12:21:00Z"/>
        </w:rPr>
      </w:pPr>
      <w:ins w:id="4519" w:author="[108#44][V2X]" w:date="2020-01-27T12:21:00Z">
        <w:r>
          <w:t>1&gt;</w:t>
        </w:r>
        <w:r>
          <w:tab/>
          <w:t>if a PC5-RRC connection establishment for a specific destination is indicated by upper layers:</w:t>
        </w:r>
      </w:ins>
    </w:p>
    <w:p w14:paraId="19A975EE" w14:textId="77777777" w:rsidR="00450D25" w:rsidRDefault="00450D25" w:rsidP="00450D25">
      <w:pPr>
        <w:pStyle w:val="B2"/>
        <w:rPr>
          <w:ins w:id="4520" w:author="[108#44][V2X]" w:date="2020-01-27T12:21:00Z"/>
        </w:rPr>
      </w:pPr>
      <w:ins w:id="4521" w:author="[108#44][V2X]" w:date="2020-01-27T12:21:00Z">
        <w:r>
          <w:t>2&gt;</w:t>
        </w:r>
        <w:r>
          <w:tab/>
          <w:t>establish</w:t>
        </w:r>
        <w:r w:rsidRPr="00D7527C">
          <w:t xml:space="preserve"> PDCP entity, RLC entity and the logical channel of </w:t>
        </w:r>
        <w:r>
          <w:t>a</w:t>
        </w:r>
        <w:r w:rsidRPr="00D7527C">
          <w:t xml:space="preserve"> sidelink </w:t>
        </w:r>
        <w:r>
          <w:t xml:space="preserve">SRB for PC5-RRC message of the specific destination, as specified in sub-clause </w:t>
        </w:r>
        <w:r w:rsidRPr="00867590">
          <w:t>9</w:t>
        </w:r>
        <w:r>
          <w:t>.1.1.X;</w:t>
        </w:r>
      </w:ins>
    </w:p>
    <w:p w14:paraId="151DEC5A" w14:textId="77777777" w:rsidR="00450D25" w:rsidRDefault="00450D25" w:rsidP="00450D25">
      <w:pPr>
        <w:pStyle w:val="B2"/>
        <w:rPr>
          <w:ins w:id="4522" w:author="[108#44][V2X]" w:date="2020-01-27T12:21:00Z"/>
          <w:lang w:eastAsia="zh-CN"/>
        </w:rPr>
      </w:pPr>
      <w:ins w:id="4523" w:author="[108#44][V2X]" w:date="2020-01-27T12:21:00Z">
        <w:r>
          <w:t>2&gt;</w:t>
        </w:r>
        <w:r>
          <w:tab/>
          <w:t>consider the PC5-RRC connection is established for the destination</w:t>
        </w:r>
        <w:r>
          <w:rPr>
            <w:rFonts w:hint="eastAsia"/>
            <w:lang w:eastAsia="zh-CN"/>
          </w:rPr>
          <w:t>.</w:t>
        </w:r>
      </w:ins>
    </w:p>
    <w:p w14:paraId="3800F7B6" w14:textId="77777777" w:rsidR="00450D25" w:rsidRDefault="00450D25" w:rsidP="00450D25">
      <w:pPr>
        <w:pStyle w:val="Heading5"/>
        <w:rPr>
          <w:ins w:id="4524" w:author="[108#44][V2X]" w:date="2020-01-27T12:21:00Z"/>
          <w:rFonts w:eastAsia="MS Mincho"/>
        </w:rPr>
      </w:pPr>
      <w:ins w:id="4525" w:author="[108#44][V2X]" w:date="2020-01-27T12:21:00Z">
        <w:r w:rsidRPr="00B412FF">
          <w:rPr>
            <w:rFonts w:eastAsia="MS Mincho"/>
          </w:rPr>
          <w:t>5.x.9.1.</w:t>
        </w:r>
        <w:r>
          <w:rPr>
            <w:rFonts w:eastAsia="MS Mincho"/>
          </w:rPr>
          <w:t>7</w:t>
        </w:r>
        <w:r w:rsidRPr="00A047D1">
          <w:rPr>
            <w:rFonts w:eastAsia="MS Mincho"/>
          </w:rPr>
          <w:tab/>
        </w:r>
        <w:r w:rsidRPr="00B412FF">
          <w:rPr>
            <w:rFonts w:eastAsia="MS Mincho"/>
          </w:rPr>
          <w:t xml:space="preserve">Sidelink </w:t>
        </w:r>
        <w:r>
          <w:rPr>
            <w:rFonts w:eastAsia="MS Mincho"/>
          </w:rPr>
          <w:t>S</w:t>
        </w:r>
        <w:r w:rsidRPr="00A047D1">
          <w:rPr>
            <w:rFonts w:eastAsia="MS Mincho"/>
          </w:rPr>
          <w:t>RB</w:t>
        </w:r>
        <w:r w:rsidRPr="006021A7">
          <w:rPr>
            <w:rFonts w:eastAsia="MS Mincho"/>
          </w:rPr>
          <w:t xml:space="preserve"> </w:t>
        </w:r>
        <w:r>
          <w:rPr>
            <w:rFonts w:eastAsia="MS Mincho"/>
          </w:rPr>
          <w:t>release</w:t>
        </w:r>
      </w:ins>
    </w:p>
    <w:p w14:paraId="182BD1BE" w14:textId="77777777" w:rsidR="00450D25" w:rsidRPr="00A35422" w:rsidRDefault="00450D25" w:rsidP="00450D25">
      <w:pPr>
        <w:rPr>
          <w:ins w:id="4526" w:author="[108#44][V2X]" w:date="2020-01-27T12:21:00Z"/>
        </w:rPr>
      </w:pPr>
      <w:ins w:id="4527" w:author="[108#44][V2X]" w:date="2020-01-27T12:21:00Z">
        <w:r>
          <w:t>The UE shall:</w:t>
        </w:r>
      </w:ins>
    </w:p>
    <w:p w14:paraId="641A2A95" w14:textId="77777777" w:rsidR="00450D25" w:rsidRDefault="00450D25" w:rsidP="00450D25">
      <w:pPr>
        <w:pStyle w:val="B1"/>
        <w:rPr>
          <w:ins w:id="4528" w:author="[108#44][V2X]" w:date="2020-01-27T12:21:00Z"/>
        </w:rPr>
      </w:pPr>
      <w:ins w:id="4529" w:author="[108#44][V2X]" w:date="2020-01-27T12:21:00Z">
        <w:r>
          <w:t>1&gt;</w:t>
        </w:r>
        <w:r>
          <w:tab/>
          <w:t>if a PC5-RRC connection</w:t>
        </w:r>
        <w:r w:rsidRPr="00734C87">
          <w:t xml:space="preserve"> </w:t>
        </w:r>
        <w:r>
          <w:t>release for a specific destination is requested by upper layers; or</w:t>
        </w:r>
      </w:ins>
    </w:p>
    <w:p w14:paraId="5AE077AF" w14:textId="77777777" w:rsidR="00450D25" w:rsidRDefault="00450D25" w:rsidP="00450D25">
      <w:pPr>
        <w:pStyle w:val="B1"/>
        <w:rPr>
          <w:ins w:id="4530" w:author="[108#44][V2X]" w:date="2020-01-27T12:21:00Z"/>
        </w:rPr>
      </w:pPr>
      <w:ins w:id="4531" w:author="[108#44][V2X]" w:date="2020-01-27T12:21:00Z">
        <w:r>
          <w:t>1&gt;</w:t>
        </w:r>
        <w:r>
          <w:tab/>
          <w:t>if the sidelink radio link failure is detected for a specific destination:</w:t>
        </w:r>
      </w:ins>
    </w:p>
    <w:p w14:paraId="705C6171" w14:textId="77777777" w:rsidR="00450D25" w:rsidRDefault="00450D25" w:rsidP="00450D25">
      <w:pPr>
        <w:pStyle w:val="B2"/>
        <w:rPr>
          <w:ins w:id="4532" w:author="[108#44][V2X]" w:date="2020-01-27T12:21:00Z"/>
        </w:rPr>
      </w:pPr>
      <w:ins w:id="4533" w:author="[108#44][V2X]" w:date="2020-01-27T12:21:00Z">
        <w:r>
          <w:t>2&gt;</w:t>
        </w:r>
        <w:r>
          <w:tab/>
          <w:t>release</w:t>
        </w:r>
        <w:r w:rsidRPr="00D7527C">
          <w:t xml:space="preserve"> the PDCP entity, RLC entity and the logical channel of </w:t>
        </w:r>
        <w:r>
          <w:t>the</w:t>
        </w:r>
        <w:r w:rsidRPr="00D7527C">
          <w:t xml:space="preserve"> sidelink </w:t>
        </w:r>
        <w:r>
          <w:t>SRB for PC5-RRC message</w:t>
        </w:r>
        <w:r w:rsidRPr="00F24AAA">
          <w:t xml:space="preserve"> </w:t>
        </w:r>
        <w:r>
          <w:t>of the</w:t>
        </w:r>
        <w:r w:rsidRPr="00D454FC">
          <w:t xml:space="preserve"> </w:t>
        </w:r>
        <w:r>
          <w:t>specific destination;</w:t>
        </w:r>
      </w:ins>
    </w:p>
    <w:p w14:paraId="23132955" w14:textId="77777777" w:rsidR="00450D25" w:rsidRDefault="00450D25" w:rsidP="00450D25">
      <w:pPr>
        <w:pStyle w:val="B2"/>
        <w:rPr>
          <w:ins w:id="4534" w:author="[108#44][V2X]" w:date="2020-01-27T12:21:00Z"/>
          <w:lang w:eastAsia="zh-CN"/>
        </w:rPr>
      </w:pPr>
      <w:ins w:id="4535" w:author="[108#44][V2X]" w:date="2020-01-27T12:21:00Z">
        <w:r>
          <w:t>2&gt;</w:t>
        </w:r>
        <w:r>
          <w:tab/>
          <w:t>consider the PC5-RRC connection is released for the destination</w:t>
        </w:r>
        <w:r>
          <w:rPr>
            <w:rFonts w:hint="eastAsia"/>
            <w:lang w:eastAsia="zh-CN"/>
          </w:rPr>
          <w:t>.</w:t>
        </w:r>
      </w:ins>
    </w:p>
    <w:p w14:paraId="31257054" w14:textId="77777777" w:rsidR="00450D25" w:rsidRDefault="00450D25" w:rsidP="00450D25">
      <w:pPr>
        <w:pStyle w:val="B1"/>
        <w:rPr>
          <w:ins w:id="4536" w:author="[108#44][V2X]" w:date="2020-01-27T12:21:00Z"/>
        </w:rPr>
      </w:pPr>
      <w:ins w:id="4537" w:author="[108#44][V2X]" w:date="2020-01-27T12:21:00Z">
        <w:r>
          <w:t>1&gt;</w:t>
        </w:r>
        <w:r>
          <w:tab/>
          <w:t>if a PC5-S transmission</w:t>
        </w:r>
        <w:r w:rsidRPr="00734C87">
          <w:t xml:space="preserve"> </w:t>
        </w:r>
        <w:r>
          <w:t>release for a specific destination is requested by upper layers:</w:t>
        </w:r>
      </w:ins>
    </w:p>
    <w:p w14:paraId="0453272D" w14:textId="77777777" w:rsidR="00450D25" w:rsidRPr="004F30CD" w:rsidRDefault="00450D25" w:rsidP="00450D25">
      <w:pPr>
        <w:pStyle w:val="B2"/>
        <w:rPr>
          <w:ins w:id="4538" w:author="[108#44][V2X]" w:date="2020-01-27T12:21:00Z"/>
        </w:rPr>
      </w:pPr>
      <w:ins w:id="4539" w:author="[108#44][V2X]" w:date="2020-01-27T12:21:00Z">
        <w:r>
          <w:t>2&gt;</w:t>
        </w:r>
        <w:r>
          <w:tab/>
          <w:t>release</w:t>
        </w:r>
        <w:r w:rsidRPr="00D7527C">
          <w:t xml:space="preserve"> the PDCP entity, RLC entity and the logical channel of </w:t>
        </w:r>
        <w:r>
          <w:t>the</w:t>
        </w:r>
        <w:r w:rsidRPr="00D7527C">
          <w:t xml:space="preserve"> sidelink </w:t>
        </w:r>
        <w:r>
          <w:t>SRB(s</w:t>
        </w:r>
        <w:r>
          <w:rPr>
            <w:rFonts w:hint="eastAsia"/>
            <w:lang w:eastAsia="zh-CN"/>
          </w:rPr>
          <w:t>)</w:t>
        </w:r>
        <w:r>
          <w:t xml:space="preserve"> for PC5-S message of the specific destination;</w:t>
        </w:r>
      </w:ins>
    </w:p>
    <w:p w14:paraId="0512A8F7" w14:textId="77777777" w:rsidR="00450D25" w:rsidRDefault="00450D25" w:rsidP="00450D25">
      <w:pPr>
        <w:pStyle w:val="Heading5"/>
        <w:rPr>
          <w:ins w:id="4540" w:author="[108#44][V2X]" w:date="2020-01-27T12:21:00Z"/>
          <w:rFonts w:eastAsia="MS Mincho"/>
        </w:rPr>
      </w:pPr>
      <w:ins w:id="4541" w:author="[108#44][V2X]" w:date="2020-01-27T12:21:00Z">
        <w:r w:rsidRPr="00B412FF">
          <w:rPr>
            <w:rFonts w:eastAsia="MS Mincho"/>
          </w:rPr>
          <w:t>5.x.9.1.</w:t>
        </w:r>
        <w:r>
          <w:rPr>
            <w:rFonts w:eastAsia="MS Mincho"/>
          </w:rPr>
          <w:t>8</w:t>
        </w:r>
        <w:r w:rsidRPr="00A047D1">
          <w:rPr>
            <w:rFonts w:eastAsia="MS Mincho"/>
          </w:rPr>
          <w:tab/>
        </w:r>
        <w:r>
          <w:rPr>
            <w:rFonts w:eastAsia="MS Mincho"/>
          </w:rPr>
          <w:t>S</w:t>
        </w:r>
        <w:r>
          <w:t>idelink RRC reconfiguration failure or</w:t>
        </w:r>
        <w:r w:rsidRPr="006707EF">
          <w:rPr>
            <w:rFonts w:eastAsia="MS Mincho"/>
          </w:rPr>
          <w:t xml:space="preserve"> </w:t>
        </w:r>
        <w:r w:rsidRPr="00D06D6A">
          <w:rPr>
            <w:rFonts w:eastAsia="MS Mincho"/>
          </w:rPr>
          <w:t>T</w:t>
        </w:r>
        <w:r>
          <w:rPr>
            <w:rFonts w:eastAsia="MS Mincho"/>
          </w:rPr>
          <w:t>400</w:t>
        </w:r>
        <w:r w:rsidRPr="00D06D6A">
          <w:rPr>
            <w:rFonts w:eastAsia="MS Mincho"/>
          </w:rPr>
          <w:t xml:space="preserve"> expiry</w:t>
        </w:r>
        <w:r>
          <w:t xml:space="preserve"> </w:t>
        </w:r>
      </w:ins>
    </w:p>
    <w:p w14:paraId="37E8C760" w14:textId="77777777" w:rsidR="00450D25" w:rsidRPr="00F44AAB" w:rsidRDefault="00450D25" w:rsidP="00450D25">
      <w:pPr>
        <w:rPr>
          <w:ins w:id="4542" w:author="[108#44][V2X]" w:date="2020-01-27T12:21:00Z"/>
        </w:rPr>
      </w:pPr>
      <w:ins w:id="4543" w:author="[108#44][V2X]" w:date="2020-01-27T12:21:00Z">
        <w:r w:rsidRPr="00732E14">
          <w:t>The UE shall perform the following actions upon reception of th</w:t>
        </w:r>
        <w:r w:rsidRPr="00F44AAB">
          <w:t xml:space="preserve">e </w:t>
        </w:r>
        <w:r w:rsidRPr="00F44AAB">
          <w:rPr>
            <w:i/>
            <w:lang w:eastAsia="ko-KR"/>
          </w:rPr>
          <w:t>RRCReconfigurationFailureSidelink</w:t>
        </w:r>
        <w:r w:rsidRPr="00F44AAB">
          <w:rPr>
            <w:lang w:eastAsia="ko-KR"/>
          </w:rPr>
          <w:t xml:space="preserve"> or</w:t>
        </w:r>
        <w:r w:rsidRPr="00F44AAB">
          <w:rPr>
            <w:rFonts w:eastAsia="MS Mincho"/>
          </w:rPr>
          <w:t xml:space="preserve"> T400 expiry</w:t>
        </w:r>
        <w:r w:rsidRPr="00F44AAB">
          <w:t>:</w:t>
        </w:r>
      </w:ins>
    </w:p>
    <w:p w14:paraId="783577D3" w14:textId="77777777" w:rsidR="00450D25" w:rsidRPr="0096519C" w:rsidRDefault="00450D25" w:rsidP="00450D25">
      <w:pPr>
        <w:pStyle w:val="B1"/>
        <w:rPr>
          <w:ins w:id="4544" w:author="[108#44][V2X]" w:date="2020-01-27T12:21:00Z"/>
        </w:rPr>
      </w:pPr>
      <w:ins w:id="4545" w:author="[108#44][V2X]" w:date="2020-01-27T12:21:00Z">
        <w:r w:rsidRPr="0096519C">
          <w:t>1&gt;</w:t>
        </w:r>
        <w:r w:rsidRPr="0096519C">
          <w:tab/>
          <w:t>stop time</w:t>
        </w:r>
        <w:r>
          <w:t>r T400</w:t>
        </w:r>
        <w:r w:rsidRPr="0096519C">
          <w:t>, if running;</w:t>
        </w:r>
      </w:ins>
    </w:p>
    <w:p w14:paraId="3642E492" w14:textId="77777777" w:rsidR="00450D25" w:rsidRPr="00F44AAB" w:rsidRDefault="00450D25" w:rsidP="00450D25">
      <w:pPr>
        <w:keepLines/>
        <w:ind w:left="1475" w:hanging="1191"/>
        <w:rPr>
          <w:ins w:id="4546" w:author="[108#44][V2X]" w:date="2020-01-27T12:21:00Z"/>
          <w:color w:val="FF0000"/>
        </w:rPr>
      </w:pPr>
      <w:ins w:id="4547" w:author="[108#44][V2X]" w:date="2020-01-27T12:21:00Z">
        <w:r w:rsidRPr="00616AFB">
          <w:rPr>
            <w:color w:val="FF0000"/>
          </w:rPr>
          <w:t xml:space="preserve">Editor’s Notes: </w:t>
        </w:r>
        <w:r>
          <w:rPr>
            <w:color w:val="FF0000"/>
          </w:rPr>
          <w:t>FFS whether the UE performs the procedure like the RLF. FFS apply to both RX and TX side. Details are to be captured after further agreements.</w:t>
        </w:r>
      </w:ins>
    </w:p>
    <w:p w14:paraId="3F4785E3" w14:textId="77777777" w:rsidR="00450D25" w:rsidRPr="002C7A20" w:rsidRDefault="00450D25" w:rsidP="00450D25">
      <w:pPr>
        <w:pStyle w:val="Heading5"/>
        <w:rPr>
          <w:ins w:id="4548" w:author="[108#44][V2X]" w:date="2020-01-27T12:21:00Z"/>
          <w:rFonts w:eastAsia="MS Mincho"/>
        </w:rPr>
      </w:pPr>
      <w:ins w:id="4549" w:author="[108#44][V2X]" w:date="2020-01-27T12:21:00Z">
        <w:r w:rsidRPr="00B412FF">
          <w:rPr>
            <w:rFonts w:eastAsia="MS Mincho"/>
          </w:rPr>
          <w:t>5.x.9.1.</w:t>
        </w:r>
        <w:r>
          <w:rPr>
            <w:rFonts w:eastAsia="MS Mincho"/>
          </w:rPr>
          <w:t>9</w:t>
        </w:r>
        <w:r w:rsidRPr="00A047D1">
          <w:rPr>
            <w:rFonts w:eastAsia="MS Mincho"/>
          </w:rPr>
          <w:tab/>
          <w:t>Reception o</w:t>
        </w:r>
        <w:r w:rsidRPr="00F44AAB">
          <w:rPr>
            <w:rFonts w:eastAsia="MS Mincho"/>
          </w:rPr>
          <w:t xml:space="preserve">f an </w:t>
        </w:r>
        <w:r w:rsidRPr="002C7A20">
          <w:rPr>
            <w:i/>
            <w:lang w:eastAsia="ko-KR"/>
          </w:rPr>
          <w:t>RRCReconfigurationCompleteSidelink</w:t>
        </w:r>
        <w:r w:rsidRPr="00F44AAB">
          <w:rPr>
            <w:rFonts w:eastAsia="Batang"/>
            <w:noProof/>
          </w:rPr>
          <w:t xml:space="preserve"> </w:t>
        </w:r>
        <w:r w:rsidRPr="002C7A20">
          <w:rPr>
            <w:rFonts w:eastAsia="MS Mincho"/>
          </w:rPr>
          <w:t>by the UE</w:t>
        </w:r>
      </w:ins>
    </w:p>
    <w:p w14:paraId="35E82EEE" w14:textId="77777777" w:rsidR="00450D25" w:rsidRPr="002C7A20" w:rsidRDefault="00450D25" w:rsidP="00450D25">
      <w:pPr>
        <w:rPr>
          <w:ins w:id="4550" w:author="[108#44][V2X]" w:date="2020-01-27T12:21:00Z"/>
        </w:rPr>
      </w:pPr>
      <w:ins w:id="4551" w:author="[108#44][V2X]" w:date="2020-01-27T12:21:00Z">
        <w:r w:rsidRPr="002C7A20">
          <w:t xml:space="preserve">The UE shall perform the following actions upon reception of the </w:t>
        </w:r>
        <w:r w:rsidRPr="002C7A20">
          <w:rPr>
            <w:i/>
            <w:lang w:eastAsia="ko-KR"/>
          </w:rPr>
          <w:t>RRCReconfigurationCompleteSidelink</w:t>
        </w:r>
        <w:r w:rsidRPr="00F44AAB">
          <w:t>:</w:t>
        </w:r>
      </w:ins>
    </w:p>
    <w:p w14:paraId="275D35A8" w14:textId="77777777" w:rsidR="00450D25" w:rsidRPr="00F44AAB" w:rsidRDefault="00450D25" w:rsidP="00450D25">
      <w:pPr>
        <w:pStyle w:val="B1"/>
        <w:rPr>
          <w:ins w:id="4552" w:author="[108#44][V2X]" w:date="2020-01-27T12:21:00Z"/>
        </w:rPr>
      </w:pPr>
      <w:ins w:id="4553" w:author="[108#44][V2X]" w:date="2020-01-27T12:21:00Z">
        <w:r w:rsidRPr="002C7A20">
          <w:t>1&gt;</w:t>
        </w:r>
        <w:r w:rsidRPr="002C7A20">
          <w:tab/>
          <w:t>stop timer T400</w:t>
        </w:r>
        <w:r w:rsidRPr="00F44AAB">
          <w:t>, if running;</w:t>
        </w:r>
      </w:ins>
    </w:p>
    <w:p w14:paraId="3DE035AA" w14:textId="77777777" w:rsidR="00450D25" w:rsidRDefault="00450D25" w:rsidP="00450D25">
      <w:pPr>
        <w:pStyle w:val="Heading4"/>
        <w:rPr>
          <w:ins w:id="4554" w:author="[108#44][V2X]" w:date="2020-01-27T12:21:00Z"/>
        </w:rPr>
      </w:pPr>
      <w:ins w:id="4555" w:author="[108#44][V2X]" w:date="2020-01-27T12:21:00Z">
        <w:r w:rsidRPr="00A047D1">
          <w:t>5.</w:t>
        </w:r>
        <w:r>
          <w:t>X.9.2</w:t>
        </w:r>
        <w:r w:rsidRPr="00A047D1">
          <w:tab/>
        </w:r>
        <w:r>
          <w:t>Sidelink UE capablities</w:t>
        </w:r>
      </w:ins>
    </w:p>
    <w:p w14:paraId="5D77871C" w14:textId="77777777" w:rsidR="00450D25" w:rsidRPr="00616AFB" w:rsidRDefault="00450D25" w:rsidP="00450D25">
      <w:pPr>
        <w:keepLines/>
        <w:ind w:left="1475" w:hanging="1191"/>
        <w:rPr>
          <w:ins w:id="4556" w:author="[108#44][V2X]" w:date="2020-01-27T12:21:00Z"/>
          <w:color w:val="FF0000"/>
        </w:rPr>
      </w:pPr>
      <w:ins w:id="4557" w:author="[108#44][V2X]" w:date="2020-01-27T12:21:00Z">
        <w:r w:rsidRPr="00616AFB">
          <w:rPr>
            <w:color w:val="FF0000"/>
          </w:rPr>
          <w:t>Editor’s Notes: The details on the procedure of Sidelink UE Capablities to be captured after the clear agreement</w:t>
        </w:r>
        <w:r w:rsidRPr="00616AFB">
          <w:rPr>
            <w:color w:val="FF0000"/>
            <w:lang w:eastAsia="ko-KR"/>
          </w:rPr>
          <w:t>.</w:t>
        </w:r>
      </w:ins>
    </w:p>
    <w:p w14:paraId="4D871A88" w14:textId="77777777" w:rsidR="00450D25" w:rsidRPr="00A047D1" w:rsidRDefault="00450D25" w:rsidP="00450D25">
      <w:pPr>
        <w:pStyle w:val="Heading4"/>
        <w:rPr>
          <w:ins w:id="4558" w:author="[108#44][V2X]" w:date="2020-01-27T12:21:00Z"/>
        </w:rPr>
      </w:pPr>
      <w:ins w:id="4559" w:author="[108#44][V2X]" w:date="2020-01-27T12:21:00Z">
        <w:r w:rsidRPr="00A047D1">
          <w:t>5.</w:t>
        </w:r>
        <w:r>
          <w:t>X.9.3</w:t>
        </w:r>
        <w:r w:rsidRPr="00A047D1">
          <w:tab/>
        </w:r>
        <w:r>
          <w:t>Sidelink r</w:t>
        </w:r>
        <w:r w:rsidRPr="0082469E">
          <w:t>adio link failure related actions</w:t>
        </w:r>
      </w:ins>
    </w:p>
    <w:p w14:paraId="5311B9AF" w14:textId="77777777" w:rsidR="00450D25" w:rsidRPr="00A35422" w:rsidRDefault="00450D25" w:rsidP="00450D25">
      <w:pPr>
        <w:rPr>
          <w:ins w:id="4560" w:author="[108#44][V2X]" w:date="2020-01-27T12:21:00Z"/>
        </w:rPr>
      </w:pPr>
      <w:ins w:id="4561" w:author="[108#44][V2X]" w:date="2020-01-27T12:21:00Z">
        <w:r>
          <w:t>The UE shall:</w:t>
        </w:r>
      </w:ins>
    </w:p>
    <w:p w14:paraId="6A0D4617" w14:textId="77777777" w:rsidR="00450D25" w:rsidRDefault="00450D25" w:rsidP="00450D25">
      <w:pPr>
        <w:pStyle w:val="B1"/>
        <w:rPr>
          <w:ins w:id="4562" w:author="[108#44][V2X]" w:date="2020-01-27T12:21:00Z"/>
        </w:rPr>
      </w:pPr>
      <w:ins w:id="4563" w:author="[108#44][V2X]" w:date="2020-01-27T12:21:00Z">
        <w:r>
          <w:t>1&gt;</w:t>
        </w:r>
        <w:r>
          <w:tab/>
        </w:r>
        <w:r w:rsidRPr="00645E3C">
          <w:t xml:space="preserve">upon indication from </w:t>
        </w:r>
        <w:r>
          <w:t xml:space="preserve">sidelink </w:t>
        </w:r>
        <w:r w:rsidRPr="00645E3C">
          <w:t>RLC</w:t>
        </w:r>
        <w:r>
          <w:t xml:space="preserve"> entity</w:t>
        </w:r>
        <w:r w:rsidRPr="00645E3C">
          <w:t xml:space="preserve"> that the maximum number of retransmissions </w:t>
        </w:r>
        <w:r>
          <w:t xml:space="preserve">for a specific destination </w:t>
        </w:r>
        <w:r w:rsidRPr="00645E3C">
          <w:t>has been reached:</w:t>
        </w:r>
      </w:ins>
    </w:p>
    <w:p w14:paraId="1A46C031" w14:textId="77777777" w:rsidR="00450D25" w:rsidRDefault="00450D25" w:rsidP="00450D25">
      <w:pPr>
        <w:pStyle w:val="B2"/>
        <w:rPr>
          <w:ins w:id="4564" w:author="[108#44][V2X]" w:date="2020-01-27T12:21:00Z"/>
        </w:rPr>
      </w:pPr>
      <w:ins w:id="4565" w:author="[108#44][V2X]" w:date="2020-01-27T12:21:00Z">
        <w:r>
          <w:t>2&gt;</w:t>
        </w:r>
        <w:r>
          <w:tab/>
          <w:t>consider sidelink radio link failure to be detected for this destination;</w:t>
        </w:r>
      </w:ins>
    </w:p>
    <w:p w14:paraId="2747D77E" w14:textId="77777777" w:rsidR="00450D25" w:rsidRDefault="00450D25" w:rsidP="00450D25">
      <w:pPr>
        <w:pStyle w:val="B2"/>
        <w:rPr>
          <w:ins w:id="4566" w:author="[108#44][V2X]" w:date="2020-01-27T12:21:00Z"/>
        </w:rPr>
      </w:pPr>
      <w:ins w:id="4567" w:author="[108#44][V2X]" w:date="2020-01-27T12:21:00Z">
        <w:r>
          <w:t>2&gt;</w:t>
        </w:r>
        <w:r>
          <w:tab/>
          <w:t>release the DRBs of this destination, in according to sub-clause 5.X.9.1.4;</w:t>
        </w:r>
      </w:ins>
    </w:p>
    <w:p w14:paraId="0A22BF63" w14:textId="77777777" w:rsidR="00450D25" w:rsidRDefault="00450D25" w:rsidP="00450D25">
      <w:pPr>
        <w:pStyle w:val="B2"/>
        <w:rPr>
          <w:ins w:id="4568" w:author="[108#44][V2X]" w:date="2020-01-27T12:21:00Z"/>
        </w:rPr>
      </w:pPr>
      <w:ins w:id="4569" w:author="[108#44][V2X]" w:date="2020-01-27T12:21:00Z">
        <w:r>
          <w:t>2&gt;</w:t>
        </w:r>
        <w:r>
          <w:tab/>
          <w:t>release the SRBs of this destination, in according to sub-clause 5.X.9.1.7;</w:t>
        </w:r>
      </w:ins>
    </w:p>
    <w:p w14:paraId="7214FECC" w14:textId="77777777" w:rsidR="00450D25" w:rsidRDefault="00450D25" w:rsidP="00450D25">
      <w:pPr>
        <w:pStyle w:val="B2"/>
        <w:rPr>
          <w:ins w:id="4570" w:author="[108#44][V2X]" w:date="2020-01-27T12:21:00Z"/>
        </w:rPr>
      </w:pPr>
      <w:ins w:id="4571" w:author="[108#44][V2X]" w:date="2020-01-27T12:21:00Z">
        <w:r>
          <w:t>2&gt;</w:t>
        </w:r>
        <w:r>
          <w:tab/>
          <w:t>discard the NR sidelink communication related configuration of this destination;</w:t>
        </w:r>
      </w:ins>
    </w:p>
    <w:p w14:paraId="2A7FBD0A" w14:textId="77777777" w:rsidR="00450D25" w:rsidRDefault="00450D25" w:rsidP="00450D25">
      <w:pPr>
        <w:pStyle w:val="B2"/>
        <w:rPr>
          <w:ins w:id="4572" w:author="[108#44][V2X]" w:date="2020-01-27T12:21:00Z"/>
        </w:rPr>
      </w:pPr>
      <w:ins w:id="4573" w:author="[108#44][V2X]" w:date="2020-01-27T12:21:00Z">
        <w:r>
          <w:t>2&gt;</w:t>
        </w:r>
        <w:r>
          <w:tab/>
          <w:t>consider the PC5-RRC connection is released for the destination;</w:t>
        </w:r>
      </w:ins>
    </w:p>
    <w:p w14:paraId="0183F5E3" w14:textId="77777777" w:rsidR="00450D25" w:rsidRDefault="00450D25" w:rsidP="00450D25">
      <w:pPr>
        <w:pStyle w:val="B2"/>
        <w:rPr>
          <w:ins w:id="4574" w:author="[108#44][V2X]" w:date="2020-01-27T12:21:00Z"/>
        </w:rPr>
      </w:pPr>
      <w:ins w:id="4575" w:author="[108#44][V2X]" w:date="2020-01-27T12:21:00Z">
        <w:r>
          <w:t>2&gt;</w:t>
        </w:r>
        <w:r>
          <w:tab/>
          <w:t xml:space="preserve">indicate the release of the PC5-RRC connection to the upper layers  for this destination (i.e. </w:t>
        </w:r>
        <w:r w:rsidRPr="00401F7D">
          <w:t xml:space="preserve">PC5 </w:t>
        </w:r>
        <w:r>
          <w:t xml:space="preserve">is </w:t>
        </w:r>
        <w:r w:rsidRPr="00401F7D">
          <w:t>unavailab</w:t>
        </w:r>
        <w:r>
          <w:t>le);</w:t>
        </w:r>
      </w:ins>
    </w:p>
    <w:p w14:paraId="3E7CC35B" w14:textId="77777777" w:rsidR="00450D25" w:rsidRDefault="00450D25" w:rsidP="00450D25">
      <w:pPr>
        <w:pStyle w:val="B2"/>
        <w:rPr>
          <w:ins w:id="4576" w:author="[108#44][V2X]" w:date="2020-01-27T12:21:00Z"/>
        </w:rPr>
      </w:pPr>
      <w:ins w:id="4577" w:author="[108#44][V2X]" w:date="2020-01-27T12:21:00Z">
        <w:r>
          <w:t>2&gt;</w:t>
        </w:r>
        <w:r>
          <w:tab/>
          <w:t>if UE is in RRC_CONNECTED:</w:t>
        </w:r>
      </w:ins>
    </w:p>
    <w:p w14:paraId="535F553F" w14:textId="77777777" w:rsidR="00450D25" w:rsidRDefault="00450D25" w:rsidP="00450D25">
      <w:pPr>
        <w:pStyle w:val="B3"/>
        <w:rPr>
          <w:ins w:id="4578" w:author="[108#44][V2X]" w:date="2020-01-27T12:21:00Z"/>
        </w:rPr>
      </w:pPr>
      <w:ins w:id="4579" w:author="[108#44][V2X]" w:date="2020-01-27T12:21:00Z">
        <w:r w:rsidRPr="00645E3C">
          <w:t>3</w:t>
        </w:r>
        <w:r>
          <w:t>&gt;</w:t>
        </w:r>
        <w:r>
          <w:tab/>
          <w:t>perform the sidelink UE information for NR sidelink communication procedure, as specified in 5.X.3.3 or sub-clause 5.10.X in TS 36.331 [10];</w:t>
        </w:r>
      </w:ins>
    </w:p>
    <w:p w14:paraId="0B56395E" w14:textId="77777777" w:rsidR="00450D25" w:rsidRDefault="00450D25" w:rsidP="00450D25">
      <w:pPr>
        <w:pStyle w:val="Heading4"/>
        <w:rPr>
          <w:ins w:id="4580" w:author="[108#44][V2X]" w:date="2020-01-27T12:21:00Z"/>
        </w:rPr>
      </w:pPr>
      <w:ins w:id="4581" w:author="[108#44][V2X]" w:date="2020-01-27T12:21:00Z">
        <w:r>
          <w:t>5.X.9.4</w:t>
        </w:r>
        <w:r>
          <w:tab/>
        </w:r>
        <w:r w:rsidRPr="00B625D0">
          <w:rPr>
            <w:rFonts w:hint="eastAsia"/>
          </w:rPr>
          <w:t>Sidelink</w:t>
        </w:r>
        <w:r w:rsidRPr="00EA6401">
          <w:rPr>
            <w:rFonts w:hint="eastAsia"/>
          </w:rPr>
          <w:t xml:space="preserve"> </w:t>
        </w:r>
        <w:r>
          <w:t>common control information</w:t>
        </w:r>
      </w:ins>
    </w:p>
    <w:p w14:paraId="05E378B5" w14:textId="77777777" w:rsidR="00450D25" w:rsidRPr="0037566A" w:rsidRDefault="00450D25" w:rsidP="00450D25">
      <w:pPr>
        <w:pStyle w:val="Heading5"/>
        <w:rPr>
          <w:ins w:id="4582" w:author="[108#44][V2X]" w:date="2020-01-27T12:21:00Z"/>
          <w:rFonts w:eastAsia="MS Mincho"/>
        </w:rPr>
      </w:pPr>
      <w:ins w:id="4583" w:author="[108#44][V2X]" w:date="2020-01-27T12:21:00Z">
        <w:r w:rsidRPr="0037566A">
          <w:rPr>
            <w:rFonts w:eastAsia="MS Mincho"/>
          </w:rPr>
          <w:t>5.X.</w:t>
        </w:r>
        <w:r>
          <w:rPr>
            <w:rFonts w:eastAsia="MS Mincho"/>
          </w:rPr>
          <w:t>9</w:t>
        </w:r>
        <w:r w:rsidRPr="0037566A">
          <w:rPr>
            <w:rFonts w:eastAsia="MS Mincho"/>
          </w:rPr>
          <w:t>.</w:t>
        </w:r>
        <w:r>
          <w:rPr>
            <w:rFonts w:eastAsia="MS Mincho"/>
          </w:rPr>
          <w:t>4.1</w:t>
        </w:r>
        <w:r w:rsidRPr="0037566A">
          <w:rPr>
            <w:rFonts w:eastAsia="MS Mincho"/>
          </w:rPr>
          <w:tab/>
          <w:t>General</w:t>
        </w:r>
      </w:ins>
    </w:p>
    <w:p w14:paraId="029A7C05" w14:textId="77777777" w:rsidR="00450D25" w:rsidRPr="00B60231" w:rsidRDefault="00450D25" w:rsidP="00450D25">
      <w:pPr>
        <w:rPr>
          <w:ins w:id="4584" w:author="[108#44][V2X]" w:date="2020-01-27T12:21:00Z"/>
        </w:rPr>
      </w:pPr>
      <w:ins w:id="4585" w:author="[108#44][V2X]" w:date="2020-01-27T12:21:00Z">
        <w:r w:rsidRPr="00B60231">
          <w:t>The sidelink common con</w:t>
        </w:r>
        <w:r>
          <w:t xml:space="preserve">trol information is carried by </w:t>
        </w:r>
        <w:r w:rsidRPr="00EA6401">
          <w:rPr>
            <w:i/>
          </w:rPr>
          <w:t>MasterInformationBlockSidelink</w:t>
        </w:r>
        <w:r>
          <w:t xml:space="preserve">. </w:t>
        </w:r>
        <w:r w:rsidRPr="00623ECE">
          <w:t>The</w:t>
        </w:r>
        <w:r w:rsidRPr="00B60231">
          <w:t xml:space="preserve"> sidelink common control information may change at any transmission i.e. neither a modification period nor a change notification mechanism is used.</w:t>
        </w:r>
      </w:ins>
    </w:p>
    <w:p w14:paraId="7B946B22" w14:textId="77777777" w:rsidR="00450D25" w:rsidRPr="00B60231" w:rsidRDefault="00450D25" w:rsidP="00450D25">
      <w:pPr>
        <w:pStyle w:val="B2"/>
        <w:ind w:left="0" w:firstLine="0"/>
        <w:rPr>
          <w:ins w:id="4586" w:author="[108#44][V2X]" w:date="2020-01-27T12:21:00Z"/>
          <w:lang w:eastAsia="zh-CN"/>
        </w:rPr>
      </w:pPr>
      <w:ins w:id="4587" w:author="[108#44][V2X]" w:date="2020-01-27T12:21:00Z">
        <w:r w:rsidRPr="00B60231">
          <w:t xml:space="preserve">A UE configured to receive or transmit </w:t>
        </w:r>
        <w:r>
          <w:rPr>
            <w:lang w:eastAsia="zh-CN"/>
          </w:rPr>
          <w:t>NR</w:t>
        </w:r>
        <w:r w:rsidRPr="00B60231">
          <w:rPr>
            <w:lang w:eastAsia="zh-CN"/>
          </w:rPr>
          <w:t xml:space="preserve"> </w:t>
        </w:r>
        <w:r w:rsidRPr="00B60231">
          <w:t>sidelink communication</w:t>
        </w:r>
        <w:r w:rsidRPr="00B60231">
          <w:rPr>
            <w:lang w:eastAsia="zh-CN"/>
          </w:rPr>
          <w:t xml:space="preserve"> shall:</w:t>
        </w:r>
      </w:ins>
    </w:p>
    <w:p w14:paraId="07DEF4B6" w14:textId="77777777" w:rsidR="00450D25" w:rsidRPr="00B60231" w:rsidRDefault="00450D25" w:rsidP="00450D25">
      <w:pPr>
        <w:pStyle w:val="B1"/>
        <w:rPr>
          <w:ins w:id="4588" w:author="[108#44][V2X]" w:date="2020-01-27T12:21:00Z"/>
        </w:rPr>
      </w:pPr>
      <w:ins w:id="4589" w:author="[108#44][V2X]" w:date="2020-01-27T12:21:00Z">
        <w:r w:rsidRPr="00B60231">
          <w:t>1&gt;</w:t>
        </w:r>
        <w:r w:rsidRPr="00B60231">
          <w:tab/>
          <w:t>if the UE has a selected SyncRef UE, as specified in 5.</w:t>
        </w:r>
        <w:r>
          <w:t>X</w:t>
        </w:r>
        <w:r w:rsidRPr="00B60231">
          <w:t>.</w:t>
        </w:r>
        <w:r>
          <w:t>6</w:t>
        </w:r>
        <w:r w:rsidRPr="00B60231">
          <w:t>:</w:t>
        </w:r>
      </w:ins>
    </w:p>
    <w:p w14:paraId="0F5EB02E" w14:textId="77777777" w:rsidR="00450D25" w:rsidRPr="00645E3C" w:rsidRDefault="00450D25" w:rsidP="00450D25">
      <w:pPr>
        <w:pStyle w:val="B2"/>
        <w:rPr>
          <w:ins w:id="4590" w:author="[108#44][V2X]" w:date="2020-01-27T12:21:00Z"/>
          <w:lang w:eastAsia="zh-CN"/>
        </w:rPr>
      </w:pPr>
      <w:ins w:id="4591" w:author="[108#44][V2X]" w:date="2020-01-27T12:21:00Z">
        <w:r w:rsidRPr="00B60231">
          <w:t>2&gt;</w:t>
        </w:r>
        <w:r w:rsidRPr="00B60231">
          <w:tab/>
          <w:t xml:space="preserve">ensure having a valid version of the </w:t>
        </w:r>
        <w:r w:rsidRPr="00B60231">
          <w:rPr>
            <w:i/>
          </w:rPr>
          <w:t>MasterInformationBlock</w:t>
        </w:r>
        <w:r>
          <w:rPr>
            <w:i/>
          </w:rPr>
          <w:t xml:space="preserve">Sidelink </w:t>
        </w:r>
        <w:r w:rsidRPr="00B60231">
          <w:t>message of that SyncRef</w:t>
        </w:r>
        <w:r>
          <w:t xml:space="preserve"> </w:t>
        </w:r>
        <w:r w:rsidRPr="00B60231">
          <w:t>UE</w:t>
        </w:r>
        <w:r w:rsidRPr="00B60231">
          <w:rPr>
            <w:lang w:eastAsia="zh-CN"/>
          </w:rPr>
          <w:t>;</w:t>
        </w:r>
      </w:ins>
    </w:p>
    <w:p w14:paraId="3E9981D1" w14:textId="77777777" w:rsidR="00450D25" w:rsidRPr="0037566A" w:rsidRDefault="00450D25" w:rsidP="00450D25">
      <w:pPr>
        <w:pStyle w:val="Heading5"/>
        <w:rPr>
          <w:ins w:id="4592" w:author="[108#44][V2X]" w:date="2020-01-27T12:21:00Z"/>
          <w:rFonts w:eastAsia="MS Mincho"/>
        </w:rPr>
      </w:pPr>
      <w:ins w:id="4593" w:author="[108#44][V2X]" w:date="2020-01-27T12:21:00Z">
        <w:r w:rsidRPr="0037566A">
          <w:rPr>
            <w:rFonts w:eastAsia="MS Mincho"/>
          </w:rPr>
          <w:t>5.X.</w:t>
        </w:r>
        <w:r>
          <w:rPr>
            <w:rFonts w:eastAsia="MS Mincho"/>
          </w:rPr>
          <w:t>9</w:t>
        </w:r>
        <w:r w:rsidRPr="0037566A">
          <w:rPr>
            <w:rFonts w:eastAsia="MS Mincho"/>
          </w:rPr>
          <w:t>.</w:t>
        </w:r>
        <w:r>
          <w:rPr>
            <w:rFonts w:eastAsia="MS Mincho"/>
          </w:rPr>
          <w:t>4.</w:t>
        </w:r>
        <w:r w:rsidRPr="0037566A">
          <w:rPr>
            <w:rFonts w:eastAsia="MS Mincho"/>
          </w:rPr>
          <w:t>2</w:t>
        </w:r>
        <w:r w:rsidRPr="0037566A">
          <w:rPr>
            <w:rFonts w:eastAsia="MS Mincho"/>
          </w:rPr>
          <w:tab/>
          <w:t xml:space="preserve">Actions related to reception of </w:t>
        </w:r>
        <w:r w:rsidRPr="0037566A">
          <w:rPr>
            <w:rFonts w:eastAsia="MS Mincho"/>
            <w:i/>
          </w:rPr>
          <w:t>MasterInformationBlockSidelink</w:t>
        </w:r>
        <w:r w:rsidRPr="0037566A">
          <w:rPr>
            <w:rFonts w:eastAsia="MS Mincho"/>
          </w:rPr>
          <w:t xml:space="preserve"> message</w:t>
        </w:r>
      </w:ins>
    </w:p>
    <w:p w14:paraId="2216161B" w14:textId="77777777" w:rsidR="00450D25" w:rsidRDefault="00450D25" w:rsidP="00450D25">
      <w:pPr>
        <w:rPr>
          <w:ins w:id="4594" w:author="[108#44][V2X]" w:date="2020-01-27T12:21:00Z"/>
        </w:rPr>
      </w:pPr>
      <w:ins w:id="4595" w:author="[108#44][V2X]" w:date="2020-01-27T12:21:00Z">
        <w:r w:rsidRPr="00D8198E">
          <w:t>Upon receiving</w:t>
        </w:r>
        <w:r>
          <w:t xml:space="preserve"> </w:t>
        </w:r>
        <w:r w:rsidRPr="00B60231">
          <w:rPr>
            <w:i/>
          </w:rPr>
          <w:t>MasterInformationBlock</w:t>
        </w:r>
        <w:r>
          <w:rPr>
            <w:i/>
          </w:rPr>
          <w:t>Sidelink</w:t>
        </w:r>
        <w:r w:rsidRPr="00D8198E">
          <w:t>, the UE shall:</w:t>
        </w:r>
      </w:ins>
    </w:p>
    <w:p w14:paraId="445AC1DB" w14:textId="77777777" w:rsidR="00450D25" w:rsidRPr="00645E3C" w:rsidRDefault="00450D25" w:rsidP="00450D25">
      <w:pPr>
        <w:pStyle w:val="B1"/>
        <w:rPr>
          <w:ins w:id="4596" w:author="[108#44][V2X]" w:date="2020-01-27T12:21:00Z"/>
        </w:rPr>
      </w:pPr>
      <w:ins w:id="4597" w:author="[108#44][V2X]" w:date="2020-01-27T12:21:00Z">
        <w:r>
          <w:t>1&gt;</w:t>
        </w:r>
        <w:r>
          <w:tab/>
          <w:t xml:space="preserve">apply the values included in the received </w:t>
        </w:r>
        <w:r w:rsidRPr="00B60231">
          <w:rPr>
            <w:i/>
          </w:rPr>
          <w:t>MasterInformationBlock</w:t>
        </w:r>
        <w:r>
          <w:rPr>
            <w:i/>
          </w:rPr>
          <w:t xml:space="preserve">Sidelink </w:t>
        </w:r>
        <w:r>
          <w:t>message.</w:t>
        </w:r>
      </w:ins>
    </w:p>
    <w:p w14:paraId="68CBC34D" w14:textId="77777777" w:rsidR="00450D25" w:rsidRPr="00987DB2" w:rsidRDefault="00450D25" w:rsidP="00450D25">
      <w:pPr>
        <w:pStyle w:val="Heading5"/>
        <w:rPr>
          <w:ins w:id="4598" w:author="[108#44][V2X]" w:date="2020-01-27T12:21:00Z"/>
          <w:rFonts w:eastAsia="MS Mincho"/>
        </w:rPr>
      </w:pPr>
      <w:ins w:id="4599" w:author="[108#44][V2X]" w:date="2020-01-27T12:21:00Z">
        <w:r w:rsidRPr="00987DB2">
          <w:rPr>
            <w:rFonts w:eastAsia="MS Mincho"/>
          </w:rPr>
          <w:t>5.X.9.4.3</w:t>
        </w:r>
        <w:r w:rsidRPr="00987DB2">
          <w:rPr>
            <w:rFonts w:eastAsia="MS Mincho"/>
          </w:rPr>
          <w:tab/>
          <w:t xml:space="preserve">Transmission of </w:t>
        </w:r>
        <w:r w:rsidRPr="00987DB2">
          <w:rPr>
            <w:rFonts w:eastAsia="MS Mincho"/>
            <w:i/>
          </w:rPr>
          <w:t>MasterInformationBlockSidelink</w:t>
        </w:r>
        <w:r w:rsidRPr="00987DB2">
          <w:rPr>
            <w:rFonts w:eastAsia="MS Mincho"/>
          </w:rPr>
          <w:t xml:space="preserve"> message</w:t>
        </w:r>
      </w:ins>
    </w:p>
    <w:p w14:paraId="6C104B85" w14:textId="77777777" w:rsidR="00450D25" w:rsidRPr="00BD4384" w:rsidRDefault="00450D25" w:rsidP="00450D25">
      <w:pPr>
        <w:rPr>
          <w:ins w:id="4600" w:author="[108#44][V2X]" w:date="2020-01-27T12:21:00Z"/>
        </w:rPr>
      </w:pPr>
      <w:ins w:id="4601" w:author="[108#44][V2X]" w:date="2020-01-27T12:21:00Z">
        <w:r>
          <w:t xml:space="preserve">The UE </w:t>
        </w:r>
        <w:r w:rsidRPr="00712D8A">
          <w:t xml:space="preserve">shall set the contents of the </w:t>
        </w:r>
        <w:r w:rsidRPr="00712D8A">
          <w:rPr>
            <w:i/>
          </w:rPr>
          <w:t>MasterInformationBlock</w:t>
        </w:r>
        <w:r>
          <w:rPr>
            <w:i/>
          </w:rPr>
          <w:t>Sidelink</w:t>
        </w:r>
        <w:r w:rsidRPr="00712D8A">
          <w:t xml:space="preserve"> message as follows:</w:t>
        </w:r>
      </w:ins>
    </w:p>
    <w:p w14:paraId="482E1265" w14:textId="77777777" w:rsidR="00450D25" w:rsidRPr="00645E3C" w:rsidRDefault="00450D25" w:rsidP="00450D25">
      <w:pPr>
        <w:pStyle w:val="B1"/>
        <w:rPr>
          <w:ins w:id="4602" w:author="[108#44][V2X]" w:date="2020-01-27T12:21:00Z"/>
        </w:rPr>
      </w:pPr>
      <w:ins w:id="4603" w:author="[108#44][V2X]" w:date="2020-01-27T12:21:00Z">
        <w:r>
          <w:t>1&gt;</w:t>
        </w:r>
        <w:r>
          <w:tab/>
        </w:r>
        <w:r w:rsidRPr="00154C90">
          <w:t xml:space="preserve">if in coverage on the frequency used for the </w:t>
        </w:r>
        <w:r>
          <w:t xml:space="preserve">NR </w:t>
        </w:r>
        <w:r w:rsidRPr="00154C90">
          <w:t xml:space="preserve">sidelink </w:t>
        </w:r>
        <w:r>
          <w:t>communication as defined in TS 38</w:t>
        </w:r>
        <w:r w:rsidRPr="00154C90">
          <w:t>.304 [</w:t>
        </w:r>
        <w:r>
          <w:t>20</w:t>
        </w:r>
        <w:r w:rsidRPr="00154C90">
          <w:t>]</w:t>
        </w:r>
        <w:r>
          <w:t>.</w:t>
        </w:r>
      </w:ins>
    </w:p>
    <w:p w14:paraId="2A8487E1" w14:textId="77777777" w:rsidR="00450D25" w:rsidRDefault="00450D25" w:rsidP="00450D25">
      <w:pPr>
        <w:pStyle w:val="B2"/>
        <w:rPr>
          <w:ins w:id="4604" w:author="[108#44][V2X]" w:date="2020-01-27T12:21:00Z"/>
          <w:lang w:eastAsia="zh-CN"/>
        </w:rPr>
      </w:pPr>
      <w:ins w:id="4605" w:author="[108#44][V2X]" w:date="2020-01-27T12:21:00Z">
        <w:r w:rsidRPr="00B60231">
          <w:t>2&gt;</w:t>
        </w:r>
        <w:r w:rsidRPr="00B60231">
          <w:tab/>
        </w:r>
        <w:r>
          <w:t>set</w:t>
        </w:r>
        <w:r w:rsidRPr="00B60231">
          <w:t xml:space="preserve"> </w:t>
        </w:r>
        <w:r>
          <w:rPr>
            <w:i/>
          </w:rPr>
          <w:t xml:space="preserve">inCoverage </w:t>
        </w:r>
        <w:r>
          <w:t xml:space="preserve">to </w:t>
        </w:r>
        <w:r>
          <w:rPr>
            <w:i/>
          </w:rPr>
          <w:t>true</w:t>
        </w:r>
        <w:r w:rsidRPr="00B60231">
          <w:rPr>
            <w:lang w:eastAsia="zh-CN"/>
          </w:rPr>
          <w:t>;</w:t>
        </w:r>
      </w:ins>
    </w:p>
    <w:p w14:paraId="395D9EC0" w14:textId="77777777" w:rsidR="00450D25" w:rsidRDefault="00450D25" w:rsidP="00450D25">
      <w:pPr>
        <w:pStyle w:val="B2"/>
        <w:rPr>
          <w:ins w:id="4606" w:author="[108#44][V2X]" w:date="2020-01-27T12:21:00Z"/>
        </w:rPr>
      </w:pPr>
      <w:ins w:id="4607" w:author="[108#44][V2X]" w:date="2020-01-27T12:21:00Z">
        <w:r w:rsidRPr="00B60231">
          <w:t>2&gt;</w:t>
        </w:r>
        <w:r w:rsidRPr="00B60231">
          <w:tab/>
        </w:r>
        <w:r>
          <w:t xml:space="preserve">if </w:t>
        </w:r>
        <w:r w:rsidRPr="00E815B3">
          <w:rPr>
            <w:i/>
          </w:rPr>
          <w:t>tdd-UL-DL-ConfigurationCommon</w:t>
        </w:r>
        <w:r w:rsidRPr="00047EDA">
          <w:rPr>
            <w:i/>
          </w:rPr>
          <w:t xml:space="preserve"> </w:t>
        </w:r>
        <w:r>
          <w:t xml:space="preserve">is included in the received </w:t>
        </w:r>
        <w:r w:rsidRPr="00294966">
          <w:rPr>
            <w:i/>
          </w:rPr>
          <w:t>SIB</w:t>
        </w:r>
        <w:r>
          <w:rPr>
            <w:i/>
          </w:rPr>
          <w:t>1</w:t>
        </w:r>
        <w:r>
          <w:t>:</w:t>
        </w:r>
      </w:ins>
    </w:p>
    <w:p w14:paraId="57A007B0" w14:textId="77777777" w:rsidR="00450D25" w:rsidRDefault="00450D25" w:rsidP="00450D25">
      <w:pPr>
        <w:pStyle w:val="B3"/>
        <w:rPr>
          <w:ins w:id="4608" w:author="[108#44][V2X]" w:date="2020-01-27T12:21:00Z"/>
        </w:rPr>
      </w:pPr>
      <w:ins w:id="4609" w:author="[108#44][V2X]" w:date="2020-01-27T12:21:00Z">
        <w:r>
          <w:t>3&gt; set</w:t>
        </w:r>
        <w:r w:rsidRPr="00B60231">
          <w:t xml:space="preserve"> </w:t>
        </w:r>
        <w:r>
          <w:rPr>
            <w:i/>
          </w:rPr>
          <w:t>sl-TDD-Config</w:t>
        </w:r>
        <w:r w:rsidRPr="00283909">
          <w:t xml:space="preserve"> </w:t>
        </w:r>
        <w:r>
          <w:t xml:space="preserve">to the value representing the same meaning as that is included in </w:t>
        </w:r>
        <w:r w:rsidRPr="00E815B3">
          <w:rPr>
            <w:i/>
          </w:rPr>
          <w:t>tdd-UL-DL-ConfigurationCommon</w:t>
        </w:r>
        <w:r w:rsidRPr="00B60231">
          <w:t>;</w:t>
        </w:r>
      </w:ins>
    </w:p>
    <w:p w14:paraId="3153BFE8" w14:textId="77777777" w:rsidR="00450D25" w:rsidRDefault="00450D25" w:rsidP="00450D25">
      <w:pPr>
        <w:pStyle w:val="B2"/>
        <w:rPr>
          <w:ins w:id="4610" w:author="[108#44][V2X]" w:date="2020-01-27T12:21:00Z"/>
        </w:rPr>
      </w:pPr>
      <w:ins w:id="4611" w:author="[108#44][V2X]" w:date="2020-01-27T12:21:00Z">
        <w:r w:rsidRPr="00B60231">
          <w:t>2&gt;</w:t>
        </w:r>
        <w:r w:rsidRPr="00B60231">
          <w:tab/>
        </w:r>
        <w:r>
          <w:t>else:</w:t>
        </w:r>
      </w:ins>
    </w:p>
    <w:p w14:paraId="74F6005E" w14:textId="77777777" w:rsidR="00450D25" w:rsidRDefault="00450D25" w:rsidP="00450D25">
      <w:pPr>
        <w:pStyle w:val="B3"/>
        <w:rPr>
          <w:ins w:id="4612" w:author="[108#44][V2X]" w:date="2020-01-27T12:21:00Z"/>
        </w:rPr>
      </w:pPr>
      <w:ins w:id="4613" w:author="[108#44][V2X]" w:date="2020-01-27T12:21:00Z">
        <w:r>
          <w:t>3&gt; set</w:t>
        </w:r>
        <w:r w:rsidRPr="00B60231">
          <w:t xml:space="preserve"> </w:t>
        </w:r>
        <w:r>
          <w:rPr>
            <w:i/>
          </w:rPr>
          <w:t>sl-TDD-Config</w:t>
        </w:r>
        <w:r w:rsidRPr="00283909">
          <w:t xml:space="preserve"> </w:t>
        </w:r>
        <w:r>
          <w:t xml:space="preserve">to </w:t>
        </w:r>
        <w:r w:rsidRPr="00283909">
          <w:rPr>
            <w:i/>
          </w:rPr>
          <w:t>none</w:t>
        </w:r>
        <w:r w:rsidRPr="00B60231">
          <w:t>;</w:t>
        </w:r>
      </w:ins>
    </w:p>
    <w:p w14:paraId="1C79153B" w14:textId="77777777" w:rsidR="00450D25" w:rsidRDefault="00450D25" w:rsidP="00450D25">
      <w:pPr>
        <w:pStyle w:val="B2"/>
        <w:rPr>
          <w:ins w:id="4614" w:author="[108#44][V2X]" w:date="2020-01-27T12:21:00Z"/>
          <w:lang w:eastAsia="zh-CN"/>
        </w:rPr>
      </w:pPr>
      <w:ins w:id="4615" w:author="[108#44][V2X]" w:date="2020-01-27T12:21:00Z">
        <w:r w:rsidRPr="00B60231">
          <w:t>2&gt;</w:t>
        </w:r>
        <w:r w:rsidRPr="00B60231">
          <w:tab/>
        </w:r>
        <w:r>
          <w:t xml:space="preserve">if </w:t>
        </w:r>
        <w:r w:rsidRPr="00B3349A">
          <w:rPr>
            <w:i/>
          </w:rPr>
          <w:t>syncInfoReserved</w:t>
        </w:r>
        <w:r>
          <w:t xml:space="preserve"> is included in an entry of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rsidRPr="00B3349A">
          <w:t xml:space="preserve"> </w:t>
        </w:r>
        <w:r>
          <w:t xml:space="preserve">from the received </w:t>
        </w:r>
        <w:r>
          <w:rPr>
            <w:i/>
          </w:rPr>
          <w:t>SIBX:</w:t>
        </w:r>
      </w:ins>
    </w:p>
    <w:p w14:paraId="6C302E4E" w14:textId="77777777" w:rsidR="00450D25" w:rsidRDefault="00450D25" w:rsidP="00450D25">
      <w:pPr>
        <w:pStyle w:val="B3"/>
        <w:rPr>
          <w:ins w:id="4616" w:author="[108#44][V2X]" w:date="2020-01-27T12:21:00Z"/>
        </w:rPr>
      </w:pPr>
      <w:ins w:id="4617" w:author="[108#44][V2X]" w:date="2020-01-27T12:21:00Z">
        <w:r>
          <w:t>3</w:t>
        </w:r>
        <w:r w:rsidRPr="00B60231">
          <w:t>&gt;</w:t>
        </w:r>
        <w:r w:rsidRPr="00B60231">
          <w:tab/>
        </w:r>
        <w:r>
          <w:t xml:space="preserve">set </w:t>
        </w:r>
        <w:r w:rsidRPr="00B3349A">
          <w:rPr>
            <w:i/>
          </w:rPr>
          <w:t>reserved</w:t>
        </w:r>
        <w:r>
          <w:rPr>
            <w:i/>
          </w:rPr>
          <w:t>Bits</w:t>
        </w:r>
        <w:r>
          <w:t xml:space="preserve"> to the value of </w:t>
        </w:r>
        <w:r w:rsidRPr="00B3349A">
          <w:rPr>
            <w:i/>
          </w:rPr>
          <w:t>syncInfoReserved</w:t>
        </w:r>
        <w:r>
          <w:t xml:space="preserve"> in the received </w:t>
        </w:r>
        <w:r>
          <w:rPr>
            <w:i/>
          </w:rPr>
          <w:t>SIBX</w:t>
        </w:r>
        <w:r w:rsidRPr="00B60231">
          <w:t>;</w:t>
        </w:r>
      </w:ins>
    </w:p>
    <w:p w14:paraId="0F6D572E" w14:textId="77777777" w:rsidR="00450D25" w:rsidRDefault="00450D25" w:rsidP="00450D25">
      <w:pPr>
        <w:pStyle w:val="B2"/>
        <w:rPr>
          <w:ins w:id="4618" w:author="[108#44][V2X]" w:date="2020-01-27T12:21:00Z"/>
          <w:lang w:eastAsia="zh-CN"/>
        </w:rPr>
      </w:pPr>
      <w:ins w:id="4619" w:author="[108#44][V2X]" w:date="2020-01-27T12:21:00Z">
        <w:r w:rsidRPr="00B60231">
          <w:t>2&gt;</w:t>
        </w:r>
        <w:r w:rsidRPr="00B60231">
          <w:tab/>
        </w:r>
        <w:r>
          <w:t>else</w:t>
        </w:r>
        <w:r>
          <w:rPr>
            <w:i/>
          </w:rPr>
          <w:t>:</w:t>
        </w:r>
      </w:ins>
    </w:p>
    <w:p w14:paraId="70B64877" w14:textId="77777777" w:rsidR="00450D25" w:rsidRDefault="00450D25" w:rsidP="00450D25">
      <w:pPr>
        <w:pStyle w:val="B3"/>
        <w:rPr>
          <w:ins w:id="4620" w:author="[108#44][V2X]" w:date="2020-01-27T12:21:00Z"/>
        </w:rPr>
      </w:pPr>
      <w:ins w:id="4621" w:author="[108#44][V2X]" w:date="2020-01-27T12:21:00Z">
        <w:r>
          <w:t>3</w:t>
        </w:r>
        <w:r w:rsidRPr="00B60231">
          <w:t>&gt;</w:t>
        </w:r>
        <w:r w:rsidRPr="00B60231">
          <w:tab/>
        </w:r>
        <w:r>
          <w:t xml:space="preserve">set all bits in </w:t>
        </w:r>
        <w:r w:rsidRPr="00B3349A">
          <w:rPr>
            <w:i/>
          </w:rPr>
          <w:t>reserved</w:t>
        </w:r>
        <w:r>
          <w:rPr>
            <w:i/>
          </w:rPr>
          <w:t>Bits</w:t>
        </w:r>
        <w:r>
          <w:t xml:space="preserve"> to 0;</w:t>
        </w:r>
      </w:ins>
    </w:p>
    <w:p w14:paraId="1C06E562" w14:textId="77777777" w:rsidR="00450D25" w:rsidRPr="001B5F29" w:rsidRDefault="00450D25" w:rsidP="00450D25">
      <w:pPr>
        <w:pStyle w:val="B1"/>
        <w:rPr>
          <w:ins w:id="4622" w:author="[108#44][V2X]" w:date="2020-01-27T12:21:00Z"/>
        </w:rPr>
      </w:pPr>
      <w:ins w:id="4623" w:author="[108#44][V2X]" w:date="2020-01-27T12:21:00Z">
        <w:r>
          <w:t>1&gt;</w:t>
        </w:r>
        <w:r>
          <w:tab/>
          <w:t xml:space="preserve">else </w:t>
        </w:r>
        <w:r w:rsidRPr="00154C90">
          <w:t xml:space="preserve">if </w:t>
        </w:r>
        <w:r>
          <w:t>out of</w:t>
        </w:r>
        <w:r w:rsidRPr="00154C90">
          <w:t xml:space="preserve"> coverage </w:t>
        </w:r>
        <w:r>
          <w:t xml:space="preserve">on the frequency used for NR </w:t>
        </w:r>
        <w:r w:rsidRPr="00154C90">
          <w:t xml:space="preserve">sidelink </w:t>
        </w:r>
        <w:r>
          <w:t>communication as defined in TS 38</w:t>
        </w:r>
        <w:r w:rsidRPr="00154C90">
          <w:t>.304 [</w:t>
        </w:r>
        <w:r>
          <w:t>20</w:t>
        </w:r>
        <w:r w:rsidRPr="00154C90">
          <w:t>]</w:t>
        </w:r>
        <w:r>
          <w:t xml:space="preserve">; and the concerned frequency is included in </w:t>
        </w:r>
        <w:r w:rsidRPr="001B5F29">
          <w:rPr>
            <w:i/>
          </w:rPr>
          <w:t>sl-FreqInfoToAddModList</w:t>
        </w:r>
        <w:r>
          <w:rPr>
            <w:i/>
          </w:rPr>
          <w:t xml:space="preserve"> </w:t>
        </w:r>
        <w:r>
          <w:t>in</w:t>
        </w:r>
        <w:r w:rsidRPr="001B5F29">
          <w:rPr>
            <w:i/>
          </w:rPr>
          <w:t xml:space="preserve"> </w:t>
        </w:r>
        <w:r>
          <w:rPr>
            <w:i/>
          </w:rPr>
          <w:t>RRC</w:t>
        </w:r>
        <w:r w:rsidRPr="00712D8A">
          <w:rPr>
            <w:i/>
          </w:rPr>
          <w:t>Reconfiguration</w:t>
        </w:r>
        <w:r w:rsidRPr="00712D8A">
          <w:t xml:space="preserve"> or in </w:t>
        </w:r>
        <w:r w:rsidRPr="001B5F29">
          <w:rPr>
            <w:i/>
          </w:rPr>
          <w:t xml:space="preserve">sl-FreqInfoList </w:t>
        </w:r>
        <w:r w:rsidRPr="00712D8A">
          <w:t>within</w:t>
        </w:r>
        <w:r w:rsidRPr="00712D8A">
          <w:rPr>
            <w:i/>
          </w:rPr>
          <w:t xml:space="preserve"> S</w:t>
        </w:r>
        <w:r>
          <w:rPr>
            <w:i/>
          </w:rPr>
          <w:t>IBX</w:t>
        </w:r>
        <w:r>
          <w:t xml:space="preserve">, or </w:t>
        </w:r>
        <w:r w:rsidRPr="00712D8A">
          <w:t xml:space="preserve">the UE </w:t>
        </w:r>
        <w:r w:rsidRPr="00712D8A">
          <w:rPr>
            <w:lang w:eastAsia="zh-CN"/>
          </w:rPr>
          <w:t>selects GNSS timing as the synchronization reference source</w:t>
        </w:r>
        <w:r>
          <w:rPr>
            <w:i/>
            <w:lang w:eastAsia="ja-JP"/>
          </w:rPr>
          <w:t>:</w:t>
        </w:r>
      </w:ins>
    </w:p>
    <w:p w14:paraId="4F9AA6A9" w14:textId="77777777" w:rsidR="00450D25" w:rsidRDefault="00450D25" w:rsidP="00450D25">
      <w:pPr>
        <w:pStyle w:val="B2"/>
        <w:rPr>
          <w:ins w:id="4624" w:author="[108#44][V2X]" w:date="2020-01-27T12:21:00Z"/>
          <w:lang w:eastAsia="zh-CN"/>
        </w:rPr>
      </w:pPr>
      <w:ins w:id="4625" w:author="[108#44][V2X]" w:date="2020-01-27T12:21:00Z">
        <w:r w:rsidRPr="00B60231">
          <w:t>2&gt;</w:t>
        </w:r>
        <w:r w:rsidRPr="00B60231">
          <w:tab/>
        </w:r>
        <w:r>
          <w:t>set</w:t>
        </w:r>
        <w:r w:rsidRPr="00B60231">
          <w:t xml:space="preserve"> </w:t>
        </w:r>
        <w:r>
          <w:rPr>
            <w:i/>
          </w:rPr>
          <w:t xml:space="preserve">inCoverage </w:t>
        </w:r>
        <w:r>
          <w:t xml:space="preserve">to </w:t>
        </w:r>
        <w:r>
          <w:rPr>
            <w:i/>
          </w:rPr>
          <w:t>true</w:t>
        </w:r>
        <w:r w:rsidRPr="00B60231">
          <w:rPr>
            <w:lang w:eastAsia="zh-CN"/>
          </w:rPr>
          <w:t>;</w:t>
        </w:r>
      </w:ins>
    </w:p>
    <w:p w14:paraId="7AF874DD" w14:textId="77777777" w:rsidR="00450D25" w:rsidRDefault="00450D25" w:rsidP="00450D25">
      <w:pPr>
        <w:pStyle w:val="B2"/>
        <w:rPr>
          <w:ins w:id="4626" w:author="[108#44][V2X]" w:date="2020-01-27T12:21:00Z"/>
          <w:lang w:eastAsia="zh-CN"/>
        </w:rPr>
      </w:pPr>
      <w:ins w:id="4627" w:author="[108#44][V2X]" w:date="2020-01-27T12:21: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of the corresponding field included in the preconfigured sidelink parameters</w:t>
        </w:r>
        <w:r>
          <w:t xml:space="preserve"> (i.e. </w:t>
        </w:r>
        <w:r w:rsidRPr="003774FD">
          <w:rPr>
            <w:i/>
          </w:rPr>
          <w:t>sl-PreconfigGeneral</w:t>
        </w:r>
        <w:r>
          <w:t xml:space="preserve"> in </w:t>
        </w:r>
        <w:r w:rsidRPr="00E07032">
          <w:rPr>
            <w:i/>
            <w:lang w:eastAsia="ja-JP"/>
          </w:rPr>
          <w:t>SL-PreconfigurationNR</w:t>
        </w:r>
        <w:r>
          <w:rPr>
            <w:lang w:eastAsia="ja-JP"/>
          </w:rPr>
          <w:t xml:space="preserve"> defined in 9.x</w:t>
        </w:r>
        <w:r>
          <w:t>)</w:t>
        </w:r>
        <w:r w:rsidRPr="00B60231">
          <w:rPr>
            <w:lang w:eastAsia="zh-CN"/>
          </w:rPr>
          <w:t>;</w:t>
        </w:r>
      </w:ins>
    </w:p>
    <w:p w14:paraId="28A82977" w14:textId="77777777" w:rsidR="00450D25" w:rsidRPr="001B5F29" w:rsidRDefault="00450D25" w:rsidP="00450D25">
      <w:pPr>
        <w:pStyle w:val="B1"/>
        <w:rPr>
          <w:ins w:id="4628" w:author="[108#44][V2X]" w:date="2020-01-27T12:21:00Z"/>
        </w:rPr>
      </w:pPr>
      <w:ins w:id="4629" w:author="[108#44][V2X]" w:date="2020-01-27T12:21:00Z">
        <w:r>
          <w:t>1&gt;</w:t>
        </w:r>
        <w:r>
          <w:tab/>
          <w:t xml:space="preserve">else </w:t>
        </w:r>
        <w:r w:rsidRPr="00154C90">
          <w:t xml:space="preserve">if </w:t>
        </w:r>
        <w:r>
          <w:t xml:space="preserve">the UE </w:t>
        </w:r>
        <w:r w:rsidRPr="00712D8A">
          <w:t>has a selecte</w:t>
        </w:r>
        <w:r>
          <w:t>d SyncRef UE (as defined in 5.X.6</w:t>
        </w:r>
        <w:r w:rsidRPr="00712D8A">
          <w:t>):</w:t>
        </w:r>
      </w:ins>
    </w:p>
    <w:p w14:paraId="564B725A" w14:textId="77777777" w:rsidR="00450D25" w:rsidRDefault="00450D25" w:rsidP="00450D25">
      <w:pPr>
        <w:pStyle w:val="B2"/>
        <w:rPr>
          <w:ins w:id="4630" w:author="[108#44][V2X]" w:date="2020-01-27T12:21:00Z"/>
          <w:lang w:eastAsia="zh-CN"/>
        </w:rPr>
      </w:pPr>
      <w:ins w:id="4631" w:author="[108#44][V2X]" w:date="2020-01-27T12:21:00Z">
        <w:r w:rsidRPr="00B60231">
          <w:t>2&gt;</w:t>
        </w:r>
        <w:r w:rsidRPr="00B60231">
          <w:tab/>
        </w:r>
        <w:r>
          <w:t>set</w:t>
        </w:r>
        <w:r w:rsidRPr="00B60231">
          <w:t xml:space="preserve"> </w:t>
        </w:r>
        <w:r>
          <w:rPr>
            <w:i/>
          </w:rPr>
          <w:t xml:space="preserve">inCoverage </w:t>
        </w:r>
        <w:r>
          <w:t xml:space="preserve">to </w:t>
        </w:r>
        <w:r>
          <w:rPr>
            <w:i/>
          </w:rPr>
          <w:t>false</w:t>
        </w:r>
        <w:r w:rsidRPr="00B60231">
          <w:rPr>
            <w:lang w:eastAsia="zh-CN"/>
          </w:rPr>
          <w:t>;</w:t>
        </w:r>
      </w:ins>
    </w:p>
    <w:p w14:paraId="276EC269" w14:textId="77777777" w:rsidR="00450D25" w:rsidRDefault="00450D25" w:rsidP="00450D25">
      <w:pPr>
        <w:pStyle w:val="B2"/>
        <w:rPr>
          <w:ins w:id="4632" w:author="[108#44][V2X]" w:date="2020-01-27T12:21:00Z"/>
          <w:lang w:eastAsia="zh-CN"/>
        </w:rPr>
      </w:pPr>
      <w:ins w:id="4633" w:author="[108#44][V2X]" w:date="2020-01-27T12:21: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 xml:space="preserve">of the corresponding field included in the </w:t>
        </w:r>
        <w:r>
          <w:t xml:space="preserve">received </w:t>
        </w:r>
        <w:r w:rsidRPr="00712D8A">
          <w:rPr>
            <w:i/>
          </w:rPr>
          <w:t>MasterInformationBlock</w:t>
        </w:r>
        <w:r>
          <w:rPr>
            <w:i/>
          </w:rPr>
          <w:t>Sidelink</w:t>
        </w:r>
        <w:r w:rsidRPr="00B60231">
          <w:rPr>
            <w:lang w:eastAsia="zh-CN"/>
          </w:rPr>
          <w:t>;</w:t>
        </w:r>
      </w:ins>
    </w:p>
    <w:p w14:paraId="5F24F635" w14:textId="77777777" w:rsidR="00450D25" w:rsidRPr="001B5F29" w:rsidRDefault="00450D25" w:rsidP="00450D25">
      <w:pPr>
        <w:pStyle w:val="B1"/>
        <w:rPr>
          <w:ins w:id="4634" w:author="[108#44][V2X]" w:date="2020-01-27T12:21:00Z"/>
        </w:rPr>
      </w:pPr>
      <w:bookmarkStart w:id="4635" w:name="OLE_LINK158"/>
      <w:bookmarkStart w:id="4636" w:name="OLE_LINK159"/>
      <w:ins w:id="4637" w:author="[108#44][V2X]" w:date="2020-01-27T12:21:00Z">
        <w:r>
          <w:t>1&gt;</w:t>
        </w:r>
        <w:r>
          <w:tab/>
          <w:t>else</w:t>
        </w:r>
        <w:r w:rsidRPr="00712D8A">
          <w:t>:</w:t>
        </w:r>
      </w:ins>
    </w:p>
    <w:bookmarkEnd w:id="4635"/>
    <w:bookmarkEnd w:id="4636"/>
    <w:p w14:paraId="280634B5" w14:textId="77777777" w:rsidR="00450D25" w:rsidRDefault="00450D25" w:rsidP="00450D25">
      <w:pPr>
        <w:pStyle w:val="B2"/>
        <w:rPr>
          <w:ins w:id="4638" w:author="[108#44][V2X]" w:date="2020-01-27T12:21:00Z"/>
          <w:lang w:eastAsia="zh-CN"/>
        </w:rPr>
      </w:pPr>
      <w:ins w:id="4639" w:author="[108#44][V2X]" w:date="2020-01-27T12:21:00Z">
        <w:r w:rsidRPr="00B60231">
          <w:t>2&gt;</w:t>
        </w:r>
        <w:r w:rsidRPr="00B60231">
          <w:tab/>
        </w:r>
        <w:r>
          <w:t>set</w:t>
        </w:r>
        <w:r w:rsidRPr="00B60231">
          <w:t xml:space="preserve"> </w:t>
        </w:r>
        <w:r>
          <w:rPr>
            <w:i/>
          </w:rPr>
          <w:t xml:space="preserve">inCoverage </w:t>
        </w:r>
        <w:r>
          <w:t xml:space="preserve">to </w:t>
        </w:r>
        <w:r>
          <w:rPr>
            <w:i/>
          </w:rPr>
          <w:t>false</w:t>
        </w:r>
        <w:r w:rsidRPr="00B60231">
          <w:rPr>
            <w:lang w:eastAsia="zh-CN"/>
          </w:rPr>
          <w:t>;</w:t>
        </w:r>
      </w:ins>
    </w:p>
    <w:p w14:paraId="1120DB59" w14:textId="77777777" w:rsidR="00450D25" w:rsidRDefault="00450D25" w:rsidP="00450D25">
      <w:pPr>
        <w:pStyle w:val="B2"/>
        <w:rPr>
          <w:ins w:id="4640" w:author="[108#44][V2X]" w:date="2020-01-27T12:21:00Z"/>
          <w:lang w:eastAsia="zh-CN"/>
        </w:rPr>
      </w:pPr>
      <w:ins w:id="4641" w:author="[108#44][V2X]" w:date="2020-01-27T12:21: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of the corresponding field included in the preconfigured sidelink parameters</w:t>
        </w:r>
        <w:r>
          <w:t xml:space="preserve"> (i.e. </w:t>
        </w:r>
        <w:r w:rsidRPr="003774FD">
          <w:rPr>
            <w:i/>
          </w:rPr>
          <w:t>sl-PreconfigGeneral</w:t>
        </w:r>
        <w:r>
          <w:t xml:space="preserve"> in </w:t>
        </w:r>
        <w:r w:rsidRPr="00E07032">
          <w:rPr>
            <w:i/>
            <w:lang w:eastAsia="ja-JP"/>
          </w:rPr>
          <w:t>SL-PreconfigurationNR</w:t>
        </w:r>
        <w:r>
          <w:rPr>
            <w:lang w:eastAsia="ja-JP"/>
          </w:rPr>
          <w:t xml:space="preserve"> defined in 9.x</w:t>
        </w:r>
        <w:r>
          <w:t>)</w:t>
        </w:r>
        <w:r w:rsidRPr="00B60231">
          <w:rPr>
            <w:lang w:eastAsia="zh-CN"/>
          </w:rPr>
          <w:t>;</w:t>
        </w:r>
      </w:ins>
    </w:p>
    <w:p w14:paraId="348BA5C5" w14:textId="77777777" w:rsidR="00450D25" w:rsidRPr="001B5F29" w:rsidRDefault="00450D25" w:rsidP="00450D25">
      <w:pPr>
        <w:pStyle w:val="B1"/>
        <w:rPr>
          <w:ins w:id="4642" w:author="[108#44][V2X]" w:date="2020-01-27T12:21:00Z"/>
        </w:rPr>
      </w:pPr>
      <w:ins w:id="4643" w:author="[108#44][V2X]" w:date="2020-01-27T12:21:00Z">
        <w:r>
          <w:t>1&gt;</w:t>
        </w:r>
        <w:r>
          <w:tab/>
        </w:r>
        <w:r w:rsidRPr="00712D8A">
          <w:t xml:space="preserve">set </w:t>
        </w:r>
        <w:r w:rsidRPr="00712D8A">
          <w:rPr>
            <w:i/>
          </w:rPr>
          <w:t xml:space="preserve">directFrameNumber </w:t>
        </w:r>
        <w:r w:rsidRPr="00712D8A">
          <w:t>and</w:t>
        </w:r>
        <w:r w:rsidRPr="00712D8A">
          <w:rPr>
            <w:i/>
          </w:rPr>
          <w:t xml:space="preserve"> </w:t>
        </w:r>
        <w:r w:rsidRPr="00C710D5">
          <w:rPr>
            <w:i/>
          </w:rPr>
          <w:t xml:space="preserve">slotIndex </w:t>
        </w:r>
        <w:r w:rsidRPr="00712D8A">
          <w:t xml:space="preserve">according to the </w:t>
        </w:r>
        <w:r>
          <w:t>slot</w:t>
        </w:r>
        <w:r w:rsidRPr="00712D8A">
          <w:t xml:space="preserve"> used to transmi</w:t>
        </w:r>
        <w:r>
          <w:t>t the SLSS, as specified in 5.X.5</w:t>
        </w:r>
        <w:r w:rsidRPr="00712D8A">
          <w:t>.3;</w:t>
        </w:r>
      </w:ins>
    </w:p>
    <w:p w14:paraId="6C63587F" w14:textId="77777777" w:rsidR="00450D25" w:rsidRPr="001B5F29" w:rsidRDefault="00450D25" w:rsidP="00450D25">
      <w:pPr>
        <w:pStyle w:val="B1"/>
        <w:rPr>
          <w:ins w:id="4644" w:author="[108#44][V2X]" w:date="2020-01-27T12:21:00Z"/>
        </w:rPr>
      </w:pPr>
      <w:ins w:id="4645" w:author="[108#44][V2X]" w:date="2020-01-27T12:21:00Z">
        <w:r>
          <w:t>1&gt;</w:t>
        </w:r>
        <w:r>
          <w:tab/>
          <w:t xml:space="preserve">submit the </w:t>
        </w:r>
        <w:r w:rsidRPr="00712D8A">
          <w:rPr>
            <w:i/>
          </w:rPr>
          <w:t>MasterInformationBlock</w:t>
        </w:r>
        <w:r>
          <w:rPr>
            <w:i/>
          </w:rPr>
          <w:t>Sidelink</w:t>
        </w:r>
        <w:r>
          <w:t xml:space="preserve"> to lower </w:t>
        </w:r>
        <w:r w:rsidRPr="00712D8A">
          <w:t>layers for transmission upon which the procedure ends</w:t>
        </w:r>
        <w:r>
          <w:t>;</w:t>
        </w:r>
      </w:ins>
    </w:p>
    <w:p w14:paraId="3A46E97D" w14:textId="77777777" w:rsidR="00450D25" w:rsidRPr="00A337B9" w:rsidRDefault="00450D25" w:rsidP="00450D25">
      <w:pPr>
        <w:pStyle w:val="Heading3"/>
        <w:rPr>
          <w:ins w:id="4646" w:author="[108#44][V2X]" w:date="2020-01-27T12:21:00Z"/>
        </w:rPr>
      </w:pPr>
      <w:ins w:id="4647" w:author="[108#44][V2X]" w:date="2020-01-27T12:21:00Z">
        <w:r w:rsidRPr="00A337B9">
          <w:t>5.X.10</w:t>
        </w:r>
        <w:r w:rsidRPr="00A337B9">
          <w:tab/>
          <w:t>Sidelink measurement</w:t>
        </w:r>
      </w:ins>
    </w:p>
    <w:p w14:paraId="4D7822DF" w14:textId="77777777" w:rsidR="00450D25" w:rsidRPr="00A337B9" w:rsidRDefault="00450D25" w:rsidP="00450D25">
      <w:pPr>
        <w:pStyle w:val="Heading4"/>
        <w:rPr>
          <w:ins w:id="4648" w:author="[108#44][V2X]" w:date="2020-01-27T12:21:00Z"/>
        </w:rPr>
      </w:pPr>
      <w:bookmarkStart w:id="4649" w:name="OLE_LINK177"/>
      <w:ins w:id="4650" w:author="[108#44][V2X]" w:date="2020-01-27T12:21:00Z">
        <w:r w:rsidRPr="00A337B9">
          <w:t>5.x.10.1</w:t>
        </w:r>
        <w:r w:rsidRPr="00A337B9">
          <w:tab/>
        </w:r>
        <w:bookmarkEnd w:id="4649"/>
        <w:r w:rsidRPr="00A337B9">
          <w:t>Introduction</w:t>
        </w:r>
      </w:ins>
    </w:p>
    <w:p w14:paraId="14DEA346" w14:textId="77777777" w:rsidR="00450D25" w:rsidRDefault="00450D25" w:rsidP="00450D25">
      <w:pPr>
        <w:rPr>
          <w:ins w:id="4651" w:author="[108#44][V2X]" w:date="2020-01-27T12:21:00Z"/>
        </w:rPr>
      </w:pPr>
      <w:ins w:id="4652" w:author="[108#44][V2X]" w:date="2020-01-27T12:21:00Z">
        <w:r w:rsidRPr="00A337B9">
          <w:t xml:space="preserve">The UE may configure the associated peer UE to peform NR sidelink measurement and report in accordance with the NR sidelink measurement configuration for unicast by </w:t>
        </w:r>
        <w:r w:rsidRPr="00A337B9">
          <w:rPr>
            <w:i/>
          </w:rPr>
          <w:t xml:space="preserve">RRCReconfigurationSidelink </w:t>
        </w:r>
        <w:r w:rsidRPr="00A337B9">
          <w:t>message.</w:t>
        </w:r>
      </w:ins>
    </w:p>
    <w:p w14:paraId="3C2A7B3D" w14:textId="77777777" w:rsidR="00450D25" w:rsidRDefault="00450D25" w:rsidP="00450D25">
      <w:pPr>
        <w:rPr>
          <w:ins w:id="4653" w:author="[108#44][V2X]" w:date="2020-01-27T12:21:00Z"/>
        </w:rPr>
      </w:pPr>
      <w:ins w:id="4654" w:author="[108#44][V2X]" w:date="2020-01-27T12:21:00Z">
        <w:r>
          <w:t>The NR sidelink measurement configuration includes the following parameters</w:t>
        </w:r>
        <w:r>
          <w:rPr>
            <w:rFonts w:eastAsia="Malgun Gothic"/>
            <w:lang w:eastAsia="ko-KR"/>
          </w:rPr>
          <w:t xml:space="preserve"> for a PC5-RRC connection</w:t>
        </w:r>
        <w:r>
          <w:t>:</w:t>
        </w:r>
      </w:ins>
    </w:p>
    <w:p w14:paraId="44C69F96" w14:textId="77777777" w:rsidR="00450D25" w:rsidRPr="0096519C" w:rsidRDefault="00450D25" w:rsidP="00450D25">
      <w:pPr>
        <w:pStyle w:val="B1"/>
        <w:rPr>
          <w:ins w:id="4655" w:author="[108#44][V2X]" w:date="2020-01-27T12:21:00Z"/>
        </w:rPr>
      </w:pPr>
      <w:ins w:id="4656" w:author="[108#44][V2X]" w:date="2020-01-27T12:21:00Z">
        <w:r w:rsidRPr="0096519C">
          <w:rPr>
            <w:b/>
          </w:rPr>
          <w:t>1.</w:t>
        </w:r>
        <w:r w:rsidRPr="0096519C">
          <w:rPr>
            <w:b/>
          </w:rPr>
          <w:tab/>
        </w:r>
        <w:r>
          <w:rPr>
            <w:b/>
          </w:rPr>
          <w:t>NR sidelink m</w:t>
        </w:r>
        <w:r w:rsidRPr="0096519C">
          <w:rPr>
            <w:b/>
          </w:rPr>
          <w:t>easurement objects:</w:t>
        </w:r>
        <w:r w:rsidRPr="0096519C">
          <w:t xml:space="preserve"> </w:t>
        </w:r>
        <w:r>
          <w:t>O</w:t>
        </w:r>
        <w:r w:rsidRPr="0096519C">
          <w:t>bject</w:t>
        </w:r>
        <w:r>
          <w:t>(</w:t>
        </w:r>
        <w:r w:rsidRPr="0096519C">
          <w:t>s</w:t>
        </w:r>
        <w:r>
          <w:t>)</w:t>
        </w:r>
        <w:r w:rsidRPr="0096519C">
          <w:t xml:space="preserve"> on which the </w:t>
        </w:r>
        <w:r>
          <w:t xml:space="preserve">associated peer </w:t>
        </w:r>
        <w:r w:rsidRPr="0096519C">
          <w:t xml:space="preserve">UE shall perform the </w:t>
        </w:r>
        <w:r>
          <w:t xml:space="preserve">NR sidelink </w:t>
        </w:r>
        <w:r w:rsidRPr="0096519C">
          <w:t>measurements.</w:t>
        </w:r>
      </w:ins>
    </w:p>
    <w:p w14:paraId="12E521D3" w14:textId="77777777" w:rsidR="00450D25" w:rsidRPr="0096519C" w:rsidRDefault="00450D25" w:rsidP="00450D25">
      <w:pPr>
        <w:pStyle w:val="B2"/>
        <w:rPr>
          <w:ins w:id="4657" w:author="[108#44][V2X]" w:date="2020-01-27T12:21:00Z"/>
        </w:rPr>
      </w:pPr>
      <w:ins w:id="4658" w:author="[108#44][V2X]" w:date="2020-01-27T12:21:00Z">
        <w:r w:rsidRPr="0096519C">
          <w:t>-</w:t>
        </w:r>
        <w:r w:rsidRPr="0096519C">
          <w:tab/>
          <w:t xml:space="preserve">For </w:t>
        </w:r>
        <w:r>
          <w:t xml:space="preserve">NR sidelink measurement, </w:t>
        </w:r>
        <w:r w:rsidRPr="0096519C">
          <w:t>a</w:t>
        </w:r>
        <w:r>
          <w:t xml:space="preserve"> NR sidelink</w:t>
        </w:r>
        <w:r w:rsidRPr="0096519C">
          <w:t xml:space="preserve"> measurement object indicates the </w:t>
        </w:r>
        <w:r>
          <w:t xml:space="preserve">NR sidelink </w:t>
        </w:r>
        <w:r w:rsidRPr="0096519C">
          <w:t>frequency of reference signals to be measured.</w:t>
        </w:r>
      </w:ins>
    </w:p>
    <w:p w14:paraId="7B4F5771" w14:textId="77777777" w:rsidR="00450D25" w:rsidRPr="0096519C" w:rsidRDefault="00450D25" w:rsidP="00450D25">
      <w:pPr>
        <w:pStyle w:val="B1"/>
        <w:rPr>
          <w:ins w:id="4659" w:author="[108#44][V2X]" w:date="2020-01-27T12:21:00Z"/>
        </w:rPr>
      </w:pPr>
      <w:ins w:id="4660" w:author="[108#44][V2X]" w:date="2020-01-27T12:21:00Z">
        <w:r w:rsidRPr="0096519C">
          <w:rPr>
            <w:b/>
          </w:rPr>
          <w:t>2.</w:t>
        </w:r>
        <w:r w:rsidRPr="0096519C">
          <w:rPr>
            <w:b/>
          </w:rPr>
          <w:tab/>
        </w:r>
        <w:r>
          <w:rPr>
            <w:b/>
          </w:rPr>
          <w:t>NR sidelink re</w:t>
        </w:r>
        <w:r w:rsidRPr="0096519C">
          <w:rPr>
            <w:b/>
          </w:rPr>
          <w:t xml:space="preserve">porting configurations: </w:t>
        </w:r>
        <w:r>
          <w:t xml:space="preserve">NR sidelink measurement </w:t>
        </w:r>
        <w:r w:rsidRPr="0096519C">
          <w:t>reporting configuration</w:t>
        </w:r>
        <w:r>
          <w:t>(</w:t>
        </w:r>
        <w:r w:rsidRPr="0096519C">
          <w:t>s</w:t>
        </w:r>
        <w:r>
          <w:t>)</w:t>
        </w:r>
        <w:r w:rsidRPr="0096519C">
          <w:t xml:space="preserve"> where there can be one or multiple </w:t>
        </w:r>
        <w:r>
          <w:t xml:space="preserve">NR sidelink </w:t>
        </w:r>
        <w:r w:rsidRPr="0096519C">
          <w:t xml:space="preserve">reporting configurations per </w:t>
        </w:r>
        <w:r>
          <w:t xml:space="preserve">NR sidelink </w:t>
        </w:r>
        <w:r w:rsidRPr="0096519C">
          <w:t>measurement object. Each</w:t>
        </w:r>
        <w:r>
          <w:t xml:space="preserve"> NR sidelink</w:t>
        </w:r>
        <w:r w:rsidRPr="0096519C">
          <w:t xml:space="preserve"> reporting configuration consists of the following:</w:t>
        </w:r>
      </w:ins>
    </w:p>
    <w:p w14:paraId="2DDA884E" w14:textId="77777777" w:rsidR="00450D25" w:rsidRPr="0096519C" w:rsidRDefault="00450D25" w:rsidP="00450D25">
      <w:pPr>
        <w:pStyle w:val="B2"/>
        <w:rPr>
          <w:ins w:id="4661" w:author="[108#44][V2X]" w:date="2020-01-27T12:21:00Z"/>
        </w:rPr>
      </w:pPr>
      <w:ins w:id="4662" w:author="[108#44][V2X]" w:date="2020-01-27T12:21:00Z">
        <w:r w:rsidRPr="0096519C">
          <w:t>-</w:t>
        </w:r>
        <w:r w:rsidRPr="0096519C">
          <w:tab/>
          <w:t>Reporting criterion: The criterion that triggers the UE to send a</w:t>
        </w:r>
        <w:r>
          <w:t xml:space="preserve"> NR sidelink</w:t>
        </w:r>
        <w:r w:rsidRPr="0096519C">
          <w:t xml:space="preserve"> measurement report. This can either be periodical or a single event description.</w:t>
        </w:r>
      </w:ins>
    </w:p>
    <w:p w14:paraId="33ABF4B9" w14:textId="77777777" w:rsidR="00450D25" w:rsidRPr="0096519C" w:rsidRDefault="00450D25" w:rsidP="00450D25">
      <w:pPr>
        <w:pStyle w:val="B2"/>
        <w:rPr>
          <w:ins w:id="4663" w:author="[108#44][V2X]" w:date="2020-01-27T12:21:00Z"/>
        </w:rPr>
      </w:pPr>
      <w:ins w:id="4664" w:author="[108#44][V2X]" w:date="2020-01-27T12:21:00Z">
        <w:r w:rsidRPr="0096519C">
          <w:t>-</w:t>
        </w:r>
        <w:r w:rsidRPr="0096519C">
          <w:tab/>
          <w:t>RS type: The RS that the UE uses</w:t>
        </w:r>
        <w:r>
          <w:t xml:space="preserve"> for NR sidelink measurement results. In this release, only DMRS is supported for NR sidelink measurement</w:t>
        </w:r>
        <w:r w:rsidRPr="0096519C">
          <w:t>.</w:t>
        </w:r>
      </w:ins>
    </w:p>
    <w:p w14:paraId="66D8359F" w14:textId="77777777" w:rsidR="00450D25" w:rsidRPr="0096519C" w:rsidRDefault="00450D25" w:rsidP="00450D25">
      <w:pPr>
        <w:pStyle w:val="B2"/>
        <w:rPr>
          <w:ins w:id="4665" w:author="[108#44][V2X]" w:date="2020-01-27T12:21:00Z"/>
        </w:rPr>
      </w:pPr>
      <w:ins w:id="4666" w:author="[108#44][V2X]" w:date="2020-01-27T12:21:00Z">
        <w:r w:rsidRPr="0096519C">
          <w:t>-</w:t>
        </w:r>
        <w:r w:rsidRPr="0096519C">
          <w:tab/>
          <w:t>Reporting format: The quantities that the UE includes in the measurement report</w:t>
        </w:r>
        <w:r>
          <w:t>. In this release, only RSRP measurement is supported.</w:t>
        </w:r>
      </w:ins>
    </w:p>
    <w:p w14:paraId="0F8DFB7E" w14:textId="77777777" w:rsidR="00450D25" w:rsidRPr="0096519C" w:rsidRDefault="00450D25" w:rsidP="00450D25">
      <w:pPr>
        <w:pStyle w:val="B1"/>
        <w:rPr>
          <w:ins w:id="4667" w:author="[108#44][V2X]" w:date="2020-01-27T12:21:00Z"/>
        </w:rPr>
      </w:pPr>
      <w:ins w:id="4668" w:author="[108#44][V2X]" w:date="2020-01-27T12:21:00Z">
        <w:r w:rsidRPr="0096519C">
          <w:rPr>
            <w:b/>
          </w:rPr>
          <w:t>3.</w:t>
        </w:r>
        <w:r w:rsidRPr="0096519C">
          <w:rPr>
            <w:b/>
          </w:rPr>
          <w:tab/>
        </w:r>
        <w:r>
          <w:rPr>
            <w:b/>
          </w:rPr>
          <w:t>NR sidelink m</w:t>
        </w:r>
        <w:r w:rsidRPr="0096519C">
          <w:rPr>
            <w:b/>
          </w:rPr>
          <w:t>easurement identities:</w:t>
        </w:r>
        <w:r w:rsidRPr="0096519C">
          <w:t xml:space="preserve"> A list of </w:t>
        </w:r>
        <w:r>
          <w:t xml:space="preserve">NR sidelink </w:t>
        </w:r>
        <w:r w:rsidRPr="0096519C">
          <w:t xml:space="preserve">measurement identities where each </w:t>
        </w:r>
        <w:r>
          <w:t xml:space="preserve">NR sidelink </w:t>
        </w:r>
        <w:r w:rsidRPr="0096519C">
          <w:t xml:space="preserve">measurement identity links one </w:t>
        </w:r>
        <w:r>
          <w:t xml:space="preserve">NR sidelink </w:t>
        </w:r>
        <w:r w:rsidRPr="0096519C">
          <w:t xml:space="preserve">measurement object with one </w:t>
        </w:r>
        <w:r>
          <w:t xml:space="preserve">NR sidelink </w:t>
        </w:r>
        <w:r w:rsidRPr="0096519C">
          <w:t xml:space="preserve">reporting configuration. By configuring multiple </w:t>
        </w:r>
        <w:r>
          <w:t xml:space="preserve">NR sidelink </w:t>
        </w:r>
        <w:r w:rsidRPr="0096519C">
          <w:t xml:space="preserve">measurement identities, it is possible to link more than one </w:t>
        </w:r>
        <w:r>
          <w:t xml:space="preserve">NR sidelink </w:t>
        </w:r>
        <w:r w:rsidRPr="0096519C">
          <w:t xml:space="preserve">measurement object to the same </w:t>
        </w:r>
        <w:r>
          <w:t xml:space="preserve">NR sidelink </w:t>
        </w:r>
        <w:r w:rsidRPr="0096519C">
          <w:t>reporting configuration, as well as to link more than one</w:t>
        </w:r>
        <w:r>
          <w:t xml:space="preserve"> NR sidelink </w:t>
        </w:r>
        <w:r w:rsidRPr="0096519C">
          <w:t xml:space="preserve">reporting configuration to the same </w:t>
        </w:r>
        <w:r>
          <w:t xml:space="preserve">NR sidelink </w:t>
        </w:r>
        <w:r w:rsidRPr="0096519C">
          <w:t xml:space="preserve">measurement object. The </w:t>
        </w:r>
        <w:r>
          <w:t xml:space="preserve">NR sidelink </w:t>
        </w:r>
        <w:r w:rsidRPr="0096519C">
          <w:t xml:space="preserve">measurement identity is also included in the </w:t>
        </w:r>
        <w:r>
          <w:t xml:space="preserve">NR sidelink </w:t>
        </w:r>
        <w:r w:rsidRPr="0096519C">
          <w:t>measurement report that triggered the reporting, serving as a reference to the network.</w:t>
        </w:r>
      </w:ins>
    </w:p>
    <w:p w14:paraId="54F5C55F" w14:textId="77777777" w:rsidR="00450D25" w:rsidRPr="0096519C" w:rsidRDefault="00450D25" w:rsidP="00450D25">
      <w:pPr>
        <w:pStyle w:val="B1"/>
        <w:rPr>
          <w:ins w:id="4669" w:author="[108#44][V2X]" w:date="2020-01-27T12:21:00Z"/>
        </w:rPr>
      </w:pPr>
      <w:ins w:id="4670" w:author="[108#44][V2X]" w:date="2020-01-27T12:21:00Z">
        <w:r w:rsidRPr="0096519C">
          <w:rPr>
            <w:b/>
          </w:rPr>
          <w:t>4.</w:t>
        </w:r>
        <w:r w:rsidRPr="0096519C">
          <w:rPr>
            <w:b/>
          </w:rPr>
          <w:tab/>
        </w:r>
        <w:r>
          <w:rPr>
            <w:b/>
          </w:rPr>
          <w:t>NR sidelink q</w:t>
        </w:r>
        <w:r w:rsidRPr="0096519C">
          <w:rPr>
            <w:b/>
          </w:rPr>
          <w:t>uantity configurations:</w:t>
        </w:r>
        <w:r w:rsidRPr="0096519C">
          <w:t xml:space="preserve"> The</w:t>
        </w:r>
        <w:r>
          <w:t xml:space="preserve"> NR sidelink</w:t>
        </w:r>
        <w:r w:rsidRPr="0096519C">
          <w:t xml:space="preserve"> quantity configuration defines the </w:t>
        </w:r>
        <w:r>
          <w:t xml:space="preserve">NR sidelink </w:t>
        </w:r>
        <w:r w:rsidRPr="0096519C">
          <w:t xml:space="preserve">measurement filtering configuration used for all event evaluation and related reporting, and for periodical reporting of that </w:t>
        </w:r>
        <w:r>
          <w:t xml:space="preserve">NR sidelink </w:t>
        </w:r>
        <w:r w:rsidRPr="0096519C">
          <w:t>measurement. In each configuration, different filter coefficients can be configured for different</w:t>
        </w:r>
        <w:r>
          <w:t xml:space="preserve"> NR sidelink</w:t>
        </w:r>
        <w:r w:rsidRPr="0096519C">
          <w:t xml:space="preserve"> measurement quantities.</w:t>
        </w:r>
      </w:ins>
    </w:p>
    <w:p w14:paraId="73A1BAFB" w14:textId="77777777" w:rsidR="00450D25" w:rsidRDefault="00450D25" w:rsidP="00450D25">
      <w:pPr>
        <w:rPr>
          <w:ins w:id="4671" w:author="[108#44][V2X]" w:date="2020-01-27T12:21:00Z"/>
        </w:rPr>
      </w:pPr>
      <w:ins w:id="4672" w:author="[108#44][V2X]" w:date="2020-01-27T12:21:00Z">
        <w:r>
          <w:t xml:space="preserve">Both UEs of the </w:t>
        </w:r>
        <w:r>
          <w:rPr>
            <w:lang w:eastAsia="zh-CN"/>
          </w:rPr>
          <w:t>PC5-RRC connection</w:t>
        </w:r>
        <w:r>
          <w:t xml:space="preserve"> maintains a NR sidelink measurement object list, </w:t>
        </w:r>
        <w:r w:rsidRPr="0096519C">
          <w:t xml:space="preserve">a </w:t>
        </w:r>
        <w:r>
          <w:t xml:space="preserve">NR sidelink </w:t>
        </w:r>
        <w:r w:rsidRPr="0096519C">
          <w:t xml:space="preserve">reporting configuration list, and a </w:t>
        </w:r>
        <w:r>
          <w:t xml:space="preserve">NR sidelink </w:t>
        </w:r>
        <w:r w:rsidRPr="0096519C">
          <w:t>measurement identities list according to signalling and procedures in this specification.</w:t>
        </w:r>
      </w:ins>
    </w:p>
    <w:p w14:paraId="1E8F177C" w14:textId="77777777" w:rsidR="00450D25" w:rsidRPr="009B7C6F" w:rsidRDefault="00450D25" w:rsidP="00450D25">
      <w:pPr>
        <w:pStyle w:val="Heading4"/>
        <w:rPr>
          <w:ins w:id="4673" w:author="[108#44][V2X]" w:date="2020-01-27T12:21:00Z"/>
        </w:rPr>
      </w:pPr>
      <w:ins w:id="4674" w:author="[108#44][V2X]" w:date="2020-01-27T12:21:00Z">
        <w:r w:rsidRPr="009B7C6F">
          <w:t>5.x.</w:t>
        </w:r>
        <w:r>
          <w:t>10.2</w:t>
        </w:r>
        <w:r w:rsidRPr="009B7C6F">
          <w:tab/>
        </w:r>
        <w:r>
          <w:t>Sidelink</w:t>
        </w:r>
        <w:r w:rsidRPr="009B7C6F">
          <w:t xml:space="preserve"> </w:t>
        </w:r>
        <w:r>
          <w:t>m</w:t>
        </w:r>
        <w:r w:rsidRPr="009B7C6F">
          <w:t>easurement configuration</w:t>
        </w:r>
      </w:ins>
    </w:p>
    <w:p w14:paraId="7284C3E4" w14:textId="77777777" w:rsidR="00450D25" w:rsidRDefault="00450D25" w:rsidP="00450D25">
      <w:pPr>
        <w:pStyle w:val="Heading5"/>
        <w:rPr>
          <w:ins w:id="4675" w:author="[108#44][V2X]" w:date="2020-01-27T12:21:00Z"/>
          <w:lang w:eastAsia="zh-CN"/>
        </w:rPr>
      </w:pPr>
      <w:ins w:id="4676" w:author="[108#44][V2X]" w:date="2020-01-27T12:21:00Z">
        <w:r>
          <w:rPr>
            <w:lang w:eastAsia="zh-CN"/>
          </w:rPr>
          <w:t>5.x.10.2.1</w:t>
        </w:r>
        <w:r>
          <w:rPr>
            <w:lang w:eastAsia="zh-CN"/>
          </w:rPr>
          <w:tab/>
          <w:t>General</w:t>
        </w:r>
      </w:ins>
    </w:p>
    <w:p w14:paraId="6A5BE57B" w14:textId="77777777" w:rsidR="00450D25" w:rsidRPr="009B7C6F" w:rsidRDefault="00450D25" w:rsidP="00450D25">
      <w:pPr>
        <w:rPr>
          <w:ins w:id="4677" w:author="[108#44][V2X]" w:date="2020-01-27T12:21:00Z"/>
          <w:lang w:eastAsia="zh-CN"/>
        </w:rPr>
      </w:pPr>
      <w:ins w:id="4678" w:author="[108#44][V2X]" w:date="2020-01-27T12:21:00Z">
        <w:r>
          <w:rPr>
            <w:lang w:eastAsia="zh-CN"/>
          </w:rPr>
          <w:t>The UE shall:</w:t>
        </w:r>
      </w:ins>
    </w:p>
    <w:p w14:paraId="627F9000" w14:textId="77777777" w:rsidR="00450D25" w:rsidRPr="00A337B9" w:rsidRDefault="00450D25" w:rsidP="00450D25">
      <w:pPr>
        <w:pStyle w:val="B1"/>
        <w:rPr>
          <w:ins w:id="4679" w:author="[108#44][V2X]" w:date="2020-01-27T12:21:00Z"/>
        </w:rPr>
      </w:pPr>
      <w:ins w:id="4680"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ObjectToRemoveList </w:t>
        </w:r>
        <w:r w:rsidRPr="00A337B9">
          <w:t xml:space="preserve">in the </w:t>
        </w:r>
        <w:r w:rsidRPr="00A337B9">
          <w:rPr>
            <w:i/>
          </w:rPr>
          <w:t>RRCReconfigurationSidelink</w:t>
        </w:r>
        <w:r w:rsidRPr="00A337B9">
          <w:t>:</w:t>
        </w:r>
      </w:ins>
    </w:p>
    <w:p w14:paraId="52C4348E" w14:textId="77777777" w:rsidR="00450D25" w:rsidRPr="00A337B9" w:rsidRDefault="00450D25" w:rsidP="00450D25">
      <w:pPr>
        <w:pStyle w:val="B2"/>
        <w:rPr>
          <w:ins w:id="4681" w:author="[108#44][V2X]" w:date="2020-01-27T12:21:00Z"/>
        </w:rPr>
      </w:pPr>
      <w:ins w:id="4682" w:author="[108#44][V2X]" w:date="2020-01-27T12:21:00Z">
        <w:r w:rsidRPr="00A337B9">
          <w:t>2&gt;</w:t>
        </w:r>
        <w:r w:rsidRPr="00A337B9">
          <w:tab/>
          <w:t>perform the sidelink measurement object removal procedure as specified in 5.x.10.2.4;</w:t>
        </w:r>
      </w:ins>
    </w:p>
    <w:p w14:paraId="4C20FC49" w14:textId="77777777" w:rsidR="00450D25" w:rsidRPr="00A337B9" w:rsidRDefault="00450D25" w:rsidP="00450D25">
      <w:pPr>
        <w:pStyle w:val="B1"/>
        <w:rPr>
          <w:ins w:id="4683" w:author="[108#44][V2X]" w:date="2020-01-27T12:21:00Z"/>
        </w:rPr>
      </w:pPr>
      <w:ins w:id="4684"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ObjectToAddModList </w:t>
        </w:r>
        <w:r w:rsidRPr="00A337B9">
          <w:t xml:space="preserve">in the </w:t>
        </w:r>
        <w:r w:rsidRPr="00A337B9">
          <w:rPr>
            <w:i/>
          </w:rPr>
          <w:t>RRCReconfigurationSidelink</w:t>
        </w:r>
        <w:r w:rsidRPr="00A337B9">
          <w:t>:</w:t>
        </w:r>
      </w:ins>
    </w:p>
    <w:p w14:paraId="287B480D" w14:textId="77777777" w:rsidR="00450D25" w:rsidRPr="00A337B9" w:rsidRDefault="00450D25" w:rsidP="00450D25">
      <w:pPr>
        <w:pStyle w:val="B2"/>
        <w:rPr>
          <w:ins w:id="4685" w:author="[108#44][V2X]" w:date="2020-01-27T12:21:00Z"/>
        </w:rPr>
      </w:pPr>
      <w:ins w:id="4686" w:author="[108#44][V2X]" w:date="2020-01-27T12:21:00Z">
        <w:r w:rsidRPr="00A337B9">
          <w:t>2&gt;</w:t>
        </w:r>
        <w:r w:rsidRPr="00A337B9">
          <w:tab/>
          <w:t>perform the sidelink measurement object addition/modification procedure as specified in 5.x.10.2.5;</w:t>
        </w:r>
      </w:ins>
    </w:p>
    <w:p w14:paraId="1C87D1CC" w14:textId="77777777" w:rsidR="00450D25" w:rsidRPr="00A337B9" w:rsidRDefault="00450D25" w:rsidP="00450D25">
      <w:pPr>
        <w:pStyle w:val="B1"/>
        <w:rPr>
          <w:ins w:id="4687" w:author="[108#44][V2X]" w:date="2020-01-27T12:21:00Z"/>
        </w:rPr>
      </w:pPr>
      <w:ins w:id="4688"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ReportConfigToRemoveList </w:t>
        </w:r>
        <w:r w:rsidRPr="00A337B9">
          <w:t xml:space="preserve">in the </w:t>
        </w:r>
        <w:r w:rsidRPr="00A337B9">
          <w:rPr>
            <w:i/>
          </w:rPr>
          <w:t>RRCReconfigurationSidelink</w:t>
        </w:r>
        <w:r w:rsidRPr="00A337B9">
          <w:t>:</w:t>
        </w:r>
      </w:ins>
    </w:p>
    <w:p w14:paraId="218845FE" w14:textId="77777777" w:rsidR="00450D25" w:rsidRPr="00A337B9" w:rsidRDefault="00450D25" w:rsidP="00450D25">
      <w:pPr>
        <w:pStyle w:val="B2"/>
        <w:rPr>
          <w:ins w:id="4689" w:author="[108#44][V2X]" w:date="2020-01-27T12:21:00Z"/>
        </w:rPr>
      </w:pPr>
      <w:ins w:id="4690" w:author="[108#44][V2X]" w:date="2020-01-27T12:21:00Z">
        <w:r w:rsidRPr="00A337B9">
          <w:t>2&gt;</w:t>
        </w:r>
        <w:r w:rsidRPr="00A337B9">
          <w:tab/>
          <w:t>perform the sidelink reporting configuration removal procedure as specified in 5.x.10.2.6;</w:t>
        </w:r>
      </w:ins>
    </w:p>
    <w:p w14:paraId="03F1F4AC" w14:textId="77777777" w:rsidR="00450D25" w:rsidRPr="00A337B9" w:rsidRDefault="00450D25" w:rsidP="00450D25">
      <w:pPr>
        <w:pStyle w:val="B1"/>
        <w:rPr>
          <w:ins w:id="4691" w:author="[108#44][V2X]" w:date="2020-01-27T12:21:00Z"/>
        </w:rPr>
      </w:pPr>
      <w:ins w:id="4692"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ReportConfigToAddModList </w:t>
        </w:r>
        <w:r w:rsidRPr="00A337B9">
          <w:t xml:space="preserve">in the </w:t>
        </w:r>
        <w:r w:rsidRPr="00A337B9">
          <w:rPr>
            <w:i/>
          </w:rPr>
          <w:t>RRCReconfigurationSidelink</w:t>
        </w:r>
        <w:r w:rsidRPr="00A337B9">
          <w:t>:</w:t>
        </w:r>
      </w:ins>
    </w:p>
    <w:p w14:paraId="74442453" w14:textId="77777777" w:rsidR="00450D25" w:rsidRPr="00A337B9" w:rsidRDefault="00450D25" w:rsidP="00450D25">
      <w:pPr>
        <w:pStyle w:val="B2"/>
        <w:rPr>
          <w:ins w:id="4693" w:author="[108#44][V2X]" w:date="2020-01-27T12:21:00Z"/>
        </w:rPr>
      </w:pPr>
      <w:ins w:id="4694" w:author="[108#44][V2X]" w:date="2020-01-27T12:21:00Z">
        <w:r w:rsidRPr="00A337B9">
          <w:t>2&gt;</w:t>
        </w:r>
        <w:r w:rsidRPr="00A337B9">
          <w:tab/>
          <w:t>perform the sidelink reporting configuration addition/modification procedure as specified in 5.x.10.2.7;</w:t>
        </w:r>
      </w:ins>
    </w:p>
    <w:p w14:paraId="75328D0B" w14:textId="77777777" w:rsidR="00450D25" w:rsidRPr="00A337B9" w:rsidRDefault="00450D25" w:rsidP="00450D25">
      <w:pPr>
        <w:pStyle w:val="B1"/>
        <w:rPr>
          <w:ins w:id="4695" w:author="[108#44][V2X]" w:date="2020-01-27T12:21:00Z"/>
        </w:rPr>
      </w:pPr>
      <w:ins w:id="4696"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QuantityConfig </w:t>
        </w:r>
        <w:r w:rsidRPr="00A337B9">
          <w:t xml:space="preserve">in the </w:t>
        </w:r>
        <w:r w:rsidRPr="00A337B9">
          <w:rPr>
            <w:i/>
          </w:rPr>
          <w:t>RRCReconfigurationSidelink</w:t>
        </w:r>
        <w:r w:rsidRPr="00A337B9">
          <w:t>:</w:t>
        </w:r>
      </w:ins>
    </w:p>
    <w:p w14:paraId="2F59D9CE" w14:textId="77777777" w:rsidR="00450D25" w:rsidRPr="00A337B9" w:rsidRDefault="00450D25" w:rsidP="00450D25">
      <w:pPr>
        <w:pStyle w:val="B2"/>
        <w:rPr>
          <w:ins w:id="4697" w:author="[108#44][V2X]" w:date="2020-01-27T12:21:00Z"/>
        </w:rPr>
      </w:pPr>
      <w:ins w:id="4698" w:author="[108#44][V2X]" w:date="2020-01-27T12:21:00Z">
        <w:r w:rsidRPr="00A337B9">
          <w:t>2&gt;</w:t>
        </w:r>
        <w:r w:rsidRPr="00A337B9">
          <w:tab/>
          <w:t>perform the sidelink quantity configuration procedure as specified in 5.x.10.2.8;</w:t>
        </w:r>
      </w:ins>
    </w:p>
    <w:p w14:paraId="25058296" w14:textId="77777777" w:rsidR="00450D25" w:rsidRPr="00A337B9" w:rsidRDefault="00450D25" w:rsidP="00450D25">
      <w:pPr>
        <w:pStyle w:val="B1"/>
        <w:rPr>
          <w:ins w:id="4699" w:author="[108#44][V2X]" w:date="2020-01-27T12:21:00Z"/>
        </w:rPr>
      </w:pPr>
      <w:ins w:id="4700"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IdToRemoveList </w:t>
        </w:r>
        <w:r w:rsidRPr="00A337B9">
          <w:t xml:space="preserve">in the </w:t>
        </w:r>
        <w:r w:rsidRPr="00A337B9">
          <w:rPr>
            <w:i/>
          </w:rPr>
          <w:t>RRCReconfigurationSidelink</w:t>
        </w:r>
        <w:r w:rsidRPr="00A337B9">
          <w:t>:</w:t>
        </w:r>
      </w:ins>
    </w:p>
    <w:p w14:paraId="5F6F8AA8" w14:textId="77777777" w:rsidR="00450D25" w:rsidRPr="00A337B9" w:rsidRDefault="00450D25" w:rsidP="00450D25">
      <w:pPr>
        <w:pStyle w:val="B2"/>
        <w:rPr>
          <w:ins w:id="4701" w:author="[108#44][V2X]" w:date="2020-01-27T12:21:00Z"/>
        </w:rPr>
      </w:pPr>
      <w:ins w:id="4702" w:author="[108#44][V2X]" w:date="2020-01-27T12:21:00Z">
        <w:r w:rsidRPr="00A337B9">
          <w:t>2&gt;</w:t>
        </w:r>
        <w:r w:rsidRPr="00A337B9">
          <w:tab/>
          <w:t>perform the sidelink measurement identity removal procedure as specified in 5.x.10.2.2;</w:t>
        </w:r>
      </w:ins>
    </w:p>
    <w:p w14:paraId="55274AE3" w14:textId="77777777" w:rsidR="00450D25" w:rsidRPr="0096519C" w:rsidRDefault="00450D25" w:rsidP="00450D25">
      <w:pPr>
        <w:pStyle w:val="B1"/>
        <w:rPr>
          <w:ins w:id="4703" w:author="[108#44][V2X]" w:date="2020-01-27T12:21:00Z"/>
        </w:rPr>
      </w:pPr>
      <w:ins w:id="4704"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IdToAddModList </w:t>
        </w:r>
        <w:r w:rsidRPr="00A337B9">
          <w:t xml:space="preserve">in the </w:t>
        </w:r>
        <w:r w:rsidRPr="00A337B9">
          <w:rPr>
            <w:i/>
          </w:rPr>
          <w:t>RRCReconfigurationSidelink</w:t>
        </w:r>
        <w:r w:rsidRPr="00A337B9">
          <w:t>:</w:t>
        </w:r>
      </w:ins>
    </w:p>
    <w:p w14:paraId="5F70C9F8" w14:textId="77777777" w:rsidR="00450D25" w:rsidRPr="0096519C" w:rsidRDefault="00450D25" w:rsidP="00450D25">
      <w:pPr>
        <w:pStyle w:val="B2"/>
        <w:rPr>
          <w:ins w:id="4705" w:author="[108#44][V2X]" w:date="2020-01-27T12:21:00Z"/>
        </w:rPr>
      </w:pPr>
      <w:ins w:id="4706" w:author="[108#44][V2X]" w:date="2020-01-27T12:21:00Z">
        <w:r w:rsidRPr="0096519C">
          <w:t>2&gt;</w:t>
        </w:r>
        <w:r w:rsidRPr="0096519C">
          <w:tab/>
          <w:t xml:space="preserve">perform the </w:t>
        </w:r>
        <w:r>
          <w:t xml:space="preserve">sidelink </w:t>
        </w:r>
        <w:r w:rsidRPr="0096519C">
          <w:t>measurement identity addition/modification procedure as specified in 5.</w:t>
        </w:r>
        <w:r>
          <w:t>x.10</w:t>
        </w:r>
        <w:r w:rsidRPr="0096519C">
          <w:t>.2.3;</w:t>
        </w:r>
      </w:ins>
    </w:p>
    <w:p w14:paraId="05011154" w14:textId="77777777" w:rsidR="00450D25" w:rsidRPr="009B7C6F" w:rsidRDefault="00450D25" w:rsidP="00450D25">
      <w:pPr>
        <w:pStyle w:val="Heading5"/>
        <w:rPr>
          <w:ins w:id="4707" w:author="[108#44][V2X]" w:date="2020-01-27T12:21:00Z"/>
          <w:lang w:eastAsia="zh-CN"/>
        </w:rPr>
      </w:pPr>
      <w:ins w:id="4708" w:author="[108#44][V2X]" w:date="2020-01-27T12:21:00Z">
        <w:r w:rsidRPr="009B7C6F">
          <w:rPr>
            <w:lang w:eastAsia="zh-CN"/>
          </w:rPr>
          <w:t>5.x.10.</w:t>
        </w:r>
        <w:r>
          <w:rPr>
            <w:lang w:eastAsia="zh-CN"/>
          </w:rPr>
          <w:t>2.2</w:t>
        </w:r>
        <w:r w:rsidRPr="009B7C6F">
          <w:rPr>
            <w:lang w:eastAsia="zh-CN"/>
          </w:rPr>
          <w:tab/>
        </w:r>
        <w:r>
          <w:rPr>
            <w:lang w:eastAsia="zh-CN"/>
          </w:rPr>
          <w:t>Sidelink</w:t>
        </w:r>
        <w:r w:rsidRPr="009B7C6F">
          <w:rPr>
            <w:lang w:eastAsia="zh-CN"/>
          </w:rPr>
          <w:t xml:space="preserve"> measurement identity removal</w:t>
        </w:r>
      </w:ins>
    </w:p>
    <w:p w14:paraId="15027C04" w14:textId="77777777" w:rsidR="00450D25" w:rsidRPr="00E53BDE" w:rsidRDefault="00450D25" w:rsidP="00450D25">
      <w:pPr>
        <w:rPr>
          <w:ins w:id="4709" w:author="[108#44][V2X]" w:date="2020-01-27T12:21:00Z"/>
        </w:rPr>
      </w:pPr>
      <w:ins w:id="4710" w:author="[108#44][V2X]" w:date="2020-01-27T12:21:00Z">
        <w:r w:rsidRPr="00E53BDE">
          <w:t>The UE shall:</w:t>
        </w:r>
      </w:ins>
    </w:p>
    <w:p w14:paraId="1B5C5748" w14:textId="77777777" w:rsidR="00450D25" w:rsidRPr="00E53BDE" w:rsidRDefault="00450D25" w:rsidP="00450D25">
      <w:pPr>
        <w:ind w:left="568" w:hanging="284"/>
        <w:rPr>
          <w:ins w:id="4711" w:author="[108#44][V2X]" w:date="2020-01-27T12:21:00Z"/>
          <w:lang w:eastAsia="x-none"/>
        </w:rPr>
      </w:pPr>
      <w:ins w:id="4712" w:author="[108#44][V2X]" w:date="2020-01-27T12:21:00Z">
        <w:r w:rsidRPr="00E53BDE">
          <w:rPr>
            <w:lang w:eastAsia="x-none"/>
          </w:rPr>
          <w:t>1&gt;</w:t>
        </w:r>
        <w:r w:rsidRPr="00E53BDE">
          <w:rPr>
            <w:lang w:eastAsia="x-none"/>
          </w:rPr>
          <w:tab/>
          <w:t xml:space="preserve">for each </w:t>
        </w:r>
        <w:r>
          <w:rPr>
            <w:i/>
            <w:lang w:eastAsia="x-none"/>
          </w:rPr>
          <w:t>sl-M</w:t>
        </w:r>
        <w:r w:rsidRPr="00E53BDE">
          <w:rPr>
            <w:i/>
            <w:lang w:eastAsia="x-none"/>
          </w:rPr>
          <w:t>easId</w:t>
        </w:r>
        <w:r w:rsidRPr="00E53BDE">
          <w:rPr>
            <w:lang w:eastAsia="x-none"/>
          </w:rPr>
          <w:t xml:space="preserve"> included in the received </w:t>
        </w:r>
        <w:r>
          <w:rPr>
            <w:i/>
            <w:lang w:eastAsia="x-none"/>
          </w:rPr>
          <w:t>sl-M</w:t>
        </w:r>
        <w:r w:rsidRPr="00E53BDE">
          <w:rPr>
            <w:i/>
            <w:lang w:eastAsia="x-none"/>
          </w:rPr>
          <w:t>easIdToRemoveList</w:t>
        </w:r>
        <w:r w:rsidRPr="00E53BDE">
          <w:rPr>
            <w:lang w:eastAsia="x-none"/>
          </w:rPr>
          <w:t xml:space="preserve"> that is part of the current UE configuration in </w:t>
        </w:r>
        <w:r w:rsidRPr="00E53BDE">
          <w:rPr>
            <w:i/>
            <w:lang w:eastAsia="x-none"/>
          </w:rPr>
          <w:t>VarMeasConfig</w:t>
        </w:r>
        <w:r>
          <w:rPr>
            <w:i/>
            <w:lang w:eastAsia="x-none"/>
          </w:rPr>
          <w:t>SL</w:t>
        </w:r>
        <w:r w:rsidRPr="00E53BDE">
          <w:rPr>
            <w:lang w:eastAsia="x-none"/>
          </w:rPr>
          <w:t>:</w:t>
        </w:r>
      </w:ins>
    </w:p>
    <w:p w14:paraId="408D36FA" w14:textId="77777777" w:rsidR="00450D25" w:rsidRPr="00E53BDE" w:rsidRDefault="00450D25" w:rsidP="00450D25">
      <w:pPr>
        <w:ind w:left="851" w:hanging="284"/>
        <w:rPr>
          <w:ins w:id="4713" w:author="[108#44][V2X]" w:date="2020-01-27T12:21:00Z"/>
          <w:lang w:eastAsia="x-none"/>
        </w:rPr>
      </w:pPr>
      <w:ins w:id="4714" w:author="[108#44][V2X]" w:date="2020-01-27T12:21:00Z">
        <w:r w:rsidRPr="00E53BDE">
          <w:rPr>
            <w:lang w:eastAsia="x-none"/>
          </w:rPr>
          <w:t>2&gt;</w:t>
        </w:r>
        <w:r w:rsidRPr="00E53BDE">
          <w:rPr>
            <w:lang w:eastAsia="x-none"/>
          </w:rPr>
          <w:tab/>
          <w:t xml:space="preserve">remove the entry with the matching </w:t>
        </w:r>
        <w:r>
          <w:rPr>
            <w:i/>
            <w:lang w:eastAsia="x-none"/>
          </w:rPr>
          <w:t>sl-M</w:t>
        </w:r>
        <w:r w:rsidRPr="00E53BDE">
          <w:rPr>
            <w:i/>
            <w:lang w:eastAsia="x-none"/>
          </w:rPr>
          <w:t>easId</w:t>
        </w:r>
        <w:r w:rsidRPr="00E53BDE">
          <w:rPr>
            <w:lang w:eastAsia="x-none"/>
          </w:rPr>
          <w:t xml:space="preserve"> from the </w:t>
        </w:r>
        <w:r>
          <w:rPr>
            <w:i/>
            <w:lang w:eastAsia="x-none"/>
          </w:rPr>
          <w:t>sl-M</w:t>
        </w:r>
        <w:r w:rsidRPr="00E53BDE">
          <w:rPr>
            <w:i/>
            <w:lang w:eastAsia="x-none"/>
          </w:rPr>
          <w:t>easIdList</w:t>
        </w:r>
        <w:r w:rsidRPr="00E53BDE">
          <w:rPr>
            <w:lang w:eastAsia="x-none"/>
          </w:rPr>
          <w:t xml:space="preserve"> within the </w:t>
        </w:r>
        <w:r w:rsidRPr="00E53BDE">
          <w:rPr>
            <w:i/>
            <w:lang w:eastAsia="x-none"/>
          </w:rPr>
          <w:t>VarMeasConfig</w:t>
        </w:r>
        <w:r>
          <w:rPr>
            <w:i/>
            <w:lang w:eastAsia="x-none"/>
          </w:rPr>
          <w:t>SL</w:t>
        </w:r>
        <w:r w:rsidRPr="00E53BDE">
          <w:rPr>
            <w:lang w:eastAsia="x-none"/>
          </w:rPr>
          <w:t>;</w:t>
        </w:r>
      </w:ins>
    </w:p>
    <w:p w14:paraId="0482FC26" w14:textId="77777777" w:rsidR="00450D25" w:rsidRPr="00E53BDE" w:rsidRDefault="00450D25" w:rsidP="00450D25">
      <w:pPr>
        <w:ind w:left="851" w:hanging="284"/>
        <w:rPr>
          <w:ins w:id="4715" w:author="[108#44][V2X]" w:date="2020-01-27T12:21:00Z"/>
          <w:lang w:eastAsia="x-none"/>
        </w:rPr>
      </w:pPr>
      <w:ins w:id="4716" w:author="[108#44][V2X]" w:date="2020-01-27T12:21:00Z">
        <w:r w:rsidRPr="00E53BDE">
          <w:rPr>
            <w:lang w:eastAsia="x-none"/>
          </w:rPr>
          <w:t>2&gt;</w:t>
        </w:r>
        <w:r w:rsidRPr="00E53BDE">
          <w:rPr>
            <w:lang w:eastAsia="x-none"/>
          </w:rPr>
          <w:tab/>
          <w:t xml:space="preserve">remove the </w:t>
        </w:r>
        <w:r>
          <w:rPr>
            <w:lang w:eastAsia="x-none"/>
          </w:rPr>
          <w:t xml:space="preserve">NR sidelink </w:t>
        </w:r>
        <w:r w:rsidRPr="00E53BDE">
          <w:rPr>
            <w:lang w:eastAsia="x-none"/>
          </w:rPr>
          <w:t xml:space="preserve">measurement reporting entry for this </w:t>
        </w:r>
        <w:r>
          <w:rPr>
            <w:i/>
            <w:lang w:eastAsia="x-none"/>
          </w:rPr>
          <w:t>sl-M</w:t>
        </w:r>
        <w:r w:rsidRPr="00E53BDE">
          <w:rPr>
            <w:i/>
            <w:lang w:eastAsia="x-none"/>
          </w:rPr>
          <w:t>easId</w:t>
        </w:r>
        <w:r w:rsidRPr="00E53BDE">
          <w:rPr>
            <w:lang w:eastAsia="x-none"/>
          </w:rPr>
          <w:t xml:space="preserve"> from the </w:t>
        </w:r>
        <w:r w:rsidRPr="00E53BDE">
          <w:rPr>
            <w:i/>
            <w:lang w:eastAsia="x-none"/>
          </w:rPr>
          <w:t>VarMeasReportList</w:t>
        </w:r>
        <w:r>
          <w:rPr>
            <w:i/>
            <w:lang w:eastAsia="x-none"/>
          </w:rPr>
          <w:t>SL</w:t>
        </w:r>
        <w:r w:rsidRPr="00E53BDE">
          <w:rPr>
            <w:lang w:eastAsia="x-none"/>
          </w:rPr>
          <w:t>, if included;</w:t>
        </w:r>
      </w:ins>
    </w:p>
    <w:p w14:paraId="301003CA" w14:textId="77777777" w:rsidR="00450D25" w:rsidRPr="00E53BDE" w:rsidRDefault="00450D25" w:rsidP="00450D25">
      <w:pPr>
        <w:ind w:left="851" w:hanging="284"/>
        <w:rPr>
          <w:ins w:id="4717" w:author="[108#44][V2X]" w:date="2020-01-27T12:21:00Z"/>
          <w:lang w:eastAsia="x-none"/>
        </w:rPr>
      </w:pPr>
      <w:ins w:id="4718" w:author="[108#44][V2X]" w:date="2020-01-27T12:21:00Z">
        <w:r w:rsidRPr="00E53BDE">
          <w:rPr>
            <w:lang w:eastAsia="x-none"/>
          </w:rPr>
          <w:t>2&gt;</w:t>
        </w:r>
        <w:r w:rsidRPr="00E53BDE">
          <w:rPr>
            <w:lang w:eastAsia="x-none"/>
          </w:rPr>
          <w:tab/>
          <w:t>stop the periodical reporting timer</w:t>
        </w:r>
        <w:r>
          <w:rPr>
            <w:lang w:eastAsia="x-none"/>
          </w:rPr>
          <w:t xml:space="preserve"> </w:t>
        </w:r>
        <w:r w:rsidRPr="00E53BDE">
          <w:rPr>
            <w:lang w:eastAsia="x-none"/>
          </w:rPr>
          <w:t xml:space="preserve">and reset the associated information (e.g. </w:t>
        </w:r>
        <w:r>
          <w:rPr>
            <w:i/>
            <w:lang w:eastAsia="x-none"/>
          </w:rPr>
          <w:t>sl-T</w:t>
        </w:r>
        <w:r w:rsidRPr="00E53BDE">
          <w:rPr>
            <w:i/>
            <w:lang w:eastAsia="x-none"/>
          </w:rPr>
          <w:t>imeToTrigger</w:t>
        </w:r>
        <w:r w:rsidRPr="00E53BDE">
          <w:rPr>
            <w:lang w:eastAsia="x-none"/>
          </w:rPr>
          <w:t xml:space="preserve">) for this </w:t>
        </w:r>
        <w:r>
          <w:rPr>
            <w:i/>
            <w:lang w:eastAsia="x-none"/>
          </w:rPr>
          <w:t>sl-M</w:t>
        </w:r>
        <w:r w:rsidRPr="00E53BDE">
          <w:rPr>
            <w:i/>
            <w:lang w:eastAsia="x-none"/>
          </w:rPr>
          <w:t>easId</w:t>
        </w:r>
        <w:r w:rsidRPr="00E53BDE">
          <w:rPr>
            <w:lang w:eastAsia="x-none"/>
          </w:rPr>
          <w:t>.</w:t>
        </w:r>
      </w:ins>
    </w:p>
    <w:p w14:paraId="716E28E2" w14:textId="77777777" w:rsidR="00450D25" w:rsidRPr="00E53BDE" w:rsidRDefault="00450D25" w:rsidP="00450D25">
      <w:pPr>
        <w:keepLines/>
        <w:ind w:left="1135" w:hanging="851"/>
        <w:rPr>
          <w:ins w:id="4719" w:author="[108#44][V2X]" w:date="2020-01-27T12:21:00Z"/>
          <w:lang w:eastAsia="x-none"/>
        </w:rPr>
      </w:pPr>
      <w:ins w:id="4720" w:author="[108#44][V2X]" w:date="2020-01-27T12:21:00Z">
        <w:r w:rsidRPr="00E53BDE">
          <w:rPr>
            <w:lang w:eastAsia="x-none"/>
          </w:rPr>
          <w:t>NOTE:</w:t>
        </w:r>
        <w:r w:rsidRPr="00E53BDE">
          <w:rPr>
            <w:lang w:eastAsia="x-none"/>
          </w:rPr>
          <w:tab/>
          <w:t xml:space="preserve">The UE does not consider the message as erroneous if the </w:t>
        </w:r>
        <w:r>
          <w:rPr>
            <w:i/>
            <w:lang w:eastAsia="x-none"/>
          </w:rPr>
          <w:t>sl-M</w:t>
        </w:r>
        <w:r w:rsidRPr="00E53BDE">
          <w:rPr>
            <w:i/>
            <w:lang w:eastAsia="x-none"/>
          </w:rPr>
          <w:t>easIdToRemoveList</w:t>
        </w:r>
        <w:r w:rsidRPr="00E53BDE">
          <w:rPr>
            <w:lang w:eastAsia="x-none"/>
          </w:rPr>
          <w:t xml:space="preserve"> includes any </w:t>
        </w:r>
        <w:r>
          <w:rPr>
            <w:i/>
            <w:lang w:eastAsia="x-none"/>
          </w:rPr>
          <w:t>sl-M</w:t>
        </w:r>
        <w:r w:rsidRPr="00E53BDE">
          <w:rPr>
            <w:i/>
            <w:lang w:eastAsia="x-none"/>
          </w:rPr>
          <w:t>easId</w:t>
        </w:r>
        <w:r w:rsidRPr="00E53BDE">
          <w:rPr>
            <w:lang w:eastAsia="x-none"/>
          </w:rPr>
          <w:t xml:space="preserve"> value that is not part of the current UE configuration.</w:t>
        </w:r>
      </w:ins>
    </w:p>
    <w:p w14:paraId="2A235167" w14:textId="77777777" w:rsidR="00450D25" w:rsidRPr="009B7C6F" w:rsidRDefault="00450D25" w:rsidP="00450D25">
      <w:pPr>
        <w:pStyle w:val="Heading5"/>
        <w:rPr>
          <w:ins w:id="4721" w:author="[108#44][V2X]" w:date="2020-01-27T12:21:00Z"/>
          <w:lang w:eastAsia="zh-CN"/>
        </w:rPr>
      </w:pPr>
      <w:ins w:id="4722" w:author="[108#44][V2X]" w:date="2020-01-27T12:21:00Z">
        <w:r w:rsidRPr="009B7C6F">
          <w:rPr>
            <w:lang w:eastAsia="zh-CN"/>
          </w:rPr>
          <w:t>5.x.10.</w:t>
        </w:r>
        <w:r>
          <w:rPr>
            <w:lang w:eastAsia="zh-CN"/>
          </w:rPr>
          <w:t>2.3</w:t>
        </w:r>
        <w:r w:rsidRPr="009B7C6F">
          <w:rPr>
            <w:lang w:eastAsia="zh-CN"/>
          </w:rPr>
          <w:tab/>
        </w:r>
        <w:r>
          <w:rPr>
            <w:lang w:eastAsia="zh-CN"/>
          </w:rPr>
          <w:t>Sidelink</w:t>
        </w:r>
        <w:r w:rsidRPr="009B7C6F">
          <w:rPr>
            <w:lang w:eastAsia="zh-CN"/>
          </w:rPr>
          <w:t xml:space="preserve"> measurement identity </w:t>
        </w:r>
        <w:r>
          <w:rPr>
            <w:lang w:eastAsia="zh-CN"/>
          </w:rPr>
          <w:t>addition/modification</w:t>
        </w:r>
      </w:ins>
    </w:p>
    <w:p w14:paraId="27F69417" w14:textId="77777777" w:rsidR="00450D25" w:rsidRPr="001B1085" w:rsidRDefault="00450D25" w:rsidP="00450D25">
      <w:pPr>
        <w:rPr>
          <w:ins w:id="4723" w:author="[108#44][V2X]" w:date="2020-01-27T12:21:00Z"/>
        </w:rPr>
      </w:pPr>
      <w:ins w:id="4724" w:author="[108#44][V2X]" w:date="2020-01-27T12:21:00Z">
        <w:r w:rsidRPr="001B1085">
          <w:t>The UE shall:</w:t>
        </w:r>
      </w:ins>
    </w:p>
    <w:p w14:paraId="399C0E9F" w14:textId="77777777" w:rsidR="00450D25" w:rsidRPr="001B1085" w:rsidRDefault="00450D25" w:rsidP="00450D25">
      <w:pPr>
        <w:ind w:left="568" w:hanging="284"/>
        <w:rPr>
          <w:ins w:id="4725" w:author="[108#44][V2X]" w:date="2020-01-27T12:21:00Z"/>
          <w:lang w:eastAsia="x-none"/>
        </w:rPr>
      </w:pPr>
      <w:ins w:id="4726" w:author="[108#44][V2X]" w:date="2020-01-27T12:21:00Z">
        <w:r w:rsidRPr="001B1085">
          <w:rPr>
            <w:lang w:eastAsia="x-none"/>
          </w:rPr>
          <w:t>1&gt;</w:t>
        </w:r>
        <w:r w:rsidRPr="001B1085">
          <w:rPr>
            <w:lang w:eastAsia="x-none"/>
          </w:rPr>
          <w:tab/>
          <w:t xml:space="preserve">for each </w:t>
        </w:r>
        <w:r>
          <w:rPr>
            <w:i/>
            <w:lang w:eastAsia="x-none"/>
          </w:rPr>
          <w:t>sl-M</w:t>
        </w:r>
        <w:r w:rsidRPr="001B1085">
          <w:rPr>
            <w:i/>
            <w:lang w:eastAsia="x-none"/>
          </w:rPr>
          <w:t>easId</w:t>
        </w:r>
        <w:r w:rsidRPr="001B1085">
          <w:rPr>
            <w:lang w:eastAsia="x-none"/>
          </w:rPr>
          <w:t xml:space="preserve"> included in the received </w:t>
        </w:r>
        <w:r>
          <w:rPr>
            <w:i/>
            <w:lang w:eastAsia="x-none"/>
          </w:rPr>
          <w:t>sl-M</w:t>
        </w:r>
        <w:r w:rsidRPr="001B1085">
          <w:rPr>
            <w:i/>
            <w:lang w:eastAsia="x-none"/>
          </w:rPr>
          <w:t>easIdToAddModList</w:t>
        </w:r>
        <w:r w:rsidRPr="001B1085">
          <w:rPr>
            <w:lang w:eastAsia="x-none"/>
          </w:rPr>
          <w:t>:</w:t>
        </w:r>
      </w:ins>
    </w:p>
    <w:p w14:paraId="32E9C28E" w14:textId="77777777" w:rsidR="00450D25" w:rsidRPr="001B1085" w:rsidRDefault="00450D25" w:rsidP="00450D25">
      <w:pPr>
        <w:ind w:left="851" w:hanging="284"/>
        <w:rPr>
          <w:ins w:id="4727" w:author="[108#44][V2X]" w:date="2020-01-27T12:21:00Z"/>
          <w:lang w:eastAsia="x-none"/>
        </w:rPr>
      </w:pPr>
      <w:ins w:id="4728" w:author="[108#44][V2X]" w:date="2020-01-27T12:21:00Z">
        <w:r w:rsidRPr="001B1085">
          <w:rPr>
            <w:lang w:eastAsia="x-none"/>
          </w:rPr>
          <w:t>2&gt;</w:t>
        </w:r>
        <w:r w:rsidRPr="001B1085">
          <w:rPr>
            <w:lang w:eastAsia="x-none"/>
          </w:rPr>
          <w:tab/>
          <w:t xml:space="preserve">if an entry with the matching </w:t>
        </w:r>
        <w:r>
          <w:rPr>
            <w:i/>
            <w:lang w:eastAsia="x-none"/>
          </w:rPr>
          <w:t>sl-M</w:t>
        </w:r>
        <w:r w:rsidRPr="001B1085">
          <w:rPr>
            <w:i/>
            <w:lang w:eastAsia="x-none"/>
          </w:rPr>
          <w:t>easId</w:t>
        </w:r>
        <w:r w:rsidRPr="001B1085">
          <w:rPr>
            <w:lang w:eastAsia="x-none"/>
          </w:rPr>
          <w:t xml:space="preserve"> exists in the </w:t>
        </w:r>
        <w:r>
          <w:rPr>
            <w:i/>
            <w:lang w:eastAsia="x-none"/>
          </w:rPr>
          <w:t>sl-M</w:t>
        </w:r>
        <w:r w:rsidRPr="001B1085">
          <w:rPr>
            <w:i/>
            <w:lang w:eastAsia="x-none"/>
          </w:rPr>
          <w:t>easIdList</w:t>
        </w:r>
        <w:r w:rsidRPr="001B1085">
          <w:rPr>
            <w:lang w:eastAsia="x-none"/>
          </w:rPr>
          <w:t xml:space="preserve"> within the </w:t>
        </w:r>
        <w:r w:rsidRPr="001B1085">
          <w:rPr>
            <w:i/>
            <w:lang w:eastAsia="x-none"/>
          </w:rPr>
          <w:t>VarMeasConfig</w:t>
        </w:r>
        <w:r>
          <w:rPr>
            <w:i/>
            <w:lang w:eastAsia="x-none"/>
          </w:rPr>
          <w:t>SL</w:t>
        </w:r>
        <w:r w:rsidRPr="001B1085">
          <w:rPr>
            <w:lang w:eastAsia="x-none"/>
          </w:rPr>
          <w:t>:</w:t>
        </w:r>
      </w:ins>
    </w:p>
    <w:p w14:paraId="4CD97E6D" w14:textId="77777777" w:rsidR="00450D25" w:rsidRPr="001B1085" w:rsidRDefault="00450D25" w:rsidP="00450D25">
      <w:pPr>
        <w:ind w:left="1135" w:hanging="284"/>
        <w:rPr>
          <w:ins w:id="4729" w:author="[108#44][V2X]" w:date="2020-01-27T12:21:00Z"/>
          <w:lang w:eastAsia="x-none"/>
        </w:rPr>
      </w:pPr>
      <w:ins w:id="4730" w:author="[108#44][V2X]" w:date="2020-01-27T12:21:00Z">
        <w:r w:rsidRPr="001B1085">
          <w:rPr>
            <w:lang w:eastAsia="x-none"/>
          </w:rPr>
          <w:t>3&gt;</w:t>
        </w:r>
        <w:r w:rsidRPr="001B1085">
          <w:rPr>
            <w:lang w:eastAsia="x-none"/>
          </w:rPr>
          <w:tab/>
          <w:t xml:space="preserve">replace the entry with the value received for this </w:t>
        </w:r>
        <w:r>
          <w:rPr>
            <w:i/>
            <w:lang w:eastAsia="x-none"/>
          </w:rPr>
          <w:t>sl-M</w:t>
        </w:r>
        <w:r w:rsidRPr="001B1085">
          <w:rPr>
            <w:i/>
            <w:lang w:eastAsia="x-none"/>
          </w:rPr>
          <w:t>easId</w:t>
        </w:r>
        <w:r w:rsidRPr="001B1085">
          <w:rPr>
            <w:lang w:eastAsia="x-none"/>
          </w:rPr>
          <w:t>;</w:t>
        </w:r>
      </w:ins>
    </w:p>
    <w:p w14:paraId="4ED40851" w14:textId="77777777" w:rsidR="00450D25" w:rsidRPr="001B1085" w:rsidRDefault="00450D25" w:rsidP="00450D25">
      <w:pPr>
        <w:ind w:left="851" w:hanging="284"/>
        <w:rPr>
          <w:ins w:id="4731" w:author="[108#44][V2X]" w:date="2020-01-27T12:21:00Z"/>
          <w:lang w:eastAsia="x-none"/>
        </w:rPr>
      </w:pPr>
      <w:ins w:id="4732" w:author="[108#44][V2X]" w:date="2020-01-27T12:21:00Z">
        <w:r w:rsidRPr="001B1085">
          <w:rPr>
            <w:lang w:eastAsia="x-none"/>
          </w:rPr>
          <w:t>2&gt;</w:t>
        </w:r>
        <w:r w:rsidRPr="001B1085">
          <w:rPr>
            <w:lang w:eastAsia="x-none"/>
          </w:rPr>
          <w:tab/>
          <w:t>else:</w:t>
        </w:r>
      </w:ins>
    </w:p>
    <w:p w14:paraId="374FFAC5" w14:textId="77777777" w:rsidR="00450D25" w:rsidRPr="001B1085" w:rsidRDefault="00450D25" w:rsidP="00450D25">
      <w:pPr>
        <w:ind w:left="1135" w:hanging="284"/>
        <w:rPr>
          <w:ins w:id="4733" w:author="[108#44][V2X]" w:date="2020-01-27T12:21:00Z"/>
          <w:lang w:eastAsia="x-none"/>
        </w:rPr>
      </w:pPr>
      <w:ins w:id="4734" w:author="[108#44][V2X]" w:date="2020-01-27T12:21:00Z">
        <w:r w:rsidRPr="001B1085">
          <w:rPr>
            <w:lang w:eastAsia="x-none"/>
          </w:rPr>
          <w:t>3&gt;</w:t>
        </w:r>
        <w:r w:rsidRPr="001B1085">
          <w:rPr>
            <w:lang w:eastAsia="x-none"/>
          </w:rPr>
          <w:tab/>
          <w:t xml:space="preserve">add a new entry for this </w:t>
        </w:r>
        <w:r>
          <w:rPr>
            <w:i/>
            <w:lang w:eastAsia="x-none"/>
          </w:rPr>
          <w:t>sl-M</w:t>
        </w:r>
        <w:r w:rsidRPr="001B1085">
          <w:rPr>
            <w:i/>
            <w:lang w:eastAsia="x-none"/>
          </w:rPr>
          <w:t>easId</w:t>
        </w:r>
        <w:r w:rsidRPr="001B1085">
          <w:rPr>
            <w:lang w:eastAsia="x-none"/>
          </w:rPr>
          <w:t xml:space="preserve"> within the </w:t>
        </w:r>
        <w:r w:rsidRPr="001B1085">
          <w:rPr>
            <w:i/>
            <w:lang w:eastAsia="x-none"/>
          </w:rPr>
          <w:t>VarMeasConfig</w:t>
        </w:r>
        <w:r>
          <w:rPr>
            <w:i/>
            <w:lang w:eastAsia="x-none"/>
          </w:rPr>
          <w:t>SL</w:t>
        </w:r>
        <w:r w:rsidRPr="001B1085">
          <w:rPr>
            <w:lang w:eastAsia="x-none"/>
          </w:rPr>
          <w:t>;</w:t>
        </w:r>
      </w:ins>
    </w:p>
    <w:p w14:paraId="12542E43" w14:textId="77777777" w:rsidR="00450D25" w:rsidRPr="001B1085" w:rsidRDefault="00450D25" w:rsidP="00450D25">
      <w:pPr>
        <w:ind w:left="851" w:hanging="284"/>
        <w:rPr>
          <w:ins w:id="4735" w:author="[108#44][V2X]" w:date="2020-01-27T12:21:00Z"/>
          <w:lang w:eastAsia="x-none"/>
        </w:rPr>
      </w:pPr>
      <w:ins w:id="4736" w:author="[108#44][V2X]" w:date="2020-01-27T12:21:00Z">
        <w:r w:rsidRPr="001B1085">
          <w:rPr>
            <w:lang w:eastAsia="x-none"/>
          </w:rPr>
          <w:t>2&gt;</w:t>
        </w:r>
        <w:r w:rsidRPr="001B1085">
          <w:rPr>
            <w:lang w:eastAsia="x-none"/>
          </w:rPr>
          <w:tab/>
          <w:t xml:space="preserve">remove the measurement reporting entry for this </w:t>
        </w:r>
        <w:r>
          <w:rPr>
            <w:i/>
            <w:lang w:eastAsia="x-none"/>
          </w:rPr>
          <w:t>sl-M</w:t>
        </w:r>
        <w:r w:rsidRPr="001B1085">
          <w:rPr>
            <w:i/>
            <w:lang w:eastAsia="x-none"/>
          </w:rPr>
          <w:t>easId</w:t>
        </w:r>
        <w:r w:rsidRPr="001B1085">
          <w:rPr>
            <w:lang w:eastAsia="x-none"/>
          </w:rPr>
          <w:t xml:space="preserve"> from the </w:t>
        </w:r>
        <w:r w:rsidRPr="001B1085">
          <w:rPr>
            <w:i/>
            <w:lang w:eastAsia="x-none"/>
          </w:rPr>
          <w:t>VarMeasReportList</w:t>
        </w:r>
        <w:r>
          <w:rPr>
            <w:i/>
            <w:lang w:eastAsia="x-none"/>
          </w:rPr>
          <w:t>SL</w:t>
        </w:r>
        <w:r w:rsidRPr="001B1085">
          <w:rPr>
            <w:lang w:eastAsia="x-none"/>
          </w:rPr>
          <w:t>, if included;</w:t>
        </w:r>
      </w:ins>
    </w:p>
    <w:p w14:paraId="427F79E3" w14:textId="77777777" w:rsidR="00450D25" w:rsidRPr="001B1085" w:rsidRDefault="00450D25" w:rsidP="00450D25">
      <w:pPr>
        <w:ind w:left="851" w:hanging="284"/>
        <w:rPr>
          <w:ins w:id="4737" w:author="[108#44][V2X]" w:date="2020-01-27T12:21:00Z"/>
          <w:lang w:eastAsia="x-none"/>
        </w:rPr>
      </w:pPr>
      <w:ins w:id="4738" w:author="[108#44][V2X]" w:date="2020-01-27T12:21:00Z">
        <w:r w:rsidRPr="001B1085">
          <w:rPr>
            <w:lang w:eastAsia="x-none"/>
          </w:rPr>
          <w:t>2&gt;</w:t>
        </w:r>
        <w:r w:rsidRPr="001B1085">
          <w:rPr>
            <w:lang w:eastAsia="x-none"/>
          </w:rPr>
          <w:tab/>
          <w:t xml:space="preserve">stop the periodical reporting timer and reset the associated information (e.g. </w:t>
        </w:r>
        <w:r>
          <w:rPr>
            <w:i/>
            <w:lang w:eastAsia="x-none"/>
          </w:rPr>
          <w:t>sl-T</w:t>
        </w:r>
        <w:r w:rsidRPr="001B1085">
          <w:rPr>
            <w:i/>
            <w:lang w:eastAsia="x-none"/>
          </w:rPr>
          <w:t>imeToTrigger</w:t>
        </w:r>
        <w:r w:rsidRPr="001B1085">
          <w:rPr>
            <w:lang w:eastAsia="x-none"/>
          </w:rPr>
          <w:t xml:space="preserve">) for this </w:t>
        </w:r>
        <w:r>
          <w:rPr>
            <w:i/>
            <w:lang w:eastAsia="x-none"/>
          </w:rPr>
          <w:t>sl-M</w:t>
        </w:r>
        <w:r w:rsidRPr="001B1085">
          <w:rPr>
            <w:i/>
            <w:lang w:eastAsia="x-none"/>
          </w:rPr>
          <w:t>easId</w:t>
        </w:r>
        <w:r w:rsidRPr="001B1085">
          <w:rPr>
            <w:lang w:eastAsia="x-none"/>
          </w:rPr>
          <w:t>;</w:t>
        </w:r>
      </w:ins>
    </w:p>
    <w:p w14:paraId="2F73C020" w14:textId="77777777" w:rsidR="00450D25" w:rsidRPr="009B7C6F" w:rsidRDefault="00450D25" w:rsidP="00450D25">
      <w:pPr>
        <w:pStyle w:val="Heading5"/>
        <w:rPr>
          <w:ins w:id="4739" w:author="[108#44][V2X]" w:date="2020-01-27T12:21:00Z"/>
          <w:lang w:eastAsia="zh-CN"/>
        </w:rPr>
      </w:pPr>
      <w:ins w:id="4740" w:author="[108#44][V2X]" w:date="2020-01-27T12:21:00Z">
        <w:r w:rsidRPr="009B7C6F">
          <w:rPr>
            <w:lang w:eastAsia="zh-CN"/>
          </w:rPr>
          <w:t>5.x.10.</w:t>
        </w:r>
        <w:r>
          <w:rPr>
            <w:lang w:eastAsia="zh-CN"/>
          </w:rPr>
          <w:t>2.4</w:t>
        </w:r>
        <w:r w:rsidRPr="009B7C6F">
          <w:rPr>
            <w:lang w:eastAsia="zh-CN"/>
          </w:rPr>
          <w:tab/>
        </w:r>
        <w:r>
          <w:rPr>
            <w:lang w:eastAsia="zh-CN"/>
          </w:rPr>
          <w:t>Sidelink</w:t>
        </w:r>
        <w:r w:rsidRPr="009B7C6F">
          <w:rPr>
            <w:lang w:eastAsia="zh-CN"/>
          </w:rPr>
          <w:t xml:space="preserve"> measurement </w:t>
        </w:r>
        <w:r>
          <w:rPr>
            <w:lang w:eastAsia="zh-CN"/>
          </w:rPr>
          <w:t>object</w:t>
        </w:r>
        <w:r w:rsidRPr="009B7C6F">
          <w:rPr>
            <w:lang w:eastAsia="zh-CN"/>
          </w:rPr>
          <w:t xml:space="preserve"> removal</w:t>
        </w:r>
      </w:ins>
    </w:p>
    <w:p w14:paraId="069E4A1E" w14:textId="77777777" w:rsidR="00450D25" w:rsidRPr="001B1085" w:rsidRDefault="00450D25" w:rsidP="00450D25">
      <w:pPr>
        <w:rPr>
          <w:ins w:id="4741" w:author="[108#44][V2X]" w:date="2020-01-27T12:21:00Z"/>
        </w:rPr>
      </w:pPr>
      <w:ins w:id="4742" w:author="[108#44][V2X]" w:date="2020-01-27T12:21:00Z">
        <w:r w:rsidRPr="001B1085">
          <w:t>The UE shall:</w:t>
        </w:r>
      </w:ins>
    </w:p>
    <w:p w14:paraId="018E271C" w14:textId="77777777" w:rsidR="00450D25" w:rsidRPr="001B1085" w:rsidRDefault="00450D25" w:rsidP="00450D25">
      <w:pPr>
        <w:ind w:left="568" w:hanging="284"/>
        <w:rPr>
          <w:ins w:id="4743" w:author="[108#44][V2X]" w:date="2020-01-27T12:21:00Z"/>
          <w:lang w:eastAsia="x-none"/>
        </w:rPr>
      </w:pPr>
      <w:ins w:id="4744" w:author="[108#44][V2X]" w:date="2020-01-27T12:21:00Z">
        <w:r w:rsidRPr="001B1085">
          <w:rPr>
            <w:lang w:eastAsia="x-none"/>
          </w:rPr>
          <w:t>1&gt;</w:t>
        </w:r>
        <w:r w:rsidRPr="001B1085">
          <w:rPr>
            <w:lang w:eastAsia="x-none"/>
          </w:rPr>
          <w:tab/>
          <w:t xml:space="preserve">for each </w:t>
        </w:r>
        <w:r>
          <w:rPr>
            <w:i/>
            <w:lang w:eastAsia="x-none"/>
          </w:rPr>
          <w:t>sl-M</w:t>
        </w:r>
        <w:r w:rsidRPr="001B1085">
          <w:rPr>
            <w:i/>
            <w:lang w:eastAsia="x-none"/>
          </w:rPr>
          <w:t>easObjectId</w:t>
        </w:r>
        <w:r w:rsidRPr="001B1085">
          <w:rPr>
            <w:lang w:eastAsia="x-none"/>
          </w:rPr>
          <w:t xml:space="preserve"> included in the received </w:t>
        </w:r>
        <w:r>
          <w:rPr>
            <w:i/>
            <w:lang w:eastAsia="x-none"/>
          </w:rPr>
          <w:t>sl-M</w:t>
        </w:r>
        <w:r w:rsidRPr="001B1085">
          <w:rPr>
            <w:i/>
            <w:lang w:eastAsia="x-none"/>
          </w:rPr>
          <w:t>easObjectToRemoveList</w:t>
        </w:r>
        <w:r w:rsidRPr="001B1085">
          <w:rPr>
            <w:lang w:eastAsia="x-none"/>
          </w:rPr>
          <w:t xml:space="preserve"> that is part of </w:t>
        </w:r>
        <w:r>
          <w:rPr>
            <w:i/>
            <w:lang w:eastAsia="x-none"/>
          </w:rPr>
          <w:t>sl-M</w:t>
        </w:r>
        <w:r w:rsidRPr="001B1085">
          <w:rPr>
            <w:i/>
            <w:lang w:eastAsia="x-none"/>
          </w:rPr>
          <w:t>easObjectList</w:t>
        </w:r>
        <w:r w:rsidRPr="001B1085">
          <w:rPr>
            <w:lang w:eastAsia="x-none"/>
          </w:rPr>
          <w:t xml:space="preserve"> in </w:t>
        </w:r>
        <w:r w:rsidRPr="001B1085">
          <w:rPr>
            <w:i/>
            <w:lang w:eastAsia="x-none"/>
          </w:rPr>
          <w:t>VarMeasConfig</w:t>
        </w:r>
        <w:r>
          <w:rPr>
            <w:i/>
            <w:lang w:eastAsia="x-none"/>
          </w:rPr>
          <w:t>SL</w:t>
        </w:r>
        <w:r w:rsidRPr="001B1085">
          <w:rPr>
            <w:lang w:eastAsia="x-none"/>
          </w:rPr>
          <w:t>:</w:t>
        </w:r>
      </w:ins>
    </w:p>
    <w:p w14:paraId="457F1837" w14:textId="77777777" w:rsidR="00450D25" w:rsidRPr="001B1085" w:rsidRDefault="00450D25" w:rsidP="00450D25">
      <w:pPr>
        <w:ind w:left="851" w:hanging="284"/>
        <w:rPr>
          <w:ins w:id="4745" w:author="[108#44][V2X]" w:date="2020-01-27T12:21:00Z"/>
          <w:lang w:eastAsia="x-none"/>
        </w:rPr>
      </w:pPr>
      <w:ins w:id="4746" w:author="[108#44][V2X]" w:date="2020-01-27T12:21:00Z">
        <w:r w:rsidRPr="001B1085">
          <w:rPr>
            <w:lang w:eastAsia="x-none"/>
          </w:rPr>
          <w:t>2&gt;</w:t>
        </w:r>
        <w:r w:rsidRPr="001B1085">
          <w:rPr>
            <w:lang w:eastAsia="x-none"/>
          </w:rPr>
          <w:tab/>
          <w:t xml:space="preserve">remove the entry with the matching </w:t>
        </w:r>
        <w:r>
          <w:rPr>
            <w:i/>
            <w:lang w:eastAsia="x-none"/>
          </w:rPr>
          <w:t>sl-M</w:t>
        </w:r>
        <w:r w:rsidRPr="001B1085">
          <w:rPr>
            <w:i/>
            <w:lang w:eastAsia="x-none"/>
          </w:rPr>
          <w:t>easObjectId</w:t>
        </w:r>
        <w:r w:rsidRPr="001B1085">
          <w:rPr>
            <w:lang w:eastAsia="x-none"/>
          </w:rPr>
          <w:t xml:space="preserve"> from the </w:t>
        </w:r>
        <w:r>
          <w:rPr>
            <w:i/>
            <w:lang w:eastAsia="x-none"/>
          </w:rPr>
          <w:t>sl-M</w:t>
        </w:r>
        <w:r w:rsidRPr="001B1085">
          <w:rPr>
            <w:i/>
            <w:lang w:eastAsia="x-none"/>
          </w:rPr>
          <w:t>easObjectList</w:t>
        </w:r>
        <w:r w:rsidRPr="001B1085">
          <w:rPr>
            <w:lang w:eastAsia="x-none"/>
          </w:rPr>
          <w:t xml:space="preserve"> within the </w:t>
        </w:r>
        <w:r w:rsidRPr="001B1085">
          <w:rPr>
            <w:i/>
            <w:lang w:eastAsia="x-none"/>
          </w:rPr>
          <w:t>VarMeasConfig</w:t>
        </w:r>
        <w:r>
          <w:rPr>
            <w:i/>
            <w:lang w:eastAsia="x-none"/>
          </w:rPr>
          <w:t>SL</w:t>
        </w:r>
        <w:r w:rsidRPr="001B1085">
          <w:rPr>
            <w:lang w:eastAsia="x-none"/>
          </w:rPr>
          <w:t>;</w:t>
        </w:r>
      </w:ins>
    </w:p>
    <w:p w14:paraId="37D0D4EB" w14:textId="77777777" w:rsidR="00450D25" w:rsidRPr="001B1085" w:rsidRDefault="00450D25" w:rsidP="00450D25">
      <w:pPr>
        <w:ind w:left="851" w:hanging="284"/>
        <w:rPr>
          <w:ins w:id="4747" w:author="[108#44][V2X]" w:date="2020-01-27T12:21:00Z"/>
          <w:lang w:eastAsia="x-none"/>
        </w:rPr>
      </w:pPr>
      <w:ins w:id="4748" w:author="[108#44][V2X]" w:date="2020-01-27T12:21:00Z">
        <w:r w:rsidRPr="001B1085">
          <w:rPr>
            <w:lang w:eastAsia="x-none"/>
          </w:rPr>
          <w:t>2&gt;</w:t>
        </w:r>
        <w:r w:rsidRPr="001B1085">
          <w:rPr>
            <w:lang w:eastAsia="x-none"/>
          </w:rPr>
          <w:tab/>
          <w:t xml:space="preserve">remove all </w:t>
        </w:r>
        <w:r>
          <w:rPr>
            <w:i/>
            <w:lang w:eastAsia="x-none"/>
          </w:rPr>
          <w:t>sl-M</w:t>
        </w:r>
        <w:r w:rsidRPr="001B1085">
          <w:rPr>
            <w:i/>
            <w:lang w:eastAsia="x-none"/>
          </w:rPr>
          <w:t>easId</w:t>
        </w:r>
        <w:r w:rsidRPr="001B1085">
          <w:rPr>
            <w:lang w:eastAsia="x-none"/>
          </w:rPr>
          <w:t xml:space="preserve"> associated with this </w:t>
        </w:r>
        <w:r>
          <w:rPr>
            <w:i/>
            <w:lang w:eastAsia="x-none"/>
          </w:rPr>
          <w:t>sl-M</w:t>
        </w:r>
        <w:r w:rsidRPr="001B1085">
          <w:rPr>
            <w:i/>
            <w:lang w:eastAsia="x-none"/>
          </w:rPr>
          <w:t>easObjectId</w:t>
        </w:r>
        <w:r w:rsidRPr="001B1085">
          <w:rPr>
            <w:lang w:eastAsia="x-none"/>
          </w:rPr>
          <w:t xml:space="preserve"> from the </w:t>
        </w:r>
        <w:r>
          <w:rPr>
            <w:i/>
            <w:lang w:eastAsia="x-none"/>
          </w:rPr>
          <w:t>sl-M</w:t>
        </w:r>
        <w:r w:rsidRPr="001B1085">
          <w:rPr>
            <w:i/>
            <w:lang w:eastAsia="x-none"/>
          </w:rPr>
          <w:t>easIdList</w:t>
        </w:r>
        <w:r w:rsidRPr="001B1085">
          <w:rPr>
            <w:lang w:eastAsia="x-none"/>
          </w:rPr>
          <w:t xml:space="preserve"> within the </w:t>
        </w:r>
        <w:r w:rsidRPr="001B1085">
          <w:rPr>
            <w:i/>
            <w:lang w:eastAsia="x-none"/>
          </w:rPr>
          <w:t>VarMeasConfig</w:t>
        </w:r>
        <w:r>
          <w:rPr>
            <w:i/>
            <w:lang w:eastAsia="x-none"/>
          </w:rPr>
          <w:t>SL</w:t>
        </w:r>
        <w:r w:rsidRPr="001B1085">
          <w:rPr>
            <w:lang w:eastAsia="x-none"/>
          </w:rPr>
          <w:t>, if any;</w:t>
        </w:r>
      </w:ins>
    </w:p>
    <w:p w14:paraId="6184FFA1" w14:textId="77777777" w:rsidR="00450D25" w:rsidRPr="001B1085" w:rsidRDefault="00450D25" w:rsidP="00450D25">
      <w:pPr>
        <w:ind w:left="851" w:hanging="284"/>
        <w:rPr>
          <w:ins w:id="4749" w:author="[108#44][V2X]" w:date="2020-01-27T12:21:00Z"/>
          <w:lang w:eastAsia="x-none"/>
        </w:rPr>
      </w:pPr>
      <w:ins w:id="4750" w:author="[108#44][V2X]" w:date="2020-01-27T12:21:00Z">
        <w:r w:rsidRPr="001B1085">
          <w:rPr>
            <w:lang w:eastAsia="x-none"/>
          </w:rPr>
          <w:t>2&gt;</w:t>
        </w:r>
        <w:r w:rsidRPr="001B1085">
          <w:rPr>
            <w:lang w:eastAsia="x-none"/>
          </w:rPr>
          <w:tab/>
          <w:t xml:space="preserve">if a </w:t>
        </w:r>
        <w:r>
          <w:rPr>
            <w:i/>
            <w:lang w:eastAsia="x-none"/>
          </w:rPr>
          <w:t>sl-M</w:t>
        </w:r>
        <w:r w:rsidRPr="001B1085">
          <w:rPr>
            <w:i/>
            <w:lang w:eastAsia="x-none"/>
          </w:rPr>
          <w:t>easId</w:t>
        </w:r>
        <w:r w:rsidRPr="001B1085">
          <w:rPr>
            <w:lang w:eastAsia="x-none"/>
          </w:rPr>
          <w:t xml:space="preserve"> is removed from the </w:t>
        </w:r>
        <w:r>
          <w:rPr>
            <w:i/>
            <w:lang w:eastAsia="x-none"/>
          </w:rPr>
          <w:t>sl-M</w:t>
        </w:r>
        <w:r w:rsidRPr="001B1085">
          <w:rPr>
            <w:i/>
            <w:lang w:eastAsia="x-none"/>
          </w:rPr>
          <w:t>easIdList</w:t>
        </w:r>
        <w:r w:rsidRPr="001B1085">
          <w:rPr>
            <w:lang w:eastAsia="x-none"/>
          </w:rPr>
          <w:t>:</w:t>
        </w:r>
      </w:ins>
    </w:p>
    <w:p w14:paraId="464FAF89" w14:textId="77777777" w:rsidR="00450D25" w:rsidRPr="001B1085" w:rsidRDefault="00450D25" w:rsidP="00450D25">
      <w:pPr>
        <w:ind w:left="1135" w:hanging="284"/>
        <w:rPr>
          <w:ins w:id="4751" w:author="[108#44][V2X]" w:date="2020-01-27T12:21:00Z"/>
          <w:lang w:eastAsia="x-none"/>
        </w:rPr>
      </w:pPr>
      <w:ins w:id="4752" w:author="[108#44][V2X]" w:date="2020-01-27T12:21:00Z">
        <w:r w:rsidRPr="001B1085">
          <w:rPr>
            <w:lang w:eastAsia="x-none"/>
          </w:rPr>
          <w:t>3&gt;</w:t>
        </w:r>
        <w:r w:rsidRPr="001B1085">
          <w:rPr>
            <w:lang w:eastAsia="x-none"/>
          </w:rPr>
          <w:tab/>
          <w:t xml:space="preserve">remove the measurement reporting entry for this </w:t>
        </w:r>
        <w:r>
          <w:rPr>
            <w:i/>
            <w:lang w:eastAsia="x-none"/>
          </w:rPr>
          <w:t>sl-M</w:t>
        </w:r>
        <w:r w:rsidRPr="001B1085">
          <w:rPr>
            <w:i/>
            <w:lang w:eastAsia="x-none"/>
          </w:rPr>
          <w:t>easId</w:t>
        </w:r>
        <w:r w:rsidRPr="001B1085">
          <w:rPr>
            <w:lang w:eastAsia="x-none"/>
          </w:rPr>
          <w:t xml:space="preserve"> from the </w:t>
        </w:r>
        <w:r w:rsidRPr="001B1085">
          <w:rPr>
            <w:i/>
            <w:lang w:eastAsia="x-none"/>
          </w:rPr>
          <w:t>VarMeasReportList</w:t>
        </w:r>
        <w:r>
          <w:rPr>
            <w:i/>
            <w:lang w:eastAsia="x-none"/>
          </w:rPr>
          <w:t>SL</w:t>
        </w:r>
        <w:r w:rsidRPr="001B1085">
          <w:rPr>
            <w:lang w:eastAsia="x-none"/>
          </w:rPr>
          <w:t>, if included;</w:t>
        </w:r>
      </w:ins>
    </w:p>
    <w:p w14:paraId="7A0DF1C2" w14:textId="77777777" w:rsidR="00450D25" w:rsidRPr="001B1085" w:rsidRDefault="00450D25" w:rsidP="00450D25">
      <w:pPr>
        <w:ind w:left="1135" w:hanging="284"/>
        <w:rPr>
          <w:ins w:id="4753" w:author="[108#44][V2X]" w:date="2020-01-27T12:21:00Z"/>
          <w:lang w:eastAsia="x-none"/>
        </w:rPr>
      </w:pPr>
      <w:ins w:id="4754" w:author="[108#44][V2X]" w:date="2020-01-27T12:21:00Z">
        <w:r w:rsidRPr="001B1085">
          <w:rPr>
            <w:lang w:eastAsia="x-none"/>
          </w:rPr>
          <w:t>3&gt;</w:t>
        </w:r>
        <w:r w:rsidRPr="001B1085">
          <w:rPr>
            <w:lang w:eastAsia="x-none"/>
          </w:rPr>
          <w:tab/>
          <w:t xml:space="preserve">stop the periodical reporting timer and reset the associated information (e.g. </w:t>
        </w:r>
        <w:r>
          <w:rPr>
            <w:i/>
            <w:lang w:eastAsia="x-none"/>
          </w:rPr>
          <w:t>sl-T</w:t>
        </w:r>
        <w:r w:rsidRPr="001B1085">
          <w:rPr>
            <w:i/>
            <w:lang w:eastAsia="x-none"/>
          </w:rPr>
          <w:t>imeToTrigger</w:t>
        </w:r>
        <w:r w:rsidRPr="001B1085">
          <w:rPr>
            <w:lang w:eastAsia="x-none"/>
          </w:rPr>
          <w:t xml:space="preserve">) for this </w:t>
        </w:r>
        <w:r>
          <w:rPr>
            <w:i/>
            <w:lang w:eastAsia="x-none"/>
          </w:rPr>
          <w:t>sl-M</w:t>
        </w:r>
        <w:r w:rsidRPr="001B1085">
          <w:rPr>
            <w:i/>
            <w:lang w:eastAsia="x-none"/>
          </w:rPr>
          <w:t>easId</w:t>
        </w:r>
        <w:r w:rsidRPr="001B1085">
          <w:rPr>
            <w:lang w:eastAsia="x-none"/>
          </w:rPr>
          <w:t>.</w:t>
        </w:r>
      </w:ins>
    </w:p>
    <w:p w14:paraId="04009B43" w14:textId="77777777" w:rsidR="00450D25" w:rsidRPr="001B1085" w:rsidRDefault="00450D25" w:rsidP="00450D25">
      <w:pPr>
        <w:keepLines/>
        <w:ind w:left="1135" w:hanging="851"/>
        <w:rPr>
          <w:ins w:id="4755" w:author="[108#44][V2X]" w:date="2020-01-27T12:21:00Z"/>
          <w:lang w:eastAsia="x-none"/>
        </w:rPr>
      </w:pPr>
      <w:ins w:id="4756" w:author="[108#44][V2X]" w:date="2020-01-27T12:21:00Z">
        <w:r w:rsidRPr="001B1085">
          <w:rPr>
            <w:lang w:eastAsia="x-none"/>
          </w:rPr>
          <w:t>NOTE:</w:t>
        </w:r>
        <w:r w:rsidRPr="001B1085">
          <w:rPr>
            <w:lang w:eastAsia="x-none"/>
          </w:rPr>
          <w:tab/>
          <w:t xml:space="preserve">The UE does not consider the message as erroneous if the </w:t>
        </w:r>
        <w:r>
          <w:rPr>
            <w:i/>
            <w:lang w:eastAsia="x-none"/>
          </w:rPr>
          <w:t>sl-M</w:t>
        </w:r>
        <w:r w:rsidRPr="001B1085">
          <w:rPr>
            <w:i/>
            <w:lang w:eastAsia="x-none"/>
          </w:rPr>
          <w:t>easObjectToRemoveList</w:t>
        </w:r>
        <w:r w:rsidRPr="001B1085">
          <w:rPr>
            <w:lang w:eastAsia="x-none"/>
          </w:rPr>
          <w:t xml:space="preserve"> includes any </w:t>
        </w:r>
        <w:r>
          <w:rPr>
            <w:i/>
            <w:lang w:eastAsia="x-none"/>
          </w:rPr>
          <w:t>sl-M</w:t>
        </w:r>
        <w:r w:rsidRPr="001B1085">
          <w:rPr>
            <w:i/>
            <w:lang w:eastAsia="x-none"/>
          </w:rPr>
          <w:t>easObjectId</w:t>
        </w:r>
        <w:r w:rsidRPr="001B1085">
          <w:rPr>
            <w:lang w:eastAsia="x-none"/>
          </w:rPr>
          <w:t xml:space="preserve"> value that is not part of the current UE configuration.</w:t>
        </w:r>
      </w:ins>
    </w:p>
    <w:p w14:paraId="26510F84" w14:textId="77777777" w:rsidR="00450D25" w:rsidRPr="009B7C6F" w:rsidRDefault="00450D25" w:rsidP="00450D25">
      <w:pPr>
        <w:pStyle w:val="Heading5"/>
        <w:rPr>
          <w:ins w:id="4757" w:author="[108#44][V2X]" w:date="2020-01-27T12:21:00Z"/>
          <w:lang w:eastAsia="zh-CN"/>
        </w:rPr>
      </w:pPr>
      <w:ins w:id="4758" w:author="[108#44][V2X]" w:date="2020-01-27T12:21:00Z">
        <w:r w:rsidRPr="009B7C6F">
          <w:rPr>
            <w:lang w:eastAsia="zh-CN"/>
          </w:rPr>
          <w:t>5.x.10.</w:t>
        </w:r>
        <w:r>
          <w:rPr>
            <w:lang w:eastAsia="zh-CN"/>
          </w:rPr>
          <w:t>2.5</w:t>
        </w:r>
        <w:r w:rsidRPr="009B7C6F">
          <w:rPr>
            <w:lang w:eastAsia="zh-CN"/>
          </w:rPr>
          <w:tab/>
        </w:r>
        <w:r>
          <w:rPr>
            <w:lang w:eastAsia="zh-CN"/>
          </w:rPr>
          <w:t>Sidelink</w:t>
        </w:r>
        <w:r w:rsidRPr="009B7C6F">
          <w:rPr>
            <w:lang w:eastAsia="zh-CN"/>
          </w:rPr>
          <w:t xml:space="preserve"> measurement </w:t>
        </w:r>
        <w:r>
          <w:rPr>
            <w:lang w:eastAsia="zh-CN"/>
          </w:rPr>
          <w:t>object addition/modification</w:t>
        </w:r>
      </w:ins>
    </w:p>
    <w:p w14:paraId="0ECCFAF2" w14:textId="77777777" w:rsidR="00450D25" w:rsidRPr="001B1085" w:rsidRDefault="00450D25" w:rsidP="00450D25">
      <w:pPr>
        <w:rPr>
          <w:ins w:id="4759" w:author="[108#44][V2X]" w:date="2020-01-27T12:21:00Z"/>
        </w:rPr>
      </w:pPr>
      <w:ins w:id="4760" w:author="[108#44][V2X]" w:date="2020-01-27T12:21:00Z">
        <w:r w:rsidRPr="001B1085">
          <w:t>The UE shall:</w:t>
        </w:r>
      </w:ins>
    </w:p>
    <w:p w14:paraId="68C3CE08" w14:textId="77777777" w:rsidR="00450D25" w:rsidRPr="001B1085" w:rsidRDefault="00450D25" w:rsidP="00450D25">
      <w:pPr>
        <w:ind w:left="568" w:hanging="284"/>
        <w:rPr>
          <w:ins w:id="4761" w:author="[108#44][V2X]" w:date="2020-01-27T12:21:00Z"/>
          <w:lang w:eastAsia="x-none"/>
        </w:rPr>
      </w:pPr>
      <w:ins w:id="4762" w:author="[108#44][V2X]" w:date="2020-01-27T12:21:00Z">
        <w:r w:rsidRPr="001B1085">
          <w:rPr>
            <w:lang w:eastAsia="x-none"/>
          </w:rPr>
          <w:t>1&gt;</w:t>
        </w:r>
        <w:r w:rsidRPr="001B1085">
          <w:rPr>
            <w:lang w:eastAsia="x-none"/>
          </w:rPr>
          <w:tab/>
          <w:t xml:space="preserve">for each </w:t>
        </w:r>
        <w:bookmarkStart w:id="4763" w:name="OLE_LINK180"/>
        <w:r>
          <w:rPr>
            <w:i/>
            <w:lang w:eastAsia="x-none"/>
          </w:rPr>
          <w:t>sl-M</w:t>
        </w:r>
        <w:r w:rsidRPr="001B1085">
          <w:rPr>
            <w:i/>
            <w:lang w:eastAsia="x-none"/>
          </w:rPr>
          <w:t>easObjectId</w:t>
        </w:r>
        <w:r w:rsidRPr="001B1085">
          <w:rPr>
            <w:lang w:eastAsia="x-none"/>
          </w:rPr>
          <w:t xml:space="preserve"> </w:t>
        </w:r>
        <w:bookmarkEnd w:id="4763"/>
        <w:r w:rsidRPr="001B1085">
          <w:rPr>
            <w:lang w:eastAsia="x-none"/>
          </w:rPr>
          <w:t xml:space="preserve">included in the received </w:t>
        </w:r>
        <w:r>
          <w:rPr>
            <w:i/>
            <w:lang w:eastAsia="x-none"/>
          </w:rPr>
          <w:t>sl-M</w:t>
        </w:r>
        <w:r w:rsidRPr="001B1085">
          <w:rPr>
            <w:i/>
            <w:lang w:eastAsia="x-none"/>
          </w:rPr>
          <w:t>easObjectToAddModList</w:t>
        </w:r>
        <w:r w:rsidRPr="001B1085">
          <w:rPr>
            <w:lang w:eastAsia="x-none"/>
          </w:rPr>
          <w:t>:</w:t>
        </w:r>
      </w:ins>
    </w:p>
    <w:p w14:paraId="3AC40AFB" w14:textId="77777777" w:rsidR="00450D25" w:rsidRPr="001B1085" w:rsidRDefault="00450D25" w:rsidP="00450D25">
      <w:pPr>
        <w:ind w:left="851" w:hanging="284"/>
        <w:rPr>
          <w:ins w:id="4764" w:author="[108#44][V2X]" w:date="2020-01-27T12:21:00Z"/>
          <w:lang w:eastAsia="x-none"/>
        </w:rPr>
      </w:pPr>
      <w:ins w:id="4765" w:author="[108#44][V2X]" w:date="2020-01-27T12:21:00Z">
        <w:r w:rsidRPr="001B1085">
          <w:rPr>
            <w:lang w:eastAsia="x-none"/>
          </w:rPr>
          <w:t>2&gt;</w:t>
        </w:r>
        <w:r w:rsidRPr="001B1085">
          <w:rPr>
            <w:lang w:eastAsia="x-none"/>
          </w:rPr>
          <w:tab/>
          <w:t xml:space="preserve">if an entry with the matching </w:t>
        </w:r>
        <w:r>
          <w:rPr>
            <w:i/>
            <w:lang w:eastAsia="x-none"/>
          </w:rPr>
          <w:t>sl-M</w:t>
        </w:r>
        <w:r w:rsidRPr="001B1085">
          <w:rPr>
            <w:i/>
            <w:lang w:eastAsia="x-none"/>
          </w:rPr>
          <w:t>easObjectId</w:t>
        </w:r>
        <w:r w:rsidRPr="001B1085">
          <w:rPr>
            <w:lang w:eastAsia="x-none"/>
          </w:rPr>
          <w:t xml:space="preserve"> exists in the </w:t>
        </w:r>
        <w:r>
          <w:rPr>
            <w:i/>
            <w:lang w:eastAsia="x-none"/>
          </w:rPr>
          <w:t>sl-M</w:t>
        </w:r>
        <w:r w:rsidRPr="001B1085">
          <w:rPr>
            <w:i/>
            <w:lang w:eastAsia="x-none"/>
          </w:rPr>
          <w:t>easObjectList</w:t>
        </w:r>
        <w:r w:rsidRPr="001B1085">
          <w:rPr>
            <w:lang w:eastAsia="x-none"/>
          </w:rPr>
          <w:t xml:space="preserve"> within the </w:t>
        </w:r>
        <w:r w:rsidRPr="001B1085">
          <w:rPr>
            <w:i/>
            <w:lang w:eastAsia="x-none"/>
          </w:rPr>
          <w:t>VarMeasConfig</w:t>
        </w:r>
        <w:r>
          <w:rPr>
            <w:i/>
            <w:lang w:eastAsia="x-none"/>
          </w:rPr>
          <w:t>SL</w:t>
        </w:r>
        <w:r w:rsidRPr="001B1085">
          <w:rPr>
            <w:lang w:eastAsia="x-none"/>
          </w:rPr>
          <w:t>, for this entry:</w:t>
        </w:r>
      </w:ins>
    </w:p>
    <w:p w14:paraId="0DE6259D" w14:textId="77777777" w:rsidR="00450D25" w:rsidRPr="001B1085" w:rsidRDefault="00450D25" w:rsidP="00450D25">
      <w:pPr>
        <w:ind w:left="1135" w:hanging="284"/>
        <w:rPr>
          <w:ins w:id="4766" w:author="[108#44][V2X]" w:date="2020-01-27T12:21:00Z"/>
          <w:lang w:eastAsia="x-none"/>
        </w:rPr>
      </w:pPr>
      <w:ins w:id="4767" w:author="[108#44][V2X]" w:date="2020-01-27T12:21:00Z">
        <w:r w:rsidRPr="001B1085">
          <w:rPr>
            <w:lang w:eastAsia="x-none"/>
          </w:rPr>
          <w:t>3&gt;</w:t>
        </w:r>
        <w:r w:rsidRPr="001B1085">
          <w:rPr>
            <w:lang w:eastAsia="x-none"/>
          </w:rPr>
          <w:tab/>
          <w:t xml:space="preserve">reconfigure the entry with the value received for this </w:t>
        </w:r>
        <w:r>
          <w:rPr>
            <w:i/>
            <w:lang w:eastAsia="x-none"/>
          </w:rPr>
          <w:t>sl-M</w:t>
        </w:r>
        <w:r w:rsidRPr="001B1085">
          <w:rPr>
            <w:i/>
            <w:lang w:eastAsia="x-none"/>
          </w:rPr>
          <w:t>easObject</w:t>
        </w:r>
        <w:r w:rsidRPr="001B1085">
          <w:rPr>
            <w:lang w:eastAsia="x-none"/>
          </w:rPr>
          <w:t>;</w:t>
        </w:r>
      </w:ins>
    </w:p>
    <w:p w14:paraId="513DB720" w14:textId="77777777" w:rsidR="00450D25" w:rsidRPr="001B1085" w:rsidRDefault="00450D25" w:rsidP="00450D25">
      <w:pPr>
        <w:ind w:left="851" w:hanging="284"/>
        <w:rPr>
          <w:ins w:id="4768" w:author="[108#44][V2X]" w:date="2020-01-27T12:21:00Z"/>
          <w:lang w:eastAsia="x-none"/>
        </w:rPr>
      </w:pPr>
      <w:ins w:id="4769" w:author="[108#44][V2X]" w:date="2020-01-27T12:21:00Z">
        <w:r w:rsidRPr="001B1085">
          <w:rPr>
            <w:lang w:eastAsia="x-none"/>
          </w:rPr>
          <w:t>2&gt;</w:t>
        </w:r>
        <w:r w:rsidRPr="001B1085">
          <w:rPr>
            <w:lang w:eastAsia="x-none"/>
          </w:rPr>
          <w:tab/>
          <w:t>else:</w:t>
        </w:r>
      </w:ins>
    </w:p>
    <w:p w14:paraId="47A71E37" w14:textId="77777777" w:rsidR="00450D25" w:rsidRPr="001B1085" w:rsidRDefault="00450D25" w:rsidP="00450D25">
      <w:pPr>
        <w:ind w:left="1135" w:hanging="284"/>
        <w:rPr>
          <w:ins w:id="4770" w:author="[108#44][V2X]" w:date="2020-01-27T12:21:00Z"/>
          <w:lang w:eastAsia="x-none"/>
        </w:rPr>
      </w:pPr>
      <w:ins w:id="4771" w:author="[108#44][V2X]" w:date="2020-01-27T12:21:00Z">
        <w:r w:rsidRPr="001B1085">
          <w:rPr>
            <w:lang w:eastAsia="x-none"/>
          </w:rPr>
          <w:t>3&gt;</w:t>
        </w:r>
        <w:r w:rsidRPr="001B1085">
          <w:rPr>
            <w:lang w:eastAsia="x-none"/>
          </w:rPr>
          <w:tab/>
          <w:t xml:space="preserve">add a new entry for the received </w:t>
        </w:r>
        <w:r>
          <w:rPr>
            <w:i/>
            <w:lang w:eastAsia="x-none"/>
          </w:rPr>
          <w:t>sl-M</w:t>
        </w:r>
        <w:r w:rsidRPr="001B1085">
          <w:rPr>
            <w:i/>
            <w:lang w:eastAsia="x-none"/>
          </w:rPr>
          <w:t>easObject</w:t>
        </w:r>
        <w:r w:rsidRPr="001B1085">
          <w:rPr>
            <w:lang w:eastAsia="x-none"/>
          </w:rPr>
          <w:t xml:space="preserve"> to the </w:t>
        </w:r>
        <w:r>
          <w:rPr>
            <w:i/>
            <w:lang w:eastAsia="x-none"/>
          </w:rPr>
          <w:t>sl-M</w:t>
        </w:r>
        <w:r w:rsidRPr="001B1085">
          <w:rPr>
            <w:i/>
            <w:lang w:eastAsia="x-none"/>
          </w:rPr>
          <w:t>easObjectList</w:t>
        </w:r>
        <w:r w:rsidRPr="001B1085">
          <w:rPr>
            <w:lang w:eastAsia="x-none"/>
          </w:rPr>
          <w:t xml:space="preserve"> within </w:t>
        </w:r>
        <w:r w:rsidRPr="001B1085">
          <w:rPr>
            <w:i/>
            <w:lang w:eastAsia="x-none"/>
          </w:rPr>
          <w:t>VarMeasConfig</w:t>
        </w:r>
        <w:r>
          <w:rPr>
            <w:i/>
            <w:lang w:eastAsia="x-none"/>
          </w:rPr>
          <w:t>SL</w:t>
        </w:r>
        <w:r w:rsidRPr="001B1085">
          <w:rPr>
            <w:lang w:eastAsia="x-none"/>
          </w:rPr>
          <w:t>.</w:t>
        </w:r>
      </w:ins>
    </w:p>
    <w:p w14:paraId="713F0AC8" w14:textId="77777777" w:rsidR="00450D25" w:rsidRPr="009B7C6F" w:rsidRDefault="00450D25" w:rsidP="00450D25">
      <w:pPr>
        <w:pStyle w:val="Heading5"/>
        <w:rPr>
          <w:ins w:id="4772" w:author="[108#44][V2X]" w:date="2020-01-27T12:21:00Z"/>
          <w:lang w:eastAsia="zh-CN"/>
        </w:rPr>
      </w:pPr>
      <w:ins w:id="4773" w:author="[108#44][V2X]" w:date="2020-01-27T12:21:00Z">
        <w:r w:rsidRPr="009B7C6F">
          <w:rPr>
            <w:lang w:eastAsia="zh-CN"/>
          </w:rPr>
          <w:t>5.x.10.</w:t>
        </w:r>
        <w:r>
          <w:rPr>
            <w:lang w:eastAsia="zh-CN"/>
          </w:rPr>
          <w:t>2.6</w:t>
        </w:r>
        <w:r w:rsidRPr="009B7C6F">
          <w:rPr>
            <w:lang w:eastAsia="zh-CN"/>
          </w:rPr>
          <w:tab/>
        </w:r>
        <w:r>
          <w:rPr>
            <w:lang w:eastAsia="zh-CN"/>
          </w:rPr>
          <w:t>Sidelink</w:t>
        </w:r>
        <w:r w:rsidRPr="009B7C6F">
          <w:rPr>
            <w:lang w:eastAsia="zh-CN"/>
          </w:rPr>
          <w:t xml:space="preserve"> </w:t>
        </w:r>
        <w:r>
          <w:rPr>
            <w:lang w:eastAsia="zh-CN"/>
          </w:rPr>
          <w:t>reporting configuration</w:t>
        </w:r>
        <w:r w:rsidRPr="009B7C6F">
          <w:rPr>
            <w:lang w:eastAsia="zh-CN"/>
          </w:rPr>
          <w:t xml:space="preserve"> removal</w:t>
        </w:r>
      </w:ins>
    </w:p>
    <w:p w14:paraId="1A8D7C97" w14:textId="77777777" w:rsidR="00450D25" w:rsidRPr="00931175" w:rsidRDefault="00450D25" w:rsidP="00450D25">
      <w:pPr>
        <w:rPr>
          <w:ins w:id="4774" w:author="[108#44][V2X]" w:date="2020-01-27T12:21:00Z"/>
        </w:rPr>
      </w:pPr>
      <w:ins w:id="4775" w:author="[108#44][V2X]" w:date="2020-01-27T12:21:00Z">
        <w:r w:rsidRPr="00931175">
          <w:t>The UE shall:</w:t>
        </w:r>
      </w:ins>
    </w:p>
    <w:p w14:paraId="40F16FEB" w14:textId="77777777" w:rsidR="00450D25" w:rsidRPr="00931175" w:rsidRDefault="00450D25" w:rsidP="00450D25">
      <w:pPr>
        <w:ind w:left="568" w:hanging="284"/>
        <w:rPr>
          <w:ins w:id="4776" w:author="[108#44][V2X]" w:date="2020-01-27T12:21:00Z"/>
          <w:lang w:eastAsia="x-none"/>
        </w:rPr>
      </w:pPr>
      <w:ins w:id="4777" w:author="[108#44][V2X]" w:date="2020-01-27T12:21:00Z">
        <w:r w:rsidRPr="00931175">
          <w:rPr>
            <w:lang w:eastAsia="x-none"/>
          </w:rPr>
          <w:t>1&gt;</w:t>
        </w:r>
        <w:r w:rsidRPr="00931175">
          <w:rPr>
            <w:lang w:eastAsia="x-none"/>
          </w:rPr>
          <w:tab/>
          <w:t xml:space="preserve">for each </w:t>
        </w:r>
        <w:r>
          <w:rPr>
            <w:i/>
            <w:lang w:eastAsia="x-none"/>
          </w:rPr>
          <w:t>sl-R</w:t>
        </w:r>
        <w:r w:rsidRPr="00931175">
          <w:rPr>
            <w:i/>
            <w:lang w:eastAsia="x-none"/>
          </w:rPr>
          <w:t>eportConfigId</w:t>
        </w:r>
        <w:r w:rsidRPr="00931175">
          <w:rPr>
            <w:lang w:eastAsia="x-none"/>
          </w:rPr>
          <w:t xml:space="preserve"> included in the received </w:t>
        </w:r>
        <w:r>
          <w:rPr>
            <w:i/>
            <w:lang w:eastAsia="x-none"/>
          </w:rPr>
          <w:t>sl-R</w:t>
        </w:r>
        <w:r w:rsidRPr="00931175">
          <w:rPr>
            <w:i/>
            <w:lang w:eastAsia="x-none"/>
          </w:rPr>
          <w:t>eportConfigToRemoveList</w:t>
        </w:r>
        <w:r w:rsidRPr="00931175">
          <w:rPr>
            <w:lang w:eastAsia="x-none"/>
          </w:rPr>
          <w:t xml:space="preserve"> that is part of the current UE configuration in </w:t>
        </w:r>
        <w:r w:rsidRPr="00931175">
          <w:rPr>
            <w:i/>
            <w:lang w:eastAsia="x-none"/>
          </w:rPr>
          <w:t>VarMeasConfig</w:t>
        </w:r>
        <w:r>
          <w:rPr>
            <w:i/>
            <w:lang w:eastAsia="x-none"/>
          </w:rPr>
          <w:t>SL</w:t>
        </w:r>
        <w:r w:rsidRPr="00931175">
          <w:rPr>
            <w:lang w:eastAsia="x-none"/>
          </w:rPr>
          <w:t>:</w:t>
        </w:r>
      </w:ins>
    </w:p>
    <w:p w14:paraId="095F53A8" w14:textId="77777777" w:rsidR="00450D25" w:rsidRPr="00931175" w:rsidRDefault="00450D25" w:rsidP="00450D25">
      <w:pPr>
        <w:ind w:left="851" w:hanging="284"/>
        <w:rPr>
          <w:ins w:id="4778" w:author="[108#44][V2X]" w:date="2020-01-27T12:21:00Z"/>
          <w:lang w:eastAsia="x-none"/>
        </w:rPr>
      </w:pPr>
      <w:ins w:id="4779" w:author="[108#44][V2X]" w:date="2020-01-27T12:21:00Z">
        <w:r w:rsidRPr="00931175">
          <w:rPr>
            <w:lang w:eastAsia="x-none"/>
          </w:rPr>
          <w:t>2&gt;</w:t>
        </w:r>
        <w:r w:rsidRPr="00931175">
          <w:rPr>
            <w:lang w:eastAsia="x-none"/>
          </w:rPr>
          <w:tab/>
          <w:t xml:space="preserve">remove the entry with the matching </w:t>
        </w:r>
        <w:r>
          <w:rPr>
            <w:i/>
            <w:lang w:eastAsia="x-none"/>
          </w:rPr>
          <w:t>sl-R</w:t>
        </w:r>
        <w:r w:rsidRPr="00931175">
          <w:rPr>
            <w:i/>
            <w:lang w:eastAsia="x-none"/>
          </w:rPr>
          <w:t>eportConfigId</w:t>
        </w:r>
        <w:r w:rsidRPr="00931175">
          <w:rPr>
            <w:lang w:eastAsia="x-none"/>
          </w:rPr>
          <w:t xml:space="preserve"> from the </w:t>
        </w:r>
        <w:r>
          <w:rPr>
            <w:i/>
            <w:lang w:eastAsia="x-none"/>
          </w:rPr>
          <w:t>sl-R</w:t>
        </w:r>
        <w:r w:rsidRPr="00931175">
          <w:rPr>
            <w:i/>
            <w:lang w:eastAsia="x-none"/>
          </w:rPr>
          <w:t>eportConfigList</w:t>
        </w:r>
        <w:r w:rsidRPr="00931175">
          <w:rPr>
            <w:lang w:eastAsia="x-none"/>
          </w:rPr>
          <w:t xml:space="preserve"> within the </w:t>
        </w:r>
        <w:r w:rsidRPr="00931175">
          <w:rPr>
            <w:i/>
            <w:lang w:eastAsia="x-none"/>
          </w:rPr>
          <w:t>VarMeasConfig</w:t>
        </w:r>
        <w:r>
          <w:rPr>
            <w:i/>
            <w:lang w:eastAsia="x-none"/>
          </w:rPr>
          <w:t>SL</w:t>
        </w:r>
        <w:r w:rsidRPr="00931175">
          <w:rPr>
            <w:lang w:eastAsia="x-none"/>
          </w:rPr>
          <w:t>;</w:t>
        </w:r>
      </w:ins>
    </w:p>
    <w:p w14:paraId="2918F9DF" w14:textId="77777777" w:rsidR="00450D25" w:rsidRPr="00931175" w:rsidRDefault="00450D25" w:rsidP="00450D25">
      <w:pPr>
        <w:ind w:left="851" w:hanging="284"/>
        <w:rPr>
          <w:ins w:id="4780" w:author="[108#44][V2X]" w:date="2020-01-27T12:21:00Z"/>
          <w:lang w:eastAsia="x-none"/>
        </w:rPr>
      </w:pPr>
      <w:ins w:id="4781" w:author="[108#44][V2X]" w:date="2020-01-27T12:21:00Z">
        <w:r w:rsidRPr="00931175">
          <w:rPr>
            <w:lang w:eastAsia="x-none"/>
          </w:rPr>
          <w:t>2&gt;</w:t>
        </w:r>
        <w:r w:rsidRPr="00931175">
          <w:rPr>
            <w:lang w:eastAsia="x-none"/>
          </w:rPr>
          <w:tab/>
          <w:t xml:space="preserve">remove all </w:t>
        </w:r>
        <w:r>
          <w:rPr>
            <w:i/>
            <w:lang w:eastAsia="x-none"/>
          </w:rPr>
          <w:t>sl-M</w:t>
        </w:r>
        <w:r w:rsidRPr="00931175">
          <w:rPr>
            <w:i/>
            <w:lang w:eastAsia="x-none"/>
          </w:rPr>
          <w:t>easId</w:t>
        </w:r>
        <w:r w:rsidRPr="00931175">
          <w:rPr>
            <w:lang w:eastAsia="x-none"/>
          </w:rPr>
          <w:t xml:space="preserve"> associated with the </w:t>
        </w:r>
        <w:r>
          <w:rPr>
            <w:i/>
            <w:lang w:eastAsia="x-none"/>
          </w:rPr>
          <w:t>sl-R</w:t>
        </w:r>
        <w:r w:rsidRPr="00931175">
          <w:rPr>
            <w:i/>
            <w:lang w:eastAsia="x-none"/>
          </w:rPr>
          <w:t>eportConfigId</w:t>
        </w:r>
        <w:r w:rsidRPr="00931175">
          <w:rPr>
            <w:lang w:eastAsia="x-none"/>
          </w:rPr>
          <w:t xml:space="preserve"> from the </w:t>
        </w:r>
        <w:r>
          <w:rPr>
            <w:i/>
            <w:lang w:eastAsia="x-none"/>
          </w:rPr>
          <w:t>sl-M</w:t>
        </w:r>
        <w:r w:rsidRPr="00931175">
          <w:rPr>
            <w:i/>
            <w:lang w:eastAsia="x-none"/>
          </w:rPr>
          <w:t>easIdList</w:t>
        </w:r>
        <w:r w:rsidRPr="00931175">
          <w:rPr>
            <w:lang w:eastAsia="x-none"/>
          </w:rPr>
          <w:t xml:space="preserve"> within the </w:t>
        </w:r>
        <w:r w:rsidRPr="00931175">
          <w:rPr>
            <w:i/>
            <w:lang w:eastAsia="x-none"/>
          </w:rPr>
          <w:t>VarMeasConfig</w:t>
        </w:r>
        <w:r>
          <w:rPr>
            <w:i/>
            <w:lang w:eastAsia="x-none"/>
          </w:rPr>
          <w:t>SL</w:t>
        </w:r>
        <w:r w:rsidRPr="00931175">
          <w:rPr>
            <w:lang w:eastAsia="x-none"/>
          </w:rPr>
          <w:t>, if any;</w:t>
        </w:r>
      </w:ins>
    </w:p>
    <w:p w14:paraId="3E36AF70" w14:textId="77777777" w:rsidR="00450D25" w:rsidRPr="00931175" w:rsidRDefault="00450D25" w:rsidP="00450D25">
      <w:pPr>
        <w:ind w:left="851" w:hanging="284"/>
        <w:rPr>
          <w:ins w:id="4782" w:author="[108#44][V2X]" w:date="2020-01-27T12:21:00Z"/>
          <w:lang w:eastAsia="x-none"/>
        </w:rPr>
      </w:pPr>
      <w:ins w:id="4783" w:author="[108#44][V2X]" w:date="2020-01-27T12:21:00Z">
        <w:r w:rsidRPr="00931175">
          <w:rPr>
            <w:lang w:eastAsia="x-none"/>
          </w:rPr>
          <w:t>2&gt;</w:t>
        </w:r>
        <w:r w:rsidRPr="00931175">
          <w:rPr>
            <w:lang w:eastAsia="x-none"/>
          </w:rPr>
          <w:tab/>
          <w:t xml:space="preserve">if a </w:t>
        </w:r>
        <w:r>
          <w:rPr>
            <w:i/>
            <w:lang w:eastAsia="x-none"/>
          </w:rPr>
          <w:t>sl-M</w:t>
        </w:r>
        <w:r w:rsidRPr="00931175">
          <w:rPr>
            <w:i/>
            <w:lang w:eastAsia="x-none"/>
          </w:rPr>
          <w:t>easId</w:t>
        </w:r>
        <w:r w:rsidRPr="00931175">
          <w:rPr>
            <w:lang w:eastAsia="x-none"/>
          </w:rPr>
          <w:t xml:space="preserve"> is removed from the </w:t>
        </w:r>
        <w:r>
          <w:rPr>
            <w:i/>
            <w:lang w:eastAsia="x-none"/>
          </w:rPr>
          <w:t>sl-M</w:t>
        </w:r>
        <w:r w:rsidRPr="00931175">
          <w:rPr>
            <w:i/>
            <w:lang w:eastAsia="x-none"/>
          </w:rPr>
          <w:t>easIdList</w:t>
        </w:r>
        <w:r w:rsidRPr="00931175">
          <w:rPr>
            <w:lang w:eastAsia="x-none"/>
          </w:rPr>
          <w:t>:</w:t>
        </w:r>
      </w:ins>
    </w:p>
    <w:p w14:paraId="52F523D8" w14:textId="77777777" w:rsidR="00450D25" w:rsidRPr="00931175" w:rsidRDefault="00450D25" w:rsidP="00450D25">
      <w:pPr>
        <w:ind w:left="1135" w:hanging="284"/>
        <w:rPr>
          <w:ins w:id="4784" w:author="[108#44][V2X]" w:date="2020-01-27T12:21:00Z"/>
          <w:lang w:eastAsia="x-none"/>
        </w:rPr>
      </w:pPr>
      <w:ins w:id="4785" w:author="[108#44][V2X]" w:date="2020-01-27T12:21:00Z">
        <w:r w:rsidRPr="00931175">
          <w:rPr>
            <w:lang w:eastAsia="x-none"/>
          </w:rPr>
          <w:t>3&gt;</w:t>
        </w:r>
        <w:r w:rsidRPr="00931175">
          <w:rPr>
            <w:lang w:eastAsia="x-none"/>
          </w:rPr>
          <w:tab/>
          <w:t xml:space="preserve">remove the measurement reporting entry for this </w:t>
        </w:r>
        <w:r>
          <w:rPr>
            <w:i/>
            <w:lang w:eastAsia="x-none"/>
          </w:rPr>
          <w:t>sl-M</w:t>
        </w:r>
        <w:r w:rsidRPr="00931175">
          <w:rPr>
            <w:i/>
            <w:lang w:eastAsia="x-none"/>
          </w:rPr>
          <w:t>easId</w:t>
        </w:r>
        <w:r w:rsidRPr="00931175">
          <w:rPr>
            <w:lang w:eastAsia="x-none"/>
          </w:rPr>
          <w:t xml:space="preserve"> from the </w:t>
        </w:r>
        <w:r w:rsidRPr="00931175">
          <w:rPr>
            <w:i/>
            <w:lang w:eastAsia="x-none"/>
          </w:rPr>
          <w:t>VarMeasReportList</w:t>
        </w:r>
        <w:r>
          <w:rPr>
            <w:i/>
            <w:lang w:eastAsia="x-none"/>
          </w:rPr>
          <w:t>SL</w:t>
        </w:r>
        <w:r w:rsidRPr="00931175">
          <w:rPr>
            <w:lang w:eastAsia="x-none"/>
          </w:rPr>
          <w:t>, if included;</w:t>
        </w:r>
      </w:ins>
    </w:p>
    <w:p w14:paraId="216CEC3D" w14:textId="77777777" w:rsidR="00450D25" w:rsidRPr="00931175" w:rsidRDefault="00450D25" w:rsidP="00450D25">
      <w:pPr>
        <w:ind w:left="1135" w:hanging="284"/>
        <w:rPr>
          <w:ins w:id="4786" w:author="[108#44][V2X]" w:date="2020-01-27T12:21:00Z"/>
          <w:lang w:eastAsia="x-none"/>
        </w:rPr>
      </w:pPr>
      <w:ins w:id="4787" w:author="[108#44][V2X]" w:date="2020-01-27T12:21:00Z">
        <w:r w:rsidRPr="00931175">
          <w:rPr>
            <w:lang w:eastAsia="x-none"/>
          </w:rPr>
          <w:t>3&gt;</w:t>
        </w:r>
        <w:r w:rsidRPr="00931175">
          <w:rPr>
            <w:lang w:eastAsia="x-none"/>
          </w:rPr>
          <w:tab/>
          <w:t>stop the periodical reporting timer and reset the associated information (e.g.</w:t>
        </w:r>
        <w:r w:rsidRPr="00931175">
          <w:rPr>
            <w:i/>
            <w:lang w:eastAsia="x-none"/>
          </w:rPr>
          <w:t xml:space="preserve"> </w:t>
        </w:r>
        <w:r>
          <w:rPr>
            <w:i/>
            <w:lang w:eastAsia="x-none"/>
          </w:rPr>
          <w:t>sl-T</w:t>
        </w:r>
        <w:r w:rsidRPr="00931175">
          <w:rPr>
            <w:i/>
            <w:lang w:eastAsia="x-none"/>
          </w:rPr>
          <w:t>imeToTrigger</w:t>
        </w:r>
        <w:r w:rsidRPr="00931175">
          <w:rPr>
            <w:lang w:eastAsia="x-none"/>
          </w:rPr>
          <w:t xml:space="preserve">) for this </w:t>
        </w:r>
        <w:r>
          <w:rPr>
            <w:i/>
            <w:lang w:eastAsia="x-none"/>
          </w:rPr>
          <w:t>sl-M</w:t>
        </w:r>
        <w:r w:rsidRPr="00931175">
          <w:rPr>
            <w:i/>
            <w:lang w:eastAsia="x-none"/>
          </w:rPr>
          <w:t>easId</w:t>
        </w:r>
        <w:r w:rsidRPr="00931175">
          <w:rPr>
            <w:lang w:eastAsia="x-none"/>
          </w:rPr>
          <w:t>.</w:t>
        </w:r>
      </w:ins>
    </w:p>
    <w:p w14:paraId="6AAFA0AC" w14:textId="77777777" w:rsidR="00450D25" w:rsidRPr="00931175" w:rsidRDefault="00450D25" w:rsidP="00450D25">
      <w:pPr>
        <w:keepLines/>
        <w:ind w:left="1135" w:hanging="851"/>
        <w:rPr>
          <w:ins w:id="4788" w:author="[108#44][V2X]" w:date="2020-01-27T12:21:00Z"/>
          <w:lang w:eastAsia="x-none"/>
        </w:rPr>
      </w:pPr>
      <w:ins w:id="4789" w:author="[108#44][V2X]" w:date="2020-01-27T12:21:00Z">
        <w:r w:rsidRPr="00931175">
          <w:rPr>
            <w:lang w:eastAsia="x-none"/>
          </w:rPr>
          <w:t>NOTE:</w:t>
        </w:r>
        <w:r w:rsidRPr="00931175">
          <w:rPr>
            <w:lang w:eastAsia="x-none"/>
          </w:rPr>
          <w:tab/>
          <w:t xml:space="preserve">The UE does not consider the message as erroneous if the </w:t>
        </w:r>
        <w:r>
          <w:rPr>
            <w:i/>
            <w:lang w:eastAsia="x-none"/>
          </w:rPr>
          <w:t>sl-R</w:t>
        </w:r>
        <w:r w:rsidRPr="00931175">
          <w:rPr>
            <w:i/>
            <w:lang w:eastAsia="x-none"/>
          </w:rPr>
          <w:t>eportConfigToRemoveList</w:t>
        </w:r>
        <w:r w:rsidRPr="00931175">
          <w:rPr>
            <w:lang w:eastAsia="x-none"/>
          </w:rPr>
          <w:t xml:space="preserve"> includes any </w:t>
        </w:r>
        <w:r>
          <w:rPr>
            <w:i/>
            <w:lang w:eastAsia="x-none"/>
          </w:rPr>
          <w:t>sl-R</w:t>
        </w:r>
        <w:r w:rsidRPr="00931175">
          <w:rPr>
            <w:i/>
            <w:lang w:eastAsia="x-none"/>
          </w:rPr>
          <w:t>eportConfigId</w:t>
        </w:r>
        <w:r w:rsidRPr="00931175">
          <w:rPr>
            <w:lang w:eastAsia="x-none"/>
          </w:rPr>
          <w:t xml:space="preserve"> value that is not part of the current UE configuration.</w:t>
        </w:r>
      </w:ins>
    </w:p>
    <w:p w14:paraId="6EB3CF62" w14:textId="77777777" w:rsidR="00450D25" w:rsidRPr="009B7C6F" w:rsidRDefault="00450D25" w:rsidP="00450D25">
      <w:pPr>
        <w:pStyle w:val="Heading5"/>
        <w:rPr>
          <w:ins w:id="4790" w:author="[108#44][V2X]" w:date="2020-01-27T12:21:00Z"/>
          <w:lang w:eastAsia="zh-CN"/>
        </w:rPr>
      </w:pPr>
      <w:ins w:id="4791" w:author="[108#44][V2X]" w:date="2020-01-27T12:21:00Z">
        <w:r w:rsidRPr="009B7C6F">
          <w:rPr>
            <w:lang w:eastAsia="zh-CN"/>
          </w:rPr>
          <w:t>5.x.10.</w:t>
        </w:r>
        <w:r>
          <w:rPr>
            <w:lang w:eastAsia="zh-CN"/>
          </w:rPr>
          <w:t>2.7</w:t>
        </w:r>
        <w:r w:rsidRPr="009B7C6F">
          <w:rPr>
            <w:lang w:eastAsia="zh-CN"/>
          </w:rPr>
          <w:tab/>
        </w:r>
        <w:r>
          <w:rPr>
            <w:lang w:eastAsia="zh-CN"/>
          </w:rPr>
          <w:t>Sidelink</w:t>
        </w:r>
        <w:r w:rsidRPr="009B7C6F">
          <w:rPr>
            <w:lang w:eastAsia="zh-CN"/>
          </w:rPr>
          <w:t xml:space="preserve"> </w:t>
        </w:r>
        <w:r>
          <w:rPr>
            <w:lang w:eastAsia="zh-CN"/>
          </w:rPr>
          <w:t>reporting configuration addition/modification</w:t>
        </w:r>
      </w:ins>
    </w:p>
    <w:p w14:paraId="0327C7D5" w14:textId="77777777" w:rsidR="00450D25" w:rsidRPr="00496B46" w:rsidRDefault="00450D25" w:rsidP="00450D25">
      <w:pPr>
        <w:rPr>
          <w:ins w:id="4792" w:author="[108#44][V2X]" w:date="2020-01-27T12:21:00Z"/>
        </w:rPr>
      </w:pPr>
      <w:ins w:id="4793" w:author="[108#44][V2X]" w:date="2020-01-27T12:21:00Z">
        <w:r w:rsidRPr="00496B46">
          <w:t>The UE shall:</w:t>
        </w:r>
      </w:ins>
    </w:p>
    <w:p w14:paraId="2829F924" w14:textId="77777777" w:rsidR="00450D25" w:rsidRPr="00496B46" w:rsidRDefault="00450D25" w:rsidP="00450D25">
      <w:pPr>
        <w:ind w:left="568" w:hanging="284"/>
        <w:rPr>
          <w:ins w:id="4794" w:author="[108#44][V2X]" w:date="2020-01-27T12:21:00Z"/>
          <w:lang w:eastAsia="x-none"/>
        </w:rPr>
      </w:pPr>
      <w:ins w:id="4795" w:author="[108#44][V2X]" w:date="2020-01-27T12:21:00Z">
        <w:r w:rsidRPr="00496B46">
          <w:rPr>
            <w:lang w:eastAsia="x-none"/>
          </w:rPr>
          <w:t>1&gt;</w:t>
        </w:r>
        <w:r w:rsidRPr="00496B46">
          <w:rPr>
            <w:lang w:eastAsia="x-none"/>
          </w:rPr>
          <w:tab/>
          <w:t xml:space="preserve">for each </w:t>
        </w:r>
        <w:r>
          <w:rPr>
            <w:i/>
            <w:lang w:eastAsia="x-none"/>
          </w:rPr>
          <w:t>sl-R</w:t>
        </w:r>
        <w:r w:rsidRPr="00496B46">
          <w:rPr>
            <w:i/>
            <w:lang w:eastAsia="x-none"/>
          </w:rPr>
          <w:t>eportConfigId</w:t>
        </w:r>
        <w:r w:rsidRPr="00496B46">
          <w:rPr>
            <w:lang w:eastAsia="x-none"/>
          </w:rPr>
          <w:t xml:space="preserve"> included in the received </w:t>
        </w:r>
        <w:r>
          <w:rPr>
            <w:i/>
            <w:lang w:eastAsia="x-none"/>
          </w:rPr>
          <w:t>sl-R</w:t>
        </w:r>
        <w:r w:rsidRPr="00496B46">
          <w:rPr>
            <w:i/>
            <w:lang w:eastAsia="x-none"/>
          </w:rPr>
          <w:t>eportConfigToAddModList</w:t>
        </w:r>
        <w:r w:rsidRPr="00496B46">
          <w:rPr>
            <w:lang w:eastAsia="x-none"/>
          </w:rPr>
          <w:t>:</w:t>
        </w:r>
      </w:ins>
    </w:p>
    <w:p w14:paraId="6D47ADD9" w14:textId="77777777" w:rsidR="00450D25" w:rsidRPr="00496B46" w:rsidRDefault="00450D25" w:rsidP="00450D25">
      <w:pPr>
        <w:ind w:left="851" w:hanging="284"/>
        <w:rPr>
          <w:ins w:id="4796" w:author="[108#44][V2X]" w:date="2020-01-27T12:21:00Z"/>
          <w:lang w:eastAsia="x-none"/>
        </w:rPr>
      </w:pPr>
      <w:ins w:id="4797" w:author="[108#44][V2X]" w:date="2020-01-27T12:21:00Z">
        <w:r w:rsidRPr="00496B46">
          <w:rPr>
            <w:lang w:eastAsia="x-none"/>
          </w:rPr>
          <w:t>2&gt;</w:t>
        </w:r>
        <w:r w:rsidRPr="00496B46">
          <w:rPr>
            <w:lang w:eastAsia="x-none"/>
          </w:rPr>
          <w:tab/>
          <w:t xml:space="preserve">if an entry with the matching </w:t>
        </w:r>
        <w:r>
          <w:rPr>
            <w:i/>
            <w:lang w:eastAsia="x-none"/>
          </w:rPr>
          <w:t>sl-R</w:t>
        </w:r>
        <w:r w:rsidRPr="00496B46">
          <w:rPr>
            <w:i/>
            <w:lang w:eastAsia="x-none"/>
          </w:rPr>
          <w:t>eportConfigId</w:t>
        </w:r>
        <w:r w:rsidRPr="00496B46">
          <w:rPr>
            <w:lang w:eastAsia="x-none"/>
          </w:rPr>
          <w:t xml:space="preserve"> exists in the </w:t>
        </w:r>
        <w:r>
          <w:rPr>
            <w:i/>
            <w:lang w:eastAsia="x-none"/>
          </w:rPr>
          <w:t>sl-R</w:t>
        </w:r>
        <w:r w:rsidRPr="00496B46">
          <w:rPr>
            <w:i/>
            <w:lang w:eastAsia="x-none"/>
          </w:rPr>
          <w:t>eportConfigList</w:t>
        </w:r>
        <w:r w:rsidRPr="00496B46">
          <w:rPr>
            <w:lang w:eastAsia="x-none"/>
          </w:rPr>
          <w:t xml:space="preserve"> within the </w:t>
        </w:r>
        <w:r w:rsidRPr="00496B46">
          <w:rPr>
            <w:i/>
            <w:lang w:eastAsia="x-none"/>
          </w:rPr>
          <w:t>VarMeasConfig</w:t>
        </w:r>
        <w:r>
          <w:rPr>
            <w:i/>
            <w:lang w:eastAsia="x-none"/>
          </w:rPr>
          <w:t>SL</w:t>
        </w:r>
        <w:r w:rsidRPr="00496B46">
          <w:rPr>
            <w:lang w:eastAsia="x-none"/>
          </w:rPr>
          <w:t>, for this entry:</w:t>
        </w:r>
      </w:ins>
    </w:p>
    <w:p w14:paraId="71E55185" w14:textId="77777777" w:rsidR="00450D25" w:rsidRPr="00496B46" w:rsidRDefault="00450D25" w:rsidP="00450D25">
      <w:pPr>
        <w:ind w:left="1135" w:hanging="284"/>
        <w:rPr>
          <w:ins w:id="4798" w:author="[108#44][V2X]" w:date="2020-01-27T12:21:00Z"/>
          <w:lang w:eastAsia="x-none"/>
        </w:rPr>
      </w:pPr>
      <w:ins w:id="4799" w:author="[108#44][V2X]" w:date="2020-01-27T12:21:00Z">
        <w:r w:rsidRPr="00496B46">
          <w:rPr>
            <w:lang w:eastAsia="x-none"/>
          </w:rPr>
          <w:t>3&gt;</w:t>
        </w:r>
        <w:r w:rsidRPr="00496B46">
          <w:rPr>
            <w:lang w:eastAsia="x-none"/>
          </w:rPr>
          <w:tab/>
          <w:t xml:space="preserve">reconfigure the entry with the value received for this </w:t>
        </w:r>
        <w:r>
          <w:rPr>
            <w:i/>
            <w:lang w:eastAsia="x-none"/>
          </w:rPr>
          <w:t>sl-R</w:t>
        </w:r>
        <w:r w:rsidRPr="00496B46">
          <w:rPr>
            <w:i/>
            <w:lang w:eastAsia="x-none"/>
          </w:rPr>
          <w:t>eportConfig</w:t>
        </w:r>
        <w:r w:rsidRPr="00496B46">
          <w:rPr>
            <w:lang w:eastAsia="x-none"/>
          </w:rPr>
          <w:t>;</w:t>
        </w:r>
      </w:ins>
    </w:p>
    <w:p w14:paraId="0575468B" w14:textId="77777777" w:rsidR="00450D25" w:rsidRPr="00496B46" w:rsidRDefault="00450D25" w:rsidP="00450D25">
      <w:pPr>
        <w:ind w:left="1135" w:hanging="284"/>
        <w:rPr>
          <w:ins w:id="4800" w:author="[108#44][V2X]" w:date="2020-01-27T12:21:00Z"/>
          <w:lang w:eastAsia="x-none"/>
        </w:rPr>
      </w:pPr>
      <w:ins w:id="4801" w:author="[108#44][V2X]" w:date="2020-01-27T12:21:00Z">
        <w:r w:rsidRPr="00496B46">
          <w:rPr>
            <w:lang w:eastAsia="x-none"/>
          </w:rPr>
          <w:t>3&gt;</w:t>
        </w:r>
        <w:r w:rsidRPr="00496B46">
          <w:rPr>
            <w:lang w:eastAsia="x-none"/>
          </w:rPr>
          <w:tab/>
          <w:t xml:space="preserve">for each </w:t>
        </w:r>
        <w:r>
          <w:rPr>
            <w:i/>
            <w:lang w:eastAsia="x-none"/>
          </w:rPr>
          <w:t>sl-M</w:t>
        </w:r>
        <w:r w:rsidRPr="00496B46">
          <w:rPr>
            <w:i/>
            <w:lang w:eastAsia="x-none"/>
          </w:rPr>
          <w:t>easId</w:t>
        </w:r>
        <w:r w:rsidRPr="00496B46">
          <w:rPr>
            <w:lang w:eastAsia="x-none"/>
          </w:rPr>
          <w:t xml:space="preserve"> associated with this </w:t>
        </w:r>
        <w:r>
          <w:rPr>
            <w:i/>
            <w:lang w:eastAsia="x-none"/>
          </w:rPr>
          <w:t>sl-R</w:t>
        </w:r>
        <w:r w:rsidRPr="00496B46">
          <w:rPr>
            <w:i/>
            <w:lang w:eastAsia="x-none"/>
          </w:rPr>
          <w:t>eportConfigId</w:t>
        </w:r>
        <w:r w:rsidRPr="00496B46">
          <w:rPr>
            <w:lang w:eastAsia="x-none"/>
          </w:rPr>
          <w:t xml:space="preserve"> included in the </w:t>
        </w:r>
        <w:r>
          <w:rPr>
            <w:i/>
            <w:lang w:eastAsia="x-none"/>
          </w:rPr>
          <w:t>sl-M</w:t>
        </w:r>
        <w:r w:rsidRPr="00496B46">
          <w:rPr>
            <w:i/>
            <w:lang w:eastAsia="x-none"/>
          </w:rPr>
          <w:t>easIdList</w:t>
        </w:r>
        <w:r w:rsidRPr="00496B46">
          <w:rPr>
            <w:lang w:eastAsia="x-none"/>
          </w:rPr>
          <w:t xml:space="preserve"> within the </w:t>
        </w:r>
        <w:r w:rsidRPr="00496B46">
          <w:rPr>
            <w:i/>
            <w:lang w:eastAsia="x-none"/>
          </w:rPr>
          <w:t>VarMeasConfig</w:t>
        </w:r>
        <w:r>
          <w:rPr>
            <w:i/>
            <w:lang w:eastAsia="x-none"/>
          </w:rPr>
          <w:t>SL</w:t>
        </w:r>
        <w:r w:rsidRPr="00496B46">
          <w:rPr>
            <w:lang w:eastAsia="x-none"/>
          </w:rPr>
          <w:t>, if any:</w:t>
        </w:r>
      </w:ins>
    </w:p>
    <w:p w14:paraId="7F1FF345" w14:textId="77777777" w:rsidR="00450D25" w:rsidRPr="00496B46" w:rsidRDefault="00450D25" w:rsidP="00450D25">
      <w:pPr>
        <w:ind w:left="1418" w:hanging="284"/>
        <w:rPr>
          <w:ins w:id="4802" w:author="[108#44][V2X]" w:date="2020-01-27T12:21:00Z"/>
          <w:lang w:eastAsia="x-none"/>
        </w:rPr>
      </w:pPr>
      <w:ins w:id="4803" w:author="[108#44][V2X]" w:date="2020-01-27T12:21:00Z">
        <w:r w:rsidRPr="00496B46">
          <w:rPr>
            <w:lang w:eastAsia="x-none"/>
          </w:rPr>
          <w:t>4&gt;</w:t>
        </w:r>
        <w:r w:rsidRPr="00496B46">
          <w:rPr>
            <w:lang w:eastAsia="x-none"/>
          </w:rPr>
          <w:tab/>
          <w:t xml:space="preserve">remove the measurement reporting entry for this </w:t>
        </w:r>
        <w:r>
          <w:rPr>
            <w:i/>
            <w:lang w:eastAsia="x-none"/>
          </w:rPr>
          <w:t>sl-M</w:t>
        </w:r>
        <w:r w:rsidRPr="00496B46">
          <w:rPr>
            <w:i/>
            <w:lang w:eastAsia="x-none"/>
          </w:rPr>
          <w:t>easId</w:t>
        </w:r>
        <w:r w:rsidRPr="00496B46">
          <w:rPr>
            <w:lang w:eastAsia="x-none"/>
          </w:rPr>
          <w:t xml:space="preserve"> from the </w:t>
        </w:r>
        <w:r w:rsidRPr="00496B46">
          <w:rPr>
            <w:i/>
            <w:lang w:eastAsia="x-none"/>
          </w:rPr>
          <w:t>VarMeasReportList</w:t>
        </w:r>
        <w:r>
          <w:rPr>
            <w:i/>
            <w:lang w:eastAsia="x-none"/>
          </w:rPr>
          <w:t>SL</w:t>
        </w:r>
        <w:r w:rsidRPr="00496B46">
          <w:rPr>
            <w:lang w:eastAsia="x-none"/>
          </w:rPr>
          <w:t>, if included;</w:t>
        </w:r>
      </w:ins>
    </w:p>
    <w:p w14:paraId="07C4A7CA" w14:textId="77777777" w:rsidR="00450D25" w:rsidRPr="00496B46" w:rsidRDefault="00450D25" w:rsidP="00450D25">
      <w:pPr>
        <w:ind w:left="1418" w:hanging="284"/>
        <w:rPr>
          <w:ins w:id="4804" w:author="[108#44][V2X]" w:date="2020-01-27T12:21:00Z"/>
          <w:lang w:eastAsia="x-none"/>
        </w:rPr>
      </w:pPr>
      <w:ins w:id="4805" w:author="[108#44][V2X]" w:date="2020-01-27T12:21:00Z">
        <w:r w:rsidRPr="00496B46">
          <w:rPr>
            <w:lang w:eastAsia="x-none"/>
          </w:rPr>
          <w:t>4&gt;</w:t>
        </w:r>
        <w:r w:rsidRPr="00496B46">
          <w:rPr>
            <w:lang w:eastAsia="x-none"/>
          </w:rPr>
          <w:tab/>
          <w:t xml:space="preserve">stop the periodical reporting timer and reset the associated information (e.g. </w:t>
        </w:r>
        <w:r>
          <w:rPr>
            <w:i/>
            <w:lang w:eastAsia="x-none"/>
          </w:rPr>
          <w:t>sl-T</w:t>
        </w:r>
        <w:r w:rsidRPr="00496B46">
          <w:rPr>
            <w:i/>
            <w:lang w:eastAsia="x-none"/>
          </w:rPr>
          <w:t>imeToTrigger</w:t>
        </w:r>
        <w:r w:rsidRPr="00496B46">
          <w:rPr>
            <w:lang w:eastAsia="x-none"/>
          </w:rPr>
          <w:t xml:space="preserve">) for this </w:t>
        </w:r>
        <w:r>
          <w:rPr>
            <w:i/>
            <w:lang w:eastAsia="x-none"/>
          </w:rPr>
          <w:t>sl-M</w:t>
        </w:r>
        <w:r w:rsidRPr="00496B46">
          <w:rPr>
            <w:i/>
            <w:lang w:eastAsia="x-none"/>
          </w:rPr>
          <w:t>easId</w:t>
        </w:r>
        <w:r w:rsidRPr="00496B46">
          <w:rPr>
            <w:lang w:eastAsia="x-none"/>
          </w:rPr>
          <w:t>;</w:t>
        </w:r>
      </w:ins>
    </w:p>
    <w:p w14:paraId="1E659E77" w14:textId="77777777" w:rsidR="00450D25" w:rsidRPr="00496B46" w:rsidRDefault="00450D25" w:rsidP="00450D25">
      <w:pPr>
        <w:ind w:left="851" w:hanging="284"/>
        <w:rPr>
          <w:ins w:id="4806" w:author="[108#44][V2X]" w:date="2020-01-27T12:21:00Z"/>
          <w:lang w:eastAsia="x-none"/>
        </w:rPr>
      </w:pPr>
      <w:ins w:id="4807" w:author="[108#44][V2X]" w:date="2020-01-27T12:21:00Z">
        <w:r w:rsidRPr="00496B46">
          <w:rPr>
            <w:lang w:eastAsia="x-none"/>
          </w:rPr>
          <w:t>2&gt;</w:t>
        </w:r>
        <w:r w:rsidRPr="00496B46">
          <w:rPr>
            <w:lang w:eastAsia="x-none"/>
          </w:rPr>
          <w:tab/>
          <w:t>else:</w:t>
        </w:r>
      </w:ins>
    </w:p>
    <w:p w14:paraId="3B7D09E8" w14:textId="77777777" w:rsidR="00450D25" w:rsidRPr="00496B46" w:rsidRDefault="00450D25" w:rsidP="00450D25">
      <w:pPr>
        <w:ind w:left="1135" w:hanging="284"/>
        <w:rPr>
          <w:ins w:id="4808" w:author="[108#44][V2X]" w:date="2020-01-27T12:21:00Z"/>
          <w:lang w:eastAsia="x-none"/>
        </w:rPr>
      </w:pPr>
      <w:ins w:id="4809" w:author="[108#44][V2X]" w:date="2020-01-27T12:21:00Z">
        <w:r w:rsidRPr="00496B46">
          <w:rPr>
            <w:lang w:eastAsia="x-none"/>
          </w:rPr>
          <w:t>3&gt;</w:t>
        </w:r>
        <w:r w:rsidRPr="00496B46">
          <w:rPr>
            <w:lang w:eastAsia="x-none"/>
          </w:rPr>
          <w:tab/>
          <w:t xml:space="preserve">add a new entry for the received </w:t>
        </w:r>
        <w:r>
          <w:rPr>
            <w:i/>
            <w:lang w:eastAsia="x-none"/>
          </w:rPr>
          <w:t>sl-R</w:t>
        </w:r>
        <w:r w:rsidRPr="00496B46">
          <w:rPr>
            <w:i/>
            <w:lang w:eastAsia="x-none"/>
          </w:rPr>
          <w:t>eportConfig</w:t>
        </w:r>
        <w:r w:rsidRPr="00496B46">
          <w:rPr>
            <w:lang w:eastAsia="x-none"/>
          </w:rPr>
          <w:t xml:space="preserve"> to the </w:t>
        </w:r>
        <w:r>
          <w:rPr>
            <w:i/>
            <w:lang w:eastAsia="x-none"/>
          </w:rPr>
          <w:t>sl-R</w:t>
        </w:r>
        <w:r w:rsidRPr="00496B46">
          <w:rPr>
            <w:i/>
            <w:lang w:eastAsia="x-none"/>
          </w:rPr>
          <w:t>eportConfigList</w:t>
        </w:r>
        <w:r w:rsidRPr="00496B46">
          <w:rPr>
            <w:lang w:eastAsia="x-none"/>
          </w:rPr>
          <w:t xml:space="preserve"> within the </w:t>
        </w:r>
        <w:r w:rsidRPr="00496B46">
          <w:rPr>
            <w:i/>
            <w:lang w:eastAsia="x-none"/>
          </w:rPr>
          <w:t>VarMeasConfig</w:t>
        </w:r>
        <w:r>
          <w:rPr>
            <w:i/>
            <w:lang w:eastAsia="x-none"/>
          </w:rPr>
          <w:t>SL</w:t>
        </w:r>
        <w:r w:rsidRPr="00496B46">
          <w:rPr>
            <w:lang w:eastAsia="x-none"/>
          </w:rPr>
          <w:t>.</w:t>
        </w:r>
      </w:ins>
    </w:p>
    <w:p w14:paraId="46F1D87B" w14:textId="77777777" w:rsidR="00450D25" w:rsidRPr="009B7C6F" w:rsidRDefault="00450D25" w:rsidP="00450D25">
      <w:pPr>
        <w:pStyle w:val="Heading5"/>
        <w:rPr>
          <w:ins w:id="4810" w:author="[108#44][V2X]" w:date="2020-01-27T12:21:00Z"/>
          <w:lang w:eastAsia="zh-CN"/>
        </w:rPr>
      </w:pPr>
      <w:ins w:id="4811" w:author="[108#44][V2X]" w:date="2020-01-27T12:21:00Z">
        <w:r w:rsidRPr="009B7C6F">
          <w:rPr>
            <w:lang w:eastAsia="zh-CN"/>
          </w:rPr>
          <w:t>5.x.10.</w:t>
        </w:r>
        <w:r>
          <w:rPr>
            <w:lang w:eastAsia="zh-CN"/>
          </w:rPr>
          <w:t>2.8</w:t>
        </w:r>
        <w:r w:rsidRPr="009B7C6F">
          <w:rPr>
            <w:lang w:eastAsia="zh-CN"/>
          </w:rPr>
          <w:tab/>
        </w:r>
        <w:r>
          <w:rPr>
            <w:lang w:eastAsia="zh-CN"/>
          </w:rPr>
          <w:t>Sidelink</w:t>
        </w:r>
        <w:r w:rsidRPr="009B7C6F">
          <w:rPr>
            <w:lang w:eastAsia="zh-CN"/>
          </w:rPr>
          <w:t xml:space="preserve"> </w:t>
        </w:r>
        <w:r>
          <w:rPr>
            <w:lang w:eastAsia="zh-CN"/>
          </w:rPr>
          <w:t>quantity configuration</w:t>
        </w:r>
      </w:ins>
    </w:p>
    <w:p w14:paraId="470AC04C" w14:textId="77777777" w:rsidR="00450D25" w:rsidRPr="00A30337" w:rsidRDefault="00450D25" w:rsidP="00450D25">
      <w:pPr>
        <w:rPr>
          <w:ins w:id="4812" w:author="[108#44][V2X]" w:date="2020-01-27T12:21:00Z"/>
        </w:rPr>
      </w:pPr>
      <w:ins w:id="4813" w:author="[108#44][V2X]" w:date="2020-01-27T12:21:00Z">
        <w:r w:rsidRPr="00A30337">
          <w:t>The UE shall:</w:t>
        </w:r>
      </w:ins>
    </w:p>
    <w:p w14:paraId="028006BE" w14:textId="77777777" w:rsidR="00450D25" w:rsidRPr="00A30337" w:rsidRDefault="00450D25" w:rsidP="00450D25">
      <w:pPr>
        <w:ind w:left="568" w:hanging="284"/>
        <w:rPr>
          <w:ins w:id="4814" w:author="[108#44][V2X]" w:date="2020-01-27T12:21:00Z"/>
          <w:lang w:eastAsia="x-none"/>
        </w:rPr>
      </w:pPr>
      <w:ins w:id="4815" w:author="[108#44][V2X]" w:date="2020-01-27T12:21:00Z">
        <w:r w:rsidRPr="00A30337">
          <w:rPr>
            <w:lang w:eastAsia="x-none"/>
          </w:rPr>
          <w:t>1&gt;</w:t>
        </w:r>
        <w:r w:rsidRPr="00A30337">
          <w:rPr>
            <w:lang w:eastAsia="x-none"/>
          </w:rPr>
          <w:tab/>
          <w:t xml:space="preserve">for each received </w:t>
        </w:r>
        <w:r>
          <w:rPr>
            <w:i/>
            <w:lang w:eastAsia="x-none"/>
          </w:rPr>
          <w:t>sl-Q</w:t>
        </w:r>
        <w:r w:rsidRPr="00A30337">
          <w:rPr>
            <w:i/>
            <w:lang w:eastAsia="x-none"/>
          </w:rPr>
          <w:t>uantityConfig</w:t>
        </w:r>
        <w:r w:rsidRPr="00A30337">
          <w:rPr>
            <w:lang w:eastAsia="x-none"/>
          </w:rPr>
          <w:t>:</w:t>
        </w:r>
      </w:ins>
    </w:p>
    <w:p w14:paraId="048F666B" w14:textId="77777777" w:rsidR="00450D25" w:rsidRPr="00A30337" w:rsidRDefault="00450D25" w:rsidP="00450D25">
      <w:pPr>
        <w:ind w:left="851" w:hanging="284"/>
        <w:rPr>
          <w:ins w:id="4816" w:author="[108#44][V2X]" w:date="2020-01-27T12:21:00Z"/>
          <w:lang w:eastAsia="x-none"/>
        </w:rPr>
      </w:pPr>
      <w:ins w:id="4817" w:author="[108#44][V2X]" w:date="2020-01-27T12:21:00Z">
        <w:r w:rsidRPr="00A30337">
          <w:rPr>
            <w:lang w:eastAsia="x-none"/>
          </w:rPr>
          <w:t>2&gt;</w:t>
        </w:r>
        <w:r w:rsidRPr="00A30337">
          <w:rPr>
            <w:lang w:eastAsia="x-none"/>
          </w:rPr>
          <w:tab/>
          <w:t xml:space="preserve">set the corresponding parameter(s) in </w:t>
        </w:r>
        <w:r>
          <w:rPr>
            <w:i/>
            <w:lang w:eastAsia="x-none"/>
          </w:rPr>
          <w:t>sl-Q</w:t>
        </w:r>
        <w:r w:rsidRPr="00A30337">
          <w:rPr>
            <w:i/>
            <w:lang w:eastAsia="x-none"/>
          </w:rPr>
          <w:t>uantityConfig</w:t>
        </w:r>
        <w:r w:rsidRPr="00A30337">
          <w:rPr>
            <w:lang w:eastAsia="x-none"/>
          </w:rPr>
          <w:t xml:space="preserve"> within </w:t>
        </w:r>
        <w:r w:rsidRPr="00A30337">
          <w:rPr>
            <w:i/>
            <w:lang w:eastAsia="x-none"/>
          </w:rPr>
          <w:t>VarMeasConfig</w:t>
        </w:r>
        <w:r>
          <w:rPr>
            <w:i/>
            <w:lang w:eastAsia="x-none"/>
          </w:rPr>
          <w:t>SL</w:t>
        </w:r>
        <w:r w:rsidRPr="00A30337">
          <w:rPr>
            <w:lang w:eastAsia="x-none"/>
          </w:rPr>
          <w:t xml:space="preserve"> to the value of the received </w:t>
        </w:r>
        <w:r>
          <w:rPr>
            <w:i/>
            <w:lang w:eastAsia="x-none"/>
          </w:rPr>
          <w:t>sl-Q</w:t>
        </w:r>
        <w:r w:rsidRPr="00A30337">
          <w:rPr>
            <w:i/>
            <w:lang w:eastAsia="x-none"/>
          </w:rPr>
          <w:t>uantityConfig</w:t>
        </w:r>
        <w:r w:rsidRPr="00A30337">
          <w:rPr>
            <w:lang w:eastAsia="x-none"/>
          </w:rPr>
          <w:t xml:space="preserve"> parameter(s);</w:t>
        </w:r>
      </w:ins>
    </w:p>
    <w:p w14:paraId="0C58BD9D" w14:textId="77777777" w:rsidR="00450D25" w:rsidRPr="00A30337" w:rsidRDefault="00450D25" w:rsidP="00450D25">
      <w:pPr>
        <w:ind w:left="568" w:hanging="284"/>
        <w:rPr>
          <w:ins w:id="4818" w:author="[108#44][V2X]" w:date="2020-01-27T12:21:00Z"/>
          <w:lang w:eastAsia="x-none"/>
        </w:rPr>
      </w:pPr>
      <w:ins w:id="4819" w:author="[108#44][V2X]" w:date="2020-01-27T12:21:00Z">
        <w:r w:rsidRPr="00A30337">
          <w:rPr>
            <w:lang w:eastAsia="x-none"/>
          </w:rPr>
          <w:t>1&gt;</w:t>
        </w:r>
        <w:r w:rsidRPr="00A30337">
          <w:rPr>
            <w:lang w:eastAsia="x-none"/>
          </w:rPr>
          <w:tab/>
          <w:t xml:space="preserve">for each </w:t>
        </w:r>
        <w:r>
          <w:rPr>
            <w:i/>
            <w:lang w:eastAsia="x-none"/>
          </w:rPr>
          <w:t>sl-M</w:t>
        </w:r>
        <w:r w:rsidRPr="00A30337">
          <w:rPr>
            <w:i/>
            <w:lang w:eastAsia="x-none"/>
          </w:rPr>
          <w:t>easId</w:t>
        </w:r>
        <w:r w:rsidRPr="00A30337">
          <w:rPr>
            <w:lang w:eastAsia="x-none"/>
          </w:rPr>
          <w:t xml:space="preserve"> included in the </w:t>
        </w:r>
        <w:r>
          <w:rPr>
            <w:i/>
            <w:lang w:eastAsia="x-none"/>
          </w:rPr>
          <w:t>sl-M</w:t>
        </w:r>
        <w:r w:rsidRPr="00A30337">
          <w:rPr>
            <w:i/>
            <w:lang w:eastAsia="x-none"/>
          </w:rPr>
          <w:t>easIdList</w:t>
        </w:r>
        <w:r w:rsidRPr="00A30337">
          <w:rPr>
            <w:lang w:eastAsia="x-none"/>
          </w:rPr>
          <w:t xml:space="preserve"> within </w:t>
        </w:r>
        <w:r w:rsidRPr="00A30337">
          <w:rPr>
            <w:i/>
            <w:lang w:eastAsia="x-none"/>
          </w:rPr>
          <w:t>VarMeasConfig</w:t>
        </w:r>
        <w:r>
          <w:rPr>
            <w:i/>
            <w:lang w:eastAsia="x-none"/>
          </w:rPr>
          <w:t>SL</w:t>
        </w:r>
        <w:r w:rsidRPr="00A30337">
          <w:rPr>
            <w:lang w:eastAsia="x-none"/>
          </w:rPr>
          <w:t>:</w:t>
        </w:r>
      </w:ins>
    </w:p>
    <w:p w14:paraId="436EF6FC" w14:textId="77777777" w:rsidR="00450D25" w:rsidRPr="00A30337" w:rsidRDefault="00450D25" w:rsidP="00450D25">
      <w:pPr>
        <w:ind w:left="851" w:hanging="284"/>
        <w:rPr>
          <w:ins w:id="4820" w:author="[108#44][V2X]" w:date="2020-01-27T12:21:00Z"/>
          <w:lang w:eastAsia="x-none"/>
        </w:rPr>
      </w:pPr>
      <w:ins w:id="4821" w:author="[108#44][V2X]" w:date="2020-01-27T12:21:00Z">
        <w:r w:rsidRPr="00A30337">
          <w:rPr>
            <w:lang w:eastAsia="x-none"/>
          </w:rPr>
          <w:t>2&gt;</w:t>
        </w:r>
        <w:r w:rsidRPr="00A30337">
          <w:rPr>
            <w:lang w:eastAsia="x-none"/>
          </w:rPr>
          <w:tab/>
          <w:t xml:space="preserve">remove the measurement reporting entry for this </w:t>
        </w:r>
        <w:r>
          <w:rPr>
            <w:i/>
            <w:lang w:eastAsia="x-none"/>
          </w:rPr>
          <w:t>sl-M</w:t>
        </w:r>
        <w:r w:rsidRPr="00A30337">
          <w:rPr>
            <w:i/>
            <w:lang w:eastAsia="x-none"/>
          </w:rPr>
          <w:t>easId</w:t>
        </w:r>
        <w:r w:rsidRPr="00A30337">
          <w:rPr>
            <w:lang w:eastAsia="x-none"/>
          </w:rPr>
          <w:t xml:space="preserve"> from the </w:t>
        </w:r>
        <w:r w:rsidRPr="00A30337">
          <w:rPr>
            <w:i/>
            <w:lang w:eastAsia="x-none"/>
          </w:rPr>
          <w:t>VarMeasReportList</w:t>
        </w:r>
        <w:r>
          <w:rPr>
            <w:i/>
            <w:lang w:eastAsia="x-none"/>
          </w:rPr>
          <w:t>SL</w:t>
        </w:r>
        <w:r w:rsidRPr="00A30337">
          <w:rPr>
            <w:lang w:eastAsia="x-none"/>
          </w:rPr>
          <w:t>, if included;</w:t>
        </w:r>
      </w:ins>
    </w:p>
    <w:p w14:paraId="1305ECA8" w14:textId="77777777" w:rsidR="00450D25" w:rsidRPr="00A30337" w:rsidRDefault="00450D25" w:rsidP="00450D25">
      <w:pPr>
        <w:ind w:left="851" w:hanging="284"/>
        <w:rPr>
          <w:ins w:id="4822" w:author="[108#44][V2X]" w:date="2020-01-27T12:21:00Z"/>
          <w:lang w:eastAsia="x-none"/>
        </w:rPr>
      </w:pPr>
      <w:ins w:id="4823" w:author="[108#44][V2X]" w:date="2020-01-27T12:21:00Z">
        <w:r w:rsidRPr="00A30337">
          <w:rPr>
            <w:lang w:eastAsia="x-none"/>
          </w:rPr>
          <w:t>2&gt;</w:t>
        </w:r>
        <w:r w:rsidRPr="00A30337">
          <w:rPr>
            <w:lang w:eastAsia="x-none"/>
          </w:rPr>
          <w:tab/>
          <w:t xml:space="preserve">stop the periodical reporting timer and reset the associated information (e.g. </w:t>
        </w:r>
        <w:r>
          <w:rPr>
            <w:i/>
            <w:lang w:eastAsia="x-none"/>
          </w:rPr>
          <w:t>sl-T</w:t>
        </w:r>
        <w:r w:rsidRPr="00A30337">
          <w:rPr>
            <w:i/>
            <w:lang w:eastAsia="x-none"/>
          </w:rPr>
          <w:t>imeToTrigger</w:t>
        </w:r>
        <w:r w:rsidRPr="00A30337">
          <w:rPr>
            <w:lang w:eastAsia="x-none"/>
          </w:rPr>
          <w:t xml:space="preserve">) for this </w:t>
        </w:r>
        <w:r>
          <w:rPr>
            <w:i/>
            <w:lang w:eastAsia="x-none"/>
          </w:rPr>
          <w:t>sl-M</w:t>
        </w:r>
        <w:r w:rsidRPr="00A30337">
          <w:rPr>
            <w:i/>
            <w:lang w:eastAsia="x-none"/>
          </w:rPr>
          <w:t>easId</w:t>
        </w:r>
        <w:r w:rsidRPr="00A30337">
          <w:rPr>
            <w:lang w:eastAsia="x-none"/>
          </w:rPr>
          <w:t>.</w:t>
        </w:r>
      </w:ins>
    </w:p>
    <w:p w14:paraId="6554A413" w14:textId="77777777" w:rsidR="00450D25" w:rsidRPr="009B7C6F" w:rsidRDefault="00450D25" w:rsidP="00450D25">
      <w:pPr>
        <w:pStyle w:val="Heading4"/>
        <w:rPr>
          <w:ins w:id="4824" w:author="[108#44][V2X]" w:date="2020-01-27T12:21:00Z"/>
        </w:rPr>
      </w:pPr>
      <w:ins w:id="4825" w:author="[108#44][V2X]" w:date="2020-01-27T12:21:00Z">
        <w:r>
          <w:t>5.x.10.3</w:t>
        </w:r>
        <w:r>
          <w:tab/>
        </w:r>
        <w:r w:rsidRPr="009B7C6F">
          <w:t>Performing NR sidelink measurements</w:t>
        </w:r>
      </w:ins>
    </w:p>
    <w:p w14:paraId="7B274BD5" w14:textId="77777777" w:rsidR="00450D25" w:rsidRDefault="00450D25" w:rsidP="00450D25">
      <w:pPr>
        <w:pStyle w:val="Heading5"/>
        <w:rPr>
          <w:ins w:id="4826" w:author="[108#44][V2X]" w:date="2020-01-27T12:21:00Z"/>
          <w:lang w:eastAsia="zh-CN"/>
        </w:rPr>
      </w:pPr>
      <w:ins w:id="4827" w:author="[108#44][V2X]" w:date="2020-01-27T12:21:00Z">
        <w:r>
          <w:rPr>
            <w:lang w:eastAsia="zh-CN"/>
          </w:rPr>
          <w:t>5.x.10.3.1</w:t>
        </w:r>
        <w:r>
          <w:rPr>
            <w:lang w:eastAsia="zh-CN"/>
          </w:rPr>
          <w:tab/>
          <w:t>General</w:t>
        </w:r>
      </w:ins>
    </w:p>
    <w:p w14:paraId="2D952FE7" w14:textId="77777777" w:rsidR="00450D25" w:rsidRPr="0096519C" w:rsidRDefault="00450D25" w:rsidP="00450D25">
      <w:pPr>
        <w:rPr>
          <w:ins w:id="4828" w:author="[108#44][V2X]" w:date="2020-01-27T12:21:00Z"/>
        </w:rPr>
      </w:pPr>
      <w:ins w:id="4829" w:author="[108#44][V2X]" w:date="2020-01-27T12:21:00Z">
        <w:r>
          <w:t xml:space="preserve">A </w:t>
        </w:r>
        <w:r w:rsidRPr="0096519C">
          <w:t xml:space="preserve">UE shall derive </w:t>
        </w:r>
        <w:r>
          <w:t xml:space="preserve">NR sidelink </w:t>
        </w:r>
        <w:r w:rsidRPr="0096519C">
          <w:t xml:space="preserve">measurement results by measuring one or multiple </w:t>
        </w:r>
        <w:r>
          <w:t xml:space="preserve">DMRS </w:t>
        </w:r>
        <w:r w:rsidRPr="0096519C">
          <w:t xml:space="preserve">associated </w:t>
        </w:r>
        <w:r>
          <w:rPr>
            <w:lang w:eastAsia="zh-CN"/>
          </w:rPr>
          <w:t>per PC5-RRC connection</w:t>
        </w:r>
        <w:r>
          <w:rPr>
            <w:rFonts w:hint="eastAsia"/>
            <w:lang w:eastAsia="zh-CN"/>
          </w:rPr>
          <w:t xml:space="preserve"> </w:t>
        </w:r>
        <w:r w:rsidRPr="0096519C">
          <w:t xml:space="preserve">as configured by the </w:t>
        </w:r>
        <w:r>
          <w:t>peer UE associated</w:t>
        </w:r>
        <w:r w:rsidRPr="0096519C">
          <w:t>, as described in 5</w:t>
        </w:r>
        <w:r>
          <w:t>.x.10.3.2</w:t>
        </w:r>
        <w:r w:rsidRPr="0096519C">
          <w:t xml:space="preserve">. For all </w:t>
        </w:r>
        <w:r>
          <w:t xml:space="preserve">NR sidelink </w:t>
        </w:r>
        <w:r w:rsidRPr="0096519C">
          <w:t xml:space="preserve">measurement results the UE applies the layer 3 filtering as specified in </w:t>
        </w:r>
        <w:r>
          <w:t xml:space="preserve">sub-clause </w:t>
        </w:r>
        <w:r w:rsidRPr="0096519C">
          <w:t>5</w:t>
        </w:r>
        <w:r>
          <w:t>.5.</w:t>
        </w:r>
        <w:r w:rsidRPr="0096519C">
          <w:t xml:space="preserve">3.2, before using the measured results for evaluation of reporting criteria and measurement reporting. </w:t>
        </w:r>
        <w:r>
          <w:t>In this release</w:t>
        </w:r>
        <w:r w:rsidRPr="0096519C">
          <w:t xml:space="preserve">, </w:t>
        </w:r>
        <w:r>
          <w:t xml:space="preserve">only NR sidelink RSRP can be configured </w:t>
        </w:r>
        <w:r w:rsidRPr="0096519C">
          <w:t>as trigger quantity</w:t>
        </w:r>
        <w:r>
          <w:t xml:space="preserve"> and reporting quantity.</w:t>
        </w:r>
      </w:ins>
    </w:p>
    <w:p w14:paraId="4F5B7EC5" w14:textId="77777777" w:rsidR="00450D25" w:rsidRDefault="00450D25" w:rsidP="00450D25">
      <w:pPr>
        <w:rPr>
          <w:ins w:id="4830" w:author="[108#44][V2X]" w:date="2020-01-27T12:21:00Z"/>
          <w:lang w:eastAsia="zh-CN"/>
        </w:rPr>
      </w:pPr>
      <w:ins w:id="4831" w:author="[108#44][V2X]" w:date="2020-01-27T12:21:00Z">
        <w:r>
          <w:rPr>
            <w:lang w:eastAsia="zh-CN"/>
          </w:rPr>
          <w:t>The UE shall:</w:t>
        </w:r>
      </w:ins>
    </w:p>
    <w:p w14:paraId="041B1AD8" w14:textId="77777777" w:rsidR="00450D25" w:rsidRPr="00A74123" w:rsidRDefault="00450D25" w:rsidP="00450D25">
      <w:pPr>
        <w:ind w:left="568" w:hanging="284"/>
        <w:rPr>
          <w:ins w:id="4832" w:author="[108#44][V2X]" w:date="2020-01-27T12:21:00Z"/>
          <w:lang w:eastAsia="x-none"/>
        </w:rPr>
      </w:pPr>
      <w:ins w:id="4833" w:author="[108#44][V2X]" w:date="2020-01-27T12:21:00Z">
        <w:r w:rsidRPr="00A74123">
          <w:rPr>
            <w:lang w:eastAsia="x-none"/>
          </w:rPr>
          <w:t>1&gt;</w:t>
        </w:r>
        <w:r w:rsidRPr="00A74123">
          <w:rPr>
            <w:lang w:eastAsia="x-none"/>
          </w:rPr>
          <w:tab/>
          <w:t xml:space="preserve">for each </w:t>
        </w:r>
        <w:r>
          <w:rPr>
            <w:i/>
            <w:lang w:eastAsia="x-none"/>
          </w:rPr>
          <w:t>sl-M</w:t>
        </w:r>
        <w:r w:rsidRPr="00A74123">
          <w:rPr>
            <w:i/>
            <w:lang w:eastAsia="x-none"/>
          </w:rPr>
          <w:t>easId</w:t>
        </w:r>
        <w:r w:rsidRPr="00A74123">
          <w:rPr>
            <w:lang w:eastAsia="x-none"/>
          </w:rPr>
          <w:t xml:space="preserve"> included in the </w:t>
        </w:r>
        <w:r>
          <w:rPr>
            <w:i/>
            <w:lang w:eastAsia="x-none"/>
          </w:rPr>
          <w:t>sl-M</w:t>
        </w:r>
        <w:r w:rsidRPr="00A74123">
          <w:rPr>
            <w:i/>
            <w:lang w:eastAsia="x-none"/>
          </w:rPr>
          <w:t>easIdList</w:t>
        </w:r>
        <w:r w:rsidRPr="00A74123">
          <w:rPr>
            <w:lang w:eastAsia="x-none"/>
          </w:rPr>
          <w:t xml:space="preserve"> within </w:t>
        </w:r>
        <w:r w:rsidRPr="00A74123">
          <w:rPr>
            <w:i/>
            <w:lang w:eastAsia="x-none"/>
          </w:rPr>
          <w:t>VarMeasConfig</w:t>
        </w:r>
        <w:r>
          <w:rPr>
            <w:i/>
            <w:lang w:eastAsia="x-none"/>
          </w:rPr>
          <w:t>SL</w:t>
        </w:r>
        <w:r w:rsidRPr="00A74123">
          <w:rPr>
            <w:lang w:eastAsia="x-none"/>
          </w:rPr>
          <w:t>:</w:t>
        </w:r>
      </w:ins>
    </w:p>
    <w:p w14:paraId="1EE18AB1" w14:textId="77777777" w:rsidR="00450D25" w:rsidRPr="00A74123" w:rsidRDefault="00450D25" w:rsidP="00450D25">
      <w:pPr>
        <w:ind w:left="851" w:hanging="284"/>
        <w:rPr>
          <w:ins w:id="4834" w:author="[108#44][V2X]" w:date="2020-01-27T12:21:00Z"/>
          <w:lang w:eastAsia="x-none"/>
        </w:rPr>
      </w:pPr>
      <w:ins w:id="4835" w:author="[108#44][V2X]" w:date="2020-01-27T12:21:00Z">
        <w:r w:rsidRPr="00A74123">
          <w:rPr>
            <w:lang w:eastAsia="x-none"/>
          </w:rPr>
          <w:t>2&gt;</w:t>
        </w:r>
        <w:r w:rsidRPr="00A74123">
          <w:rPr>
            <w:lang w:eastAsia="x-none"/>
          </w:rPr>
          <w:tab/>
        </w:r>
        <w:r w:rsidRPr="00A74123">
          <w:rPr>
            <w:lang w:eastAsia="x-none"/>
          </w:rPr>
          <w:tab/>
          <w:t xml:space="preserve">if the </w:t>
        </w:r>
        <w:r>
          <w:rPr>
            <w:i/>
            <w:lang w:eastAsia="x-none"/>
          </w:rPr>
          <w:t>sl-M</w:t>
        </w:r>
        <w:r w:rsidRPr="00A74123">
          <w:rPr>
            <w:i/>
            <w:lang w:eastAsia="x-none"/>
          </w:rPr>
          <w:t>easObject</w:t>
        </w:r>
        <w:r w:rsidRPr="00A74123">
          <w:rPr>
            <w:lang w:eastAsia="x-none"/>
          </w:rPr>
          <w:t xml:space="preserve"> is associated to NR </w:t>
        </w:r>
        <w:r>
          <w:rPr>
            <w:lang w:eastAsia="x-none"/>
          </w:rPr>
          <w:t xml:space="preserve">sidelink </w:t>
        </w:r>
        <w:r w:rsidRPr="00A74123">
          <w:rPr>
            <w:lang w:eastAsia="x-none"/>
          </w:rPr>
          <w:t xml:space="preserve">and the </w:t>
        </w:r>
        <w:r w:rsidRPr="00A74123">
          <w:rPr>
            <w:i/>
            <w:lang w:eastAsia="x-none"/>
          </w:rPr>
          <w:t>s</w:t>
        </w:r>
        <w:r>
          <w:rPr>
            <w:i/>
            <w:lang w:eastAsia="x-none"/>
          </w:rPr>
          <w:t>l-RS-</w:t>
        </w:r>
        <w:r w:rsidRPr="00A74123">
          <w:rPr>
            <w:i/>
            <w:lang w:eastAsia="x-none"/>
          </w:rPr>
          <w:t>Type</w:t>
        </w:r>
        <w:r w:rsidRPr="00A74123">
          <w:rPr>
            <w:lang w:eastAsia="x-none"/>
          </w:rPr>
          <w:t xml:space="preserve"> is set to </w:t>
        </w:r>
        <w:r>
          <w:rPr>
            <w:i/>
            <w:lang w:eastAsia="x-none"/>
          </w:rPr>
          <w:t>dm</w:t>
        </w:r>
        <w:r w:rsidRPr="00A74123">
          <w:rPr>
            <w:i/>
            <w:lang w:eastAsia="x-none"/>
          </w:rPr>
          <w:t>rs</w:t>
        </w:r>
        <w:r w:rsidRPr="00A74123">
          <w:rPr>
            <w:lang w:eastAsia="x-none"/>
          </w:rPr>
          <w:t>:</w:t>
        </w:r>
      </w:ins>
    </w:p>
    <w:p w14:paraId="4D9260F2" w14:textId="77777777" w:rsidR="00450D25" w:rsidRPr="00A74123" w:rsidRDefault="00450D25" w:rsidP="00450D25">
      <w:pPr>
        <w:ind w:left="1136" w:hanging="284"/>
        <w:rPr>
          <w:ins w:id="4836" w:author="[108#44][V2X]" w:date="2020-01-27T12:21:00Z"/>
          <w:lang w:eastAsia="x-none"/>
        </w:rPr>
      </w:pPr>
      <w:ins w:id="4837" w:author="[108#44][V2X]" w:date="2020-01-27T12:21:00Z">
        <w:r>
          <w:rPr>
            <w:lang w:eastAsia="x-none"/>
          </w:rPr>
          <w:t>3</w:t>
        </w:r>
        <w:r w:rsidRPr="00A74123">
          <w:rPr>
            <w:lang w:eastAsia="x-none"/>
          </w:rPr>
          <w:t>&gt;</w:t>
        </w:r>
        <w:r w:rsidRPr="00A74123">
          <w:rPr>
            <w:lang w:eastAsia="x-none"/>
          </w:rPr>
          <w:tab/>
        </w:r>
        <w:r>
          <w:rPr>
            <w:lang w:eastAsia="x-none"/>
          </w:rPr>
          <w:t xml:space="preserve">derive the </w:t>
        </w:r>
        <w:r w:rsidRPr="002D4947">
          <w:t>layer 3 filtered</w:t>
        </w:r>
        <w:r>
          <w:rPr>
            <w:lang w:eastAsia="x-none"/>
          </w:rPr>
          <w:t xml:space="preserve"> NR sidelink measurement result based on DMRS for the trigger quantity and each measurement quantity indicated in </w:t>
        </w:r>
        <w:r>
          <w:rPr>
            <w:i/>
          </w:rPr>
          <w:t>sl-R</w:t>
        </w:r>
        <w:r w:rsidRPr="00A74123">
          <w:rPr>
            <w:i/>
          </w:rPr>
          <w:t>eportQuantity</w:t>
        </w:r>
        <w:r w:rsidRPr="00A74123">
          <w:t xml:space="preserve"> </w:t>
        </w:r>
        <w:r>
          <w:rPr>
            <w:lang w:eastAsia="x-none"/>
          </w:rPr>
          <w:t xml:space="preserve">using parameters from the associated </w:t>
        </w:r>
        <w:r>
          <w:rPr>
            <w:i/>
          </w:rPr>
          <w:t>sl-M</w:t>
        </w:r>
        <w:r w:rsidRPr="00A74123">
          <w:rPr>
            <w:i/>
          </w:rPr>
          <w:t>easObject</w:t>
        </w:r>
        <w:r w:rsidRPr="00A74123">
          <w:t>, as described in 5.</w:t>
        </w:r>
        <w:r>
          <w:t>x.10.3.2</w:t>
        </w:r>
      </w:ins>
    </w:p>
    <w:p w14:paraId="039E0A0C" w14:textId="77777777" w:rsidR="00450D25" w:rsidRPr="0096519C" w:rsidRDefault="00450D25" w:rsidP="00450D25">
      <w:pPr>
        <w:pStyle w:val="B2"/>
        <w:rPr>
          <w:ins w:id="4838" w:author="[108#44][V2X]" w:date="2020-01-27T12:21:00Z"/>
        </w:rPr>
      </w:pPr>
      <w:ins w:id="4839" w:author="[108#44][V2X]" w:date="2020-01-27T12:21:00Z">
        <w:r w:rsidRPr="0096519C">
          <w:t>2&gt;</w:t>
        </w:r>
        <w:r w:rsidRPr="0096519C">
          <w:tab/>
          <w:t>perform the evaluation of reporting criteria as specified in 5.</w:t>
        </w:r>
        <w:r>
          <w:t>x.10</w:t>
        </w:r>
        <w:r w:rsidRPr="0096519C">
          <w:t>.4.</w:t>
        </w:r>
      </w:ins>
    </w:p>
    <w:p w14:paraId="60F41193" w14:textId="77777777" w:rsidR="00450D25" w:rsidRDefault="00450D25" w:rsidP="00450D25">
      <w:pPr>
        <w:pStyle w:val="Heading5"/>
        <w:rPr>
          <w:ins w:id="4840" w:author="[108#44][V2X]" w:date="2020-01-27T12:21:00Z"/>
          <w:lang w:eastAsia="zh-CN"/>
        </w:rPr>
      </w:pPr>
      <w:ins w:id="4841" w:author="[108#44][V2X]" w:date="2020-01-27T12:21:00Z">
        <w:r>
          <w:rPr>
            <w:lang w:eastAsia="zh-CN"/>
          </w:rPr>
          <w:t>5.x.10.3.2</w:t>
        </w:r>
        <w:r>
          <w:rPr>
            <w:lang w:eastAsia="zh-CN"/>
          </w:rPr>
          <w:tab/>
          <w:t>Derivation of NR sidelink measurement results</w:t>
        </w:r>
      </w:ins>
    </w:p>
    <w:p w14:paraId="0E531C7B" w14:textId="77777777" w:rsidR="00450D25" w:rsidRPr="00A74123" w:rsidRDefault="00450D25" w:rsidP="00450D25">
      <w:pPr>
        <w:rPr>
          <w:ins w:id="4842" w:author="[108#44][V2X]" w:date="2020-01-27T12:21:00Z"/>
        </w:rPr>
      </w:pPr>
      <w:ins w:id="4843" w:author="[108#44][V2X]" w:date="2020-01-27T12:21:00Z">
        <w:r w:rsidRPr="00A74123">
          <w:t xml:space="preserve">The </w:t>
        </w:r>
        <w:r>
          <w:t xml:space="preserve">UE may be configured by the peer UE associated </w:t>
        </w:r>
        <w:r w:rsidRPr="00A74123">
          <w:t xml:space="preserve">to derive </w:t>
        </w:r>
        <w:r>
          <w:t xml:space="preserve">NR sidelink </w:t>
        </w:r>
        <w:r w:rsidRPr="00A74123">
          <w:t xml:space="preserve">RSRP measurement results </w:t>
        </w:r>
        <w:r>
          <w:rPr>
            <w:lang w:eastAsia="zh-CN"/>
          </w:rPr>
          <w:t>per PC5-RRC connection</w:t>
        </w:r>
        <w:r w:rsidRPr="00A74123">
          <w:t xml:space="preserve"> associated to </w:t>
        </w:r>
        <w:r>
          <w:t xml:space="preserve">the </w:t>
        </w:r>
        <w:r w:rsidRPr="00A74123">
          <w:t xml:space="preserve">NR </w:t>
        </w:r>
        <w:r>
          <w:t xml:space="preserve">sidelink </w:t>
        </w:r>
        <w:r w:rsidRPr="00A74123">
          <w:t xml:space="preserve">measurement objects based on parameters configured in the </w:t>
        </w:r>
        <w:r>
          <w:rPr>
            <w:i/>
          </w:rPr>
          <w:t>sl-M</w:t>
        </w:r>
        <w:r w:rsidRPr="00A74123">
          <w:rPr>
            <w:i/>
          </w:rPr>
          <w:t>easObject</w:t>
        </w:r>
        <w:r w:rsidRPr="00A74123">
          <w:t xml:space="preserve"> and in the </w:t>
        </w:r>
        <w:r>
          <w:rPr>
            <w:i/>
          </w:rPr>
          <w:t>sl-R</w:t>
        </w:r>
        <w:r w:rsidRPr="00A74123">
          <w:rPr>
            <w:i/>
          </w:rPr>
          <w:t>eportConfig</w:t>
        </w:r>
        <w:r>
          <w:t>.</w:t>
        </w:r>
      </w:ins>
    </w:p>
    <w:p w14:paraId="257859A0" w14:textId="77777777" w:rsidR="00450D25" w:rsidRPr="00A74123" w:rsidRDefault="00450D25" w:rsidP="00450D25">
      <w:pPr>
        <w:rPr>
          <w:ins w:id="4844" w:author="[108#44][V2X]" w:date="2020-01-27T12:21:00Z"/>
        </w:rPr>
      </w:pPr>
      <w:ins w:id="4845" w:author="[108#44][V2X]" w:date="2020-01-27T12:21:00Z">
        <w:r w:rsidRPr="00A74123">
          <w:t>The UE shall:</w:t>
        </w:r>
      </w:ins>
    </w:p>
    <w:p w14:paraId="151318C8" w14:textId="77777777" w:rsidR="00450D25" w:rsidRPr="00A74123" w:rsidRDefault="00450D25" w:rsidP="00450D25">
      <w:pPr>
        <w:ind w:left="568" w:hanging="284"/>
        <w:rPr>
          <w:ins w:id="4846" w:author="[108#44][V2X]" w:date="2020-01-27T12:21:00Z"/>
          <w:lang w:eastAsia="x-none"/>
        </w:rPr>
      </w:pPr>
      <w:ins w:id="4847" w:author="[108#44][V2X]" w:date="2020-01-27T12:21:00Z">
        <w:r w:rsidRPr="00A74123">
          <w:rPr>
            <w:lang w:eastAsia="x-none"/>
          </w:rPr>
          <w:t>1&gt;</w:t>
        </w:r>
        <w:r w:rsidRPr="00A74123">
          <w:rPr>
            <w:lang w:eastAsia="x-none"/>
          </w:rPr>
          <w:tab/>
          <w:t xml:space="preserve">for each </w:t>
        </w:r>
        <w:r>
          <w:rPr>
            <w:lang w:eastAsia="x-none"/>
          </w:rPr>
          <w:t>NR sidelink</w:t>
        </w:r>
        <w:r w:rsidRPr="00A74123">
          <w:rPr>
            <w:lang w:eastAsia="x-none"/>
          </w:rPr>
          <w:t xml:space="preserve"> measurement quantity to be derived based on </w:t>
        </w:r>
        <w:r>
          <w:rPr>
            <w:lang w:eastAsia="x-none"/>
          </w:rPr>
          <w:t>NR sidelink DMRS</w:t>
        </w:r>
        <w:r w:rsidRPr="00A74123">
          <w:rPr>
            <w:lang w:eastAsia="x-none"/>
          </w:rPr>
          <w:t>:</w:t>
        </w:r>
      </w:ins>
    </w:p>
    <w:p w14:paraId="18AA7957" w14:textId="77777777" w:rsidR="00450D25" w:rsidRDefault="00450D25" w:rsidP="00450D25">
      <w:pPr>
        <w:ind w:left="851" w:hanging="284"/>
        <w:rPr>
          <w:ins w:id="4848" w:author="[108#44][V2X]" w:date="2020-01-27T12:21:00Z"/>
          <w:lang w:eastAsia="x-none"/>
        </w:rPr>
      </w:pPr>
      <w:ins w:id="4849" w:author="[108#44][V2X]" w:date="2020-01-27T12:21:00Z">
        <w:r w:rsidRPr="00A74123">
          <w:rPr>
            <w:lang w:eastAsia="x-none"/>
          </w:rPr>
          <w:t>2&gt;</w:t>
        </w:r>
        <w:r w:rsidRPr="00A74123">
          <w:rPr>
            <w:lang w:eastAsia="x-none"/>
          </w:rPr>
          <w:tab/>
        </w:r>
        <w:r>
          <w:rPr>
            <w:lang w:eastAsia="x-none"/>
          </w:rPr>
          <w:t>derive the corresponding measurement of NR sidelink frequency indicated</w:t>
        </w:r>
        <w:r w:rsidRPr="00640946">
          <w:t xml:space="preserve"> </w:t>
        </w:r>
        <w:r w:rsidRPr="00640946">
          <w:rPr>
            <w:lang w:eastAsia="x-none"/>
          </w:rPr>
          <w:t>quantity based on DMR</w:t>
        </w:r>
        <w:r>
          <w:rPr>
            <w:lang w:eastAsia="x-none"/>
          </w:rPr>
          <w:t xml:space="preserve">S as described in TS 38.215 [9] in the concerned </w:t>
        </w:r>
        <w:r w:rsidRPr="000914EE">
          <w:rPr>
            <w:i/>
            <w:lang w:eastAsia="x-none"/>
          </w:rPr>
          <w:t>sl-MeasObject</w:t>
        </w:r>
        <w:r>
          <w:rPr>
            <w:lang w:eastAsia="x-none"/>
          </w:rPr>
          <w:t>;</w:t>
        </w:r>
      </w:ins>
    </w:p>
    <w:p w14:paraId="5EFDB96C" w14:textId="77777777" w:rsidR="00450D25" w:rsidRPr="00A74123" w:rsidRDefault="00450D25" w:rsidP="00450D25">
      <w:pPr>
        <w:ind w:left="851" w:hanging="284"/>
        <w:rPr>
          <w:ins w:id="4850" w:author="[108#44][V2X]" w:date="2020-01-27T12:21:00Z"/>
          <w:lang w:eastAsia="x-none"/>
        </w:rPr>
      </w:pPr>
      <w:ins w:id="4851" w:author="[108#44][V2X]" w:date="2020-01-27T12:21:00Z">
        <w:r w:rsidRPr="00A74123">
          <w:rPr>
            <w:lang w:eastAsia="x-none"/>
          </w:rPr>
          <w:t>2&gt;</w:t>
        </w:r>
        <w:r w:rsidRPr="00A74123">
          <w:rPr>
            <w:lang w:eastAsia="x-none"/>
          </w:rPr>
          <w:tab/>
          <w:t>apply layer 3 filtering as described in 5.5.3.2;</w:t>
        </w:r>
      </w:ins>
    </w:p>
    <w:p w14:paraId="46BF54A0" w14:textId="77777777" w:rsidR="00450D25" w:rsidRPr="009B7C6F" w:rsidRDefault="00450D25" w:rsidP="00450D25">
      <w:pPr>
        <w:pStyle w:val="Heading4"/>
        <w:rPr>
          <w:ins w:id="4852" w:author="[108#44][V2X]" w:date="2020-01-27T12:21:00Z"/>
        </w:rPr>
      </w:pPr>
      <w:ins w:id="4853" w:author="[108#44][V2X]" w:date="2020-01-27T12:21:00Z">
        <w:r w:rsidRPr="009B7C6F">
          <w:t>5.x.1</w:t>
        </w:r>
        <w:r>
          <w:t>0</w:t>
        </w:r>
        <w:r w:rsidRPr="009B7C6F">
          <w:t>.4</w:t>
        </w:r>
        <w:r w:rsidRPr="009B7C6F">
          <w:tab/>
        </w:r>
        <w:r>
          <w:t>S</w:t>
        </w:r>
        <w:r w:rsidRPr="009B7C6F">
          <w:t>idelink measurement report triggering</w:t>
        </w:r>
      </w:ins>
    </w:p>
    <w:p w14:paraId="351E69A6" w14:textId="77777777" w:rsidR="00450D25" w:rsidRDefault="00450D25" w:rsidP="00450D25">
      <w:pPr>
        <w:pStyle w:val="Heading5"/>
        <w:rPr>
          <w:ins w:id="4854" w:author="[108#44][V2X]" w:date="2020-01-27T12:21:00Z"/>
          <w:lang w:eastAsia="zh-CN"/>
        </w:rPr>
      </w:pPr>
      <w:ins w:id="4855" w:author="[108#44][V2X]" w:date="2020-01-27T12:21:00Z">
        <w:r>
          <w:rPr>
            <w:lang w:eastAsia="zh-CN"/>
          </w:rPr>
          <w:t>5.x.10.4.1</w:t>
        </w:r>
        <w:r>
          <w:rPr>
            <w:lang w:eastAsia="zh-CN"/>
          </w:rPr>
          <w:tab/>
          <w:t>General</w:t>
        </w:r>
      </w:ins>
    </w:p>
    <w:p w14:paraId="6AC7D1E1" w14:textId="77777777" w:rsidR="00450D25" w:rsidRDefault="00450D25" w:rsidP="00450D25">
      <w:pPr>
        <w:rPr>
          <w:ins w:id="4856" w:author="[108#44][V2X]" w:date="2020-01-27T12:21:00Z"/>
          <w:lang w:eastAsia="zh-CN"/>
        </w:rPr>
      </w:pPr>
      <w:ins w:id="4857" w:author="[108#44][V2X]" w:date="2020-01-27T12:21:00Z">
        <w:r>
          <w:rPr>
            <w:lang w:eastAsia="zh-CN"/>
          </w:rPr>
          <w:t>The UE shall:</w:t>
        </w:r>
      </w:ins>
    </w:p>
    <w:p w14:paraId="0ECB9702" w14:textId="77777777" w:rsidR="00450D25" w:rsidRPr="00A74123" w:rsidRDefault="00450D25" w:rsidP="00450D25">
      <w:pPr>
        <w:ind w:left="568" w:hanging="284"/>
        <w:rPr>
          <w:ins w:id="4858" w:author="[108#44][V2X]" w:date="2020-01-27T12:21:00Z"/>
          <w:lang w:eastAsia="x-none"/>
        </w:rPr>
      </w:pPr>
      <w:ins w:id="4859" w:author="[108#44][V2X]" w:date="2020-01-27T12:21:00Z">
        <w:r w:rsidRPr="00A74123">
          <w:rPr>
            <w:lang w:eastAsia="x-none"/>
          </w:rPr>
          <w:t>1&gt;</w:t>
        </w:r>
        <w:r w:rsidRPr="00A74123">
          <w:rPr>
            <w:lang w:eastAsia="x-none"/>
          </w:rPr>
          <w:tab/>
          <w:t xml:space="preserve">for each </w:t>
        </w:r>
        <w:r>
          <w:rPr>
            <w:i/>
            <w:lang w:eastAsia="x-none"/>
          </w:rPr>
          <w:t>sl-M</w:t>
        </w:r>
        <w:r w:rsidRPr="00A74123">
          <w:rPr>
            <w:i/>
            <w:lang w:eastAsia="x-none"/>
          </w:rPr>
          <w:t>easId</w:t>
        </w:r>
        <w:r w:rsidRPr="00A74123">
          <w:rPr>
            <w:lang w:eastAsia="x-none"/>
          </w:rPr>
          <w:t xml:space="preserve"> included in the </w:t>
        </w:r>
        <w:r>
          <w:rPr>
            <w:i/>
            <w:lang w:eastAsia="x-none"/>
          </w:rPr>
          <w:t>sl-M</w:t>
        </w:r>
        <w:r w:rsidRPr="00A74123">
          <w:rPr>
            <w:i/>
            <w:lang w:eastAsia="x-none"/>
          </w:rPr>
          <w:t>easIdList</w:t>
        </w:r>
        <w:r w:rsidRPr="00A74123">
          <w:rPr>
            <w:lang w:eastAsia="x-none"/>
          </w:rPr>
          <w:t xml:space="preserve"> within </w:t>
        </w:r>
        <w:r w:rsidRPr="00A74123">
          <w:rPr>
            <w:i/>
            <w:lang w:eastAsia="x-none"/>
          </w:rPr>
          <w:t>VarMeasConfig</w:t>
        </w:r>
        <w:r>
          <w:rPr>
            <w:i/>
            <w:lang w:eastAsia="x-none"/>
          </w:rPr>
          <w:t>SL</w:t>
        </w:r>
        <w:r w:rsidRPr="00A74123">
          <w:rPr>
            <w:lang w:eastAsia="x-none"/>
          </w:rPr>
          <w:t>:</w:t>
        </w:r>
      </w:ins>
    </w:p>
    <w:p w14:paraId="336CDB5A" w14:textId="77777777" w:rsidR="00450D25" w:rsidRPr="00A74123" w:rsidRDefault="00450D25" w:rsidP="00450D25">
      <w:pPr>
        <w:ind w:left="851" w:hanging="284"/>
        <w:rPr>
          <w:ins w:id="4860" w:author="[108#44][V2X]" w:date="2020-01-27T12:21:00Z"/>
          <w:lang w:eastAsia="x-none"/>
        </w:rPr>
      </w:pPr>
      <w:ins w:id="4861" w:author="[108#44][V2X]" w:date="2020-01-27T12:21:00Z">
        <w:r w:rsidRPr="00A74123">
          <w:rPr>
            <w:lang w:eastAsia="x-none"/>
          </w:rPr>
          <w:t>2&gt;</w:t>
        </w:r>
        <w:r w:rsidRPr="00A74123">
          <w:rPr>
            <w:lang w:eastAsia="x-none"/>
          </w:rPr>
          <w:tab/>
          <w:t xml:space="preserve">if the </w:t>
        </w:r>
        <w:r>
          <w:rPr>
            <w:i/>
            <w:lang w:eastAsia="x-none"/>
          </w:rPr>
          <w:t>sl-R</w:t>
        </w:r>
        <w:r w:rsidRPr="00A74123">
          <w:rPr>
            <w:i/>
            <w:lang w:eastAsia="x-none"/>
          </w:rPr>
          <w:t xml:space="preserve">eportType </w:t>
        </w:r>
        <w:r w:rsidRPr="00A74123">
          <w:rPr>
            <w:lang w:eastAsia="x-none"/>
          </w:rPr>
          <w:t xml:space="preserve">is set to </w:t>
        </w:r>
        <w:r>
          <w:rPr>
            <w:i/>
            <w:lang w:eastAsia="x-none"/>
          </w:rPr>
          <w:t>sl-E</w:t>
        </w:r>
        <w:r w:rsidRPr="00A74123">
          <w:rPr>
            <w:i/>
            <w:lang w:eastAsia="x-none"/>
          </w:rPr>
          <w:t>ventTriggered</w:t>
        </w:r>
        <w:r w:rsidRPr="00A74123">
          <w:rPr>
            <w:lang w:eastAsia="x-none"/>
          </w:rPr>
          <w:t xml:space="preserve"> and if the entry condition applicable for this event, i.e. the event corresponding with the </w:t>
        </w:r>
        <w:r>
          <w:rPr>
            <w:i/>
            <w:lang w:eastAsia="x-none"/>
          </w:rPr>
          <w:t>sl-E</w:t>
        </w:r>
        <w:r w:rsidRPr="00A74123">
          <w:rPr>
            <w:i/>
            <w:lang w:eastAsia="x-none"/>
          </w:rPr>
          <w:t>ventId</w:t>
        </w:r>
        <w:r w:rsidRPr="00A74123">
          <w:rPr>
            <w:lang w:eastAsia="x-none"/>
          </w:rPr>
          <w:t xml:space="preserve"> of the corresponding </w:t>
        </w:r>
        <w:r>
          <w:rPr>
            <w:i/>
            <w:lang w:eastAsia="x-none"/>
          </w:rPr>
          <w:t>sl-R</w:t>
        </w:r>
        <w:r w:rsidRPr="00A74123">
          <w:rPr>
            <w:i/>
            <w:lang w:eastAsia="x-none"/>
          </w:rPr>
          <w:t>eportConfig</w:t>
        </w:r>
        <w:r w:rsidRPr="00A74123">
          <w:rPr>
            <w:lang w:eastAsia="x-none"/>
          </w:rPr>
          <w:t xml:space="preserve"> within </w:t>
        </w:r>
        <w:r w:rsidRPr="00A74123">
          <w:rPr>
            <w:i/>
            <w:lang w:eastAsia="x-none"/>
          </w:rPr>
          <w:t>VarMeasConfig</w:t>
        </w:r>
        <w:r>
          <w:rPr>
            <w:i/>
            <w:lang w:eastAsia="x-none"/>
          </w:rPr>
          <w:t>SL</w:t>
        </w:r>
        <w:r w:rsidRPr="00A74123">
          <w:rPr>
            <w:lang w:eastAsia="x-none"/>
          </w:rPr>
          <w:t xml:space="preserve">, is fulfilled for </w:t>
        </w:r>
        <w:r>
          <w:rPr>
            <w:lang w:eastAsia="x-none"/>
          </w:rPr>
          <w:t xml:space="preserve">NR sidelink frequency </w:t>
        </w:r>
        <w:r w:rsidRPr="00A74123">
          <w:rPr>
            <w:lang w:eastAsia="x-none"/>
          </w:rPr>
          <w:t xml:space="preserve">for all </w:t>
        </w:r>
        <w:r>
          <w:rPr>
            <w:lang w:eastAsia="x-none"/>
          </w:rPr>
          <w:t xml:space="preserve">NR sidelink </w:t>
        </w:r>
        <w:r w:rsidRPr="00A74123">
          <w:rPr>
            <w:lang w:eastAsia="x-none"/>
          </w:rPr>
          <w:t xml:space="preserve">measurements after layer 3 filtering taken during </w:t>
        </w:r>
        <w:r>
          <w:rPr>
            <w:i/>
            <w:lang w:eastAsia="x-none"/>
          </w:rPr>
          <w:t>sl-T</w:t>
        </w:r>
        <w:r w:rsidRPr="00A74123">
          <w:rPr>
            <w:i/>
            <w:lang w:eastAsia="x-none"/>
          </w:rPr>
          <w:t>imeToTrigger</w:t>
        </w:r>
        <w:r w:rsidRPr="00A74123">
          <w:rPr>
            <w:lang w:eastAsia="x-none"/>
          </w:rPr>
          <w:t xml:space="preserve"> defined for this event within the </w:t>
        </w:r>
        <w:r w:rsidRPr="00A74123">
          <w:rPr>
            <w:i/>
            <w:lang w:eastAsia="x-none"/>
          </w:rPr>
          <w:t>VarMeasConfig</w:t>
        </w:r>
        <w:r>
          <w:rPr>
            <w:i/>
            <w:lang w:eastAsia="x-none"/>
          </w:rPr>
          <w:t>SL</w:t>
        </w:r>
        <w:r w:rsidRPr="00A74123">
          <w:rPr>
            <w:lang w:eastAsia="x-none"/>
          </w:rPr>
          <w:t xml:space="preserve">, while the </w:t>
        </w:r>
        <w:r w:rsidRPr="00A74123">
          <w:rPr>
            <w:i/>
            <w:lang w:eastAsia="x-none"/>
          </w:rPr>
          <w:t>VarMeasReportList</w:t>
        </w:r>
        <w:r>
          <w:rPr>
            <w:i/>
            <w:lang w:eastAsia="x-none"/>
          </w:rPr>
          <w:t>SL</w:t>
        </w:r>
        <w:r w:rsidRPr="00A74123">
          <w:rPr>
            <w:lang w:eastAsia="x-none"/>
          </w:rPr>
          <w:t xml:space="preserve"> does not include a </w:t>
        </w:r>
        <w:r>
          <w:rPr>
            <w:lang w:eastAsia="x-none"/>
          </w:rPr>
          <w:t xml:space="preserve">NR sidelink </w:t>
        </w:r>
        <w:r w:rsidRPr="00A74123">
          <w:rPr>
            <w:lang w:eastAsia="x-none"/>
          </w:rPr>
          <w:t xml:space="preserve">measurement reporting entry for this </w:t>
        </w:r>
        <w:r>
          <w:rPr>
            <w:i/>
            <w:lang w:eastAsia="x-none"/>
          </w:rPr>
          <w:t>sl-M</w:t>
        </w:r>
        <w:r w:rsidRPr="00A74123">
          <w:rPr>
            <w:i/>
            <w:lang w:eastAsia="x-none"/>
          </w:rPr>
          <w:t xml:space="preserve">easId </w:t>
        </w:r>
        <w:r w:rsidRPr="00A74123">
          <w:rPr>
            <w:lang w:eastAsia="x-none"/>
          </w:rPr>
          <w:t xml:space="preserve">(a first </w:t>
        </w:r>
        <w:r w:rsidRPr="00CE0ABD">
          <w:rPr>
            <w:lang w:eastAsia="x-none"/>
          </w:rPr>
          <w:t>NR sidelink frequency</w:t>
        </w:r>
        <w:r w:rsidRPr="00A74123">
          <w:rPr>
            <w:lang w:eastAsia="x-none"/>
          </w:rPr>
          <w:t xml:space="preserve"> triggers the event):</w:t>
        </w:r>
      </w:ins>
    </w:p>
    <w:p w14:paraId="7227EB4D" w14:textId="77777777" w:rsidR="00450D25" w:rsidRPr="00A74123" w:rsidRDefault="00450D25" w:rsidP="00450D25">
      <w:pPr>
        <w:ind w:left="1135" w:hanging="284"/>
        <w:rPr>
          <w:ins w:id="4862" w:author="[108#44][V2X]" w:date="2020-01-27T12:21:00Z"/>
          <w:lang w:eastAsia="x-none"/>
        </w:rPr>
      </w:pPr>
      <w:ins w:id="4863" w:author="[108#44][V2X]" w:date="2020-01-27T12:21:00Z">
        <w:r w:rsidRPr="00A74123">
          <w:rPr>
            <w:lang w:eastAsia="x-none"/>
          </w:rPr>
          <w:t>3&gt;</w:t>
        </w:r>
        <w:r w:rsidRPr="00A74123">
          <w:rPr>
            <w:lang w:eastAsia="x-none"/>
          </w:rPr>
          <w:tab/>
          <w:t xml:space="preserve">include a </w:t>
        </w:r>
        <w:r>
          <w:rPr>
            <w:lang w:eastAsia="x-none"/>
          </w:rPr>
          <w:t xml:space="preserve">NR sidelink </w:t>
        </w:r>
        <w:r w:rsidRPr="00A74123">
          <w:rPr>
            <w:lang w:eastAsia="x-none"/>
          </w:rPr>
          <w:t xml:space="preserve">measurement reporting entry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007AE07D" w14:textId="77777777" w:rsidR="00450D25" w:rsidRPr="00A74123" w:rsidRDefault="00450D25" w:rsidP="00450D25">
      <w:pPr>
        <w:ind w:left="1135" w:hanging="284"/>
        <w:rPr>
          <w:ins w:id="4864" w:author="[108#44][V2X]" w:date="2020-01-27T12:21:00Z"/>
          <w:lang w:eastAsia="x-none"/>
        </w:rPr>
      </w:pPr>
      <w:ins w:id="4865" w:author="[108#44][V2X]" w:date="2020-01-27T12:21:00Z">
        <w:r w:rsidRPr="00A74123">
          <w:rPr>
            <w:lang w:eastAsia="x-none"/>
          </w:rPr>
          <w:t>3&gt;</w:t>
        </w:r>
        <w:r w:rsidRPr="00A74123">
          <w:rPr>
            <w:lang w:eastAsia="x-none"/>
          </w:rPr>
          <w:tab/>
          <w:t xml:space="preserve">set the </w:t>
        </w:r>
        <w:r>
          <w:rPr>
            <w:i/>
            <w:lang w:eastAsia="x-none"/>
          </w:rPr>
          <w:t>sl-N</w:t>
        </w:r>
        <w:r w:rsidRPr="00A74123">
          <w:rPr>
            <w:i/>
            <w:lang w:eastAsia="x-none"/>
          </w:rPr>
          <w:t>umberOfReportsSen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 xml:space="preserve"> to 0;</w:t>
        </w:r>
      </w:ins>
    </w:p>
    <w:p w14:paraId="0502C41A" w14:textId="77777777" w:rsidR="00450D25" w:rsidRPr="00A74123" w:rsidRDefault="00450D25" w:rsidP="00450D25">
      <w:pPr>
        <w:ind w:left="1135" w:hanging="284"/>
        <w:rPr>
          <w:ins w:id="4866" w:author="[108#44][V2X]" w:date="2020-01-27T12:21:00Z"/>
          <w:lang w:eastAsia="x-none"/>
        </w:rPr>
      </w:pPr>
      <w:ins w:id="4867" w:author="[108#44][V2X]" w:date="2020-01-27T12:21:00Z">
        <w:r>
          <w:rPr>
            <w:lang w:eastAsia="x-none"/>
          </w:rPr>
          <w:t>3&gt;</w:t>
        </w:r>
        <w:r>
          <w:rPr>
            <w:lang w:eastAsia="x-none"/>
          </w:rPr>
          <w:tab/>
          <w:t>include the concerned NR sidelink frequency</w:t>
        </w:r>
        <w:r w:rsidRPr="00A74123">
          <w:rPr>
            <w:lang w:eastAsia="x-none"/>
          </w:rPr>
          <w:t xml:space="preserve"> in the </w:t>
        </w:r>
        <w:r>
          <w:rPr>
            <w:i/>
            <w:lang w:eastAsia="x-none"/>
          </w:rPr>
          <w:t>sl-Frequency</w:t>
        </w:r>
        <w:r w:rsidRPr="00A74123">
          <w:rPr>
            <w:i/>
            <w:lang w:eastAsia="x-none"/>
          </w:rPr>
          <w:t>TriggeredLis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5629BEC2" w14:textId="77777777" w:rsidR="00450D25" w:rsidRPr="00A74123" w:rsidRDefault="00450D25" w:rsidP="00450D25">
      <w:pPr>
        <w:ind w:left="1135" w:hanging="284"/>
        <w:rPr>
          <w:ins w:id="4868" w:author="[108#44][V2X]" w:date="2020-01-27T12:21:00Z"/>
          <w:lang w:eastAsia="x-none"/>
        </w:rPr>
      </w:pPr>
      <w:ins w:id="4869"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5;</w:t>
        </w:r>
      </w:ins>
    </w:p>
    <w:p w14:paraId="1A880F59" w14:textId="77777777" w:rsidR="00450D25" w:rsidRPr="00A74123" w:rsidRDefault="00450D25" w:rsidP="00450D25">
      <w:pPr>
        <w:ind w:left="851" w:hanging="284"/>
        <w:rPr>
          <w:ins w:id="4870" w:author="[108#44][V2X]" w:date="2020-01-27T12:21:00Z"/>
          <w:lang w:eastAsia="x-none"/>
        </w:rPr>
      </w:pPr>
      <w:ins w:id="4871" w:author="[108#44][V2X]" w:date="2020-01-27T12:21:00Z">
        <w:r w:rsidRPr="00A74123">
          <w:rPr>
            <w:lang w:eastAsia="x-none"/>
          </w:rPr>
          <w:t>2&gt;</w:t>
        </w:r>
        <w:r w:rsidRPr="00A74123">
          <w:rPr>
            <w:lang w:eastAsia="x-none"/>
          </w:rPr>
          <w:tab/>
          <w:t xml:space="preserve">else if the </w:t>
        </w:r>
        <w:r>
          <w:rPr>
            <w:i/>
            <w:lang w:eastAsia="x-none"/>
          </w:rPr>
          <w:t>sl-R</w:t>
        </w:r>
        <w:r w:rsidRPr="00A74123">
          <w:rPr>
            <w:i/>
            <w:lang w:eastAsia="x-none"/>
          </w:rPr>
          <w:t xml:space="preserve">eportType </w:t>
        </w:r>
        <w:r w:rsidRPr="00A74123">
          <w:rPr>
            <w:lang w:eastAsia="x-none"/>
          </w:rPr>
          <w:t xml:space="preserve">is set to </w:t>
        </w:r>
        <w:r>
          <w:rPr>
            <w:i/>
            <w:lang w:eastAsia="x-none"/>
          </w:rPr>
          <w:t>sl-E</w:t>
        </w:r>
        <w:r w:rsidRPr="00A74123">
          <w:rPr>
            <w:i/>
            <w:lang w:eastAsia="x-none"/>
          </w:rPr>
          <w:t xml:space="preserve">ventTriggered </w:t>
        </w:r>
        <w:r w:rsidRPr="00A74123">
          <w:rPr>
            <w:lang w:eastAsia="x-none"/>
          </w:rPr>
          <w:t xml:space="preserve">and if the entry condition applicable for this event, i.e. the event corresponding with the </w:t>
        </w:r>
        <w:r>
          <w:rPr>
            <w:i/>
            <w:lang w:eastAsia="x-none"/>
          </w:rPr>
          <w:t>sl-E</w:t>
        </w:r>
        <w:r w:rsidRPr="00A74123">
          <w:rPr>
            <w:i/>
            <w:lang w:eastAsia="x-none"/>
          </w:rPr>
          <w:t>ventId</w:t>
        </w:r>
        <w:r w:rsidRPr="00A74123">
          <w:rPr>
            <w:lang w:eastAsia="x-none"/>
          </w:rPr>
          <w:t xml:space="preserve"> of the corresponding </w:t>
        </w:r>
        <w:r>
          <w:rPr>
            <w:i/>
            <w:lang w:eastAsia="x-none"/>
          </w:rPr>
          <w:t>sl-R</w:t>
        </w:r>
        <w:r w:rsidRPr="00A74123">
          <w:rPr>
            <w:i/>
            <w:lang w:eastAsia="x-none"/>
          </w:rPr>
          <w:t>eportConfig</w:t>
        </w:r>
        <w:r w:rsidRPr="00A74123">
          <w:rPr>
            <w:lang w:eastAsia="x-none"/>
          </w:rPr>
          <w:t xml:space="preserve"> within </w:t>
        </w:r>
        <w:r w:rsidRPr="00A74123">
          <w:rPr>
            <w:i/>
            <w:lang w:eastAsia="x-none"/>
          </w:rPr>
          <w:t>VarMeasConfig</w:t>
        </w:r>
        <w:r>
          <w:rPr>
            <w:i/>
            <w:lang w:eastAsia="x-none"/>
          </w:rPr>
          <w:t>SL</w:t>
        </w:r>
        <w:r w:rsidRPr="00A74123">
          <w:rPr>
            <w:lang w:eastAsia="x-none"/>
          </w:rPr>
          <w:t xml:space="preserve">, is fulfilled for </w:t>
        </w:r>
        <w:r w:rsidRPr="00CE0ABD">
          <w:rPr>
            <w:lang w:eastAsia="x-none"/>
          </w:rPr>
          <w:t xml:space="preserve">NR sidelink frequency not included in the </w:t>
        </w:r>
        <w:r w:rsidRPr="00CE0ABD">
          <w:rPr>
            <w:i/>
            <w:lang w:eastAsia="x-none"/>
          </w:rPr>
          <w:t>sl-FrequencyTriggeredList</w:t>
        </w:r>
        <w:r w:rsidRPr="00A74123">
          <w:rPr>
            <w:lang w:eastAsia="x-none"/>
          </w:rPr>
          <w:t xml:space="preserve"> for all </w:t>
        </w:r>
        <w:r>
          <w:rPr>
            <w:lang w:eastAsia="x-none"/>
          </w:rPr>
          <w:t xml:space="preserve">NR sidelink </w:t>
        </w:r>
        <w:r w:rsidRPr="00A74123">
          <w:rPr>
            <w:lang w:eastAsia="x-none"/>
          </w:rPr>
          <w:t xml:space="preserve">measurements after layer 3 filtering taken during </w:t>
        </w:r>
        <w:r>
          <w:rPr>
            <w:i/>
            <w:lang w:eastAsia="x-none"/>
          </w:rPr>
          <w:t>sl-T</w:t>
        </w:r>
        <w:r w:rsidRPr="00A74123">
          <w:rPr>
            <w:i/>
            <w:lang w:eastAsia="x-none"/>
          </w:rPr>
          <w:t>imeToTrigger</w:t>
        </w:r>
        <w:r w:rsidRPr="00A74123">
          <w:rPr>
            <w:lang w:eastAsia="x-none"/>
          </w:rPr>
          <w:t xml:space="preserve"> defined for this event within the </w:t>
        </w:r>
        <w:r w:rsidRPr="00A74123">
          <w:rPr>
            <w:i/>
            <w:lang w:eastAsia="x-none"/>
          </w:rPr>
          <w:t>VarMeasConfig</w:t>
        </w:r>
        <w:r>
          <w:rPr>
            <w:i/>
            <w:lang w:eastAsia="x-none"/>
          </w:rPr>
          <w:t>SL</w:t>
        </w:r>
        <w:r w:rsidRPr="00A74123">
          <w:rPr>
            <w:lang w:eastAsia="x-none"/>
          </w:rPr>
          <w:t xml:space="preserve"> (a subsequent </w:t>
        </w:r>
        <w:r w:rsidRPr="00CE0ABD">
          <w:rPr>
            <w:lang w:eastAsia="x-none"/>
          </w:rPr>
          <w:t>NR sidelink frequency</w:t>
        </w:r>
        <w:r w:rsidRPr="00A74123">
          <w:rPr>
            <w:lang w:eastAsia="x-none"/>
          </w:rPr>
          <w:t xml:space="preserve"> triggers the event):</w:t>
        </w:r>
      </w:ins>
    </w:p>
    <w:p w14:paraId="70C18F03" w14:textId="77777777" w:rsidR="00450D25" w:rsidRPr="00A74123" w:rsidRDefault="00450D25" w:rsidP="00450D25">
      <w:pPr>
        <w:ind w:left="1135" w:hanging="284"/>
        <w:rPr>
          <w:ins w:id="4872" w:author="[108#44][V2X]" w:date="2020-01-27T12:21:00Z"/>
          <w:lang w:eastAsia="x-none"/>
        </w:rPr>
      </w:pPr>
      <w:ins w:id="4873" w:author="[108#44][V2X]" w:date="2020-01-27T12:21:00Z">
        <w:r w:rsidRPr="00A74123">
          <w:rPr>
            <w:lang w:eastAsia="x-none"/>
          </w:rPr>
          <w:t>3&gt;</w:t>
        </w:r>
        <w:r w:rsidRPr="00A74123">
          <w:rPr>
            <w:lang w:eastAsia="x-none"/>
          </w:rPr>
          <w:tab/>
          <w:t xml:space="preserve">set the </w:t>
        </w:r>
        <w:r>
          <w:rPr>
            <w:i/>
            <w:lang w:eastAsia="x-none"/>
          </w:rPr>
          <w:t>sl-N</w:t>
        </w:r>
        <w:r w:rsidRPr="00A74123">
          <w:rPr>
            <w:i/>
            <w:lang w:eastAsia="x-none"/>
          </w:rPr>
          <w:t>umberOfReportsSen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 xml:space="preserve"> to 0;</w:t>
        </w:r>
      </w:ins>
    </w:p>
    <w:p w14:paraId="4C986372" w14:textId="77777777" w:rsidR="00450D25" w:rsidRPr="00A74123" w:rsidRDefault="00450D25" w:rsidP="00450D25">
      <w:pPr>
        <w:ind w:left="1135" w:hanging="284"/>
        <w:rPr>
          <w:ins w:id="4874" w:author="[108#44][V2X]" w:date="2020-01-27T12:21:00Z"/>
          <w:lang w:eastAsia="x-none"/>
        </w:rPr>
      </w:pPr>
      <w:ins w:id="4875" w:author="[108#44][V2X]" w:date="2020-01-27T12:21:00Z">
        <w:r w:rsidRPr="00A74123">
          <w:rPr>
            <w:lang w:eastAsia="x-none"/>
          </w:rPr>
          <w:t>3&gt;</w:t>
        </w:r>
        <w:r w:rsidRPr="00A74123">
          <w:rPr>
            <w:lang w:eastAsia="x-none"/>
          </w:rPr>
          <w:tab/>
        </w:r>
        <w:r w:rsidRPr="00CE0ABD">
          <w:rPr>
            <w:lang w:eastAsia="x-none"/>
          </w:rPr>
          <w:t xml:space="preserve">include the concerned NR sidelink frequency in the </w:t>
        </w:r>
        <w:r w:rsidRPr="00CE0ABD">
          <w:rPr>
            <w:i/>
            <w:lang w:eastAsia="x-none"/>
          </w:rPr>
          <w:t>sl-FrequencyTriggeredList</w:t>
        </w:r>
        <w:r w:rsidRPr="00CE0ABD">
          <w:rPr>
            <w:lang w:eastAsia="x-none"/>
          </w:rPr>
          <w:t xml:space="preserve"> defined within the </w:t>
        </w:r>
        <w:r w:rsidRPr="00CE0ABD">
          <w:rPr>
            <w:i/>
            <w:lang w:eastAsia="x-none"/>
          </w:rPr>
          <w:t>VarMeasReportListSL</w:t>
        </w:r>
        <w:r w:rsidRPr="00CE0ABD">
          <w:rPr>
            <w:lang w:eastAsia="x-none"/>
          </w:rPr>
          <w:t xml:space="preserve"> for this </w:t>
        </w:r>
        <w:r w:rsidRPr="00CE0ABD">
          <w:rPr>
            <w:i/>
            <w:lang w:eastAsia="x-none"/>
          </w:rPr>
          <w:t>sl-MeasId</w:t>
        </w:r>
        <w:r w:rsidRPr="00A74123">
          <w:rPr>
            <w:lang w:eastAsia="x-none"/>
          </w:rPr>
          <w:t>;</w:t>
        </w:r>
      </w:ins>
    </w:p>
    <w:p w14:paraId="0D2BE1E9" w14:textId="77777777" w:rsidR="00450D25" w:rsidRPr="00A74123" w:rsidRDefault="00450D25" w:rsidP="00450D25">
      <w:pPr>
        <w:ind w:left="1135" w:hanging="284"/>
        <w:rPr>
          <w:ins w:id="4876" w:author="[108#44][V2X]" w:date="2020-01-27T12:21:00Z"/>
          <w:lang w:eastAsia="x-none"/>
        </w:rPr>
      </w:pPr>
      <w:ins w:id="4877"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5;</w:t>
        </w:r>
      </w:ins>
    </w:p>
    <w:p w14:paraId="678664C9" w14:textId="77777777" w:rsidR="00450D25" w:rsidRPr="00CE0ABD" w:rsidRDefault="00450D25" w:rsidP="00450D25">
      <w:pPr>
        <w:ind w:left="851" w:hanging="284"/>
        <w:rPr>
          <w:ins w:id="4878" w:author="[108#44][V2X]" w:date="2020-01-27T12:21:00Z"/>
          <w:lang w:eastAsia="x-none"/>
        </w:rPr>
      </w:pPr>
      <w:ins w:id="4879" w:author="[108#44][V2X]" w:date="2020-01-27T12:21:00Z">
        <w:r w:rsidRPr="00A74123">
          <w:rPr>
            <w:lang w:eastAsia="x-none"/>
          </w:rPr>
          <w:t>2&gt;</w:t>
        </w:r>
        <w:r w:rsidRPr="00A74123">
          <w:rPr>
            <w:lang w:eastAsia="x-none"/>
          </w:rPr>
          <w:tab/>
          <w:t xml:space="preserve">else if the </w:t>
        </w:r>
        <w:r>
          <w:rPr>
            <w:i/>
            <w:lang w:eastAsia="x-none"/>
          </w:rPr>
          <w:t>sl-R</w:t>
        </w:r>
        <w:r w:rsidRPr="00A74123">
          <w:rPr>
            <w:i/>
            <w:lang w:eastAsia="x-none"/>
          </w:rPr>
          <w:t xml:space="preserve">eportType </w:t>
        </w:r>
        <w:r w:rsidRPr="00A74123">
          <w:rPr>
            <w:lang w:eastAsia="x-none"/>
          </w:rPr>
          <w:t xml:space="preserve">is set to </w:t>
        </w:r>
        <w:r>
          <w:rPr>
            <w:i/>
            <w:lang w:eastAsia="x-none"/>
          </w:rPr>
          <w:t>sl-E</w:t>
        </w:r>
        <w:r w:rsidRPr="00A74123">
          <w:rPr>
            <w:i/>
            <w:lang w:eastAsia="x-none"/>
          </w:rPr>
          <w:t xml:space="preserve">ventTriggered </w:t>
        </w:r>
        <w:r w:rsidRPr="00A74123">
          <w:rPr>
            <w:lang w:eastAsia="x-none"/>
          </w:rPr>
          <w:t xml:space="preserve">and if the leaving condition applicable for this event is fulfilled </w:t>
        </w:r>
        <w:r w:rsidRPr="00CE0ABD">
          <w:rPr>
            <w:lang w:eastAsia="x-none"/>
          </w:rPr>
          <w:t xml:space="preserve">for NR sidelink frequency included in the </w:t>
        </w:r>
        <w:r w:rsidRPr="00CE0ABD">
          <w:rPr>
            <w:i/>
            <w:lang w:eastAsia="x-none"/>
          </w:rPr>
          <w:t>sl-FrequencyTriggeredList</w:t>
        </w:r>
        <w:r w:rsidRPr="00CE0ABD">
          <w:rPr>
            <w:lang w:eastAsia="x-none"/>
          </w:rPr>
          <w:t xml:space="preserve"> defined within the </w:t>
        </w:r>
        <w:r w:rsidRPr="00CE0ABD">
          <w:rPr>
            <w:i/>
            <w:lang w:eastAsia="x-none"/>
          </w:rPr>
          <w:t>VarMeasReportListSL</w:t>
        </w:r>
        <w:r w:rsidRPr="00CE0ABD">
          <w:rPr>
            <w:lang w:eastAsia="x-none"/>
          </w:rPr>
          <w:t xml:space="preserve"> for this </w:t>
        </w:r>
        <w:r w:rsidRPr="00CE0ABD">
          <w:rPr>
            <w:i/>
            <w:lang w:eastAsia="x-none"/>
          </w:rPr>
          <w:t>sl-MeasId</w:t>
        </w:r>
        <w:r w:rsidRPr="00CE0ABD">
          <w:rPr>
            <w:lang w:eastAsia="x-none"/>
          </w:rPr>
          <w:t xml:space="preserve"> for all NR sidelink measurements after layer 3 filtering taken during </w:t>
        </w:r>
        <w:r w:rsidRPr="00CE0ABD">
          <w:rPr>
            <w:i/>
            <w:lang w:eastAsia="x-none"/>
          </w:rPr>
          <w:t xml:space="preserve">sl-TimeToTrigger </w:t>
        </w:r>
        <w:r w:rsidRPr="00CE0ABD">
          <w:rPr>
            <w:lang w:eastAsia="x-none"/>
          </w:rPr>
          <w:t xml:space="preserve">defined within the </w:t>
        </w:r>
        <w:r w:rsidRPr="00CE0ABD">
          <w:rPr>
            <w:i/>
            <w:lang w:eastAsia="x-none"/>
          </w:rPr>
          <w:t xml:space="preserve">VarMeasConfigSL </w:t>
        </w:r>
        <w:r w:rsidRPr="00CE0ABD">
          <w:rPr>
            <w:lang w:eastAsia="x-none"/>
          </w:rPr>
          <w:t>for this event:</w:t>
        </w:r>
      </w:ins>
    </w:p>
    <w:p w14:paraId="29D55541" w14:textId="77777777" w:rsidR="00450D25" w:rsidRPr="00CE0ABD" w:rsidRDefault="00450D25" w:rsidP="00450D25">
      <w:pPr>
        <w:ind w:left="1135" w:hanging="284"/>
        <w:rPr>
          <w:ins w:id="4880" w:author="[108#44][V2X]" w:date="2020-01-27T12:21:00Z"/>
          <w:lang w:eastAsia="x-none"/>
        </w:rPr>
      </w:pPr>
      <w:ins w:id="4881" w:author="[108#44][V2X]" w:date="2020-01-27T12:21:00Z">
        <w:r w:rsidRPr="00CE0ABD">
          <w:rPr>
            <w:lang w:eastAsia="x-none"/>
          </w:rPr>
          <w:t>3&gt;</w:t>
        </w:r>
        <w:r w:rsidRPr="00CE0ABD">
          <w:rPr>
            <w:lang w:eastAsia="x-none"/>
          </w:rPr>
          <w:tab/>
          <w:t xml:space="preserve">remove the concerned NR sidelink frequency in the </w:t>
        </w:r>
        <w:bookmarkStart w:id="4882" w:name="OLE_LINK186"/>
        <w:r w:rsidRPr="00CE0ABD">
          <w:rPr>
            <w:i/>
            <w:lang w:eastAsia="x-none"/>
          </w:rPr>
          <w:t>sl-FrequencyTriggeredList</w:t>
        </w:r>
        <w:r w:rsidRPr="00CE0ABD">
          <w:rPr>
            <w:lang w:eastAsia="x-none"/>
          </w:rPr>
          <w:t xml:space="preserve"> </w:t>
        </w:r>
        <w:bookmarkEnd w:id="4882"/>
        <w:r w:rsidRPr="00CE0ABD">
          <w:rPr>
            <w:lang w:eastAsia="x-none"/>
          </w:rPr>
          <w:t xml:space="preserve">defined within the </w:t>
        </w:r>
        <w:r w:rsidRPr="00CE0ABD">
          <w:rPr>
            <w:i/>
            <w:lang w:eastAsia="x-none"/>
          </w:rPr>
          <w:t>VarMeasReportListSL</w:t>
        </w:r>
        <w:r w:rsidRPr="00CE0ABD">
          <w:rPr>
            <w:lang w:eastAsia="x-none"/>
          </w:rPr>
          <w:t xml:space="preserve"> for this </w:t>
        </w:r>
        <w:r w:rsidRPr="00CE0ABD">
          <w:rPr>
            <w:i/>
            <w:lang w:eastAsia="x-none"/>
          </w:rPr>
          <w:t>sl-MeasId</w:t>
        </w:r>
        <w:r w:rsidRPr="00CE0ABD">
          <w:rPr>
            <w:lang w:eastAsia="x-none"/>
          </w:rPr>
          <w:t>;</w:t>
        </w:r>
      </w:ins>
    </w:p>
    <w:p w14:paraId="7834571B" w14:textId="77777777" w:rsidR="00450D25" w:rsidRPr="00CE0ABD" w:rsidRDefault="00450D25" w:rsidP="00450D25">
      <w:pPr>
        <w:ind w:left="1135" w:hanging="284"/>
        <w:rPr>
          <w:ins w:id="4883" w:author="[108#44][V2X]" w:date="2020-01-27T12:21:00Z"/>
          <w:lang w:eastAsia="x-none"/>
        </w:rPr>
      </w:pPr>
      <w:ins w:id="4884" w:author="[108#44][V2X]" w:date="2020-01-27T12:21:00Z">
        <w:r w:rsidRPr="00CE0ABD">
          <w:rPr>
            <w:lang w:eastAsia="x-none"/>
          </w:rPr>
          <w:t>3&gt;</w:t>
        </w:r>
        <w:r w:rsidRPr="00CE0ABD">
          <w:rPr>
            <w:lang w:eastAsia="x-none"/>
          </w:rPr>
          <w:tab/>
          <w:t xml:space="preserve">if </w:t>
        </w:r>
        <w:r w:rsidRPr="00CE0ABD">
          <w:rPr>
            <w:i/>
            <w:iCs/>
            <w:lang w:eastAsia="x-none"/>
          </w:rPr>
          <w:t>sl-ReportOnLeave</w:t>
        </w:r>
        <w:r w:rsidRPr="00CE0ABD">
          <w:rPr>
            <w:lang w:eastAsia="x-none"/>
          </w:rPr>
          <w:t xml:space="preserve"> is set to </w:t>
        </w:r>
        <w:r w:rsidRPr="00CE0ABD">
          <w:rPr>
            <w:i/>
            <w:iCs/>
            <w:lang w:eastAsia="en-GB"/>
          </w:rPr>
          <w:t>true</w:t>
        </w:r>
        <w:r w:rsidRPr="00CE0ABD">
          <w:rPr>
            <w:lang w:eastAsia="x-none"/>
          </w:rPr>
          <w:t xml:space="preserve"> for the corresponding reporting configuration:</w:t>
        </w:r>
      </w:ins>
    </w:p>
    <w:p w14:paraId="0AFEA55E" w14:textId="77777777" w:rsidR="00450D25" w:rsidRPr="00CE0ABD" w:rsidRDefault="00450D25" w:rsidP="00450D25">
      <w:pPr>
        <w:ind w:left="1418" w:hanging="284"/>
        <w:rPr>
          <w:ins w:id="4885" w:author="[108#44][V2X]" w:date="2020-01-27T12:21:00Z"/>
          <w:lang w:eastAsia="x-none"/>
        </w:rPr>
      </w:pPr>
      <w:ins w:id="4886" w:author="[108#44][V2X]" w:date="2020-01-27T12:21:00Z">
        <w:r w:rsidRPr="00CE0ABD">
          <w:rPr>
            <w:lang w:eastAsia="x-none"/>
          </w:rPr>
          <w:t>4&gt;</w:t>
        </w:r>
        <w:r w:rsidRPr="00CE0ABD">
          <w:rPr>
            <w:lang w:eastAsia="x-none"/>
          </w:rPr>
          <w:tab/>
          <w:t>initiate the NR sidelink measurement reporting procedure, as specified in 5.x.10.5;</w:t>
        </w:r>
      </w:ins>
    </w:p>
    <w:p w14:paraId="661AB2AE" w14:textId="77777777" w:rsidR="00450D25" w:rsidRPr="00A74123" w:rsidRDefault="00450D25" w:rsidP="00450D25">
      <w:pPr>
        <w:ind w:left="1135" w:hanging="284"/>
        <w:rPr>
          <w:ins w:id="4887" w:author="[108#44][V2X]" w:date="2020-01-27T12:21:00Z"/>
          <w:lang w:eastAsia="x-none"/>
        </w:rPr>
      </w:pPr>
      <w:ins w:id="4888" w:author="[108#44][V2X]" w:date="2020-01-27T12:21:00Z">
        <w:r w:rsidRPr="00CE0ABD">
          <w:rPr>
            <w:lang w:eastAsia="x-none"/>
          </w:rPr>
          <w:t>3&gt;</w:t>
        </w:r>
        <w:r w:rsidRPr="00CE0ABD">
          <w:rPr>
            <w:lang w:eastAsia="x-none"/>
          </w:rPr>
          <w:tab/>
          <w:t xml:space="preserve">if the </w:t>
        </w:r>
        <w:r w:rsidRPr="00CE0ABD">
          <w:rPr>
            <w:i/>
            <w:lang w:eastAsia="x-none"/>
          </w:rPr>
          <w:t>sl-FrequencyTriggeredList</w:t>
        </w:r>
        <w:r w:rsidRPr="00CE0ABD">
          <w:rPr>
            <w:lang w:eastAsia="x-none"/>
          </w:rPr>
          <w:t xml:space="preserve"> defined within the </w:t>
        </w:r>
        <w:r w:rsidRPr="00CE0ABD">
          <w:rPr>
            <w:i/>
            <w:lang w:eastAsia="x-none"/>
          </w:rPr>
          <w:t>VarMeasReportListSL</w:t>
        </w:r>
        <w:r w:rsidRPr="00A74123">
          <w:rPr>
            <w:lang w:eastAsia="x-none"/>
          </w:rPr>
          <w:t xml:space="preserve"> for this </w:t>
        </w:r>
        <w:r>
          <w:rPr>
            <w:i/>
            <w:lang w:eastAsia="x-none"/>
          </w:rPr>
          <w:t>sl-M</w:t>
        </w:r>
        <w:r w:rsidRPr="00A74123">
          <w:rPr>
            <w:i/>
            <w:lang w:eastAsia="x-none"/>
          </w:rPr>
          <w:t xml:space="preserve">easId </w:t>
        </w:r>
        <w:r w:rsidRPr="00A74123">
          <w:rPr>
            <w:lang w:eastAsia="x-none"/>
          </w:rPr>
          <w:t>is empty:</w:t>
        </w:r>
      </w:ins>
    </w:p>
    <w:p w14:paraId="2945AB82" w14:textId="77777777" w:rsidR="00450D25" w:rsidRPr="00A74123" w:rsidRDefault="00450D25" w:rsidP="00450D25">
      <w:pPr>
        <w:ind w:left="1418" w:hanging="284"/>
        <w:rPr>
          <w:ins w:id="4889" w:author="[108#44][V2X]" w:date="2020-01-27T12:21:00Z"/>
          <w:lang w:eastAsia="x-none"/>
        </w:rPr>
      </w:pPr>
      <w:ins w:id="4890" w:author="[108#44][V2X]" w:date="2020-01-27T12:21:00Z">
        <w:r w:rsidRPr="00A74123">
          <w:rPr>
            <w:lang w:eastAsia="x-none"/>
          </w:rPr>
          <w:t>4&gt;</w:t>
        </w:r>
        <w:r w:rsidRPr="00A74123">
          <w:rPr>
            <w:lang w:eastAsia="x-none"/>
          </w:rPr>
          <w:tab/>
          <w:t xml:space="preserve">remove the </w:t>
        </w:r>
        <w:r>
          <w:rPr>
            <w:lang w:eastAsia="x-none"/>
          </w:rPr>
          <w:t xml:space="preserve">NR sidelink </w:t>
        </w:r>
        <w:r w:rsidRPr="00A74123">
          <w:rPr>
            <w:lang w:eastAsia="x-none"/>
          </w:rPr>
          <w:t xml:space="preserve">measurement reporting entry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70D15C16" w14:textId="77777777" w:rsidR="00450D25" w:rsidRPr="00A74123" w:rsidRDefault="00450D25" w:rsidP="00450D25">
      <w:pPr>
        <w:ind w:left="1418" w:hanging="284"/>
        <w:rPr>
          <w:ins w:id="4891" w:author="[108#44][V2X]" w:date="2020-01-27T12:21:00Z"/>
          <w:lang w:eastAsia="x-none"/>
        </w:rPr>
      </w:pPr>
      <w:ins w:id="4892" w:author="[108#44][V2X]" w:date="2020-01-27T12:21:00Z">
        <w:r w:rsidRPr="00A74123">
          <w:rPr>
            <w:lang w:eastAsia="x-none"/>
          </w:rPr>
          <w:t>4&gt;</w:t>
        </w:r>
        <w:r w:rsidRPr="00A74123">
          <w:rPr>
            <w:lang w:eastAsia="x-none"/>
          </w:rPr>
          <w:tab/>
          <w:t xml:space="preserve">stop the periodical reporting timer for this </w:t>
        </w:r>
        <w:r>
          <w:rPr>
            <w:i/>
            <w:lang w:eastAsia="x-none"/>
          </w:rPr>
          <w:t>sl-M</w:t>
        </w:r>
        <w:r w:rsidRPr="00A74123">
          <w:rPr>
            <w:i/>
            <w:lang w:eastAsia="x-none"/>
          </w:rPr>
          <w:t>easId</w:t>
        </w:r>
        <w:r w:rsidRPr="00A74123">
          <w:rPr>
            <w:lang w:eastAsia="x-none"/>
          </w:rPr>
          <w:t>, if running;</w:t>
        </w:r>
      </w:ins>
    </w:p>
    <w:p w14:paraId="2AC6AB3C" w14:textId="77777777" w:rsidR="00450D25" w:rsidRPr="00A74123" w:rsidRDefault="00450D25" w:rsidP="00450D25">
      <w:pPr>
        <w:ind w:left="851" w:hanging="284"/>
        <w:rPr>
          <w:ins w:id="4893" w:author="[108#44][V2X]" w:date="2020-01-27T12:21:00Z"/>
          <w:lang w:eastAsia="x-none"/>
        </w:rPr>
      </w:pPr>
      <w:ins w:id="4894" w:author="[108#44][V2X]" w:date="2020-01-27T12:21:00Z">
        <w:r w:rsidRPr="00A74123">
          <w:rPr>
            <w:lang w:eastAsia="x-none"/>
          </w:rPr>
          <w:t>2&gt;</w:t>
        </w:r>
        <w:r w:rsidRPr="00A74123">
          <w:rPr>
            <w:lang w:eastAsia="x-none"/>
          </w:rPr>
          <w:tab/>
          <w:t xml:space="preserve">if </w:t>
        </w:r>
        <w:r>
          <w:rPr>
            <w:i/>
            <w:lang w:eastAsia="x-none"/>
          </w:rPr>
          <w:t>sl-R</w:t>
        </w:r>
        <w:r w:rsidRPr="00A74123">
          <w:rPr>
            <w:i/>
            <w:lang w:eastAsia="x-none"/>
          </w:rPr>
          <w:t xml:space="preserve">eportType </w:t>
        </w:r>
        <w:r w:rsidRPr="00A74123">
          <w:rPr>
            <w:lang w:eastAsia="x-none"/>
          </w:rPr>
          <w:t xml:space="preserve">is set to </w:t>
        </w:r>
        <w:r>
          <w:rPr>
            <w:i/>
            <w:lang w:eastAsia="x-none"/>
          </w:rPr>
          <w:t>sl-P</w:t>
        </w:r>
        <w:r w:rsidRPr="00A74123">
          <w:rPr>
            <w:i/>
            <w:lang w:eastAsia="x-none"/>
          </w:rPr>
          <w:t xml:space="preserve">eriodical </w:t>
        </w:r>
        <w:r w:rsidRPr="00A74123">
          <w:rPr>
            <w:lang w:eastAsia="x-none"/>
          </w:rPr>
          <w:t xml:space="preserve">and if a (first) </w:t>
        </w:r>
        <w:r>
          <w:rPr>
            <w:lang w:eastAsia="x-none"/>
          </w:rPr>
          <w:t xml:space="preserve">NR sidelink </w:t>
        </w:r>
        <w:r w:rsidRPr="00A74123">
          <w:rPr>
            <w:lang w:eastAsia="x-none"/>
          </w:rPr>
          <w:t>measurement result is available:</w:t>
        </w:r>
      </w:ins>
    </w:p>
    <w:p w14:paraId="22A3DE5C" w14:textId="77777777" w:rsidR="00450D25" w:rsidRPr="00A74123" w:rsidRDefault="00450D25" w:rsidP="00450D25">
      <w:pPr>
        <w:ind w:left="1135" w:hanging="284"/>
        <w:rPr>
          <w:ins w:id="4895" w:author="[108#44][V2X]" w:date="2020-01-27T12:21:00Z"/>
          <w:lang w:eastAsia="x-none"/>
        </w:rPr>
      </w:pPr>
      <w:ins w:id="4896" w:author="[108#44][V2X]" w:date="2020-01-27T12:21:00Z">
        <w:r w:rsidRPr="00A74123">
          <w:rPr>
            <w:lang w:eastAsia="x-none"/>
          </w:rPr>
          <w:t>3&gt;</w:t>
        </w:r>
        <w:r w:rsidRPr="00A74123">
          <w:rPr>
            <w:lang w:eastAsia="x-none"/>
          </w:rPr>
          <w:tab/>
          <w:t xml:space="preserve">include a </w:t>
        </w:r>
        <w:r>
          <w:rPr>
            <w:lang w:eastAsia="x-none"/>
          </w:rPr>
          <w:t xml:space="preserve">NR sidelink </w:t>
        </w:r>
        <w:r w:rsidRPr="00A74123">
          <w:rPr>
            <w:lang w:eastAsia="x-none"/>
          </w:rPr>
          <w:t xml:space="preserve">measurement reporting entry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039646CB" w14:textId="77777777" w:rsidR="00450D25" w:rsidRPr="00A74123" w:rsidRDefault="00450D25" w:rsidP="00450D25">
      <w:pPr>
        <w:ind w:left="1135" w:hanging="284"/>
        <w:rPr>
          <w:ins w:id="4897" w:author="[108#44][V2X]" w:date="2020-01-27T12:21:00Z"/>
          <w:lang w:eastAsia="x-none"/>
        </w:rPr>
      </w:pPr>
      <w:ins w:id="4898" w:author="[108#44][V2X]" w:date="2020-01-27T12:21:00Z">
        <w:r w:rsidRPr="00A74123">
          <w:rPr>
            <w:lang w:eastAsia="x-none"/>
          </w:rPr>
          <w:t>3&gt;</w:t>
        </w:r>
        <w:r w:rsidRPr="00A74123">
          <w:rPr>
            <w:lang w:eastAsia="x-none"/>
          </w:rPr>
          <w:tab/>
          <w:t xml:space="preserve">set the </w:t>
        </w:r>
        <w:r>
          <w:rPr>
            <w:i/>
            <w:lang w:eastAsia="x-none"/>
          </w:rPr>
          <w:t>sl-N</w:t>
        </w:r>
        <w:r w:rsidRPr="00A74123">
          <w:rPr>
            <w:i/>
            <w:lang w:eastAsia="x-none"/>
          </w:rPr>
          <w:t>umberOfReportsSen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 xml:space="preserve"> to 0;</w:t>
        </w:r>
      </w:ins>
    </w:p>
    <w:p w14:paraId="37268548" w14:textId="77777777" w:rsidR="00450D25" w:rsidRPr="00A74123" w:rsidRDefault="00450D25" w:rsidP="00450D25">
      <w:pPr>
        <w:ind w:left="1135" w:hanging="284"/>
        <w:rPr>
          <w:ins w:id="4899" w:author="[108#44][V2X]" w:date="2020-01-27T12:21:00Z"/>
          <w:lang w:eastAsia="x-none"/>
        </w:rPr>
      </w:pPr>
      <w:ins w:id="4900"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 xml:space="preserve">5, immediately after the quantity to be reported becomes available for the </w:t>
        </w:r>
        <w:r w:rsidRPr="00CE0ABD">
          <w:rPr>
            <w:lang w:eastAsia="x-none"/>
          </w:rPr>
          <w:t>NR sidelink frequency</w:t>
        </w:r>
        <w:r w:rsidRPr="00A74123">
          <w:rPr>
            <w:lang w:eastAsia="x-none"/>
          </w:rPr>
          <w:t>:</w:t>
        </w:r>
      </w:ins>
    </w:p>
    <w:p w14:paraId="5BD3E316" w14:textId="77777777" w:rsidR="00450D25" w:rsidRPr="00A74123" w:rsidRDefault="00450D25" w:rsidP="00450D25">
      <w:pPr>
        <w:ind w:left="851" w:hanging="284"/>
        <w:rPr>
          <w:ins w:id="4901" w:author="[108#44][V2X]" w:date="2020-01-27T12:21:00Z"/>
          <w:lang w:eastAsia="x-none"/>
        </w:rPr>
      </w:pPr>
      <w:ins w:id="4902" w:author="[108#44][V2X]" w:date="2020-01-27T12:21:00Z">
        <w:r w:rsidRPr="00A74123">
          <w:rPr>
            <w:lang w:eastAsia="x-none"/>
          </w:rPr>
          <w:t>2&gt;</w:t>
        </w:r>
        <w:r w:rsidRPr="00A74123">
          <w:rPr>
            <w:lang w:eastAsia="x-none"/>
          </w:rPr>
          <w:tab/>
          <w:t xml:space="preserve">upon expiry of the periodical reporting timer for this </w:t>
        </w:r>
        <w:r>
          <w:rPr>
            <w:i/>
            <w:lang w:eastAsia="x-none"/>
          </w:rPr>
          <w:t>sl-M</w:t>
        </w:r>
        <w:r w:rsidRPr="00A74123">
          <w:rPr>
            <w:i/>
            <w:lang w:eastAsia="x-none"/>
          </w:rPr>
          <w:t>easId</w:t>
        </w:r>
        <w:r w:rsidRPr="00A74123">
          <w:rPr>
            <w:lang w:eastAsia="x-none"/>
          </w:rPr>
          <w:t>:</w:t>
        </w:r>
      </w:ins>
    </w:p>
    <w:p w14:paraId="6ABBAB37" w14:textId="77777777" w:rsidR="00450D25" w:rsidRPr="00A74123" w:rsidRDefault="00450D25" w:rsidP="00450D25">
      <w:pPr>
        <w:ind w:left="1135" w:hanging="284"/>
        <w:rPr>
          <w:ins w:id="4903" w:author="[108#44][V2X]" w:date="2020-01-27T12:21:00Z"/>
          <w:lang w:eastAsia="x-none"/>
        </w:rPr>
      </w:pPr>
      <w:ins w:id="4904"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 xml:space="preserve">5. </w:t>
        </w:r>
      </w:ins>
    </w:p>
    <w:p w14:paraId="3CA45039" w14:textId="77777777" w:rsidR="00450D25" w:rsidRDefault="00450D25" w:rsidP="00450D25">
      <w:pPr>
        <w:pStyle w:val="Heading5"/>
        <w:rPr>
          <w:ins w:id="4905" w:author="[108#44][V2X]" w:date="2020-01-27T12:21:00Z"/>
          <w:lang w:eastAsia="zh-CN"/>
        </w:rPr>
      </w:pPr>
      <w:ins w:id="4906" w:author="[108#44][V2X]" w:date="2020-01-27T12:21:00Z">
        <w:r>
          <w:rPr>
            <w:lang w:eastAsia="zh-CN"/>
          </w:rPr>
          <w:t>5.x.10.4.2</w:t>
        </w:r>
        <w:r>
          <w:rPr>
            <w:lang w:eastAsia="zh-CN"/>
          </w:rPr>
          <w:tab/>
          <w:t>Event S1</w:t>
        </w:r>
        <w:r w:rsidRPr="002D4947">
          <w:t xml:space="preserve"> (Serving becomes better than threshold)</w:t>
        </w:r>
      </w:ins>
    </w:p>
    <w:p w14:paraId="06A65C20" w14:textId="77777777" w:rsidR="00450D25" w:rsidRPr="00A74123" w:rsidRDefault="00450D25" w:rsidP="00450D25">
      <w:pPr>
        <w:rPr>
          <w:ins w:id="4907" w:author="[108#44][V2X]" w:date="2020-01-27T12:21:00Z"/>
        </w:rPr>
      </w:pPr>
      <w:ins w:id="4908" w:author="[108#44][V2X]" w:date="2020-01-27T12:21:00Z">
        <w:r w:rsidRPr="00A74123">
          <w:t>The UE shall:</w:t>
        </w:r>
      </w:ins>
    </w:p>
    <w:p w14:paraId="3728DAB1" w14:textId="77777777" w:rsidR="00450D25" w:rsidRPr="00A74123" w:rsidRDefault="00450D25" w:rsidP="00450D25">
      <w:pPr>
        <w:ind w:left="568" w:hanging="284"/>
        <w:rPr>
          <w:ins w:id="4909" w:author="[108#44][V2X]" w:date="2020-01-27T12:21:00Z"/>
          <w:lang w:eastAsia="x-none"/>
        </w:rPr>
      </w:pPr>
      <w:ins w:id="4910" w:author="[108#44][V2X]" w:date="2020-01-27T12:21:00Z">
        <w:r w:rsidRPr="00A74123">
          <w:rPr>
            <w:lang w:eastAsia="x-none"/>
          </w:rPr>
          <w:t>1&gt;</w:t>
        </w:r>
        <w:r w:rsidRPr="00A74123">
          <w:rPr>
            <w:lang w:eastAsia="x-none"/>
          </w:rPr>
          <w:tab/>
          <w:t xml:space="preserve">consider the entering condition for this event </w:t>
        </w:r>
        <w:r>
          <w:rPr>
            <w:lang w:eastAsia="x-none"/>
          </w:rPr>
          <w:t>to be satisfied when condition S</w:t>
        </w:r>
        <w:r w:rsidRPr="00A74123">
          <w:rPr>
            <w:lang w:eastAsia="x-none"/>
          </w:rPr>
          <w:t>1-1, as specified below, is fulfilled;</w:t>
        </w:r>
      </w:ins>
    </w:p>
    <w:p w14:paraId="355A9271" w14:textId="77777777" w:rsidR="00450D25" w:rsidRPr="00A74123" w:rsidRDefault="00450D25" w:rsidP="00450D25">
      <w:pPr>
        <w:ind w:left="568" w:hanging="284"/>
        <w:rPr>
          <w:ins w:id="4911" w:author="[108#44][V2X]" w:date="2020-01-27T12:21:00Z"/>
          <w:lang w:eastAsia="x-none"/>
        </w:rPr>
      </w:pPr>
      <w:ins w:id="4912" w:author="[108#44][V2X]" w:date="2020-01-27T12:21:00Z">
        <w:r w:rsidRPr="00A74123">
          <w:rPr>
            <w:lang w:eastAsia="x-none"/>
          </w:rPr>
          <w:t>1&gt;</w:t>
        </w:r>
        <w:r w:rsidRPr="00A74123">
          <w:rPr>
            <w:lang w:eastAsia="x-none"/>
          </w:rPr>
          <w:tab/>
          <w:t xml:space="preserve">consider the leaving condition for this event </w:t>
        </w:r>
        <w:r>
          <w:rPr>
            <w:lang w:eastAsia="x-none"/>
          </w:rPr>
          <w:t>to be satisfied when condition S</w:t>
        </w:r>
        <w:r w:rsidRPr="00A74123">
          <w:rPr>
            <w:lang w:eastAsia="x-none"/>
          </w:rPr>
          <w:t>1-2, as specified below, is fulfilled;</w:t>
        </w:r>
      </w:ins>
    </w:p>
    <w:p w14:paraId="6EB0C03B" w14:textId="77777777" w:rsidR="00450D25" w:rsidRPr="00A74123" w:rsidRDefault="00450D25" w:rsidP="00450D25">
      <w:pPr>
        <w:ind w:left="568" w:hanging="284"/>
        <w:rPr>
          <w:ins w:id="4913" w:author="[108#44][V2X]" w:date="2020-01-27T12:21:00Z"/>
          <w:lang w:eastAsia="x-none"/>
        </w:rPr>
      </w:pPr>
      <w:ins w:id="4914" w:author="[108#44][V2X]" w:date="2020-01-27T12:21:00Z">
        <w:r w:rsidRPr="00A74123">
          <w:rPr>
            <w:lang w:eastAsia="x-none"/>
          </w:rPr>
          <w:t>1&gt;</w:t>
        </w:r>
        <w:r w:rsidRPr="00A74123">
          <w:rPr>
            <w:lang w:eastAsia="x-none"/>
          </w:rPr>
          <w:tab/>
          <w:t>for this</w:t>
        </w:r>
        <w:r>
          <w:rPr>
            <w:lang w:eastAsia="x-none"/>
          </w:rPr>
          <w:t xml:space="preserve"> NR sidelink</w:t>
        </w:r>
        <w:r w:rsidRPr="00A74123">
          <w:rPr>
            <w:lang w:eastAsia="x-none"/>
          </w:rPr>
          <w:t xml:space="preserve"> measurement, consider the </w:t>
        </w:r>
        <w:r w:rsidRPr="00CE0ABD">
          <w:rPr>
            <w:lang w:eastAsia="x-none"/>
          </w:rPr>
          <w:t>NR sidelink frequency</w:t>
        </w:r>
        <w:r>
          <w:rPr>
            <w:lang w:eastAsia="x-none"/>
          </w:rPr>
          <w:t xml:space="preserve"> </w:t>
        </w:r>
        <w:r w:rsidRPr="00A74123">
          <w:rPr>
            <w:lang w:eastAsia="x-none"/>
          </w:rPr>
          <w:t xml:space="preserve">corresponding to the associated </w:t>
        </w:r>
        <w:r>
          <w:rPr>
            <w:i/>
            <w:lang w:eastAsia="x-none"/>
          </w:rPr>
          <w:t>sl-M</w:t>
        </w:r>
        <w:r w:rsidRPr="00A74123">
          <w:rPr>
            <w:i/>
            <w:lang w:eastAsia="x-none"/>
          </w:rPr>
          <w:t>easObject</w:t>
        </w:r>
        <w:r w:rsidRPr="00A74123">
          <w:rPr>
            <w:lang w:eastAsia="x-none"/>
          </w:rPr>
          <w:t xml:space="preserve"> associated with this event.</w:t>
        </w:r>
      </w:ins>
    </w:p>
    <w:p w14:paraId="0DCB86B5" w14:textId="77777777" w:rsidR="00450D25" w:rsidRPr="00A74123" w:rsidRDefault="00450D25" w:rsidP="00450D25">
      <w:pPr>
        <w:rPr>
          <w:ins w:id="4915" w:author="[108#44][V2X]" w:date="2020-01-27T12:21:00Z"/>
        </w:rPr>
      </w:pPr>
      <w:ins w:id="4916" w:author="[108#44][V2X]" w:date="2020-01-27T12:21:00Z">
        <w:r w:rsidRPr="00A74123">
          <w:rPr>
            <w:lang w:eastAsia="ko-KR"/>
          </w:rPr>
          <w:t>Inequality</w:t>
        </w:r>
        <w:r>
          <w:t xml:space="preserve"> S</w:t>
        </w:r>
        <w:r w:rsidRPr="00A74123">
          <w:t>1-1 (Entering condition)</w:t>
        </w:r>
      </w:ins>
    </w:p>
    <w:p w14:paraId="53FB7730" w14:textId="77777777" w:rsidR="00450D25" w:rsidRPr="00A74123" w:rsidRDefault="00450D25" w:rsidP="00450D25">
      <w:pPr>
        <w:keepLines/>
        <w:tabs>
          <w:tab w:val="center" w:pos="4536"/>
          <w:tab w:val="right" w:pos="9072"/>
        </w:tabs>
        <w:rPr>
          <w:ins w:id="4917" w:author="[108#44][V2X]" w:date="2020-01-27T12:21:00Z"/>
          <w:i/>
          <w:noProof/>
        </w:rPr>
      </w:pPr>
      <w:ins w:id="4918" w:author="[108#44][V2X]" w:date="2020-01-27T12:21:00Z">
        <w:r w:rsidRPr="00A74123">
          <w:rPr>
            <w:i/>
            <w:noProof/>
          </w:rPr>
          <w:t>Ms – Hys &gt; Thresh</w:t>
        </w:r>
      </w:ins>
    </w:p>
    <w:p w14:paraId="7118576F" w14:textId="77777777" w:rsidR="00450D25" w:rsidRPr="00A74123" w:rsidRDefault="00450D25" w:rsidP="00450D25">
      <w:pPr>
        <w:rPr>
          <w:ins w:id="4919" w:author="[108#44][V2X]" w:date="2020-01-27T12:21:00Z"/>
        </w:rPr>
      </w:pPr>
      <w:ins w:id="4920" w:author="[108#44][V2X]" w:date="2020-01-27T12:21:00Z">
        <w:r w:rsidRPr="00A74123">
          <w:rPr>
            <w:lang w:eastAsia="ko-KR"/>
          </w:rPr>
          <w:t>Inequality</w:t>
        </w:r>
        <w:r>
          <w:t xml:space="preserve"> S</w:t>
        </w:r>
        <w:r w:rsidRPr="00A74123">
          <w:t>1-2 (Leaving condition)</w:t>
        </w:r>
      </w:ins>
    </w:p>
    <w:p w14:paraId="4DDF25D9" w14:textId="77777777" w:rsidR="00450D25" w:rsidRPr="00A74123" w:rsidRDefault="00450D25" w:rsidP="00450D25">
      <w:pPr>
        <w:keepLines/>
        <w:tabs>
          <w:tab w:val="center" w:pos="4536"/>
          <w:tab w:val="right" w:pos="9072"/>
        </w:tabs>
        <w:rPr>
          <w:ins w:id="4921" w:author="[108#44][V2X]" w:date="2020-01-27T12:21:00Z"/>
          <w:i/>
          <w:noProof/>
        </w:rPr>
      </w:pPr>
      <w:ins w:id="4922" w:author="[108#44][V2X]" w:date="2020-01-27T12:21:00Z">
        <w:r w:rsidRPr="00A74123">
          <w:rPr>
            <w:i/>
            <w:noProof/>
          </w:rPr>
          <w:t>Ms + Hys &lt; Thresh</w:t>
        </w:r>
      </w:ins>
    </w:p>
    <w:p w14:paraId="04BBDEA9" w14:textId="77777777" w:rsidR="00450D25" w:rsidRPr="00A74123" w:rsidRDefault="00450D25" w:rsidP="00450D25">
      <w:pPr>
        <w:rPr>
          <w:ins w:id="4923" w:author="[108#44][V2X]" w:date="2020-01-27T12:21:00Z"/>
        </w:rPr>
      </w:pPr>
      <w:ins w:id="4924" w:author="[108#44][V2X]" w:date="2020-01-27T12:21:00Z">
        <w:r w:rsidRPr="00A74123">
          <w:t>The variables in the formula are defined as follows:</w:t>
        </w:r>
      </w:ins>
    </w:p>
    <w:p w14:paraId="3659B14B" w14:textId="77777777" w:rsidR="00450D25" w:rsidRPr="00A74123" w:rsidRDefault="00450D25" w:rsidP="00450D25">
      <w:pPr>
        <w:ind w:left="568" w:hanging="284"/>
        <w:rPr>
          <w:ins w:id="4925" w:author="[108#44][V2X]" w:date="2020-01-27T12:21:00Z"/>
          <w:lang w:eastAsia="x-none"/>
        </w:rPr>
      </w:pPr>
      <w:ins w:id="4926" w:author="[108#44][V2X]" w:date="2020-01-27T12:21:00Z">
        <w:r w:rsidRPr="00A74123">
          <w:rPr>
            <w:b/>
            <w:i/>
            <w:lang w:eastAsia="x-none"/>
          </w:rPr>
          <w:t xml:space="preserve">Ms </w:t>
        </w:r>
        <w:r w:rsidRPr="00A74123">
          <w:rPr>
            <w:lang w:eastAsia="x-none"/>
          </w:rPr>
          <w:t xml:space="preserve">is the </w:t>
        </w:r>
        <w:r>
          <w:rPr>
            <w:lang w:eastAsia="x-none"/>
          </w:rPr>
          <w:t xml:space="preserve">NR sidelink </w:t>
        </w:r>
        <w:r w:rsidRPr="00A74123">
          <w:rPr>
            <w:lang w:eastAsia="x-none"/>
          </w:rPr>
          <w:t xml:space="preserve">measurement result of the </w:t>
        </w:r>
        <w:r w:rsidRPr="00CE0ABD">
          <w:rPr>
            <w:lang w:eastAsia="x-none"/>
          </w:rPr>
          <w:t>NR sidelink frequency</w:t>
        </w:r>
        <w:r w:rsidRPr="00A74123">
          <w:rPr>
            <w:lang w:eastAsia="x-none"/>
          </w:rPr>
          <w:t xml:space="preserve">, not </w:t>
        </w:r>
        <w:proofErr w:type="gramStart"/>
        <w:r w:rsidRPr="00A74123">
          <w:rPr>
            <w:lang w:eastAsia="x-none"/>
          </w:rPr>
          <w:t>taking into account</w:t>
        </w:r>
        <w:proofErr w:type="gramEnd"/>
        <w:r w:rsidRPr="00A74123">
          <w:rPr>
            <w:lang w:eastAsia="x-none"/>
          </w:rPr>
          <w:t xml:space="preserve"> any offsets.</w:t>
        </w:r>
      </w:ins>
    </w:p>
    <w:p w14:paraId="29F3510E" w14:textId="77777777" w:rsidR="00450D25" w:rsidRPr="00A74123" w:rsidRDefault="00450D25" w:rsidP="00450D25">
      <w:pPr>
        <w:ind w:left="568" w:hanging="284"/>
        <w:rPr>
          <w:ins w:id="4927" w:author="[108#44][V2X]" w:date="2020-01-27T12:21:00Z"/>
          <w:lang w:eastAsia="x-none"/>
        </w:rPr>
      </w:pPr>
      <w:ins w:id="4928" w:author="[108#44][V2X]" w:date="2020-01-27T12:21:00Z">
        <w:r w:rsidRPr="00A74123">
          <w:rPr>
            <w:b/>
            <w:i/>
            <w:lang w:eastAsia="x-none"/>
          </w:rPr>
          <w:t>Hys</w:t>
        </w:r>
        <w:r w:rsidRPr="00A74123">
          <w:rPr>
            <w:lang w:eastAsia="x-none"/>
          </w:rPr>
          <w:t xml:space="preserve"> is the hysteresis parameter for this event (i.e. </w:t>
        </w:r>
        <w:r w:rsidRPr="00FF2C76">
          <w:rPr>
            <w:i/>
            <w:lang w:eastAsia="x-none"/>
          </w:rPr>
          <w:t>sl-Hysteresis</w:t>
        </w:r>
        <w:r w:rsidRPr="00A74123">
          <w:rPr>
            <w:i/>
            <w:lang w:eastAsia="x-none"/>
          </w:rPr>
          <w:t xml:space="preserve"> </w:t>
        </w:r>
        <w:r w:rsidRPr="00A74123">
          <w:rPr>
            <w:lang w:eastAsia="x-none"/>
          </w:rPr>
          <w:t xml:space="preserve">as defined within </w:t>
        </w:r>
        <w:r>
          <w:rPr>
            <w:i/>
            <w:lang w:eastAsia="x-none"/>
          </w:rPr>
          <w:t>sl-ReportConfig</w:t>
        </w:r>
        <w:r w:rsidRPr="00A74123">
          <w:rPr>
            <w:i/>
            <w:lang w:eastAsia="x-none"/>
          </w:rPr>
          <w:t xml:space="preserve"> </w:t>
        </w:r>
        <w:r w:rsidRPr="00A74123">
          <w:rPr>
            <w:lang w:eastAsia="x-none"/>
          </w:rPr>
          <w:t>for this event).</w:t>
        </w:r>
      </w:ins>
    </w:p>
    <w:p w14:paraId="76795283" w14:textId="77777777" w:rsidR="00450D25" w:rsidRPr="00A74123" w:rsidRDefault="00450D25" w:rsidP="00450D25">
      <w:pPr>
        <w:ind w:left="568" w:hanging="284"/>
        <w:rPr>
          <w:ins w:id="4929" w:author="[108#44][V2X]" w:date="2020-01-27T12:21:00Z"/>
          <w:lang w:eastAsia="x-none"/>
        </w:rPr>
      </w:pPr>
      <w:ins w:id="4930" w:author="[108#44][V2X]" w:date="2020-01-27T12:21:00Z">
        <w:r w:rsidRPr="00A74123">
          <w:rPr>
            <w:b/>
            <w:i/>
            <w:lang w:eastAsia="x-none"/>
          </w:rPr>
          <w:t>Thresh</w:t>
        </w:r>
        <w:r w:rsidRPr="00A74123">
          <w:rPr>
            <w:lang w:eastAsia="x-none"/>
          </w:rPr>
          <w:t xml:space="preserve"> is the threshold parameter for this event (i.e. </w:t>
        </w:r>
        <w:r>
          <w:rPr>
            <w:i/>
            <w:lang w:eastAsia="x-none"/>
          </w:rPr>
          <w:t>s1</w:t>
        </w:r>
        <w:r w:rsidRPr="00A74123">
          <w:rPr>
            <w:i/>
            <w:lang w:eastAsia="x-none"/>
          </w:rPr>
          <w:t xml:space="preserve">-Threshold </w:t>
        </w:r>
        <w:r w:rsidRPr="00A74123">
          <w:rPr>
            <w:lang w:eastAsia="x-none"/>
          </w:rPr>
          <w:t xml:space="preserve">as defined within </w:t>
        </w:r>
        <w:r>
          <w:rPr>
            <w:i/>
            <w:lang w:eastAsia="x-none"/>
          </w:rPr>
          <w:t>sl-ReportConfig</w:t>
        </w:r>
        <w:r w:rsidRPr="00A74123">
          <w:rPr>
            <w:i/>
            <w:lang w:eastAsia="x-none"/>
          </w:rPr>
          <w:t xml:space="preserve"> </w:t>
        </w:r>
        <w:r w:rsidRPr="00A74123">
          <w:rPr>
            <w:lang w:eastAsia="x-none"/>
          </w:rPr>
          <w:t>for this event).</w:t>
        </w:r>
      </w:ins>
    </w:p>
    <w:p w14:paraId="275F4FEC" w14:textId="77777777" w:rsidR="00450D25" w:rsidRPr="00A74123" w:rsidRDefault="00450D25" w:rsidP="00450D25">
      <w:pPr>
        <w:ind w:left="568" w:hanging="284"/>
        <w:rPr>
          <w:ins w:id="4931" w:author="[108#44][V2X]" w:date="2020-01-27T12:21:00Z"/>
          <w:lang w:eastAsia="x-none"/>
        </w:rPr>
      </w:pPr>
      <w:ins w:id="4932" w:author="[108#44][V2X]" w:date="2020-01-27T12:21:00Z">
        <w:r w:rsidRPr="00A74123">
          <w:rPr>
            <w:b/>
            <w:i/>
            <w:lang w:eastAsia="x-none"/>
          </w:rPr>
          <w:t xml:space="preserve">Ms </w:t>
        </w:r>
        <w:r w:rsidRPr="00A74123">
          <w:rPr>
            <w:lang w:eastAsia="x-none"/>
          </w:rPr>
          <w:t xml:space="preserve">is expressed in dBm </w:t>
        </w:r>
        <w:r>
          <w:rPr>
            <w:lang w:eastAsia="ko-KR"/>
          </w:rPr>
          <w:t>in case of RSRP</w:t>
        </w:r>
        <w:r w:rsidRPr="00A74123">
          <w:rPr>
            <w:lang w:eastAsia="x-none"/>
          </w:rPr>
          <w:t>.</w:t>
        </w:r>
      </w:ins>
    </w:p>
    <w:p w14:paraId="0E89CC9B" w14:textId="77777777" w:rsidR="00450D25" w:rsidRPr="00A74123" w:rsidRDefault="00450D25" w:rsidP="00450D25">
      <w:pPr>
        <w:ind w:left="568" w:hanging="284"/>
        <w:rPr>
          <w:ins w:id="4933" w:author="[108#44][V2X]" w:date="2020-01-27T12:21:00Z"/>
          <w:lang w:eastAsia="x-none"/>
        </w:rPr>
      </w:pPr>
      <w:ins w:id="4934" w:author="[108#44][V2X]" w:date="2020-01-27T12:21:00Z">
        <w:r w:rsidRPr="00A74123">
          <w:rPr>
            <w:b/>
            <w:i/>
            <w:lang w:eastAsia="x-none"/>
          </w:rPr>
          <w:t xml:space="preserve">Hys </w:t>
        </w:r>
        <w:r w:rsidRPr="00A74123">
          <w:rPr>
            <w:lang w:eastAsia="x-none"/>
          </w:rPr>
          <w:t>is expressed in dB.</w:t>
        </w:r>
      </w:ins>
    </w:p>
    <w:p w14:paraId="577B0ECE" w14:textId="77777777" w:rsidR="00450D25" w:rsidRPr="00A74123" w:rsidRDefault="00450D25" w:rsidP="00450D25">
      <w:pPr>
        <w:ind w:left="568" w:hanging="284"/>
        <w:rPr>
          <w:ins w:id="4935" w:author="[108#44][V2X]" w:date="2020-01-27T12:21:00Z"/>
          <w:lang w:eastAsia="ko-KR"/>
        </w:rPr>
      </w:pPr>
      <w:ins w:id="4936" w:author="[108#44][V2X]" w:date="2020-01-27T12:21:00Z">
        <w:r w:rsidRPr="00A74123">
          <w:rPr>
            <w:b/>
            <w:i/>
            <w:lang w:eastAsia="x-none"/>
          </w:rPr>
          <w:t>Thres</w:t>
        </w:r>
        <w:r w:rsidRPr="00A74123">
          <w:rPr>
            <w:b/>
            <w:i/>
            <w:lang w:eastAsia="ko-KR"/>
          </w:rPr>
          <w:t xml:space="preserve">h </w:t>
        </w:r>
        <w:r w:rsidRPr="00A74123">
          <w:rPr>
            <w:lang w:eastAsia="ko-KR"/>
          </w:rPr>
          <w:t>is</w:t>
        </w:r>
        <w:r w:rsidRPr="00A74123">
          <w:rPr>
            <w:lang w:eastAsia="x-none"/>
          </w:rPr>
          <w:t xml:space="preserve"> expressed in the same unit as </w:t>
        </w:r>
        <w:r w:rsidRPr="00A74123">
          <w:rPr>
            <w:b/>
            <w:i/>
            <w:lang w:eastAsia="x-none"/>
          </w:rPr>
          <w:t>Ms</w:t>
        </w:r>
        <w:r w:rsidRPr="00A74123">
          <w:rPr>
            <w:lang w:eastAsia="x-none"/>
          </w:rPr>
          <w:t>.</w:t>
        </w:r>
      </w:ins>
    </w:p>
    <w:p w14:paraId="26F3CD07" w14:textId="77777777" w:rsidR="00450D25" w:rsidRPr="009B7C6F" w:rsidRDefault="00450D25" w:rsidP="00450D25">
      <w:pPr>
        <w:rPr>
          <w:ins w:id="4937" w:author="[108#44][V2X]" w:date="2020-01-27T12:21:00Z"/>
          <w:lang w:eastAsia="zh-CN"/>
        </w:rPr>
      </w:pPr>
    </w:p>
    <w:p w14:paraId="720D575D" w14:textId="77777777" w:rsidR="00450D25" w:rsidRDefault="00450D25" w:rsidP="00450D25">
      <w:pPr>
        <w:pStyle w:val="Heading5"/>
        <w:rPr>
          <w:ins w:id="4938" w:author="[108#44][V2X]" w:date="2020-01-27T12:21:00Z"/>
          <w:lang w:eastAsia="zh-CN"/>
        </w:rPr>
      </w:pPr>
      <w:ins w:id="4939" w:author="[108#44][V2X]" w:date="2020-01-27T12:21:00Z">
        <w:r>
          <w:rPr>
            <w:lang w:eastAsia="zh-CN"/>
          </w:rPr>
          <w:t>5.x.10.4.3</w:t>
        </w:r>
        <w:r>
          <w:rPr>
            <w:lang w:eastAsia="zh-CN"/>
          </w:rPr>
          <w:tab/>
          <w:t xml:space="preserve">Event S2 </w:t>
        </w:r>
        <w:r w:rsidRPr="002D4947">
          <w:t>(Serving becomes worse than threshold)</w:t>
        </w:r>
      </w:ins>
    </w:p>
    <w:p w14:paraId="04DD721D" w14:textId="77777777" w:rsidR="00450D25" w:rsidRPr="00A74123" w:rsidRDefault="00450D25" w:rsidP="00450D25">
      <w:pPr>
        <w:rPr>
          <w:ins w:id="4940" w:author="[108#44][V2X]" w:date="2020-01-27T12:21:00Z"/>
        </w:rPr>
      </w:pPr>
      <w:ins w:id="4941" w:author="[108#44][V2X]" w:date="2020-01-27T12:21:00Z">
        <w:r w:rsidRPr="00A74123">
          <w:t>The UE shall:</w:t>
        </w:r>
      </w:ins>
    </w:p>
    <w:p w14:paraId="3E6F8898" w14:textId="77777777" w:rsidR="00450D25" w:rsidRPr="00A74123" w:rsidRDefault="00450D25" w:rsidP="00450D25">
      <w:pPr>
        <w:ind w:left="568" w:hanging="284"/>
        <w:rPr>
          <w:ins w:id="4942" w:author="[108#44][V2X]" w:date="2020-01-27T12:21:00Z"/>
          <w:lang w:eastAsia="x-none"/>
        </w:rPr>
      </w:pPr>
      <w:ins w:id="4943" w:author="[108#44][V2X]" w:date="2020-01-27T12:21:00Z">
        <w:r w:rsidRPr="00A74123">
          <w:rPr>
            <w:lang w:eastAsia="x-none"/>
          </w:rPr>
          <w:t>1&gt;</w:t>
        </w:r>
        <w:r w:rsidRPr="00A74123">
          <w:rPr>
            <w:lang w:eastAsia="x-none"/>
          </w:rPr>
          <w:tab/>
          <w:t xml:space="preserve">consider the entering condition for this event </w:t>
        </w:r>
        <w:r>
          <w:rPr>
            <w:lang w:eastAsia="x-none"/>
          </w:rPr>
          <w:t>to be satisfied when condition S</w:t>
        </w:r>
        <w:r w:rsidRPr="00A74123">
          <w:rPr>
            <w:lang w:eastAsia="x-none"/>
          </w:rPr>
          <w:t>2-1, as specified below, is fulfilled;</w:t>
        </w:r>
      </w:ins>
    </w:p>
    <w:p w14:paraId="57D802B0" w14:textId="77777777" w:rsidR="00450D25" w:rsidRPr="00A74123" w:rsidRDefault="00450D25" w:rsidP="00450D25">
      <w:pPr>
        <w:ind w:left="568" w:hanging="284"/>
        <w:rPr>
          <w:ins w:id="4944" w:author="[108#44][V2X]" w:date="2020-01-27T12:21:00Z"/>
          <w:lang w:eastAsia="x-none"/>
        </w:rPr>
      </w:pPr>
      <w:ins w:id="4945" w:author="[108#44][V2X]" w:date="2020-01-27T12:21:00Z">
        <w:r w:rsidRPr="00A74123">
          <w:rPr>
            <w:lang w:eastAsia="x-none"/>
          </w:rPr>
          <w:t>1&gt;</w:t>
        </w:r>
        <w:r w:rsidRPr="00A74123">
          <w:rPr>
            <w:lang w:eastAsia="x-none"/>
          </w:rPr>
          <w:tab/>
          <w:t xml:space="preserve">consider the leaving condition for this event to be satisfied when condition </w:t>
        </w:r>
        <w:r>
          <w:rPr>
            <w:lang w:eastAsia="x-none"/>
          </w:rPr>
          <w:t>S</w:t>
        </w:r>
        <w:r w:rsidRPr="00A74123">
          <w:rPr>
            <w:lang w:eastAsia="x-none"/>
          </w:rPr>
          <w:t>2-2, as specified below, is fulfilled;</w:t>
        </w:r>
      </w:ins>
    </w:p>
    <w:p w14:paraId="14EC011E" w14:textId="77777777" w:rsidR="00450D25" w:rsidRPr="00A74123" w:rsidRDefault="00450D25" w:rsidP="00450D25">
      <w:pPr>
        <w:ind w:left="568" w:hanging="284"/>
        <w:rPr>
          <w:ins w:id="4946" w:author="[108#44][V2X]" w:date="2020-01-27T12:21:00Z"/>
          <w:lang w:eastAsia="x-none"/>
        </w:rPr>
      </w:pPr>
      <w:ins w:id="4947" w:author="[108#44][V2X]" w:date="2020-01-27T12:21:00Z">
        <w:r w:rsidRPr="00A74123">
          <w:rPr>
            <w:lang w:eastAsia="x-none"/>
          </w:rPr>
          <w:t>1&gt;</w:t>
        </w:r>
        <w:r w:rsidRPr="00A74123">
          <w:rPr>
            <w:lang w:eastAsia="x-none"/>
          </w:rPr>
          <w:tab/>
          <w:t xml:space="preserve">for this </w:t>
        </w:r>
        <w:r>
          <w:rPr>
            <w:lang w:eastAsia="x-none"/>
          </w:rPr>
          <w:t xml:space="preserve">NR sidelink </w:t>
        </w:r>
        <w:r w:rsidRPr="00A74123">
          <w:rPr>
            <w:lang w:eastAsia="x-none"/>
          </w:rPr>
          <w:t xml:space="preserve">measurement, consider the </w:t>
        </w:r>
        <w:r>
          <w:rPr>
            <w:lang w:eastAsia="x-none"/>
          </w:rPr>
          <w:t xml:space="preserve">NR sidelink frequency </w:t>
        </w:r>
        <w:r w:rsidRPr="00A74123">
          <w:rPr>
            <w:lang w:eastAsia="x-none"/>
          </w:rPr>
          <w:t xml:space="preserve">indicated by the </w:t>
        </w:r>
        <w:r>
          <w:rPr>
            <w:i/>
            <w:lang w:eastAsia="x-none"/>
          </w:rPr>
          <w:t>sl-M</w:t>
        </w:r>
        <w:r w:rsidRPr="00A74123">
          <w:rPr>
            <w:i/>
            <w:lang w:eastAsia="x-none"/>
          </w:rPr>
          <w:t xml:space="preserve">easObject </w:t>
        </w:r>
        <w:r w:rsidRPr="00A74123">
          <w:rPr>
            <w:lang w:eastAsia="x-none"/>
          </w:rPr>
          <w:t>associated to this event.</w:t>
        </w:r>
      </w:ins>
    </w:p>
    <w:p w14:paraId="3CF393F2" w14:textId="77777777" w:rsidR="00450D25" w:rsidRPr="00A74123" w:rsidRDefault="00450D25" w:rsidP="00450D25">
      <w:pPr>
        <w:rPr>
          <w:ins w:id="4948" w:author="[108#44][V2X]" w:date="2020-01-27T12:21:00Z"/>
        </w:rPr>
      </w:pPr>
      <w:ins w:id="4949" w:author="[108#44][V2X]" w:date="2020-01-27T12:21:00Z">
        <w:r w:rsidRPr="00A74123">
          <w:rPr>
            <w:lang w:eastAsia="ko-KR"/>
          </w:rPr>
          <w:t>Inequality</w:t>
        </w:r>
        <w:r>
          <w:t xml:space="preserve"> S</w:t>
        </w:r>
        <w:r w:rsidRPr="00A74123">
          <w:t>2-1 (Entering condition)</w:t>
        </w:r>
      </w:ins>
    </w:p>
    <w:p w14:paraId="677F7FA8" w14:textId="77777777" w:rsidR="00450D25" w:rsidRPr="00A74123" w:rsidRDefault="00450D25" w:rsidP="00450D25">
      <w:pPr>
        <w:keepLines/>
        <w:tabs>
          <w:tab w:val="center" w:pos="4536"/>
          <w:tab w:val="right" w:pos="9072"/>
        </w:tabs>
        <w:rPr>
          <w:ins w:id="4950" w:author="[108#44][V2X]" w:date="2020-01-27T12:21:00Z"/>
          <w:noProof/>
        </w:rPr>
      </w:pPr>
      <w:ins w:id="4951" w:author="[108#44][V2X]" w:date="2020-01-27T12:21:00Z">
        <w:r w:rsidRPr="00A74123">
          <w:rPr>
            <w:i/>
            <w:noProof/>
          </w:rPr>
          <w:t>Ms + Hys &lt; Thresh</w:t>
        </w:r>
      </w:ins>
    </w:p>
    <w:p w14:paraId="21513A95" w14:textId="77777777" w:rsidR="00450D25" w:rsidRPr="00A74123" w:rsidRDefault="00450D25" w:rsidP="00450D25">
      <w:pPr>
        <w:rPr>
          <w:ins w:id="4952" w:author="[108#44][V2X]" w:date="2020-01-27T12:21:00Z"/>
        </w:rPr>
      </w:pPr>
      <w:ins w:id="4953" w:author="[108#44][V2X]" w:date="2020-01-27T12:21:00Z">
        <w:r w:rsidRPr="00A74123">
          <w:rPr>
            <w:lang w:eastAsia="ko-KR"/>
          </w:rPr>
          <w:t>Inequality</w:t>
        </w:r>
        <w:r>
          <w:t xml:space="preserve"> S</w:t>
        </w:r>
        <w:r w:rsidRPr="00A74123">
          <w:t>2-2 (Leaving condition)</w:t>
        </w:r>
      </w:ins>
    </w:p>
    <w:p w14:paraId="444124D8" w14:textId="77777777" w:rsidR="00450D25" w:rsidRPr="00A74123" w:rsidRDefault="00450D25" w:rsidP="00450D25">
      <w:pPr>
        <w:keepLines/>
        <w:tabs>
          <w:tab w:val="center" w:pos="4536"/>
          <w:tab w:val="right" w:pos="9072"/>
        </w:tabs>
        <w:rPr>
          <w:ins w:id="4954" w:author="[108#44][V2X]" w:date="2020-01-27T12:21:00Z"/>
          <w:noProof/>
        </w:rPr>
      </w:pPr>
      <w:ins w:id="4955" w:author="[108#44][V2X]" w:date="2020-01-27T12:21:00Z">
        <w:r w:rsidRPr="00A74123">
          <w:rPr>
            <w:i/>
            <w:noProof/>
          </w:rPr>
          <w:t>Ms – Hys &gt; Thresh</w:t>
        </w:r>
      </w:ins>
    </w:p>
    <w:p w14:paraId="122F4D96" w14:textId="77777777" w:rsidR="00450D25" w:rsidRPr="00A74123" w:rsidRDefault="00450D25" w:rsidP="00450D25">
      <w:pPr>
        <w:rPr>
          <w:ins w:id="4956" w:author="[108#44][V2X]" w:date="2020-01-27T12:21:00Z"/>
        </w:rPr>
      </w:pPr>
      <w:ins w:id="4957" w:author="[108#44][V2X]" w:date="2020-01-27T12:21:00Z">
        <w:r w:rsidRPr="00A74123">
          <w:t>The variables in the formula are defined as follows:</w:t>
        </w:r>
      </w:ins>
    </w:p>
    <w:p w14:paraId="3BC0222C" w14:textId="77777777" w:rsidR="00450D25" w:rsidRPr="00A74123" w:rsidRDefault="00450D25" w:rsidP="00450D25">
      <w:pPr>
        <w:ind w:left="568" w:hanging="284"/>
        <w:rPr>
          <w:ins w:id="4958" w:author="[108#44][V2X]" w:date="2020-01-27T12:21:00Z"/>
          <w:lang w:eastAsia="x-none"/>
        </w:rPr>
      </w:pPr>
      <w:ins w:id="4959" w:author="[108#44][V2X]" w:date="2020-01-27T12:21:00Z">
        <w:r w:rsidRPr="00A74123">
          <w:rPr>
            <w:b/>
            <w:i/>
            <w:lang w:eastAsia="x-none"/>
          </w:rPr>
          <w:t xml:space="preserve">Ms </w:t>
        </w:r>
        <w:r w:rsidRPr="00A74123">
          <w:rPr>
            <w:lang w:eastAsia="x-none"/>
          </w:rPr>
          <w:t xml:space="preserve">is the </w:t>
        </w:r>
        <w:r>
          <w:rPr>
            <w:lang w:eastAsia="x-none"/>
          </w:rPr>
          <w:t xml:space="preserve">NR sidelink </w:t>
        </w:r>
        <w:r w:rsidRPr="00A74123">
          <w:rPr>
            <w:lang w:eastAsia="x-none"/>
          </w:rPr>
          <w:t xml:space="preserve">measurement result of the </w:t>
        </w:r>
        <w:r w:rsidRPr="00CE0ABD">
          <w:rPr>
            <w:lang w:eastAsia="x-none"/>
          </w:rPr>
          <w:t>NR sidelink frequency</w:t>
        </w:r>
        <w:r w:rsidRPr="00A74123">
          <w:rPr>
            <w:lang w:eastAsia="x-none"/>
          </w:rPr>
          <w:t xml:space="preserve">, not </w:t>
        </w:r>
        <w:proofErr w:type="gramStart"/>
        <w:r w:rsidRPr="00A74123">
          <w:rPr>
            <w:lang w:eastAsia="x-none"/>
          </w:rPr>
          <w:t>taking into account</w:t>
        </w:r>
        <w:proofErr w:type="gramEnd"/>
        <w:r w:rsidRPr="00A74123">
          <w:rPr>
            <w:lang w:eastAsia="x-none"/>
          </w:rPr>
          <w:t xml:space="preserve"> any offsets.</w:t>
        </w:r>
      </w:ins>
    </w:p>
    <w:p w14:paraId="54EBD20B" w14:textId="77777777" w:rsidR="00450D25" w:rsidRPr="00A74123" w:rsidRDefault="00450D25" w:rsidP="00450D25">
      <w:pPr>
        <w:ind w:left="568" w:hanging="284"/>
        <w:rPr>
          <w:ins w:id="4960" w:author="[108#44][V2X]" w:date="2020-01-27T12:21:00Z"/>
          <w:lang w:eastAsia="x-none"/>
        </w:rPr>
      </w:pPr>
      <w:ins w:id="4961" w:author="[108#44][V2X]" w:date="2020-01-27T12:21:00Z">
        <w:r w:rsidRPr="00A74123">
          <w:rPr>
            <w:b/>
            <w:i/>
            <w:lang w:eastAsia="x-none"/>
          </w:rPr>
          <w:t>Hys</w:t>
        </w:r>
        <w:r w:rsidRPr="00A74123">
          <w:rPr>
            <w:lang w:eastAsia="x-none"/>
          </w:rPr>
          <w:t xml:space="preserve"> is the hysteresis parameter for this event (i.e. </w:t>
        </w:r>
        <w:r>
          <w:rPr>
            <w:i/>
            <w:lang w:eastAsia="x-none"/>
          </w:rPr>
          <w:t>sl-H</w:t>
        </w:r>
        <w:r w:rsidRPr="00A74123">
          <w:rPr>
            <w:i/>
            <w:lang w:eastAsia="x-none"/>
          </w:rPr>
          <w:t>ysteresis</w:t>
        </w:r>
        <w:r w:rsidRPr="00A74123">
          <w:rPr>
            <w:lang w:eastAsia="x-none"/>
          </w:rPr>
          <w:t xml:space="preserve"> as defined within </w:t>
        </w:r>
        <w:bookmarkStart w:id="4962" w:name="OLE_LINK188"/>
        <w:r>
          <w:rPr>
            <w:i/>
            <w:lang w:eastAsia="x-none"/>
          </w:rPr>
          <w:t>sl-ReportConfig</w:t>
        </w:r>
        <w:r w:rsidRPr="00A74123">
          <w:rPr>
            <w:i/>
            <w:lang w:eastAsia="x-none"/>
          </w:rPr>
          <w:t xml:space="preserve"> </w:t>
        </w:r>
        <w:bookmarkEnd w:id="4962"/>
        <w:r w:rsidRPr="00A74123">
          <w:rPr>
            <w:lang w:eastAsia="x-none"/>
          </w:rPr>
          <w:t>for this event).</w:t>
        </w:r>
      </w:ins>
    </w:p>
    <w:p w14:paraId="75E5C496" w14:textId="77777777" w:rsidR="00450D25" w:rsidRPr="00A74123" w:rsidRDefault="00450D25" w:rsidP="00450D25">
      <w:pPr>
        <w:ind w:left="568" w:hanging="284"/>
        <w:rPr>
          <w:ins w:id="4963" w:author="[108#44][V2X]" w:date="2020-01-27T12:21:00Z"/>
          <w:lang w:eastAsia="x-none"/>
        </w:rPr>
      </w:pPr>
      <w:ins w:id="4964" w:author="[108#44][V2X]" w:date="2020-01-27T12:21:00Z">
        <w:r w:rsidRPr="00A74123">
          <w:rPr>
            <w:b/>
            <w:i/>
            <w:lang w:eastAsia="x-none"/>
          </w:rPr>
          <w:t>Thresh</w:t>
        </w:r>
        <w:r w:rsidRPr="00A74123">
          <w:rPr>
            <w:lang w:eastAsia="x-none"/>
          </w:rPr>
          <w:t xml:space="preserve"> is the threshold parameter for this event (i.e. </w:t>
        </w:r>
        <w:r>
          <w:rPr>
            <w:i/>
            <w:lang w:eastAsia="x-none"/>
          </w:rPr>
          <w:t>s</w:t>
        </w:r>
        <w:r w:rsidRPr="00A74123">
          <w:rPr>
            <w:i/>
            <w:lang w:eastAsia="x-none"/>
          </w:rPr>
          <w:t xml:space="preserve">2-Threshold </w:t>
        </w:r>
        <w:r w:rsidRPr="00A74123">
          <w:rPr>
            <w:lang w:eastAsia="x-none"/>
          </w:rPr>
          <w:t xml:space="preserve">as defined within </w:t>
        </w:r>
        <w:r>
          <w:rPr>
            <w:i/>
            <w:lang w:eastAsia="x-none"/>
          </w:rPr>
          <w:t>sl-ReportConfig</w:t>
        </w:r>
        <w:r w:rsidRPr="00A74123">
          <w:rPr>
            <w:i/>
            <w:lang w:eastAsia="x-none"/>
          </w:rPr>
          <w:t xml:space="preserve"> </w:t>
        </w:r>
        <w:r w:rsidRPr="00A74123">
          <w:rPr>
            <w:lang w:eastAsia="x-none"/>
          </w:rPr>
          <w:t>for this event).</w:t>
        </w:r>
      </w:ins>
    </w:p>
    <w:p w14:paraId="0AB3B178" w14:textId="77777777" w:rsidR="00450D25" w:rsidRPr="00A74123" w:rsidRDefault="00450D25" w:rsidP="00450D25">
      <w:pPr>
        <w:ind w:left="568" w:hanging="284"/>
        <w:rPr>
          <w:ins w:id="4965" w:author="[108#44][V2X]" w:date="2020-01-27T12:21:00Z"/>
          <w:lang w:eastAsia="x-none"/>
        </w:rPr>
      </w:pPr>
      <w:ins w:id="4966" w:author="[108#44][V2X]" w:date="2020-01-27T12:21:00Z">
        <w:r w:rsidRPr="00A74123">
          <w:rPr>
            <w:b/>
            <w:i/>
            <w:lang w:eastAsia="x-none"/>
          </w:rPr>
          <w:t xml:space="preserve">Ms </w:t>
        </w:r>
        <w:r w:rsidRPr="00A74123">
          <w:rPr>
            <w:lang w:eastAsia="x-none"/>
          </w:rPr>
          <w:t>is expressed in dBm</w:t>
        </w:r>
        <w:r w:rsidRPr="00A74123">
          <w:rPr>
            <w:lang w:eastAsia="ko-KR"/>
          </w:rPr>
          <w:t xml:space="preserve"> in case of RSRP</w:t>
        </w:r>
        <w:r w:rsidRPr="00A74123">
          <w:rPr>
            <w:lang w:eastAsia="x-none"/>
          </w:rPr>
          <w:t>.</w:t>
        </w:r>
      </w:ins>
    </w:p>
    <w:p w14:paraId="2AAC0F8D" w14:textId="77777777" w:rsidR="00450D25" w:rsidRPr="00A74123" w:rsidRDefault="00450D25" w:rsidP="00450D25">
      <w:pPr>
        <w:ind w:left="568" w:hanging="284"/>
        <w:rPr>
          <w:ins w:id="4967" w:author="[108#44][V2X]" w:date="2020-01-27T12:21:00Z"/>
          <w:lang w:eastAsia="x-none"/>
        </w:rPr>
      </w:pPr>
      <w:ins w:id="4968" w:author="[108#44][V2X]" w:date="2020-01-27T12:21:00Z">
        <w:r w:rsidRPr="00A74123">
          <w:rPr>
            <w:b/>
            <w:i/>
            <w:lang w:eastAsia="x-none"/>
          </w:rPr>
          <w:t xml:space="preserve">Hys </w:t>
        </w:r>
        <w:r w:rsidRPr="00A74123">
          <w:rPr>
            <w:lang w:eastAsia="x-none"/>
          </w:rPr>
          <w:t>is expressed in dB.</w:t>
        </w:r>
      </w:ins>
    </w:p>
    <w:p w14:paraId="25DD6E97" w14:textId="77777777" w:rsidR="00450D25" w:rsidRPr="00A74123" w:rsidRDefault="00450D25" w:rsidP="00450D25">
      <w:pPr>
        <w:ind w:left="568" w:hanging="284"/>
        <w:rPr>
          <w:ins w:id="4969" w:author="[108#44][V2X]" w:date="2020-01-27T12:21:00Z"/>
          <w:lang w:eastAsia="ko-KR"/>
        </w:rPr>
      </w:pPr>
      <w:ins w:id="4970" w:author="[108#44][V2X]" w:date="2020-01-27T12:21:00Z">
        <w:r w:rsidRPr="00A74123">
          <w:rPr>
            <w:b/>
            <w:i/>
            <w:lang w:eastAsia="x-none"/>
          </w:rPr>
          <w:t>Thres</w:t>
        </w:r>
        <w:r w:rsidRPr="00A74123">
          <w:rPr>
            <w:b/>
            <w:i/>
            <w:lang w:eastAsia="ko-KR"/>
          </w:rPr>
          <w:t xml:space="preserve">h </w:t>
        </w:r>
        <w:r w:rsidRPr="00A74123">
          <w:rPr>
            <w:lang w:eastAsia="ko-KR"/>
          </w:rPr>
          <w:t>is</w:t>
        </w:r>
        <w:r w:rsidRPr="00A74123">
          <w:rPr>
            <w:lang w:eastAsia="x-none"/>
          </w:rPr>
          <w:t xml:space="preserve"> expressed in the same unit as </w:t>
        </w:r>
        <w:r w:rsidRPr="00A74123">
          <w:rPr>
            <w:b/>
            <w:i/>
            <w:lang w:eastAsia="x-none"/>
          </w:rPr>
          <w:t>Ms</w:t>
        </w:r>
        <w:r w:rsidRPr="00A74123">
          <w:rPr>
            <w:lang w:eastAsia="x-none"/>
          </w:rPr>
          <w:t>.</w:t>
        </w:r>
      </w:ins>
    </w:p>
    <w:p w14:paraId="3AE84C94" w14:textId="77777777" w:rsidR="00450D25" w:rsidRPr="009B7C6F" w:rsidRDefault="00450D25" w:rsidP="00450D25">
      <w:pPr>
        <w:pStyle w:val="Heading4"/>
        <w:rPr>
          <w:ins w:id="4971" w:author="[108#44][V2X]" w:date="2020-01-27T12:21:00Z"/>
        </w:rPr>
      </w:pPr>
      <w:ins w:id="4972" w:author="[108#44][V2X]" w:date="2020-01-27T12:21:00Z">
        <w:r w:rsidRPr="009B7C6F">
          <w:t>5.x.1</w:t>
        </w:r>
        <w:r>
          <w:t>0</w:t>
        </w:r>
        <w:r w:rsidRPr="009B7C6F">
          <w:t>.5</w:t>
        </w:r>
        <w:r w:rsidRPr="009B7C6F">
          <w:tab/>
        </w:r>
        <w:r>
          <w:t>S</w:t>
        </w:r>
        <w:r w:rsidRPr="009B7C6F">
          <w:t xml:space="preserve">idelink </w:t>
        </w:r>
        <w:r>
          <w:t>m</w:t>
        </w:r>
        <w:r w:rsidRPr="009B7C6F">
          <w:t>easurement reporting</w:t>
        </w:r>
      </w:ins>
    </w:p>
    <w:p w14:paraId="7CCEACAB" w14:textId="77777777" w:rsidR="00450D25" w:rsidRDefault="00450D25" w:rsidP="00450D25">
      <w:pPr>
        <w:pStyle w:val="Heading5"/>
        <w:rPr>
          <w:ins w:id="4973" w:author="[108#44][V2X]" w:date="2020-01-27T12:21:00Z"/>
          <w:lang w:eastAsia="zh-CN"/>
        </w:rPr>
      </w:pPr>
      <w:ins w:id="4974" w:author="[108#44][V2X]" w:date="2020-01-27T12:21:00Z">
        <w:r>
          <w:rPr>
            <w:lang w:eastAsia="zh-CN"/>
          </w:rPr>
          <w:t>5.x.10.5.1</w:t>
        </w:r>
        <w:r>
          <w:rPr>
            <w:lang w:eastAsia="zh-CN"/>
          </w:rPr>
          <w:tab/>
          <w:t>General</w:t>
        </w:r>
      </w:ins>
    </w:p>
    <w:p w14:paraId="1FC31356" w14:textId="77777777" w:rsidR="00450D25" w:rsidRPr="0096519C" w:rsidRDefault="00450D25" w:rsidP="00450D25">
      <w:pPr>
        <w:pStyle w:val="TH"/>
        <w:rPr>
          <w:ins w:id="4975" w:author="[108#44][V2X]" w:date="2020-01-27T12:21:00Z"/>
        </w:rPr>
      </w:pPr>
      <w:ins w:id="4976" w:author="[108#44][V2X]" w:date="2020-01-27T12:21:00Z">
        <w:r w:rsidRPr="0096519C">
          <w:rPr>
            <w:noProof/>
          </w:rPr>
          <w:object w:dxaOrig="3960" w:dyaOrig="1560" w14:anchorId="1C9AA4F8">
            <v:shape id="_x0000_i1076" type="#_x0000_t75" style="width:195.35pt;height:80.35pt" o:ole="">
              <v:imagedata r:id="rId114" o:title=""/>
            </v:shape>
            <o:OLEObject Type="Embed" ProgID="Mscgen.Chart" ShapeID="_x0000_i1076" DrawAspect="Content" ObjectID="_1642268235" r:id="rId115"/>
          </w:object>
        </w:r>
      </w:ins>
    </w:p>
    <w:p w14:paraId="19C97D6C" w14:textId="77777777" w:rsidR="00450D25" w:rsidRPr="0096519C" w:rsidRDefault="00450D25" w:rsidP="00450D25">
      <w:pPr>
        <w:pStyle w:val="TF"/>
        <w:rPr>
          <w:ins w:id="4977" w:author="[108#44][V2X]" w:date="2020-01-27T12:21:00Z"/>
        </w:rPr>
      </w:pPr>
      <w:ins w:id="4978" w:author="[108#44][V2X]" w:date="2020-01-27T12:21:00Z">
        <w:r>
          <w:t>Figure 5.x</w:t>
        </w:r>
        <w:r w:rsidRPr="0096519C">
          <w:t>.</w:t>
        </w:r>
        <w:r>
          <w:t>10.5</w:t>
        </w:r>
        <w:r w:rsidRPr="0096519C">
          <w:t xml:space="preserve">.1-1: </w:t>
        </w:r>
        <w:r>
          <w:t>NR sidelink m</w:t>
        </w:r>
        <w:r w:rsidRPr="0096519C">
          <w:t>easurement reporting</w:t>
        </w:r>
      </w:ins>
    </w:p>
    <w:p w14:paraId="61DD4E08" w14:textId="77777777" w:rsidR="00450D25" w:rsidRPr="0096519C" w:rsidRDefault="00450D25" w:rsidP="00450D25">
      <w:pPr>
        <w:rPr>
          <w:ins w:id="4979" w:author="[108#44][V2X]" w:date="2020-01-27T12:21:00Z"/>
        </w:rPr>
      </w:pPr>
      <w:ins w:id="4980" w:author="[108#44][V2X]" w:date="2020-01-27T12:21:00Z">
        <w:r w:rsidRPr="0096519C">
          <w:t xml:space="preserve">The purpose of this procedure is to transfer measurement results from the UE to the </w:t>
        </w:r>
        <w:r>
          <w:t>peer UE associated</w:t>
        </w:r>
        <w:r w:rsidRPr="0096519C">
          <w:t>.</w:t>
        </w:r>
      </w:ins>
    </w:p>
    <w:p w14:paraId="020772C9" w14:textId="77777777" w:rsidR="00450D25" w:rsidRPr="0096519C" w:rsidRDefault="00450D25" w:rsidP="00450D25">
      <w:pPr>
        <w:rPr>
          <w:ins w:id="4981" w:author="[108#44][V2X]" w:date="2020-01-27T12:21:00Z"/>
        </w:rPr>
      </w:pPr>
      <w:ins w:id="4982" w:author="[108#44][V2X]" w:date="2020-01-27T12:21:00Z">
        <w:r w:rsidRPr="0096519C">
          <w:t xml:space="preserve">For the </w:t>
        </w:r>
        <w:r>
          <w:rPr>
            <w:i/>
          </w:rPr>
          <w:t>sl-M</w:t>
        </w:r>
        <w:r w:rsidRPr="0096519C">
          <w:rPr>
            <w:i/>
          </w:rPr>
          <w:t>easId</w:t>
        </w:r>
        <w:r w:rsidRPr="0096519C">
          <w:t xml:space="preserve"> for which the </w:t>
        </w:r>
        <w:r>
          <w:t xml:space="preserve">NR sidelink </w:t>
        </w:r>
        <w:r w:rsidRPr="0096519C">
          <w:t xml:space="preserve">measurement reporting procedure was triggered, the UE shall set the </w:t>
        </w:r>
        <w:r>
          <w:rPr>
            <w:i/>
          </w:rPr>
          <w:t>sl-M</w:t>
        </w:r>
        <w:r w:rsidRPr="0096519C">
          <w:rPr>
            <w:i/>
          </w:rPr>
          <w:t>easResults</w:t>
        </w:r>
        <w:r w:rsidRPr="0096519C">
          <w:t xml:space="preserve"> within the </w:t>
        </w:r>
        <w:r w:rsidRPr="00094712">
          <w:rPr>
            <w:i/>
          </w:rPr>
          <w:t xml:space="preserve">MeasurementReportSidelink </w:t>
        </w:r>
        <w:r w:rsidRPr="0096519C">
          <w:t>message as follows:</w:t>
        </w:r>
      </w:ins>
    </w:p>
    <w:p w14:paraId="72CB2F61" w14:textId="77777777" w:rsidR="00450D25" w:rsidRPr="0096519C" w:rsidRDefault="00450D25" w:rsidP="00450D25">
      <w:pPr>
        <w:pStyle w:val="B1"/>
        <w:rPr>
          <w:ins w:id="4983" w:author="[108#44][V2X]" w:date="2020-01-27T12:21:00Z"/>
        </w:rPr>
      </w:pPr>
      <w:ins w:id="4984" w:author="[108#44][V2X]" w:date="2020-01-27T12:21:00Z">
        <w:r w:rsidRPr="0096519C">
          <w:t>1&gt;</w:t>
        </w:r>
        <w:r w:rsidRPr="0096519C">
          <w:tab/>
          <w:t xml:space="preserve">set the </w:t>
        </w:r>
        <w:r>
          <w:rPr>
            <w:i/>
          </w:rPr>
          <w:t>sl-M</w:t>
        </w:r>
        <w:r w:rsidRPr="0096519C">
          <w:rPr>
            <w:i/>
          </w:rPr>
          <w:t>easId</w:t>
        </w:r>
        <w:r w:rsidRPr="0096519C">
          <w:t xml:space="preserve"> to the measurement identity that triggered the </w:t>
        </w:r>
        <w:r>
          <w:t xml:space="preserve">NR sidelink </w:t>
        </w:r>
        <w:r w:rsidRPr="0096519C">
          <w:t>measurement reporting;</w:t>
        </w:r>
      </w:ins>
    </w:p>
    <w:p w14:paraId="77E59C71" w14:textId="77777777" w:rsidR="00450D25" w:rsidRDefault="00450D25" w:rsidP="00450D25">
      <w:pPr>
        <w:pStyle w:val="B1"/>
        <w:rPr>
          <w:ins w:id="4985" w:author="[108#44][V2X]" w:date="2020-01-27T12:21:00Z"/>
          <w:rFonts w:eastAsia="MS PGothic"/>
        </w:rPr>
      </w:pPr>
      <w:ins w:id="4986" w:author="[108#44][V2X]" w:date="2020-01-27T12:21:00Z">
        <w:r w:rsidRPr="0096519C">
          <w:rPr>
            <w:rFonts w:eastAsia="MS PGothic"/>
          </w:rPr>
          <w:t>1&gt;</w:t>
        </w:r>
        <w:r>
          <w:rPr>
            <w:rFonts w:eastAsia="MS PGothic"/>
          </w:rPr>
          <w:t xml:space="preserve"> if the </w:t>
        </w:r>
        <w:r w:rsidRPr="00076F7D">
          <w:rPr>
            <w:rFonts w:eastAsia="MS PGothic"/>
            <w:i/>
          </w:rPr>
          <w:t>sl-ReportConfig</w:t>
        </w:r>
        <w:r>
          <w:rPr>
            <w:rFonts w:eastAsia="MS PGothic"/>
          </w:rPr>
          <w:t xml:space="preserve"> associated with the </w:t>
        </w:r>
        <w:r w:rsidRPr="00076F7D">
          <w:rPr>
            <w:rFonts w:eastAsia="MS PGothic"/>
            <w:i/>
          </w:rPr>
          <w:t>sl-MeasId</w:t>
        </w:r>
        <w:r>
          <w:rPr>
            <w:rFonts w:eastAsia="MS PGothic"/>
          </w:rPr>
          <w:t xml:space="preserve"> that triggered the NR sidelink measurement reporting is set to </w:t>
        </w:r>
        <w:r w:rsidRPr="00076F7D">
          <w:rPr>
            <w:rFonts w:eastAsia="MS PGothic"/>
            <w:i/>
          </w:rPr>
          <w:t>sl-EventTriggered</w:t>
        </w:r>
        <w:r>
          <w:rPr>
            <w:rFonts w:eastAsia="MS PGothic"/>
          </w:rPr>
          <w:t xml:space="preserve"> or </w:t>
        </w:r>
        <w:r>
          <w:rPr>
            <w:i/>
          </w:rPr>
          <w:t>sl-P</w:t>
        </w:r>
        <w:r w:rsidRPr="0096519C">
          <w:rPr>
            <w:i/>
          </w:rPr>
          <w:t>eriodical</w:t>
        </w:r>
        <w:r>
          <w:rPr>
            <w:rFonts w:eastAsia="MS PGothic"/>
          </w:rPr>
          <w:t>:</w:t>
        </w:r>
      </w:ins>
    </w:p>
    <w:p w14:paraId="3EAF83BA" w14:textId="77777777" w:rsidR="00450D25" w:rsidRPr="0096519C" w:rsidRDefault="00450D25" w:rsidP="00450D25">
      <w:pPr>
        <w:pStyle w:val="B2"/>
        <w:rPr>
          <w:ins w:id="4987" w:author="[108#44][V2X]" w:date="2020-01-27T12:21:00Z"/>
        </w:rPr>
      </w:pPr>
      <w:ins w:id="4988" w:author="[108#44][V2X]" w:date="2020-01-27T12:21:00Z">
        <w:r w:rsidRPr="0096519C">
          <w:t>2&gt;</w:t>
        </w:r>
        <w:r w:rsidRPr="0096519C">
          <w:tab/>
        </w:r>
        <w:r>
          <w:t xml:space="preserve">set </w:t>
        </w:r>
        <w:r w:rsidRPr="00824CB1">
          <w:rPr>
            <w:i/>
          </w:rPr>
          <w:t>sl-ResultDMRS</w:t>
        </w:r>
        <w:r>
          <w:t xml:space="preserve"> within </w:t>
        </w:r>
        <w:r w:rsidRPr="00824CB1">
          <w:rPr>
            <w:i/>
          </w:rPr>
          <w:t>sl-MeasResult</w:t>
        </w:r>
        <w:r>
          <w:t xml:space="preserve"> to include the NR sidelink DMRS based quantity indicated in the </w:t>
        </w:r>
        <w:r w:rsidRPr="00824CB1">
          <w:rPr>
            <w:i/>
          </w:rPr>
          <w:t>sl-ReportQuantity</w:t>
        </w:r>
        <w:r>
          <w:t xml:space="preserve"> within the concerned </w:t>
        </w:r>
        <w:r w:rsidRPr="00824CB1">
          <w:rPr>
            <w:i/>
          </w:rPr>
          <w:t>sl-ReportConfig</w:t>
        </w:r>
        <w:r>
          <w:t>;</w:t>
        </w:r>
      </w:ins>
    </w:p>
    <w:p w14:paraId="6E5D46F7" w14:textId="77777777" w:rsidR="00450D25" w:rsidRPr="0096519C" w:rsidRDefault="00450D25" w:rsidP="00450D25">
      <w:pPr>
        <w:pStyle w:val="B1"/>
        <w:rPr>
          <w:ins w:id="4989" w:author="[108#44][V2X]" w:date="2020-01-27T12:21:00Z"/>
        </w:rPr>
      </w:pPr>
      <w:ins w:id="4990" w:author="[108#44][V2X]" w:date="2020-01-27T12:21:00Z">
        <w:r w:rsidRPr="0096519C">
          <w:t>1&gt;</w:t>
        </w:r>
        <w:r w:rsidRPr="0096519C">
          <w:tab/>
          <w:t xml:space="preserve">increment the </w:t>
        </w:r>
        <w:r>
          <w:rPr>
            <w:i/>
          </w:rPr>
          <w:t>sl-N</w:t>
        </w:r>
        <w:r w:rsidRPr="0096519C">
          <w:rPr>
            <w:i/>
          </w:rPr>
          <w:t>umberOfReportsSent</w:t>
        </w:r>
        <w:r w:rsidRPr="0096519C">
          <w:t xml:space="preserve"> as defined within the </w:t>
        </w:r>
        <w:r w:rsidRPr="0096519C">
          <w:rPr>
            <w:i/>
          </w:rPr>
          <w:t>VarMeasReportList</w:t>
        </w:r>
        <w:r>
          <w:rPr>
            <w:i/>
          </w:rPr>
          <w:t>SSL</w:t>
        </w:r>
        <w:r w:rsidRPr="0096519C">
          <w:t xml:space="preserve"> for this </w:t>
        </w:r>
        <w:r>
          <w:rPr>
            <w:i/>
          </w:rPr>
          <w:t>sl-M</w:t>
        </w:r>
        <w:r w:rsidRPr="0096519C">
          <w:rPr>
            <w:i/>
          </w:rPr>
          <w:t>easId</w:t>
        </w:r>
        <w:r w:rsidRPr="0096519C">
          <w:t xml:space="preserve"> by 1;</w:t>
        </w:r>
      </w:ins>
    </w:p>
    <w:p w14:paraId="0B786E1D" w14:textId="77777777" w:rsidR="00450D25" w:rsidRPr="0096519C" w:rsidRDefault="00450D25" w:rsidP="00450D25">
      <w:pPr>
        <w:pStyle w:val="B1"/>
        <w:rPr>
          <w:ins w:id="4991" w:author="[108#44][V2X]" w:date="2020-01-27T12:21:00Z"/>
        </w:rPr>
      </w:pPr>
      <w:ins w:id="4992" w:author="[108#44][V2X]" w:date="2020-01-27T12:21:00Z">
        <w:r w:rsidRPr="0096519C">
          <w:t>1&gt;</w:t>
        </w:r>
        <w:r w:rsidRPr="0096519C">
          <w:tab/>
          <w:t>stop the periodical reporting timer, if running;</w:t>
        </w:r>
      </w:ins>
    </w:p>
    <w:p w14:paraId="26251618" w14:textId="77777777" w:rsidR="00450D25" w:rsidRPr="0096519C" w:rsidRDefault="00450D25" w:rsidP="00450D25">
      <w:pPr>
        <w:pStyle w:val="B1"/>
        <w:rPr>
          <w:ins w:id="4993" w:author="[108#44][V2X]" w:date="2020-01-27T12:21:00Z"/>
        </w:rPr>
      </w:pPr>
      <w:ins w:id="4994" w:author="[108#44][V2X]" w:date="2020-01-27T12:21:00Z">
        <w:r w:rsidRPr="0096519C">
          <w:t>1&gt;</w:t>
        </w:r>
        <w:r w:rsidRPr="0096519C">
          <w:tab/>
          <w:t xml:space="preserve">if the </w:t>
        </w:r>
        <w:r>
          <w:rPr>
            <w:i/>
          </w:rPr>
          <w:t>sl-N</w:t>
        </w:r>
        <w:r w:rsidRPr="0096519C">
          <w:rPr>
            <w:i/>
          </w:rPr>
          <w:t>umberOfReportsSent</w:t>
        </w:r>
        <w:r w:rsidRPr="0096519C">
          <w:t xml:space="preserve"> as defined within the </w:t>
        </w:r>
        <w:r w:rsidRPr="0096519C">
          <w:rPr>
            <w:i/>
          </w:rPr>
          <w:t>VarMeasReportList</w:t>
        </w:r>
        <w:r>
          <w:rPr>
            <w:i/>
          </w:rPr>
          <w:t>SL</w:t>
        </w:r>
        <w:r w:rsidRPr="0096519C">
          <w:t xml:space="preserve"> for this </w:t>
        </w:r>
        <w:r>
          <w:rPr>
            <w:i/>
          </w:rPr>
          <w:t>sl-M</w:t>
        </w:r>
        <w:r w:rsidRPr="0096519C">
          <w:rPr>
            <w:i/>
          </w:rPr>
          <w:t>easId</w:t>
        </w:r>
        <w:r w:rsidRPr="0096519C">
          <w:t xml:space="preserve"> is less than the </w:t>
        </w:r>
        <w:r>
          <w:rPr>
            <w:i/>
          </w:rPr>
          <w:t>sl-R</w:t>
        </w:r>
        <w:r w:rsidRPr="0096519C">
          <w:rPr>
            <w:i/>
          </w:rPr>
          <w:t>eportAmount</w:t>
        </w:r>
        <w:r w:rsidRPr="0096519C">
          <w:t xml:space="preserve"> as defined within the corresponding </w:t>
        </w:r>
        <w:r>
          <w:rPr>
            <w:i/>
          </w:rPr>
          <w:t>sl-R</w:t>
        </w:r>
        <w:r w:rsidRPr="0096519C">
          <w:rPr>
            <w:i/>
          </w:rPr>
          <w:t>eportConfig</w:t>
        </w:r>
        <w:r w:rsidRPr="0096519C">
          <w:t xml:space="preserve"> for this </w:t>
        </w:r>
        <w:r>
          <w:rPr>
            <w:i/>
          </w:rPr>
          <w:t>sl-M</w:t>
        </w:r>
        <w:r w:rsidRPr="0096519C">
          <w:rPr>
            <w:i/>
          </w:rPr>
          <w:t>easId</w:t>
        </w:r>
        <w:r w:rsidRPr="0096519C">
          <w:t>:</w:t>
        </w:r>
      </w:ins>
    </w:p>
    <w:p w14:paraId="77CD5C19" w14:textId="77777777" w:rsidR="00450D25" w:rsidRPr="0096519C" w:rsidRDefault="00450D25" w:rsidP="00450D25">
      <w:pPr>
        <w:pStyle w:val="B2"/>
        <w:rPr>
          <w:ins w:id="4995" w:author="[108#44][V2X]" w:date="2020-01-27T12:21:00Z"/>
        </w:rPr>
      </w:pPr>
      <w:ins w:id="4996" w:author="[108#44][V2X]" w:date="2020-01-27T12:21:00Z">
        <w:r w:rsidRPr="0096519C">
          <w:t>2&gt;</w:t>
        </w:r>
        <w:r w:rsidRPr="0096519C">
          <w:tab/>
          <w:t xml:space="preserve">start the periodical reporting timer with the value of </w:t>
        </w:r>
        <w:r>
          <w:rPr>
            <w:i/>
          </w:rPr>
          <w:t>sl-R</w:t>
        </w:r>
        <w:r w:rsidRPr="0096519C">
          <w:rPr>
            <w:i/>
          </w:rPr>
          <w:t>eportInterval</w:t>
        </w:r>
        <w:r w:rsidRPr="0096519C">
          <w:t xml:space="preserve"> as defined within the corresponding </w:t>
        </w:r>
        <w:r>
          <w:rPr>
            <w:i/>
          </w:rPr>
          <w:t>sl-R</w:t>
        </w:r>
        <w:r w:rsidRPr="0096519C">
          <w:rPr>
            <w:i/>
          </w:rPr>
          <w:t>eportConfig</w:t>
        </w:r>
        <w:r w:rsidRPr="0096519C">
          <w:t xml:space="preserve"> for this </w:t>
        </w:r>
        <w:r>
          <w:rPr>
            <w:i/>
          </w:rPr>
          <w:t>sl-M</w:t>
        </w:r>
        <w:r w:rsidRPr="0096519C">
          <w:rPr>
            <w:i/>
          </w:rPr>
          <w:t>easId</w:t>
        </w:r>
        <w:r w:rsidRPr="0096519C">
          <w:t>;</w:t>
        </w:r>
      </w:ins>
    </w:p>
    <w:p w14:paraId="1C5332EE" w14:textId="77777777" w:rsidR="00450D25" w:rsidRPr="0096519C" w:rsidRDefault="00450D25" w:rsidP="00450D25">
      <w:pPr>
        <w:pStyle w:val="B1"/>
        <w:rPr>
          <w:ins w:id="4997" w:author="[108#44][V2X]" w:date="2020-01-27T12:21:00Z"/>
        </w:rPr>
      </w:pPr>
      <w:ins w:id="4998" w:author="[108#44][V2X]" w:date="2020-01-27T12:21:00Z">
        <w:r w:rsidRPr="0096519C">
          <w:t>1&gt;</w:t>
        </w:r>
        <w:r w:rsidRPr="0096519C">
          <w:tab/>
          <w:t>else:</w:t>
        </w:r>
      </w:ins>
    </w:p>
    <w:p w14:paraId="3ED59413" w14:textId="77777777" w:rsidR="00450D25" w:rsidRPr="0096519C" w:rsidRDefault="00450D25" w:rsidP="00450D25">
      <w:pPr>
        <w:pStyle w:val="B2"/>
        <w:rPr>
          <w:ins w:id="4999" w:author="[108#44][V2X]" w:date="2020-01-27T12:21:00Z"/>
        </w:rPr>
      </w:pPr>
      <w:ins w:id="5000" w:author="[108#44][V2X]" w:date="2020-01-27T12:21:00Z">
        <w:r w:rsidRPr="0096519C">
          <w:t>2&gt;</w:t>
        </w:r>
        <w:r w:rsidRPr="0096519C">
          <w:tab/>
          <w:t xml:space="preserve">if the </w:t>
        </w:r>
        <w:r>
          <w:rPr>
            <w:i/>
          </w:rPr>
          <w:t>sl-R</w:t>
        </w:r>
        <w:r w:rsidRPr="0096519C">
          <w:rPr>
            <w:i/>
          </w:rPr>
          <w:t>eportType</w:t>
        </w:r>
        <w:r w:rsidRPr="0096519C">
          <w:t xml:space="preserve"> is set to </w:t>
        </w:r>
        <w:r>
          <w:rPr>
            <w:i/>
          </w:rPr>
          <w:t>sl-P</w:t>
        </w:r>
        <w:r w:rsidRPr="0096519C">
          <w:rPr>
            <w:i/>
          </w:rPr>
          <w:t>eriodical</w:t>
        </w:r>
        <w:r w:rsidRPr="0096519C">
          <w:t>:</w:t>
        </w:r>
      </w:ins>
    </w:p>
    <w:p w14:paraId="229E7EE9" w14:textId="77777777" w:rsidR="00450D25" w:rsidRPr="0096519C" w:rsidRDefault="00450D25" w:rsidP="00450D25">
      <w:pPr>
        <w:pStyle w:val="B3"/>
        <w:rPr>
          <w:ins w:id="5001" w:author="[108#44][V2X]" w:date="2020-01-27T12:21:00Z"/>
        </w:rPr>
      </w:pPr>
      <w:ins w:id="5002" w:author="[108#44][V2X]" w:date="2020-01-27T12:21:00Z">
        <w:r w:rsidRPr="0096519C">
          <w:t>3&gt;</w:t>
        </w:r>
        <w:r w:rsidRPr="0096519C">
          <w:tab/>
          <w:t xml:space="preserve">remove the entry within the </w:t>
        </w:r>
        <w:r w:rsidRPr="0096519C">
          <w:rPr>
            <w:i/>
          </w:rPr>
          <w:t>VarMeasReportList</w:t>
        </w:r>
        <w:r>
          <w:rPr>
            <w:i/>
          </w:rPr>
          <w:t>SL</w:t>
        </w:r>
        <w:r w:rsidRPr="0096519C">
          <w:t xml:space="preserve"> for this </w:t>
        </w:r>
        <w:r>
          <w:rPr>
            <w:i/>
          </w:rPr>
          <w:t>sl-M</w:t>
        </w:r>
        <w:r w:rsidRPr="0096519C">
          <w:rPr>
            <w:i/>
          </w:rPr>
          <w:t>easId</w:t>
        </w:r>
        <w:r w:rsidRPr="0096519C">
          <w:t>;</w:t>
        </w:r>
      </w:ins>
    </w:p>
    <w:p w14:paraId="35777A9A" w14:textId="77777777" w:rsidR="00450D25" w:rsidRPr="0096519C" w:rsidRDefault="00450D25" w:rsidP="00450D25">
      <w:pPr>
        <w:pStyle w:val="B3"/>
        <w:rPr>
          <w:ins w:id="5003" w:author="[108#44][V2X]" w:date="2020-01-27T12:21:00Z"/>
        </w:rPr>
      </w:pPr>
      <w:ins w:id="5004" w:author="[108#44][V2X]" w:date="2020-01-27T12:21:00Z">
        <w:r w:rsidRPr="0096519C">
          <w:t>3&gt;</w:t>
        </w:r>
        <w:r w:rsidRPr="0096519C">
          <w:tab/>
          <w:t xml:space="preserve">remove this </w:t>
        </w:r>
        <w:r>
          <w:rPr>
            <w:i/>
          </w:rPr>
          <w:t>sl-M</w:t>
        </w:r>
        <w:r w:rsidRPr="0096519C">
          <w:rPr>
            <w:i/>
          </w:rPr>
          <w:t>easId</w:t>
        </w:r>
        <w:r w:rsidRPr="0096519C">
          <w:t xml:space="preserve"> from the </w:t>
        </w:r>
        <w:r>
          <w:rPr>
            <w:i/>
          </w:rPr>
          <w:t>sl-M</w:t>
        </w:r>
        <w:r w:rsidRPr="0096519C">
          <w:rPr>
            <w:i/>
          </w:rPr>
          <w:t>easIdList</w:t>
        </w:r>
        <w:r w:rsidRPr="0096519C">
          <w:t xml:space="preserve"> within </w:t>
        </w:r>
        <w:r w:rsidRPr="0096519C">
          <w:rPr>
            <w:i/>
          </w:rPr>
          <w:t>VarMeasConfig</w:t>
        </w:r>
        <w:r>
          <w:rPr>
            <w:i/>
          </w:rPr>
          <w:t>SL</w:t>
        </w:r>
        <w:r w:rsidRPr="0096519C">
          <w:t>;</w:t>
        </w:r>
      </w:ins>
    </w:p>
    <w:p w14:paraId="43A72423" w14:textId="77777777" w:rsidR="00450D25" w:rsidRPr="0096519C" w:rsidRDefault="00450D25" w:rsidP="00450D25">
      <w:pPr>
        <w:pStyle w:val="B1"/>
        <w:rPr>
          <w:ins w:id="5005" w:author="[108#44][V2X]" w:date="2020-01-27T12:21:00Z"/>
        </w:rPr>
      </w:pPr>
      <w:ins w:id="5006" w:author="[108#44][V2X]" w:date="2020-01-27T12:21:00Z">
        <w:r w:rsidRPr="0096519C">
          <w:t>1&gt;</w:t>
        </w:r>
        <w:r w:rsidRPr="0096519C">
          <w:tab/>
          <w:t xml:space="preserve">submit the </w:t>
        </w:r>
        <w:r w:rsidRPr="0096519C">
          <w:rPr>
            <w:i/>
          </w:rPr>
          <w:t>MeasurementReport</w:t>
        </w:r>
        <w:r>
          <w:rPr>
            <w:i/>
          </w:rPr>
          <w:t>Sidelink</w:t>
        </w:r>
        <w:r w:rsidRPr="0096519C">
          <w:t xml:space="preserve"> message to lower layers for transmission, upon which the procedure ends.</w:t>
        </w:r>
      </w:ins>
    </w:p>
    <w:p w14:paraId="7E222369" w14:textId="77777777" w:rsidR="00450D25" w:rsidRDefault="00450D25" w:rsidP="00450D25">
      <w:pPr>
        <w:pStyle w:val="Heading3"/>
        <w:rPr>
          <w:ins w:id="5007" w:author="[108#44][V2X]" w:date="2020-01-27T12:21:00Z"/>
          <w:rFonts w:cs="Arial"/>
        </w:rPr>
      </w:pPr>
      <w:ins w:id="5008" w:author="[108#44][V2X]" w:date="2020-01-27T12:21:00Z">
        <w:r>
          <w:t>5.X.11</w:t>
        </w:r>
        <w:r>
          <w:tab/>
        </w:r>
        <w:r w:rsidRPr="00A230DC">
          <w:rPr>
            <w:rFonts w:cs="Arial"/>
          </w:rPr>
          <w:t xml:space="preserve">Zone </w:t>
        </w:r>
        <w:r w:rsidRPr="00B8764A">
          <w:rPr>
            <w:rFonts w:cs="Arial"/>
          </w:rPr>
          <w:t xml:space="preserve">identity </w:t>
        </w:r>
        <w:r>
          <w:rPr>
            <w:rFonts w:cs="Arial"/>
          </w:rPr>
          <w:t>calculation</w:t>
        </w:r>
      </w:ins>
    </w:p>
    <w:p w14:paraId="7EB56508" w14:textId="77777777" w:rsidR="00450D25" w:rsidRPr="004E7D88" w:rsidRDefault="00450D25" w:rsidP="00450D25">
      <w:pPr>
        <w:rPr>
          <w:ins w:id="5009" w:author="[108#44][V2X]" w:date="2020-01-27T12:21:00Z"/>
          <w:lang w:eastAsia="zh-CN"/>
        </w:rPr>
      </w:pPr>
      <w:ins w:id="5010" w:author="[108#44][V2X]" w:date="2020-01-27T12:21:00Z">
        <w:r w:rsidRPr="004E7D88">
          <w:rPr>
            <w:lang w:eastAsia="zh-CN"/>
          </w:rPr>
          <w:t>The UE shall determine an identity of the zone (i.e. Zone_id) in which it is loca</w:t>
        </w:r>
        <w:r>
          <w:rPr>
            <w:lang w:eastAsia="zh-CN"/>
          </w:rPr>
          <w:t xml:space="preserve">ted using the following </w:t>
        </w:r>
        <w:r w:rsidRPr="004E7D88">
          <w:rPr>
            <w:lang w:eastAsia="zh-CN"/>
          </w:rPr>
          <w:t xml:space="preserve">formulae, if </w:t>
        </w:r>
        <w:r w:rsidRPr="00137E67">
          <w:rPr>
            <w:i/>
            <w:lang w:eastAsia="zh-CN"/>
          </w:rPr>
          <w:t>sl-</w:t>
        </w:r>
        <w:r>
          <w:rPr>
            <w:i/>
            <w:lang w:eastAsia="zh-CN"/>
          </w:rPr>
          <w:t>Z</w:t>
        </w:r>
        <w:r w:rsidRPr="00137E67">
          <w:rPr>
            <w:i/>
            <w:lang w:eastAsia="zh-CN"/>
          </w:rPr>
          <w:t>oneConfig</w:t>
        </w:r>
        <w:r w:rsidRPr="004E7D88">
          <w:rPr>
            <w:lang w:eastAsia="zh-CN"/>
          </w:rPr>
          <w:t xml:space="preserve"> is </w:t>
        </w:r>
        <w:r>
          <w:rPr>
            <w:lang w:eastAsia="zh-CN"/>
          </w:rPr>
          <w:t>configured</w:t>
        </w:r>
        <w:r w:rsidRPr="004E7D88">
          <w:rPr>
            <w:lang w:eastAsia="zh-CN"/>
          </w:rPr>
          <w:t>:</w:t>
        </w:r>
      </w:ins>
    </w:p>
    <w:p w14:paraId="0FF1E7B5" w14:textId="77777777" w:rsidR="00450D25" w:rsidRPr="004E7D88" w:rsidRDefault="00450D25" w:rsidP="00450D25">
      <w:pPr>
        <w:keepLines/>
        <w:tabs>
          <w:tab w:val="center" w:pos="4536"/>
          <w:tab w:val="right" w:pos="9072"/>
        </w:tabs>
        <w:jc w:val="center"/>
        <w:rPr>
          <w:ins w:id="5011" w:author="[108#44][V2X]" w:date="2020-01-27T12:21:00Z"/>
          <w:noProof/>
        </w:rPr>
      </w:pPr>
      <w:ins w:id="5012" w:author="[108#44][V2X]" w:date="2020-01-27T12:21:00Z">
        <w:r w:rsidRPr="004E7D88">
          <w:rPr>
            <w:i/>
            <w:noProof/>
          </w:rPr>
          <w:t>x</w:t>
        </w:r>
        <w:r w:rsidRPr="004E7D88">
          <w:rPr>
            <w:noProof/>
            <w:vertAlign w:val="subscript"/>
            <w:lang w:eastAsia="zh-CN"/>
          </w:rPr>
          <w:t>1</w:t>
        </w:r>
        <w:r w:rsidRPr="004E7D88">
          <w:rPr>
            <w:noProof/>
          </w:rPr>
          <w:t>= Floor (</w:t>
        </w:r>
        <w:r w:rsidRPr="004E7D88">
          <w:rPr>
            <w:i/>
            <w:noProof/>
          </w:rPr>
          <w:t>x</w:t>
        </w:r>
        <w:r w:rsidRPr="004E7D88">
          <w:rPr>
            <w:noProof/>
          </w:rPr>
          <w:t xml:space="preserve"> / </w:t>
        </w:r>
        <w:r w:rsidRPr="004E7D88">
          <w:rPr>
            <w:i/>
            <w:noProof/>
          </w:rPr>
          <w:t>L</w:t>
        </w:r>
        <w:r w:rsidRPr="004E7D88">
          <w:rPr>
            <w:noProof/>
          </w:rPr>
          <w:t xml:space="preserve">) Mod </w:t>
        </w:r>
        <w:r w:rsidRPr="004E7D88">
          <w:rPr>
            <w:i/>
            <w:noProof/>
          </w:rPr>
          <w:t>Nx</w:t>
        </w:r>
        <w:r w:rsidRPr="004E7D88">
          <w:rPr>
            <w:noProof/>
          </w:rPr>
          <w:t>;</w:t>
        </w:r>
      </w:ins>
    </w:p>
    <w:p w14:paraId="4E52D1B6" w14:textId="77777777" w:rsidR="00450D25" w:rsidRPr="004E7D88" w:rsidRDefault="00450D25" w:rsidP="00450D25">
      <w:pPr>
        <w:keepLines/>
        <w:tabs>
          <w:tab w:val="center" w:pos="4536"/>
          <w:tab w:val="right" w:pos="9072"/>
        </w:tabs>
        <w:jc w:val="center"/>
        <w:rPr>
          <w:ins w:id="5013" w:author="[108#44][V2X]" w:date="2020-01-27T12:21:00Z"/>
          <w:noProof/>
        </w:rPr>
      </w:pPr>
      <w:ins w:id="5014" w:author="[108#44][V2X]" w:date="2020-01-27T12:21:00Z">
        <w:r w:rsidRPr="004E7D88">
          <w:rPr>
            <w:i/>
            <w:noProof/>
          </w:rPr>
          <w:t>y</w:t>
        </w:r>
        <w:r w:rsidRPr="004E7D88">
          <w:rPr>
            <w:noProof/>
            <w:vertAlign w:val="subscript"/>
            <w:lang w:eastAsia="zh-CN"/>
          </w:rPr>
          <w:t>1</w:t>
        </w:r>
        <w:r w:rsidRPr="004E7D88">
          <w:rPr>
            <w:noProof/>
          </w:rPr>
          <w:t>= Floor (</w:t>
        </w:r>
        <w:r w:rsidRPr="004E7D88">
          <w:rPr>
            <w:i/>
            <w:noProof/>
          </w:rPr>
          <w:t>y</w:t>
        </w:r>
        <w:r w:rsidRPr="004E7D88">
          <w:rPr>
            <w:noProof/>
          </w:rPr>
          <w:t xml:space="preserve"> / </w:t>
        </w:r>
        <w:r w:rsidRPr="004E7D88">
          <w:rPr>
            <w:i/>
            <w:noProof/>
          </w:rPr>
          <w:t>W</w:t>
        </w:r>
        <w:r w:rsidRPr="004E7D88">
          <w:rPr>
            <w:noProof/>
          </w:rPr>
          <w:t xml:space="preserve">) Mod </w:t>
        </w:r>
        <w:r w:rsidRPr="004E7D88">
          <w:rPr>
            <w:i/>
            <w:noProof/>
          </w:rPr>
          <w:t>Ny</w:t>
        </w:r>
        <w:r w:rsidRPr="004E7D88">
          <w:rPr>
            <w:noProof/>
          </w:rPr>
          <w:t>;</w:t>
        </w:r>
      </w:ins>
    </w:p>
    <w:p w14:paraId="5A440D7B" w14:textId="77777777" w:rsidR="00450D25" w:rsidRPr="004E7D88" w:rsidRDefault="00450D25" w:rsidP="00450D25">
      <w:pPr>
        <w:keepLines/>
        <w:tabs>
          <w:tab w:val="center" w:pos="4536"/>
          <w:tab w:val="right" w:pos="9072"/>
        </w:tabs>
        <w:jc w:val="center"/>
        <w:rPr>
          <w:ins w:id="5015" w:author="[108#44][V2X]" w:date="2020-01-27T12:21:00Z"/>
          <w:noProof/>
          <w:lang w:eastAsia="zh-CN"/>
        </w:rPr>
      </w:pPr>
      <w:ins w:id="5016" w:author="[108#44][V2X]" w:date="2020-01-27T12:21:00Z">
        <w:r w:rsidRPr="004E7D88">
          <w:rPr>
            <w:noProof/>
          </w:rPr>
          <w:t>Zone_id</w:t>
        </w:r>
        <w:r w:rsidRPr="004E7D88">
          <w:rPr>
            <w:noProof/>
            <w:lang w:eastAsia="zh-CN"/>
          </w:rPr>
          <w:t xml:space="preserve"> </w:t>
        </w:r>
        <w:r w:rsidRPr="004E7D88">
          <w:rPr>
            <w:noProof/>
          </w:rPr>
          <w:t xml:space="preserve">= </w:t>
        </w:r>
        <w:r w:rsidRPr="004E7D88">
          <w:rPr>
            <w:i/>
            <w:noProof/>
          </w:rPr>
          <w:t>y</w:t>
        </w:r>
        <w:r w:rsidRPr="004E7D88">
          <w:rPr>
            <w:noProof/>
            <w:vertAlign w:val="subscript"/>
            <w:lang w:eastAsia="zh-CN"/>
          </w:rPr>
          <w:t>1</w:t>
        </w:r>
        <w:r w:rsidRPr="004E7D88">
          <w:rPr>
            <w:noProof/>
          </w:rPr>
          <w:t xml:space="preserve"> * </w:t>
        </w:r>
        <w:r w:rsidRPr="004E7D88">
          <w:rPr>
            <w:i/>
            <w:noProof/>
          </w:rPr>
          <w:t>Nx</w:t>
        </w:r>
        <w:r w:rsidRPr="004E7D88">
          <w:rPr>
            <w:noProof/>
          </w:rPr>
          <w:t xml:space="preserve"> + </w:t>
        </w:r>
        <w:r w:rsidRPr="004E7D88">
          <w:rPr>
            <w:i/>
            <w:noProof/>
          </w:rPr>
          <w:t>x</w:t>
        </w:r>
        <w:r w:rsidRPr="004E7D88">
          <w:rPr>
            <w:noProof/>
            <w:vertAlign w:val="subscript"/>
            <w:lang w:eastAsia="zh-CN"/>
          </w:rPr>
          <w:t>1</w:t>
        </w:r>
        <w:r w:rsidRPr="004E7D88">
          <w:rPr>
            <w:noProof/>
            <w:lang w:eastAsia="zh-CN"/>
          </w:rPr>
          <w:t>.</w:t>
        </w:r>
      </w:ins>
    </w:p>
    <w:p w14:paraId="7FC603C4" w14:textId="77777777" w:rsidR="00450D25" w:rsidRPr="004E7D88" w:rsidRDefault="00450D25" w:rsidP="00450D25">
      <w:pPr>
        <w:rPr>
          <w:ins w:id="5017" w:author="[108#44][V2X]" w:date="2020-01-27T12:21:00Z"/>
          <w:lang w:eastAsia="zh-CN"/>
        </w:rPr>
      </w:pPr>
      <w:ins w:id="5018" w:author="[108#44][V2X]" w:date="2020-01-27T12:21:00Z">
        <w:r w:rsidRPr="004E7D88">
          <w:rPr>
            <w:lang w:eastAsia="zh-CN"/>
          </w:rPr>
          <w:t>The parameters in the formulae are defined as follows:</w:t>
        </w:r>
      </w:ins>
    </w:p>
    <w:p w14:paraId="6A8B7F78" w14:textId="77777777" w:rsidR="00450D25" w:rsidRPr="004E7D88" w:rsidRDefault="00450D25" w:rsidP="00450D25">
      <w:pPr>
        <w:ind w:left="284" w:hanging="1"/>
        <w:rPr>
          <w:ins w:id="5019" w:author="[108#44][V2X]" w:date="2020-01-27T12:21:00Z"/>
          <w:i/>
          <w:lang w:eastAsia="zh-CN"/>
        </w:rPr>
      </w:pPr>
      <w:ins w:id="5020" w:author="[108#44][V2X]" w:date="2020-01-27T12:21:00Z">
        <w:r w:rsidRPr="004E7D88">
          <w:rPr>
            <w:b/>
            <w:i/>
            <w:lang w:eastAsia="zh-CN"/>
          </w:rPr>
          <w:t>L</w:t>
        </w:r>
        <w:r w:rsidRPr="004E7D88">
          <w:rPr>
            <w:b/>
            <w:i/>
            <w:lang w:eastAsia="x-none"/>
          </w:rPr>
          <w:t xml:space="preserve"> </w:t>
        </w:r>
        <w:r w:rsidRPr="004E7D88">
          <w:rPr>
            <w:lang w:eastAsia="x-none"/>
          </w:rPr>
          <w:t xml:space="preserve">is the value of </w:t>
        </w:r>
        <w:r w:rsidRPr="00137E67">
          <w:rPr>
            <w:i/>
            <w:lang w:eastAsia="zh-CN"/>
          </w:rPr>
          <w:t>sl-</w:t>
        </w:r>
        <w:r>
          <w:rPr>
            <w:i/>
            <w:lang w:eastAsia="x-none"/>
          </w:rPr>
          <w:t>Z</w:t>
        </w:r>
        <w:r w:rsidRPr="004E7D88">
          <w:rPr>
            <w:i/>
            <w:lang w:eastAsia="x-none"/>
          </w:rPr>
          <w:t>oneLen</w:t>
        </w:r>
        <w:r w:rsidRPr="004E7D88">
          <w:rPr>
            <w:i/>
            <w:lang w:eastAsia="zh-CN"/>
          </w:rPr>
          <w:t>g</w:t>
        </w:r>
        <w:r w:rsidRPr="004E7D88">
          <w:rPr>
            <w:i/>
            <w:lang w:eastAsia="x-none"/>
          </w:rPr>
          <w:t>th</w:t>
        </w:r>
        <w:r w:rsidRPr="004E7D88">
          <w:rPr>
            <w:lang w:eastAsia="zh-CN"/>
          </w:rPr>
          <w:t xml:space="preserve"> </w:t>
        </w:r>
        <w:r w:rsidRPr="004E7D88">
          <w:rPr>
            <w:lang w:eastAsia="x-none"/>
          </w:rPr>
          <w:t>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04A615CF" w14:textId="77777777" w:rsidR="00450D25" w:rsidRPr="004E7D88" w:rsidRDefault="00450D25" w:rsidP="00450D25">
      <w:pPr>
        <w:ind w:left="284" w:hanging="1"/>
        <w:rPr>
          <w:ins w:id="5021" w:author="[108#44][V2X]" w:date="2020-01-27T12:21:00Z"/>
          <w:i/>
          <w:lang w:eastAsia="zh-CN"/>
        </w:rPr>
      </w:pPr>
      <w:ins w:id="5022" w:author="[108#44][V2X]" w:date="2020-01-27T12:21:00Z">
        <w:r w:rsidRPr="004E7D88">
          <w:rPr>
            <w:b/>
            <w:i/>
            <w:lang w:eastAsia="zh-CN"/>
          </w:rPr>
          <w:t>W</w:t>
        </w:r>
        <w:r w:rsidRPr="004E7D88">
          <w:rPr>
            <w:b/>
            <w:i/>
            <w:lang w:eastAsia="x-none"/>
          </w:rPr>
          <w:t xml:space="preserve"> </w:t>
        </w:r>
        <w:r w:rsidRPr="004E7D88">
          <w:rPr>
            <w:lang w:eastAsia="x-none"/>
          </w:rPr>
          <w:t xml:space="preserve">is the value of </w:t>
        </w:r>
        <w:r w:rsidRPr="00137E67">
          <w:rPr>
            <w:i/>
            <w:lang w:eastAsia="zh-CN"/>
          </w:rPr>
          <w:t>sl-</w:t>
        </w:r>
        <w:r>
          <w:rPr>
            <w:i/>
            <w:lang w:eastAsia="x-none"/>
          </w:rPr>
          <w:t>Z</w:t>
        </w:r>
        <w:r w:rsidRPr="004E7D88">
          <w:rPr>
            <w:i/>
            <w:lang w:eastAsia="x-none"/>
          </w:rPr>
          <w:t>one</w:t>
        </w:r>
        <w:r w:rsidRPr="004E7D88">
          <w:rPr>
            <w:i/>
            <w:lang w:eastAsia="zh-CN"/>
          </w:rPr>
          <w:t>Width</w:t>
        </w:r>
        <w:r w:rsidRPr="004E7D88">
          <w:rPr>
            <w:lang w:eastAsia="zh-CN"/>
          </w:rPr>
          <w:t xml:space="preserve"> </w:t>
        </w:r>
        <w:r w:rsidRPr="004E7D88">
          <w:rPr>
            <w:lang w:eastAsia="x-none"/>
          </w:rPr>
          <w:t>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729F594C" w14:textId="77777777" w:rsidR="00450D25" w:rsidRPr="004E7D88" w:rsidRDefault="00450D25" w:rsidP="00450D25">
      <w:pPr>
        <w:ind w:left="284" w:hanging="1"/>
        <w:rPr>
          <w:ins w:id="5023" w:author="[108#44][V2X]" w:date="2020-01-27T12:21:00Z"/>
          <w:i/>
          <w:lang w:eastAsia="zh-CN"/>
        </w:rPr>
      </w:pPr>
      <w:ins w:id="5024" w:author="[108#44][V2X]" w:date="2020-01-27T12:21:00Z">
        <w:r w:rsidRPr="004E7D88">
          <w:rPr>
            <w:b/>
            <w:i/>
            <w:lang w:eastAsia="zh-CN"/>
          </w:rPr>
          <w:t>Nx</w:t>
        </w:r>
        <w:r w:rsidRPr="004E7D88">
          <w:rPr>
            <w:b/>
            <w:i/>
            <w:lang w:eastAsia="x-none"/>
          </w:rPr>
          <w:t xml:space="preserve"> </w:t>
        </w:r>
        <w:r w:rsidRPr="004E7D88">
          <w:rPr>
            <w:lang w:eastAsia="x-none"/>
          </w:rPr>
          <w:t xml:space="preserve">is the value of </w:t>
        </w:r>
        <w:r w:rsidRPr="00137E67">
          <w:rPr>
            <w:i/>
            <w:lang w:eastAsia="zh-CN"/>
          </w:rPr>
          <w:t>sl-</w:t>
        </w:r>
        <w:r>
          <w:rPr>
            <w:i/>
            <w:lang w:eastAsia="zh-CN"/>
          </w:rPr>
          <w:t>Z</w:t>
        </w:r>
        <w:r w:rsidRPr="004E7D88">
          <w:rPr>
            <w:i/>
            <w:lang w:eastAsia="zh-CN"/>
          </w:rPr>
          <w:t>oneIdLongiMod</w:t>
        </w:r>
        <w:r w:rsidRPr="004E7D88">
          <w:rPr>
            <w:lang w:eastAsia="x-none"/>
          </w:rPr>
          <w:t xml:space="preserve"> 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6631B42A" w14:textId="77777777" w:rsidR="00450D25" w:rsidRPr="004E7D88" w:rsidRDefault="00450D25" w:rsidP="00450D25">
      <w:pPr>
        <w:ind w:left="284" w:hanging="1"/>
        <w:rPr>
          <w:ins w:id="5025" w:author="[108#44][V2X]" w:date="2020-01-27T12:21:00Z"/>
          <w:i/>
          <w:lang w:eastAsia="zh-CN"/>
        </w:rPr>
      </w:pPr>
      <w:ins w:id="5026" w:author="[108#44][V2X]" w:date="2020-01-27T12:21:00Z">
        <w:r w:rsidRPr="004E7D88">
          <w:rPr>
            <w:b/>
            <w:i/>
            <w:lang w:eastAsia="zh-CN"/>
          </w:rPr>
          <w:t>Ny</w:t>
        </w:r>
        <w:r w:rsidRPr="004E7D88">
          <w:rPr>
            <w:b/>
            <w:i/>
            <w:lang w:eastAsia="x-none"/>
          </w:rPr>
          <w:t xml:space="preserve"> </w:t>
        </w:r>
        <w:r w:rsidRPr="004E7D88">
          <w:rPr>
            <w:lang w:eastAsia="x-none"/>
          </w:rPr>
          <w:t xml:space="preserve">is the value of </w:t>
        </w:r>
        <w:r w:rsidRPr="00137E67">
          <w:rPr>
            <w:i/>
            <w:lang w:eastAsia="zh-CN"/>
          </w:rPr>
          <w:t>sl-</w:t>
        </w:r>
        <w:r>
          <w:rPr>
            <w:i/>
            <w:lang w:eastAsia="zh-CN"/>
          </w:rPr>
          <w:t>Z</w:t>
        </w:r>
        <w:r w:rsidRPr="004E7D88">
          <w:rPr>
            <w:i/>
            <w:lang w:eastAsia="zh-CN"/>
          </w:rPr>
          <w:t>oneIdLatiMod</w:t>
        </w:r>
        <w:r w:rsidRPr="004E7D88">
          <w:rPr>
            <w:lang w:eastAsia="x-none"/>
          </w:rPr>
          <w:t xml:space="preserve"> 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1BD99D54" w14:textId="77777777" w:rsidR="00450D25" w:rsidRPr="004E7D88" w:rsidRDefault="00450D25" w:rsidP="00450D25">
      <w:pPr>
        <w:ind w:left="284" w:hanging="1"/>
        <w:rPr>
          <w:ins w:id="5027" w:author="[108#44][V2X]" w:date="2020-01-27T12:21:00Z"/>
          <w:b/>
          <w:i/>
          <w:lang w:eastAsia="zh-CN"/>
        </w:rPr>
      </w:pPr>
      <w:ins w:id="5028" w:author="[108#44][V2X]" w:date="2020-01-27T12:21:00Z">
        <w:r w:rsidRPr="004E7D88">
          <w:rPr>
            <w:b/>
            <w:i/>
            <w:lang w:eastAsia="zh-CN"/>
          </w:rPr>
          <w:t xml:space="preserve">x </w:t>
        </w:r>
        <w:r w:rsidRPr="004E7D88">
          <w:rPr>
            <w:lang w:eastAsia="zh-CN"/>
          </w:rPr>
          <w:t>is the geodesic distance in longitude between UE's current location and geographical coordinates (0, 0) according to WGS84 model [</w:t>
        </w:r>
        <w:r>
          <w:t>yx</w:t>
        </w:r>
        <w:r w:rsidRPr="004E7D88">
          <w:rPr>
            <w:lang w:eastAsia="zh-CN"/>
          </w:rPr>
          <w:t>] and it is expressed in meters;</w:t>
        </w:r>
      </w:ins>
    </w:p>
    <w:p w14:paraId="067572D7" w14:textId="77777777" w:rsidR="00450D25" w:rsidRPr="004E7D88" w:rsidRDefault="00450D25" w:rsidP="00450D25">
      <w:pPr>
        <w:ind w:left="284" w:hanging="1"/>
        <w:rPr>
          <w:ins w:id="5029" w:author="[108#44][V2X]" w:date="2020-01-27T12:21:00Z"/>
          <w:lang w:eastAsia="zh-CN"/>
        </w:rPr>
      </w:pPr>
      <w:ins w:id="5030" w:author="[108#44][V2X]" w:date="2020-01-27T12:21:00Z">
        <w:r w:rsidRPr="004E7D88">
          <w:rPr>
            <w:b/>
            <w:i/>
            <w:lang w:eastAsia="zh-CN"/>
          </w:rPr>
          <w:t>y</w:t>
        </w:r>
        <w:r w:rsidRPr="004E7D88">
          <w:rPr>
            <w:b/>
            <w:i/>
            <w:lang w:eastAsia="x-none"/>
          </w:rPr>
          <w:t xml:space="preserve"> </w:t>
        </w:r>
        <w:r w:rsidRPr="004E7D88">
          <w:rPr>
            <w:lang w:eastAsia="x-none"/>
          </w:rPr>
          <w:t xml:space="preserve">is </w:t>
        </w:r>
        <w:r w:rsidRPr="004E7D88">
          <w:rPr>
            <w:lang w:eastAsia="zh-CN"/>
          </w:rPr>
          <w:t xml:space="preserve">the geodesic </w:t>
        </w:r>
        <w:r w:rsidRPr="004E7D88">
          <w:rPr>
            <w:lang w:eastAsia="x-none"/>
          </w:rPr>
          <w:t xml:space="preserve">distance in </w:t>
        </w:r>
        <w:r w:rsidRPr="004E7D88">
          <w:rPr>
            <w:lang w:eastAsia="zh-CN"/>
          </w:rPr>
          <w:t>latitude</w:t>
        </w:r>
        <w:r w:rsidRPr="004E7D88">
          <w:rPr>
            <w:lang w:eastAsia="x-none"/>
          </w:rPr>
          <w:t xml:space="preserve"> between UE's current location and geographical coordinates (0, 0)</w:t>
        </w:r>
        <w:r w:rsidRPr="004E7D88">
          <w:rPr>
            <w:lang w:eastAsia="zh-CN"/>
          </w:rPr>
          <w:t xml:space="preserve"> according to WGS84 model [</w:t>
        </w:r>
        <w:r>
          <w:t>yx</w:t>
        </w:r>
        <w:r w:rsidRPr="004E7D88">
          <w:rPr>
            <w:lang w:eastAsia="zh-CN"/>
          </w:rPr>
          <w:t>] and it is expressed in meters.</w:t>
        </w:r>
      </w:ins>
    </w:p>
    <w:p w14:paraId="62C354FB" w14:textId="77777777" w:rsidR="00450D25" w:rsidRDefault="00450D25" w:rsidP="00450D25">
      <w:pPr>
        <w:pStyle w:val="Heading3"/>
        <w:rPr>
          <w:ins w:id="5031" w:author="[108#44][V2X]" w:date="2020-01-27T12:21:00Z"/>
          <w:rFonts w:cs="Arial"/>
        </w:rPr>
      </w:pPr>
      <w:ins w:id="5032" w:author="[108#44][V2X]" w:date="2020-01-27T12:21:00Z">
        <w:r>
          <w:t>5.X.12</w:t>
        </w:r>
        <w:r>
          <w:tab/>
        </w:r>
        <w:r w:rsidRPr="00227B53">
          <w:rPr>
            <w:lang w:eastAsia="zh-CN"/>
          </w:rPr>
          <w:t>DFN derivation from GNSS</w:t>
        </w:r>
      </w:ins>
    </w:p>
    <w:p w14:paraId="7AA007D5" w14:textId="77777777" w:rsidR="00450D25" w:rsidRPr="00227B53" w:rsidRDefault="00450D25" w:rsidP="00450D25">
      <w:pPr>
        <w:rPr>
          <w:ins w:id="5033" w:author="[108#44][V2X]" w:date="2020-01-27T12:21:00Z"/>
          <w:lang w:eastAsia="zh-CN"/>
        </w:rPr>
      </w:pPr>
      <w:ins w:id="5034" w:author="[108#44][V2X]" w:date="2020-01-27T12:21:00Z">
        <w:r w:rsidRPr="00227B53">
          <w:t xml:space="preserve">When the UE </w:t>
        </w:r>
        <w:r w:rsidRPr="00227B53">
          <w:rPr>
            <w:lang w:eastAsia="zh-CN"/>
          </w:rPr>
          <w:t xml:space="preserve">selects </w:t>
        </w:r>
        <w:r w:rsidRPr="00227B53">
          <w:t>GNSS as the synchronization reference source</w:t>
        </w:r>
        <w:r w:rsidRPr="00227B53">
          <w:rPr>
            <w:lang w:eastAsia="zh-CN"/>
          </w:rPr>
          <w:t xml:space="preserve">, the DFN used for </w:t>
        </w:r>
        <w:r>
          <w:rPr>
            <w:lang w:eastAsia="zh-CN"/>
          </w:rPr>
          <w:t>NR</w:t>
        </w:r>
        <w:r w:rsidRPr="00227B53">
          <w:rPr>
            <w:lang w:eastAsia="zh-CN"/>
          </w:rPr>
          <w:t xml:space="preserve"> sidelink communication is derived from the current UTC time, by the following formulae:</w:t>
        </w:r>
      </w:ins>
    </w:p>
    <w:p w14:paraId="685970BC" w14:textId="77777777" w:rsidR="00450D25" w:rsidRPr="00227B53" w:rsidRDefault="00450D25" w:rsidP="00450D25">
      <w:pPr>
        <w:pStyle w:val="EQ"/>
        <w:jc w:val="center"/>
        <w:rPr>
          <w:ins w:id="5035" w:author="[108#44][V2X]" w:date="2020-01-27T12:21:00Z"/>
          <w:lang w:eastAsia="zh-CN"/>
        </w:rPr>
      </w:pPr>
      <w:ins w:id="5036" w:author="[108#44][V2X]" w:date="2020-01-27T12:21:00Z">
        <w:r w:rsidRPr="00227B53">
          <w:rPr>
            <w:i/>
            <w:lang w:eastAsia="zh-CN"/>
          </w:rPr>
          <w:t>DFN</w:t>
        </w:r>
        <w:r w:rsidRPr="00227B53">
          <w:rPr>
            <w:lang w:eastAsia="zh-CN"/>
          </w:rPr>
          <w:t>=</w:t>
        </w:r>
        <w:r w:rsidRPr="00227B53">
          <w:t xml:space="preserve"> Floor (</w:t>
        </w:r>
        <w:r w:rsidRPr="00227B53">
          <w:rPr>
            <w:lang w:eastAsia="zh-CN"/>
          </w:rPr>
          <w:t>0.1*(</w:t>
        </w:r>
        <w:r w:rsidRPr="00227B53">
          <w:rPr>
            <w:i/>
            <w:lang w:eastAsia="zh-CN"/>
          </w:rPr>
          <w:t>Tcurrent</w:t>
        </w:r>
        <w:r w:rsidRPr="00227B53">
          <w:t xml:space="preserve"> </w:t>
        </w:r>
        <w:r w:rsidRPr="00227B53">
          <w:rPr>
            <w:lang w:eastAsia="zh-CN"/>
          </w:rPr>
          <w:t>–</w:t>
        </w:r>
        <w:r w:rsidRPr="00227B53">
          <w:rPr>
            <w:i/>
            <w:lang w:eastAsia="zh-CN"/>
          </w:rPr>
          <w:t>Tref–offsetDFN</w:t>
        </w:r>
        <w:r w:rsidRPr="00227B53">
          <w:t>)</w:t>
        </w:r>
        <w:r w:rsidRPr="00227B53">
          <w:rPr>
            <w:lang w:eastAsia="zh-CN"/>
          </w:rPr>
          <w:t>) mod 1024</w:t>
        </w:r>
      </w:ins>
    </w:p>
    <w:p w14:paraId="4A46CDF6" w14:textId="77777777" w:rsidR="00450D25" w:rsidRPr="00227B53" w:rsidRDefault="00450D25" w:rsidP="00450D25">
      <w:pPr>
        <w:pStyle w:val="EQ"/>
        <w:jc w:val="center"/>
        <w:rPr>
          <w:ins w:id="5037" w:author="[108#44][V2X]" w:date="2020-01-27T12:21:00Z"/>
          <w:lang w:eastAsia="zh-CN"/>
        </w:rPr>
      </w:pPr>
      <w:ins w:id="5038" w:author="[108#44][V2X]" w:date="2020-01-27T12:21:00Z">
        <w:r w:rsidRPr="00227B53">
          <w:rPr>
            <w:i/>
            <w:lang w:eastAsia="zh-CN"/>
          </w:rPr>
          <w:t>SubframeNumber</w:t>
        </w:r>
        <w:r w:rsidRPr="00227B53">
          <w:rPr>
            <w:lang w:eastAsia="zh-CN"/>
          </w:rPr>
          <w:t>=</w:t>
        </w:r>
        <w:r w:rsidRPr="00227B53">
          <w:t xml:space="preserve"> Floor (</w:t>
        </w:r>
        <w:r w:rsidRPr="00227B53">
          <w:rPr>
            <w:i/>
            <w:lang w:eastAsia="zh-CN"/>
          </w:rPr>
          <w:t>Tcurrent</w:t>
        </w:r>
        <w:r w:rsidRPr="00227B53">
          <w:t xml:space="preserve"> </w:t>
        </w:r>
        <w:r w:rsidRPr="00227B53">
          <w:rPr>
            <w:lang w:eastAsia="zh-CN"/>
          </w:rPr>
          <w:t>–</w:t>
        </w:r>
        <w:r w:rsidRPr="00227B53">
          <w:rPr>
            <w:i/>
            <w:lang w:eastAsia="zh-CN"/>
          </w:rPr>
          <w:t>Tref–offsetDFN</w:t>
        </w:r>
        <w:r w:rsidRPr="00227B53">
          <w:rPr>
            <w:lang w:eastAsia="zh-CN"/>
          </w:rPr>
          <w:t>) mod 10</w:t>
        </w:r>
      </w:ins>
    </w:p>
    <w:p w14:paraId="19584544" w14:textId="77777777" w:rsidR="00450D25" w:rsidRPr="00227B53" w:rsidRDefault="00450D25" w:rsidP="00450D25">
      <w:pPr>
        <w:rPr>
          <w:ins w:id="5039" w:author="[108#44][V2X]" w:date="2020-01-27T12:21:00Z"/>
          <w:lang w:eastAsia="zh-CN"/>
        </w:rPr>
      </w:pPr>
      <w:ins w:id="5040" w:author="[108#44][V2X]" w:date="2020-01-27T12:21:00Z">
        <w:r w:rsidRPr="00227B53">
          <w:rPr>
            <w:lang w:eastAsia="zh-CN"/>
          </w:rPr>
          <w:t>Where:</w:t>
        </w:r>
      </w:ins>
    </w:p>
    <w:p w14:paraId="6A65EE95" w14:textId="77777777" w:rsidR="00450D25" w:rsidRPr="00227B53" w:rsidRDefault="00450D25" w:rsidP="00450D25">
      <w:pPr>
        <w:rPr>
          <w:ins w:id="5041" w:author="[108#44][V2X]" w:date="2020-01-27T12:21:00Z"/>
          <w:lang w:eastAsia="zh-CN"/>
        </w:rPr>
      </w:pPr>
      <w:ins w:id="5042" w:author="[108#44][V2X]" w:date="2020-01-27T12:21:00Z">
        <w:r w:rsidRPr="00227B53">
          <w:rPr>
            <w:b/>
            <w:i/>
            <w:lang w:eastAsia="zh-CN"/>
          </w:rPr>
          <w:t>Tcurrent</w:t>
        </w:r>
        <w:r w:rsidRPr="00227B53">
          <w:rPr>
            <w:lang w:eastAsia="zh-CN"/>
          </w:rPr>
          <w:t xml:space="preserve"> is the current UTC time that obtained from GNSS. This value is expressed in milliseconds;</w:t>
        </w:r>
      </w:ins>
    </w:p>
    <w:p w14:paraId="637EC2C3" w14:textId="77777777" w:rsidR="00450D25" w:rsidRPr="00227B53" w:rsidRDefault="00450D25" w:rsidP="00450D25">
      <w:pPr>
        <w:rPr>
          <w:ins w:id="5043" w:author="[108#44][V2X]" w:date="2020-01-27T12:21:00Z"/>
          <w:kern w:val="2"/>
          <w:lang w:eastAsia="zh-CN"/>
        </w:rPr>
      </w:pPr>
      <w:ins w:id="5044" w:author="[108#44][V2X]" w:date="2020-01-27T12:21:00Z">
        <w:r w:rsidRPr="00227B53">
          <w:rPr>
            <w:b/>
            <w:i/>
            <w:lang w:eastAsia="zh-CN"/>
          </w:rPr>
          <w:t>Tref</w:t>
        </w:r>
        <w:r w:rsidRPr="00227B53">
          <w:rPr>
            <w:lang w:eastAsia="zh-CN"/>
          </w:rPr>
          <w:t xml:space="preserve"> is the reference UTC time 00:00:00 on Gregorian calendar date 1 </w:t>
        </w:r>
        <w:proofErr w:type="gramStart"/>
        <w:r w:rsidRPr="00227B53">
          <w:rPr>
            <w:lang w:eastAsia="zh-CN"/>
          </w:rPr>
          <w:t>January,</w:t>
        </w:r>
        <w:proofErr w:type="gramEnd"/>
        <w:r w:rsidRPr="00227B53">
          <w:rPr>
            <w:lang w:eastAsia="zh-CN"/>
          </w:rPr>
          <w:t xml:space="preserve"> 1900</w:t>
        </w:r>
        <w:r w:rsidRPr="00227B53">
          <w:rPr>
            <w:kern w:val="2"/>
            <w:lang w:eastAsia="en-GB"/>
          </w:rPr>
          <w:t xml:space="preserve"> (midnight between </w:t>
        </w:r>
        <w:r w:rsidRPr="00227B53">
          <w:rPr>
            <w:kern w:val="2"/>
            <w:lang w:eastAsia="zh-CN"/>
          </w:rPr>
          <w:t>Thursday</w:t>
        </w:r>
        <w:r w:rsidRPr="00227B53">
          <w:rPr>
            <w:kern w:val="2"/>
            <w:lang w:eastAsia="en-GB"/>
          </w:rPr>
          <w:t xml:space="preserve">, December 31, </w:t>
        </w:r>
        <w:r w:rsidRPr="00227B53">
          <w:rPr>
            <w:kern w:val="2"/>
            <w:lang w:eastAsia="zh-CN"/>
          </w:rPr>
          <w:t>1899</w:t>
        </w:r>
        <w:r w:rsidRPr="00227B53">
          <w:rPr>
            <w:kern w:val="2"/>
            <w:lang w:eastAsia="en-GB"/>
          </w:rPr>
          <w:t xml:space="preserve"> and </w:t>
        </w:r>
        <w:r w:rsidRPr="00227B53">
          <w:rPr>
            <w:kern w:val="2"/>
            <w:lang w:eastAsia="zh-CN"/>
          </w:rPr>
          <w:t>Friday</w:t>
        </w:r>
        <w:r w:rsidRPr="00227B53">
          <w:rPr>
            <w:kern w:val="2"/>
            <w:lang w:eastAsia="en-GB"/>
          </w:rPr>
          <w:t xml:space="preserve">, January 1, </w:t>
        </w:r>
        <w:r w:rsidRPr="00227B53">
          <w:rPr>
            <w:kern w:val="2"/>
            <w:lang w:eastAsia="zh-CN"/>
          </w:rPr>
          <w:t>1900</w:t>
        </w:r>
        <w:r w:rsidRPr="00227B53">
          <w:rPr>
            <w:kern w:val="2"/>
            <w:lang w:eastAsia="en-GB"/>
          </w:rPr>
          <w:t>)</w:t>
        </w:r>
        <w:r w:rsidRPr="00227B53">
          <w:rPr>
            <w:lang w:eastAsia="zh-CN"/>
          </w:rPr>
          <w:t>. This value is expressed in milliseconds</w:t>
        </w:r>
        <w:r w:rsidRPr="00227B53">
          <w:rPr>
            <w:kern w:val="2"/>
            <w:lang w:eastAsia="zh-CN"/>
          </w:rPr>
          <w:t>;</w:t>
        </w:r>
      </w:ins>
    </w:p>
    <w:p w14:paraId="11029D9E" w14:textId="77777777" w:rsidR="00450D25" w:rsidRPr="00227B53" w:rsidRDefault="00450D25" w:rsidP="00450D25">
      <w:pPr>
        <w:rPr>
          <w:ins w:id="5045" w:author="[108#44][V2X]" w:date="2020-01-27T12:21:00Z"/>
          <w:kern w:val="2"/>
          <w:lang w:eastAsia="zh-CN"/>
        </w:rPr>
      </w:pPr>
      <w:ins w:id="5046" w:author="[108#44][V2X]" w:date="2020-01-27T12:21:00Z">
        <w:r w:rsidRPr="00227B53">
          <w:rPr>
            <w:b/>
            <w:i/>
            <w:kern w:val="2"/>
            <w:lang w:eastAsia="zh-CN"/>
          </w:rPr>
          <w:t>OffsetDFN</w:t>
        </w:r>
        <w:r w:rsidRPr="00227B53">
          <w:rPr>
            <w:kern w:val="2"/>
            <w:lang w:eastAsia="zh-CN"/>
          </w:rPr>
          <w:t xml:space="preserve"> is the value </w:t>
        </w:r>
        <w:r w:rsidRPr="00A24600">
          <w:rPr>
            <w:i/>
            <w:kern w:val="2"/>
            <w:lang w:eastAsia="zh-CN"/>
          </w:rPr>
          <w:t>sl-O</w:t>
        </w:r>
        <w:r w:rsidRPr="00227B53">
          <w:rPr>
            <w:i/>
            <w:kern w:val="2"/>
            <w:lang w:eastAsia="zh-CN"/>
          </w:rPr>
          <w:t>ffsetDFN</w:t>
        </w:r>
        <w:r w:rsidRPr="00227B53">
          <w:rPr>
            <w:kern w:val="2"/>
            <w:lang w:eastAsia="zh-CN"/>
          </w:rPr>
          <w:t xml:space="preserve"> if configured, otherwise it is zero. This value is expressed in milliseconds.</w:t>
        </w:r>
      </w:ins>
    </w:p>
    <w:p w14:paraId="2C6563A8" w14:textId="77777777" w:rsidR="00450D25" w:rsidRDefault="00450D25" w:rsidP="00450D25">
      <w:pPr>
        <w:pStyle w:val="NO"/>
        <w:rPr>
          <w:ins w:id="5047" w:author="[108#44][V2X]" w:date="2020-01-27T12:21:00Z"/>
        </w:rPr>
      </w:pPr>
      <w:ins w:id="5048" w:author="[108#44][V2X]" w:date="2020-01-27T12:21:00Z">
        <w:r w:rsidRPr="00227B53">
          <w:t>NOTE</w:t>
        </w:r>
        <w:r>
          <w:t xml:space="preserve"> 1</w:t>
        </w:r>
        <w:r w:rsidRPr="00227B53">
          <w:t>:</w:t>
        </w:r>
        <w:r w:rsidRPr="00227B53">
          <w:tab/>
          <w:t xml:space="preserve">In case of leap second change event, how UE obtains the scheduled time of leap second change to adjust </w:t>
        </w:r>
        <w:r w:rsidRPr="00227B53">
          <w:rPr>
            <w:i/>
          </w:rPr>
          <w:t>Tcurrent</w:t>
        </w:r>
        <w:r w:rsidRPr="00227B53">
          <w:t xml:space="preserve"> correspondingly is left to UE implementation. How UE handles the sudden discontinuity of DFN is left to UE implementation.</w:t>
        </w:r>
      </w:ins>
    </w:p>
    <w:p w14:paraId="23A4CBDC" w14:textId="3C45DA0D" w:rsidR="00450D25" w:rsidRPr="00610F84" w:rsidRDefault="00450D25">
      <w:pPr>
        <w:pStyle w:val="NO"/>
        <w:rPr>
          <w:ins w:id="5049" w:author="[108#33][DCCA]" w:date="2020-01-24T11:19:00Z"/>
        </w:rPr>
        <w:pPrChange w:id="5050" w:author="[108#44][V2X]" w:date="2020-01-27T12:24:00Z">
          <w:pPr>
            <w:ind w:left="851" w:hanging="284"/>
          </w:pPr>
        </w:pPrChange>
      </w:pPr>
      <w:ins w:id="5051" w:author="[108#44][V2X]" w:date="2020-01-27T12:21:00Z">
        <w:r w:rsidRPr="00227B53">
          <w:t>NOTE</w:t>
        </w:r>
        <w:r>
          <w:t xml:space="preserve"> 2</w:t>
        </w:r>
        <w:r w:rsidRPr="00227B53">
          <w:t>:</w:t>
        </w:r>
        <w:r w:rsidRPr="00227B53">
          <w:tab/>
        </w:r>
        <w:r>
          <w:t xml:space="preserve">The slot level calculation is defined in </w:t>
        </w:r>
        <w:r w:rsidRPr="006B4A6E">
          <w:t xml:space="preserve">subclause 8.2.3.2 </w:t>
        </w:r>
        <w:r>
          <w:t xml:space="preserve">in TS </w:t>
        </w:r>
        <w:r w:rsidRPr="006B4A6E">
          <w:t>38.21</w:t>
        </w:r>
        <w:r>
          <w:t>1 [16]</w:t>
        </w:r>
        <w:r w:rsidRPr="00227B53">
          <w:t>.</w:t>
        </w:r>
      </w:ins>
    </w:p>
    <w:p w14:paraId="095D576A" w14:textId="400F546C" w:rsidR="00FC31D7" w:rsidRPr="00FC31D7" w:rsidRDefault="00FC31D7" w:rsidP="00FC31D7">
      <w:pPr>
        <w:keepNext/>
        <w:keepLines/>
        <w:spacing w:before="120"/>
        <w:ind w:left="1418" w:hanging="1418"/>
        <w:jc w:val="center"/>
        <w:outlineLvl w:val="3"/>
        <w:rPr>
          <w:rFonts w:ascii="Arial" w:hAnsi="Arial"/>
          <w:sz w:val="24"/>
          <w:lang w:eastAsia="x-none"/>
        </w:rPr>
        <w:sectPr w:rsidR="00FC31D7" w:rsidRPr="00FC31D7">
          <w:headerReference w:type="default" r:id="rId11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52" w:name="_Toc20425864"/>
      <w:bookmarkStart w:id="5053" w:name="_Toc29321260"/>
      <w:r w:rsidRPr="00325D1F">
        <w:t>6</w:t>
      </w:r>
      <w:r w:rsidRPr="00325D1F">
        <w:tab/>
        <w:t>Protocol data units, formats and parameters (ASN.1)</w:t>
      </w:r>
      <w:bookmarkEnd w:id="5052"/>
      <w:bookmarkEnd w:id="5053"/>
    </w:p>
    <w:p w14:paraId="5DAD36EF" w14:textId="77777777" w:rsidR="002C5D28" w:rsidRPr="00325D1F" w:rsidRDefault="002C5D28" w:rsidP="002C5D28">
      <w:pPr>
        <w:pStyle w:val="Heading2"/>
        <w:rPr>
          <w:lang w:val="en-GB"/>
        </w:rPr>
      </w:pPr>
      <w:bookmarkStart w:id="5054" w:name="_Toc20425865"/>
      <w:bookmarkStart w:id="5055" w:name="_Toc29321261"/>
      <w:r w:rsidRPr="00325D1F">
        <w:rPr>
          <w:lang w:val="en-GB"/>
        </w:rPr>
        <w:t>6.1</w:t>
      </w:r>
      <w:r w:rsidRPr="00325D1F">
        <w:rPr>
          <w:lang w:val="en-GB"/>
        </w:rPr>
        <w:tab/>
        <w:t>General</w:t>
      </w:r>
      <w:bookmarkEnd w:id="5054"/>
      <w:bookmarkEnd w:id="5055"/>
    </w:p>
    <w:p w14:paraId="592163B6" w14:textId="77777777" w:rsidR="002C5D28" w:rsidRPr="00325D1F" w:rsidRDefault="002C5D28" w:rsidP="002C5D28">
      <w:pPr>
        <w:pStyle w:val="Heading3"/>
        <w:rPr>
          <w:lang w:val="en-GB"/>
        </w:rPr>
      </w:pPr>
      <w:bookmarkStart w:id="5056" w:name="_Toc20425866"/>
      <w:bookmarkStart w:id="5057" w:name="_Toc29321262"/>
      <w:r w:rsidRPr="00325D1F">
        <w:rPr>
          <w:lang w:val="en-GB"/>
        </w:rPr>
        <w:t>6.1.1</w:t>
      </w:r>
      <w:r w:rsidRPr="00325D1F">
        <w:rPr>
          <w:lang w:val="en-GB"/>
        </w:rPr>
        <w:tab/>
        <w:t>Introduction</w:t>
      </w:r>
      <w:bookmarkEnd w:id="5056"/>
      <w:bookmarkEnd w:id="505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058" w:name="_Toc20425867"/>
      <w:bookmarkStart w:id="5059" w:name="_Toc29321263"/>
      <w:r w:rsidRPr="00325D1F">
        <w:rPr>
          <w:lang w:val="en-GB"/>
        </w:rPr>
        <w:t>6.1.2</w:t>
      </w:r>
      <w:r w:rsidRPr="00325D1F">
        <w:rPr>
          <w:lang w:val="en-GB"/>
        </w:rPr>
        <w:tab/>
        <w:t>Need codes and conditions for optional downlink fields</w:t>
      </w:r>
      <w:bookmarkEnd w:id="5058"/>
      <w:bookmarkEnd w:id="505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060" w:name="_Toc20425868"/>
      <w:bookmarkStart w:id="5061" w:name="_Toc29321264"/>
      <w:r w:rsidRPr="00325D1F">
        <w:rPr>
          <w:lang w:val="en-GB"/>
        </w:rPr>
        <w:t>6.1.3</w:t>
      </w:r>
      <w:r w:rsidRPr="00325D1F">
        <w:rPr>
          <w:lang w:val="en-GB"/>
        </w:rPr>
        <w:tab/>
        <w:t>General rules</w:t>
      </w:r>
      <w:bookmarkEnd w:id="5060"/>
      <w:bookmarkEnd w:id="506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062" w:name="_Toc20425869"/>
      <w:bookmarkStart w:id="5063" w:name="_Toc29321265"/>
      <w:r w:rsidRPr="00325D1F">
        <w:rPr>
          <w:lang w:val="en-GB"/>
        </w:rPr>
        <w:t>6.2</w:t>
      </w:r>
      <w:r w:rsidRPr="00325D1F">
        <w:rPr>
          <w:lang w:val="en-GB"/>
        </w:rPr>
        <w:tab/>
        <w:t>RRC messages</w:t>
      </w:r>
      <w:bookmarkEnd w:id="5062"/>
      <w:bookmarkEnd w:id="5063"/>
    </w:p>
    <w:p w14:paraId="2CBA4B9A" w14:textId="77777777" w:rsidR="002C5D28" w:rsidRPr="00325D1F" w:rsidRDefault="002C5D28" w:rsidP="002C5D28">
      <w:pPr>
        <w:pStyle w:val="Heading3"/>
        <w:rPr>
          <w:lang w:val="en-GB"/>
        </w:rPr>
      </w:pPr>
      <w:bookmarkStart w:id="5064" w:name="_Toc20425870"/>
      <w:bookmarkStart w:id="5065" w:name="_Toc29321266"/>
      <w:r w:rsidRPr="00325D1F">
        <w:rPr>
          <w:lang w:val="en-GB"/>
        </w:rPr>
        <w:t>6.2.1</w:t>
      </w:r>
      <w:r w:rsidRPr="00325D1F">
        <w:rPr>
          <w:lang w:val="en-GB"/>
        </w:rPr>
        <w:tab/>
        <w:t>General message structure</w:t>
      </w:r>
      <w:bookmarkEnd w:id="5064"/>
      <w:bookmarkEnd w:id="5065"/>
    </w:p>
    <w:p w14:paraId="01F32F7C" w14:textId="77777777" w:rsidR="002C5D28" w:rsidRPr="00325D1F" w:rsidRDefault="002C5D28" w:rsidP="002C5D28">
      <w:pPr>
        <w:pStyle w:val="Heading4"/>
        <w:rPr>
          <w:i/>
          <w:iCs/>
          <w:noProof/>
          <w:lang w:val="en-GB" w:eastAsia="zh-CN"/>
        </w:rPr>
      </w:pPr>
      <w:bookmarkStart w:id="5066" w:name="_Toc20425871"/>
      <w:bookmarkStart w:id="506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066"/>
      <w:bookmarkEnd w:id="506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068" w:name="_Toc20425872"/>
      <w:bookmarkStart w:id="5069" w:name="_Toc29321268"/>
      <w:r w:rsidRPr="00325D1F">
        <w:rPr>
          <w:i/>
          <w:iCs/>
          <w:lang w:val="en-GB"/>
        </w:rPr>
        <w:t>–</w:t>
      </w:r>
      <w:r w:rsidRPr="00325D1F">
        <w:rPr>
          <w:i/>
          <w:iCs/>
          <w:lang w:val="en-GB"/>
        </w:rPr>
        <w:tab/>
        <w:t>BCCH-BCH-Message</w:t>
      </w:r>
      <w:bookmarkEnd w:id="5068"/>
      <w:bookmarkEnd w:id="506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070" w:name="_Toc20425873"/>
      <w:bookmarkStart w:id="5071" w:name="_Toc29321269"/>
      <w:r w:rsidRPr="00325D1F">
        <w:rPr>
          <w:i/>
          <w:iCs/>
          <w:lang w:val="en-GB"/>
        </w:rPr>
        <w:t>–</w:t>
      </w:r>
      <w:r w:rsidRPr="00325D1F">
        <w:rPr>
          <w:i/>
          <w:iCs/>
          <w:lang w:val="en-GB"/>
        </w:rPr>
        <w:tab/>
        <w:t>BCCH-DL-SCH-Message</w:t>
      </w:r>
      <w:bookmarkEnd w:id="5070"/>
      <w:bookmarkEnd w:id="507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072" w:name="_Toc20425874"/>
      <w:bookmarkStart w:id="5073" w:name="_Toc29321270"/>
      <w:r w:rsidRPr="00325D1F">
        <w:rPr>
          <w:lang w:val="en-GB"/>
        </w:rPr>
        <w:t>–</w:t>
      </w:r>
      <w:r w:rsidRPr="00325D1F">
        <w:rPr>
          <w:lang w:val="en-GB"/>
        </w:rPr>
        <w:tab/>
      </w:r>
      <w:r w:rsidRPr="00325D1F">
        <w:rPr>
          <w:i/>
          <w:noProof/>
          <w:lang w:val="en-GB"/>
        </w:rPr>
        <w:t>DL-CCCH-Message</w:t>
      </w:r>
      <w:bookmarkEnd w:id="5072"/>
      <w:bookmarkEnd w:id="507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074" w:name="_Toc20425875"/>
      <w:bookmarkStart w:id="5075" w:name="_Toc29321271"/>
      <w:r w:rsidRPr="00325D1F">
        <w:rPr>
          <w:i/>
          <w:iCs/>
          <w:lang w:val="en-GB"/>
        </w:rPr>
        <w:t>–</w:t>
      </w:r>
      <w:r w:rsidRPr="00325D1F">
        <w:rPr>
          <w:i/>
          <w:iCs/>
          <w:lang w:val="en-GB"/>
        </w:rPr>
        <w:tab/>
      </w:r>
      <w:r w:rsidRPr="00325D1F">
        <w:rPr>
          <w:i/>
          <w:iCs/>
          <w:noProof/>
          <w:lang w:val="en-GB"/>
        </w:rPr>
        <w:t>DL-DCCH-Message</w:t>
      </w:r>
      <w:bookmarkEnd w:id="5074"/>
      <w:bookmarkEnd w:id="507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07D4FCF1" w14:textId="77777777" w:rsidR="009148A1" w:rsidRPr="00637C12" w:rsidRDefault="002C5D28" w:rsidP="009148A1">
      <w:pPr>
        <w:pStyle w:val="PL"/>
        <w:rPr>
          <w:ins w:id="5076" w:author="[108#33][DCCA]" w:date="2020-01-24T11:21:00Z"/>
        </w:rPr>
      </w:pPr>
      <w:r w:rsidRPr="00325D1F">
        <w:t xml:space="preserve">        </w:t>
      </w:r>
      <w:ins w:id="5077" w:author="[108#33][DCCA]" w:date="2020-01-24T11:21:00Z">
        <w:r w:rsidR="009148A1" w:rsidRPr="00637C12">
          <w:t>ueInformationRequest-r16        UEInformationRequest-r16,</w:t>
        </w:r>
      </w:ins>
    </w:p>
    <w:p w14:paraId="10F852D7" w14:textId="77777777" w:rsidR="009148A1" w:rsidRPr="00637C12" w:rsidRDefault="009148A1" w:rsidP="009148A1">
      <w:pPr>
        <w:pStyle w:val="PL"/>
        <w:rPr>
          <w:ins w:id="5078" w:author="[108#33][DCCA]" w:date="2020-01-24T11:21:00Z"/>
        </w:rPr>
      </w:pPr>
      <w:ins w:id="5079" w:author="[108#33][DCCA]" w:date="2020-01-24T11:21:00Z">
        <w:r w:rsidRPr="00637C12">
          <w:t xml:space="preserve">        dlInformationTransferMRDC-r16   DLInformationTransferMRDC-r16,</w:t>
        </w:r>
      </w:ins>
    </w:p>
    <w:p w14:paraId="7C1B4ED6" w14:textId="77777777" w:rsidR="004D4ADB" w:rsidRDefault="004D4ADB" w:rsidP="004D4ADB">
      <w:pPr>
        <w:pStyle w:val="PL"/>
        <w:rPr>
          <w:ins w:id="5080" w:author="[108#42][NR/MDT]" w:date="2020-01-28T11:16:00Z"/>
        </w:rPr>
      </w:pPr>
      <w:ins w:id="5081" w:author="[108#42][NR/MDT]" w:date="2020-01-28T11:16:00Z">
        <w:r>
          <w:tab/>
        </w:r>
        <w:r>
          <w:tab/>
          <w:t>loggedMeasurementConfiguration-r16</w:t>
        </w:r>
        <w:r>
          <w:tab/>
        </w:r>
        <w:r>
          <w:tab/>
          <w:t>LoggedMeasurementConfiguration-r16,</w:t>
        </w:r>
      </w:ins>
    </w:p>
    <w:p w14:paraId="6096F2A9" w14:textId="3E4B8ADB" w:rsidR="002C5D28" w:rsidRPr="00325D1F" w:rsidDel="009148A1" w:rsidRDefault="004438EB" w:rsidP="004D4ADB">
      <w:pPr>
        <w:pStyle w:val="PL"/>
        <w:rPr>
          <w:del w:id="5082" w:author="[108#33][DCCA]" w:date="2020-01-24T11:22:00Z"/>
        </w:rPr>
      </w:pPr>
      <w:ins w:id="5083" w:author="[RRC DL segm]" w:date="2020-01-28T15:42:00Z">
        <w:r>
          <w:t xml:space="preserve">        </w:t>
        </w:r>
        <w:r w:rsidRPr="00BF7A40">
          <w:t>dlDedicatedMessageSegment-r16</w:t>
        </w:r>
        <w:r>
          <w:t xml:space="preserve">   DLDedicatedMessageSegment-r16</w:t>
        </w:r>
      </w:ins>
      <w:ins w:id="5084" w:author="Rapporteur" w:date="2020-01-30T15:28:00Z">
        <w:r w:rsidR="007515D1">
          <w:t>,</w:t>
        </w:r>
      </w:ins>
      <w:del w:id="5085" w:author="[108#33][DCCA]" w:date="2020-01-24T11:22:00Z">
        <w:r w:rsidR="002C5D28" w:rsidRPr="00325D1F" w:rsidDel="009148A1">
          <w:delText xml:space="preserve">spare7 </w:delText>
        </w:r>
        <w:r w:rsidR="002C5D28" w:rsidRPr="00777603" w:rsidDel="009148A1">
          <w:rPr>
            <w:color w:val="993366"/>
          </w:rPr>
          <w:delText>NULL</w:delText>
        </w:r>
        <w:r w:rsidR="002C5D28" w:rsidRPr="00325D1F" w:rsidDel="009148A1">
          <w:delText>,</w:delText>
        </w:r>
      </w:del>
    </w:p>
    <w:p w14:paraId="19E835A8" w14:textId="0EE47139" w:rsidR="002C5D28" w:rsidRPr="00325D1F" w:rsidRDefault="002C5D28" w:rsidP="0096519C">
      <w:pPr>
        <w:pStyle w:val="PL"/>
      </w:pPr>
      <w:r w:rsidRPr="00325D1F">
        <w:t xml:space="preserve">        </w:t>
      </w:r>
      <w:del w:id="5086" w:author="[108#33][DCCA]" w:date="2020-01-24T11:22:00Z">
        <w:r w:rsidRPr="00325D1F" w:rsidDel="009148A1">
          <w:delText xml:space="preserve">spare6 </w:delText>
        </w:r>
        <w:r w:rsidRPr="00777603" w:rsidDel="009148A1">
          <w:rPr>
            <w:color w:val="993366"/>
          </w:rPr>
          <w:delText>NULL</w:delText>
        </w:r>
        <w:r w:rsidRPr="00325D1F" w:rsidDel="009148A1">
          <w:delText xml:space="preserve">, </w:delText>
        </w:r>
      </w:del>
      <w:del w:id="5087" w:author="[108#42][NR/MDT]" w:date="2020-01-28T11:17:00Z">
        <w:r w:rsidRPr="00325D1F" w:rsidDel="004D4ADB">
          <w:delText xml:space="preserve">spare5 </w:delText>
        </w:r>
        <w:r w:rsidRPr="00777603" w:rsidDel="004D4ADB">
          <w:rPr>
            <w:color w:val="993366"/>
          </w:rPr>
          <w:delText>NULL</w:delText>
        </w:r>
        <w:r w:rsidRPr="00325D1F" w:rsidDel="004D4ADB">
          <w:delText xml:space="preserve">, spare4 </w:delText>
        </w:r>
        <w:r w:rsidRPr="00777603" w:rsidDel="004D4ADB">
          <w:rPr>
            <w:color w:val="993366"/>
          </w:rPr>
          <w:delText>NULL</w:delText>
        </w:r>
        <w:r w:rsidRPr="00325D1F" w:rsidDel="004D4ADB">
          <w:delText>,</w:delText>
        </w:r>
      </w:del>
    </w:p>
    <w:p w14:paraId="7C5F35F6" w14:textId="2911926E"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088" w:name="_Toc20425876"/>
      <w:bookmarkStart w:id="5089" w:name="_Toc29321272"/>
      <w:r w:rsidRPr="00325D1F">
        <w:rPr>
          <w:i/>
          <w:iCs/>
          <w:lang w:val="en-GB"/>
        </w:rPr>
        <w:t>–</w:t>
      </w:r>
      <w:r w:rsidRPr="00325D1F">
        <w:rPr>
          <w:i/>
          <w:iCs/>
          <w:lang w:val="en-GB"/>
        </w:rPr>
        <w:tab/>
        <w:t>PCCH-Message</w:t>
      </w:r>
      <w:bookmarkEnd w:id="5088"/>
      <w:bookmarkEnd w:id="508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090" w:name="_Toc20425877"/>
      <w:bookmarkStart w:id="5091" w:name="_Toc29321273"/>
      <w:r w:rsidRPr="00325D1F">
        <w:rPr>
          <w:lang w:val="en-GB"/>
        </w:rPr>
        <w:t>–</w:t>
      </w:r>
      <w:r w:rsidRPr="00325D1F">
        <w:rPr>
          <w:lang w:val="en-GB"/>
        </w:rPr>
        <w:tab/>
      </w:r>
      <w:r w:rsidRPr="00325D1F">
        <w:rPr>
          <w:i/>
          <w:noProof/>
          <w:lang w:val="en-GB"/>
        </w:rPr>
        <w:t>UL-CCCH-Message</w:t>
      </w:r>
      <w:bookmarkEnd w:id="5090"/>
      <w:bookmarkEnd w:id="509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092" w:name="_Toc20425878"/>
      <w:bookmarkStart w:id="5093" w:name="_Toc29321274"/>
      <w:r w:rsidRPr="00325D1F">
        <w:rPr>
          <w:i/>
          <w:iCs/>
          <w:lang w:val="en-GB"/>
        </w:rPr>
        <w:t>–</w:t>
      </w:r>
      <w:r w:rsidRPr="00325D1F">
        <w:rPr>
          <w:i/>
          <w:iCs/>
          <w:lang w:val="en-GB"/>
        </w:rPr>
        <w:tab/>
        <w:t>UL-CCCH1-Message</w:t>
      </w:r>
      <w:bookmarkEnd w:id="5092"/>
      <w:bookmarkEnd w:id="509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094" w:name="_Toc20425879"/>
      <w:bookmarkStart w:id="5095" w:name="_Toc29321275"/>
      <w:r w:rsidRPr="00325D1F">
        <w:rPr>
          <w:i/>
          <w:iCs/>
          <w:lang w:val="en-GB"/>
        </w:rPr>
        <w:t>–</w:t>
      </w:r>
      <w:r w:rsidRPr="00325D1F">
        <w:rPr>
          <w:i/>
          <w:iCs/>
          <w:lang w:val="en-GB"/>
        </w:rPr>
        <w:tab/>
      </w:r>
      <w:r w:rsidRPr="00325D1F">
        <w:rPr>
          <w:i/>
          <w:iCs/>
          <w:noProof/>
          <w:lang w:val="en-GB"/>
        </w:rPr>
        <w:t>UL-DCCH-Message</w:t>
      </w:r>
      <w:bookmarkEnd w:id="5094"/>
      <w:bookmarkEnd w:id="509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5C8A192A" w14:textId="77777777" w:rsidR="009148A1" w:rsidRPr="00637C12" w:rsidRDefault="002C5D28" w:rsidP="009148A1">
      <w:pPr>
        <w:pStyle w:val="PL"/>
        <w:rPr>
          <w:ins w:id="5096" w:author="[108#33][DCCA]" w:date="2020-01-24T11:24:00Z"/>
        </w:rPr>
      </w:pPr>
      <w:r w:rsidRPr="00325D1F">
        <w:t xml:space="preserve">    messageClassExtension           </w:t>
      </w:r>
      <w:del w:id="5097" w:author="[108#33][DCCA]" w:date="2020-01-24T11:23:00Z">
        <w:r w:rsidRPr="00777603" w:rsidDel="009148A1">
          <w:rPr>
            <w:color w:val="993366"/>
          </w:rPr>
          <w:delText>SEQUENCE</w:delText>
        </w:r>
        <w:r w:rsidRPr="00325D1F" w:rsidDel="009148A1">
          <w:delText xml:space="preserve"> </w:delText>
        </w:r>
      </w:del>
      <w:ins w:id="5098" w:author="[108#33][DCCA]" w:date="2020-01-24T11:23:00Z">
        <w:r w:rsidR="009148A1" w:rsidRPr="00531C85">
          <w:rPr>
            <w:color w:val="993366"/>
          </w:rPr>
          <w:t>CHOICE</w:t>
        </w:r>
        <w:r w:rsidR="009148A1" w:rsidRPr="00637C12">
          <w:t xml:space="preserve"> </w:t>
        </w:r>
      </w:ins>
      <w:r w:rsidRPr="00325D1F">
        <w:t>{</w:t>
      </w:r>
    </w:p>
    <w:p w14:paraId="38F4597E" w14:textId="77777777" w:rsidR="009148A1" w:rsidRPr="00637C12" w:rsidRDefault="009148A1" w:rsidP="009148A1">
      <w:pPr>
        <w:pStyle w:val="PL"/>
        <w:rPr>
          <w:ins w:id="5099" w:author="[108#33][DCCA]" w:date="2020-01-24T11:24:00Z"/>
        </w:rPr>
      </w:pPr>
      <w:ins w:id="5100" w:author="[108#33][DCCA]" w:date="2020-01-24T11:24:00Z">
        <w:r w:rsidRPr="00637C12">
          <w:t xml:space="preserve">        c2                              </w:t>
        </w:r>
        <w:r w:rsidRPr="00531C85">
          <w:rPr>
            <w:color w:val="993366"/>
          </w:rPr>
          <w:t>CHOICE</w:t>
        </w:r>
        <w:r w:rsidRPr="00637C12">
          <w:t xml:space="preserve"> {</w:t>
        </w:r>
      </w:ins>
    </w:p>
    <w:p w14:paraId="111A0C92" w14:textId="001B93A3" w:rsidR="009148A1" w:rsidRPr="00637C12" w:rsidRDefault="009148A1" w:rsidP="009148A1">
      <w:pPr>
        <w:pStyle w:val="PL"/>
        <w:rPr>
          <w:ins w:id="5101" w:author="[108#33][DCCA]" w:date="2020-01-24T11:24:00Z"/>
        </w:rPr>
      </w:pPr>
      <w:ins w:id="5102" w:author="[108#33][DCCA]" w:date="2020-01-24T11:24:00Z">
        <w:r w:rsidRPr="00637C12">
          <w:t xml:space="preserve">            mcgFailureInformation-r16       </w:t>
        </w:r>
      </w:ins>
      <w:ins w:id="5103" w:author="[108#44][V2X]" w:date="2020-01-27T12:28:00Z">
        <w:r w:rsidR="00650F51">
          <w:t xml:space="preserve">    </w:t>
        </w:r>
      </w:ins>
      <w:ins w:id="5104" w:author="[108#33][DCCA]" w:date="2020-01-24T11:24:00Z">
        <w:r w:rsidRPr="00637C12">
          <w:t>MCGFailureInformation-r16,</w:t>
        </w:r>
      </w:ins>
    </w:p>
    <w:p w14:paraId="2F60EFB1" w14:textId="2AD7C107" w:rsidR="009148A1" w:rsidRPr="00637C12" w:rsidRDefault="009148A1" w:rsidP="009148A1">
      <w:pPr>
        <w:pStyle w:val="PL"/>
        <w:rPr>
          <w:ins w:id="5105" w:author="[108#33][DCCA]" w:date="2020-01-24T11:24:00Z"/>
        </w:rPr>
      </w:pPr>
      <w:ins w:id="5106" w:author="[108#33][DCCA]" w:date="2020-01-24T11:24:00Z">
        <w:r w:rsidRPr="00637C12">
          <w:t xml:space="preserve">            ueInformationResponse-r16       </w:t>
        </w:r>
      </w:ins>
      <w:ins w:id="5107" w:author="[108#44][V2X]" w:date="2020-01-27T12:28:00Z">
        <w:r w:rsidR="00650F51">
          <w:t xml:space="preserve">    </w:t>
        </w:r>
      </w:ins>
      <w:ins w:id="5108" w:author="[108#33][DCCA]" w:date="2020-01-24T11:24:00Z">
        <w:r w:rsidRPr="00637C12">
          <w:t>UEInformationResponse-r16,</w:t>
        </w:r>
      </w:ins>
    </w:p>
    <w:p w14:paraId="55AFAA93" w14:textId="79CF8D53" w:rsidR="00650F51" w:rsidRDefault="00650F51" w:rsidP="00650F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9" w:author="[108#44][V2X]" w:date="2020-01-27T12:27:00Z"/>
          <w:rFonts w:ascii="Courier New" w:hAnsi="Courier New"/>
          <w:noProof/>
          <w:sz w:val="16"/>
          <w:lang w:eastAsia="en-GB"/>
        </w:rPr>
      </w:pPr>
      <w:ins w:id="5110" w:author="[108#44][V2X]" w:date="2020-01-27T12:28:00Z">
        <w:r>
          <w:rPr>
            <w:rFonts w:ascii="Courier New" w:hAnsi="Courier New"/>
            <w:noProof/>
            <w:sz w:val="16"/>
            <w:lang w:eastAsia="en-GB"/>
          </w:rPr>
          <w:t xml:space="preserve">    </w:t>
        </w:r>
      </w:ins>
      <w:ins w:id="5111" w:author="[108#44][V2X]" w:date="2020-01-27T12:27:00Z">
        <w:r>
          <w:rPr>
            <w:rFonts w:ascii="Courier New" w:hAnsi="Courier New"/>
            <w:noProof/>
            <w:sz w:val="16"/>
            <w:lang w:eastAsia="en-GB"/>
          </w:rPr>
          <w:t xml:space="preserve">        s</w:t>
        </w:r>
        <w:r w:rsidRPr="00E93A12">
          <w:rPr>
            <w:rFonts w:ascii="Courier New" w:hAnsi="Courier New"/>
            <w:noProof/>
            <w:sz w:val="16"/>
            <w:lang w:eastAsia="en-GB"/>
          </w:rPr>
          <w:t>idelinkUEInformationNR</w:t>
        </w:r>
        <w:r>
          <w:rPr>
            <w:rFonts w:ascii="Courier New" w:hAnsi="Courier New"/>
            <w:noProof/>
            <w:sz w:val="16"/>
            <w:lang w:eastAsia="en-GB"/>
          </w:rPr>
          <w:t>-r16         S</w:t>
        </w:r>
        <w:r w:rsidRPr="00E93A12">
          <w:rPr>
            <w:rFonts w:ascii="Courier New" w:hAnsi="Courier New"/>
            <w:noProof/>
            <w:sz w:val="16"/>
            <w:lang w:eastAsia="en-GB"/>
          </w:rPr>
          <w:t>idelinkUEInformationNR</w:t>
        </w:r>
        <w:r>
          <w:rPr>
            <w:rFonts w:ascii="Courier New" w:hAnsi="Courier New"/>
            <w:noProof/>
            <w:sz w:val="16"/>
            <w:lang w:eastAsia="en-GB"/>
          </w:rPr>
          <w:t>-r16,</w:t>
        </w:r>
      </w:ins>
    </w:p>
    <w:p w14:paraId="4F2FB453" w14:textId="74A8318A" w:rsidR="00650F51" w:rsidRDefault="00650F51" w:rsidP="00650F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2" w:author="[108#44][V2X]" w:date="2020-01-27T12:27:00Z"/>
          <w:rFonts w:ascii="Courier New" w:hAnsi="Courier New"/>
          <w:noProof/>
          <w:sz w:val="16"/>
          <w:lang w:eastAsia="en-GB"/>
        </w:rPr>
      </w:pPr>
      <w:ins w:id="5113" w:author="[108#44][V2X]" w:date="2020-01-27T12:28:00Z">
        <w:r>
          <w:rPr>
            <w:rFonts w:ascii="Courier New" w:hAnsi="Courier New"/>
            <w:noProof/>
            <w:sz w:val="16"/>
            <w:lang w:eastAsia="en-GB"/>
          </w:rPr>
          <w:t xml:space="preserve">    </w:t>
        </w:r>
      </w:ins>
      <w:ins w:id="5114" w:author="[108#44][V2X]" w:date="2020-01-27T12:27:00Z">
        <w:r>
          <w:rPr>
            <w:rFonts w:ascii="Courier New" w:hAnsi="Courier New"/>
            <w:noProof/>
            <w:sz w:val="16"/>
            <w:lang w:eastAsia="en-GB"/>
          </w:rPr>
          <w:t xml:space="preserve">        s</w:t>
        </w:r>
        <w:r w:rsidRPr="00E93A12">
          <w:rPr>
            <w:rFonts w:ascii="Courier New" w:hAnsi="Courier New"/>
            <w:noProof/>
            <w:sz w:val="16"/>
            <w:lang w:eastAsia="en-GB"/>
          </w:rPr>
          <w:t>idelinkUEInformationEUTRA</w:t>
        </w:r>
        <w:r>
          <w:rPr>
            <w:rFonts w:ascii="Courier New" w:hAnsi="Courier New"/>
            <w:noProof/>
            <w:sz w:val="16"/>
            <w:lang w:eastAsia="en-GB"/>
          </w:rPr>
          <w:t xml:space="preserve">-r16      </w:t>
        </w:r>
        <w:r w:rsidRPr="00E93A12">
          <w:rPr>
            <w:rFonts w:ascii="Courier New" w:hAnsi="Courier New"/>
            <w:noProof/>
            <w:sz w:val="16"/>
            <w:lang w:eastAsia="en-GB"/>
          </w:rPr>
          <w:t>SidelinkUEInformationEUTRA</w:t>
        </w:r>
        <w:r>
          <w:rPr>
            <w:rFonts w:ascii="Courier New" w:hAnsi="Courier New"/>
            <w:noProof/>
            <w:sz w:val="16"/>
            <w:lang w:eastAsia="en-GB"/>
          </w:rPr>
          <w:t>-r16,</w:t>
        </w:r>
      </w:ins>
    </w:p>
    <w:p w14:paraId="660273E4" w14:textId="77777777" w:rsidR="00650F51" w:rsidRDefault="00650F51" w:rsidP="00650F51">
      <w:pPr>
        <w:pStyle w:val="PL"/>
        <w:rPr>
          <w:ins w:id="5115" w:author="[108#44][V2X]" w:date="2020-01-27T12:29:00Z"/>
        </w:rPr>
      </w:pPr>
      <w:ins w:id="5116" w:author="[108#44][V2X]" w:date="2020-01-27T12:28:00Z">
        <w:r>
          <w:t xml:space="preserve">    </w:t>
        </w:r>
      </w:ins>
      <w:ins w:id="5117" w:author="[108#44][V2X]" w:date="2020-01-27T12:27:00Z">
        <w:r>
          <w:t xml:space="preserve">        ue</w:t>
        </w:r>
        <w:r w:rsidRPr="00F20BB9">
          <w:t>AssistanceInformationEUTRA</w:t>
        </w:r>
        <w:r>
          <w:t xml:space="preserve">-r16    </w:t>
        </w:r>
        <w:r w:rsidRPr="00F20BB9">
          <w:t>UEAssistanceInformationEUTRA</w:t>
        </w:r>
        <w:r>
          <w:t>-r16,</w:t>
        </w:r>
      </w:ins>
    </w:p>
    <w:p w14:paraId="629393AB" w14:textId="77777777" w:rsidR="00BE59C0" w:rsidRDefault="00BE59C0" w:rsidP="00BE59C0">
      <w:pPr>
        <w:pStyle w:val="PL"/>
        <w:rPr>
          <w:ins w:id="5118" w:author="[RRC DL segm]" w:date="2020-01-28T15:57:00Z"/>
        </w:rPr>
      </w:pPr>
      <w:ins w:id="5119" w:author="[RRC DL segm]" w:date="2020-01-28T15:57:00Z">
        <w:r>
          <w:t xml:space="preserve">            d</w:t>
        </w:r>
        <w:r w:rsidRPr="00F345E3">
          <w:t>edicatedSIBRequest</w:t>
        </w:r>
        <w:r>
          <w:t>-r16          D</w:t>
        </w:r>
        <w:r w:rsidRPr="00F345E3">
          <w:t>edicatedSIBRequest</w:t>
        </w:r>
        <w:r>
          <w:t>-r16,</w:t>
        </w:r>
      </w:ins>
    </w:p>
    <w:p w14:paraId="675380A8" w14:textId="77777777" w:rsidR="00636E82" w:rsidRDefault="00636E82" w:rsidP="009148A1">
      <w:pPr>
        <w:pStyle w:val="PL"/>
        <w:rPr>
          <w:ins w:id="5120" w:author="[UE Cap segm]" w:date="2020-01-28T22:12:00Z"/>
          <w:lang w:val="sv-SE"/>
        </w:rPr>
      </w:pPr>
      <w:ins w:id="5121" w:author="[UE Cap segm]" w:date="2020-01-28T22:12:00Z">
        <w:r w:rsidRPr="00636E82">
          <w:rPr>
            <w:lang w:val="sv-SE"/>
          </w:rPr>
          <w:tab/>
        </w:r>
        <w:r w:rsidRPr="00636E82">
          <w:rPr>
            <w:lang w:val="sv-SE"/>
          </w:rPr>
          <w:tab/>
        </w:r>
        <w:r w:rsidRPr="00636E82">
          <w:rPr>
            <w:lang w:val="sv-SE"/>
          </w:rPr>
          <w:tab/>
          <w:t>ulDedicatedMessageSegment-r16    ULDedicatedMessageSegment-r16,</w:t>
        </w:r>
      </w:ins>
    </w:p>
    <w:p w14:paraId="477D9BF3" w14:textId="7576B2F1" w:rsidR="009148A1" w:rsidRPr="00637C12" w:rsidRDefault="009148A1" w:rsidP="009148A1">
      <w:pPr>
        <w:pStyle w:val="PL"/>
        <w:rPr>
          <w:ins w:id="5122" w:author="[108#33][DCCA]" w:date="2020-01-24T11:24:00Z"/>
          <w:lang w:val="sv-SE"/>
        </w:rPr>
      </w:pPr>
      <w:ins w:id="5123" w:author="[108#33][DCCA]" w:date="2020-01-24T11:24:00Z">
        <w:r w:rsidRPr="00637C12">
          <w:rPr>
            <w:lang w:val="sv-SE"/>
          </w:rPr>
          <w:t xml:space="preserve">            </w:t>
        </w:r>
      </w:ins>
      <w:ins w:id="5124" w:author="Rapporteur" w:date="2020-01-30T15:30:00Z">
        <w:r w:rsidR="007515D1" w:rsidRPr="00637C12">
          <w:rPr>
            <w:lang w:val="sv-SE"/>
          </w:rPr>
          <w:t>spare</w:t>
        </w:r>
      </w:ins>
      <w:ins w:id="5125" w:author="Rapporteur" w:date="2020-01-30T19:56:00Z">
        <w:r w:rsidR="00211026">
          <w:rPr>
            <w:lang w:val="sv-SE"/>
          </w:rPr>
          <w:t>9</w:t>
        </w:r>
      </w:ins>
      <w:ins w:id="5126" w:author="Rapporteur" w:date="2020-01-30T15:30:00Z">
        <w:r w:rsidR="007515D1" w:rsidRPr="00637C12">
          <w:rPr>
            <w:lang w:val="sv-SE"/>
          </w:rPr>
          <w:t xml:space="preserve"> </w:t>
        </w:r>
        <w:r w:rsidR="007515D1" w:rsidRPr="00531C85">
          <w:rPr>
            <w:color w:val="993366"/>
            <w:lang w:val="sv-SE"/>
          </w:rPr>
          <w:t>NULL</w:t>
        </w:r>
        <w:r w:rsidR="007515D1" w:rsidRPr="00637C12">
          <w:rPr>
            <w:lang w:val="sv-SE"/>
          </w:rPr>
          <w:t xml:space="preserve">, </w:t>
        </w:r>
      </w:ins>
      <w:ins w:id="5127" w:author="[108#33][DCCA]" w:date="2020-01-24T11:24:00Z">
        <w:r w:rsidRPr="00637C12">
          <w:rPr>
            <w:lang w:val="sv-SE"/>
          </w:rPr>
          <w:t xml:space="preserve">spare8 </w:t>
        </w:r>
        <w:r w:rsidRPr="00531C85">
          <w:rPr>
            <w:color w:val="993366"/>
            <w:lang w:val="sv-SE"/>
          </w:rPr>
          <w:t>NULL</w:t>
        </w:r>
        <w:r w:rsidRPr="00637C12">
          <w:rPr>
            <w:lang w:val="sv-SE"/>
          </w:rPr>
          <w:t xml:space="preserve">, spare7 </w:t>
        </w:r>
        <w:r w:rsidRPr="00531C85">
          <w:rPr>
            <w:color w:val="993366"/>
            <w:lang w:val="sv-SE"/>
          </w:rPr>
          <w:t>NULL</w:t>
        </w:r>
        <w:r w:rsidRPr="00637C12">
          <w:rPr>
            <w:lang w:val="sv-SE"/>
          </w:rPr>
          <w:t>,</w:t>
        </w:r>
      </w:ins>
    </w:p>
    <w:p w14:paraId="38D48568" w14:textId="77777777" w:rsidR="009148A1" w:rsidRPr="00637C12" w:rsidRDefault="009148A1" w:rsidP="009148A1">
      <w:pPr>
        <w:pStyle w:val="PL"/>
        <w:rPr>
          <w:ins w:id="5128" w:author="[108#33][DCCA]" w:date="2020-01-24T11:24:00Z"/>
          <w:lang w:val="sv-SE"/>
        </w:rPr>
      </w:pPr>
      <w:ins w:id="5129" w:author="[108#33][DCCA]" w:date="2020-01-24T11:24:00Z">
        <w:r w:rsidRPr="00637C12">
          <w:rPr>
            <w:lang w:val="sv-SE"/>
          </w:rPr>
          <w:t xml:space="preserve">            spare6 </w:t>
        </w:r>
        <w:r w:rsidRPr="00531C85">
          <w:rPr>
            <w:color w:val="993366"/>
            <w:lang w:val="sv-SE"/>
          </w:rPr>
          <w:t>NULL</w:t>
        </w:r>
        <w:r w:rsidRPr="00637C12">
          <w:rPr>
            <w:lang w:val="sv-SE"/>
          </w:rPr>
          <w:t xml:space="preserve">, 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ins>
    </w:p>
    <w:p w14:paraId="4C0EAF3D" w14:textId="77777777" w:rsidR="009148A1" w:rsidRPr="00637C12" w:rsidRDefault="009148A1" w:rsidP="009148A1">
      <w:pPr>
        <w:pStyle w:val="PL"/>
        <w:rPr>
          <w:ins w:id="5130" w:author="[108#33][DCCA]" w:date="2020-01-24T11:24:00Z"/>
          <w:lang w:val="sv-SE"/>
        </w:rPr>
      </w:pPr>
      <w:ins w:id="5131" w:author="[108#33][DCCA]" w:date="2020-01-24T11:24:00Z">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6A65836F" w14:textId="77777777" w:rsidR="009148A1" w:rsidRPr="00637C12" w:rsidRDefault="009148A1" w:rsidP="009148A1">
      <w:pPr>
        <w:pStyle w:val="PL"/>
        <w:rPr>
          <w:ins w:id="5132" w:author="[108#33][DCCA]" w:date="2020-01-24T11:24:00Z"/>
        </w:rPr>
      </w:pPr>
      <w:ins w:id="5133" w:author="[108#33][DCCA]" w:date="2020-01-24T11:24:00Z">
        <w:r w:rsidRPr="00637C12">
          <w:rPr>
            <w:lang w:val="sv-SE"/>
          </w:rPr>
          <w:t xml:space="preserve">        </w:t>
        </w:r>
        <w:r w:rsidRPr="00637C12">
          <w:t>}</w:t>
        </w:r>
      </w:ins>
    </w:p>
    <w:p w14:paraId="367BA31B" w14:textId="77777777" w:rsidR="009148A1" w:rsidRPr="00637C12" w:rsidRDefault="009148A1" w:rsidP="009148A1">
      <w:pPr>
        <w:pStyle w:val="PL"/>
        <w:rPr>
          <w:ins w:id="5134" w:author="[108#33][DCCA]" w:date="2020-01-24T11:24:00Z"/>
        </w:rPr>
      </w:pPr>
      <w:ins w:id="5135" w:author="[108#33][DCCA]" w:date="2020-01-24T11:24:00Z">
        <w:r w:rsidRPr="00637C12">
          <w:t xml:space="preserve">   </w:t>
        </w:r>
      </w:ins>
      <w:r w:rsidR="002C5D28" w:rsidRPr="00325D1F">
        <w:t>}</w:t>
      </w:r>
      <w:ins w:id="5136" w:author="[108#33][DCCA]" w:date="2020-01-24T11:24:00Z">
        <w:r w:rsidRPr="00637C12">
          <w:t>,</w:t>
        </w:r>
      </w:ins>
    </w:p>
    <w:p w14:paraId="6F00AACA" w14:textId="402D1C6C" w:rsidR="002C5D28" w:rsidRPr="00325D1F" w:rsidRDefault="009148A1" w:rsidP="009148A1">
      <w:pPr>
        <w:pStyle w:val="PL"/>
      </w:pPr>
      <w:ins w:id="5137" w:author="[108#33][DCCA]" w:date="2020-01-24T11:24:00Z">
        <w:r w:rsidRPr="00637C12">
          <w:t xml:space="preserve">   messageClassExtensionFuture-r16   </w:t>
        </w:r>
        <w:r w:rsidRPr="00531C85">
          <w:rPr>
            <w:color w:val="993366"/>
          </w:rPr>
          <w:t>SEQUENCE</w:t>
        </w:r>
        <w:r w:rsidRPr="00637C12">
          <w:t xml:space="preserve"> {}</w:t>
        </w:r>
      </w:ins>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11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138" w:name="_Toc20425880"/>
      <w:bookmarkStart w:id="5139" w:name="_Toc29321276"/>
      <w:r w:rsidRPr="00325D1F">
        <w:rPr>
          <w:lang w:val="en-GB"/>
        </w:rPr>
        <w:t>6.2.2</w:t>
      </w:r>
      <w:r w:rsidRPr="00325D1F">
        <w:rPr>
          <w:lang w:val="en-GB"/>
        </w:rPr>
        <w:tab/>
        <w:t>Message definitions</w:t>
      </w:r>
      <w:bookmarkEnd w:id="5138"/>
      <w:bookmarkEnd w:id="5139"/>
    </w:p>
    <w:p w14:paraId="682425A1" w14:textId="77777777" w:rsidR="002C5D28" w:rsidRPr="00325D1F" w:rsidRDefault="002C5D28" w:rsidP="002C5D28">
      <w:pPr>
        <w:pStyle w:val="Heading4"/>
        <w:rPr>
          <w:rFonts w:eastAsia="SimSun"/>
          <w:lang w:val="en-GB" w:eastAsia="zh-CN"/>
        </w:rPr>
      </w:pPr>
      <w:bookmarkStart w:id="5140" w:name="_Toc20425881"/>
      <w:bookmarkStart w:id="5141" w:name="_Toc29321277"/>
      <w:r w:rsidRPr="00325D1F">
        <w:rPr>
          <w:lang w:val="en-GB"/>
        </w:rPr>
        <w:t>–</w:t>
      </w:r>
      <w:r w:rsidRPr="00325D1F">
        <w:rPr>
          <w:lang w:val="en-GB"/>
        </w:rPr>
        <w:tab/>
      </w:r>
      <w:r w:rsidRPr="00325D1F">
        <w:rPr>
          <w:rFonts w:eastAsia="SimSun"/>
          <w:i/>
          <w:noProof/>
          <w:lang w:val="en-GB" w:eastAsia="zh-CN"/>
        </w:rPr>
        <w:t>CounterCheck</w:t>
      </w:r>
      <w:bookmarkEnd w:id="5140"/>
      <w:bookmarkEnd w:id="514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142" w:name="_Toc20425882"/>
      <w:bookmarkStart w:id="5143" w:name="_Toc29321278"/>
      <w:r w:rsidRPr="00325D1F">
        <w:rPr>
          <w:lang w:val="en-GB"/>
        </w:rPr>
        <w:t>–</w:t>
      </w:r>
      <w:r w:rsidRPr="00325D1F">
        <w:rPr>
          <w:lang w:val="en-GB"/>
        </w:rPr>
        <w:tab/>
      </w:r>
      <w:r w:rsidRPr="00325D1F">
        <w:rPr>
          <w:rFonts w:eastAsia="SimSun"/>
          <w:i/>
          <w:noProof/>
          <w:lang w:val="en-GB" w:eastAsia="zh-CN"/>
        </w:rPr>
        <w:t>CounterCheckResponse</w:t>
      </w:r>
      <w:bookmarkEnd w:id="5142"/>
      <w:bookmarkEnd w:id="514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23185EF" w:rsidR="002C5D28" w:rsidRDefault="002C5D28" w:rsidP="002C5D28">
      <w:pPr>
        <w:rPr>
          <w:ins w:id="5144" w:author="[RRC DL segm]" w:date="2020-01-28T15:59:00Z"/>
        </w:rPr>
      </w:pPr>
    </w:p>
    <w:p w14:paraId="18617B0E" w14:textId="77777777" w:rsidR="00BE59C0" w:rsidRPr="00A047D1" w:rsidRDefault="00BE59C0" w:rsidP="00BE59C0">
      <w:pPr>
        <w:pStyle w:val="Heading4"/>
        <w:rPr>
          <w:ins w:id="5145" w:author="[RRC DL segm]" w:date="2020-01-28T15:59:00Z"/>
          <w:lang w:val="en-GB"/>
        </w:rPr>
      </w:pPr>
      <w:ins w:id="5146" w:author="[RRC DL segm]" w:date="2020-01-28T15:59:00Z">
        <w:r w:rsidRPr="00A047D1">
          <w:rPr>
            <w:lang w:val="en-GB"/>
          </w:rPr>
          <w:t>–</w:t>
        </w:r>
        <w:r w:rsidRPr="00A047D1">
          <w:rPr>
            <w:lang w:val="en-GB"/>
          </w:rPr>
          <w:tab/>
        </w:r>
        <w:r>
          <w:rPr>
            <w:bCs/>
            <w:i/>
            <w:iCs/>
            <w:noProof/>
            <w:lang w:val="en-GB"/>
          </w:rPr>
          <w:t>D</w:t>
        </w:r>
        <w:r w:rsidRPr="00F345E3">
          <w:rPr>
            <w:bCs/>
            <w:i/>
            <w:iCs/>
            <w:noProof/>
            <w:lang w:val="en-GB"/>
          </w:rPr>
          <w:t>edicatedSIBRequest</w:t>
        </w:r>
      </w:ins>
    </w:p>
    <w:p w14:paraId="6EBA8EF7" w14:textId="77777777" w:rsidR="00BE59C0" w:rsidRPr="00A047D1" w:rsidRDefault="00BE59C0" w:rsidP="00BE59C0">
      <w:pPr>
        <w:rPr>
          <w:ins w:id="5147" w:author="[RRC DL segm]" w:date="2020-01-28T15:59:00Z"/>
          <w:lang w:eastAsia="en-US"/>
        </w:rPr>
      </w:pPr>
      <w:ins w:id="5148" w:author="[RRC DL segm]" w:date="2020-01-28T15:59:00Z">
        <w:r w:rsidRPr="00A047D1">
          <w:t xml:space="preserve">The </w:t>
        </w:r>
        <w:r w:rsidRPr="00F345E3">
          <w:rPr>
            <w:i/>
          </w:rPr>
          <w:t>DedicatedSIBRequest</w:t>
        </w:r>
        <w:r w:rsidRPr="00A047D1">
          <w:t xml:space="preserve"> message is used to request </w:t>
        </w:r>
        <w:r w:rsidRPr="00A047D1">
          <w:rPr>
            <w:lang w:eastAsia="zh-CN"/>
          </w:rPr>
          <w:t>SI</w:t>
        </w:r>
        <w:r>
          <w:rPr>
            <w:lang w:eastAsia="zh-CN"/>
          </w:rPr>
          <w:t>B</w:t>
        </w:r>
        <w:r w:rsidRPr="00A047D1">
          <w:rPr>
            <w:lang w:eastAsia="zh-CN"/>
          </w:rPr>
          <w:t xml:space="preserve">(s) required by the UE </w:t>
        </w:r>
        <w:r>
          <w:rPr>
            <w:lang w:eastAsia="zh-CN"/>
          </w:rPr>
          <w:t xml:space="preserve">in RRC_CONNECTED </w:t>
        </w:r>
        <w:r w:rsidRPr="00A047D1">
          <w:rPr>
            <w:lang w:eastAsia="zh-CN"/>
          </w:rPr>
          <w:t>as specified in section 5.2.2.3.3.</w:t>
        </w:r>
      </w:ins>
    </w:p>
    <w:p w14:paraId="060B937E" w14:textId="77777777" w:rsidR="00BE59C0" w:rsidRDefault="00BE59C0" w:rsidP="00BE59C0">
      <w:pPr>
        <w:pStyle w:val="B1"/>
        <w:rPr>
          <w:ins w:id="5149" w:author="[RRC DL segm]" w:date="2020-01-28T15:59:00Z"/>
          <w:lang w:val="en-GB"/>
        </w:rPr>
      </w:pPr>
      <w:ins w:id="5150" w:author="[RRC DL segm]" w:date="2020-01-28T15:59:00Z">
        <w:r w:rsidRPr="00A047D1">
          <w:rPr>
            <w:lang w:val="en-GB"/>
          </w:rPr>
          <w:t>Signalling radio bearer: SRB</w:t>
        </w:r>
        <w:r>
          <w:rPr>
            <w:lang w:val="en-GB"/>
          </w:rPr>
          <w:t>1</w:t>
        </w:r>
      </w:ins>
    </w:p>
    <w:p w14:paraId="052602B2" w14:textId="77777777" w:rsidR="00BE59C0" w:rsidRPr="00A047D1" w:rsidRDefault="00BE59C0" w:rsidP="00BE59C0">
      <w:pPr>
        <w:pStyle w:val="B1"/>
        <w:rPr>
          <w:ins w:id="5151" w:author="[RRC DL segm]" w:date="2020-01-28T15:59:00Z"/>
          <w:lang w:val="en-GB"/>
        </w:rPr>
      </w:pPr>
      <w:ins w:id="5152" w:author="[RRC DL segm]" w:date="2020-01-28T15:59:00Z">
        <w:r w:rsidRPr="00A047D1">
          <w:rPr>
            <w:lang w:val="en-GB"/>
          </w:rPr>
          <w:t xml:space="preserve">RLC-SAP: </w:t>
        </w:r>
        <w:r>
          <w:rPr>
            <w:lang w:val="en-GB"/>
          </w:rPr>
          <w:t>A</w:t>
        </w:r>
        <w:r w:rsidRPr="00A047D1">
          <w:rPr>
            <w:lang w:val="en-GB"/>
          </w:rPr>
          <w:t>M</w:t>
        </w:r>
      </w:ins>
    </w:p>
    <w:p w14:paraId="1E4229CD" w14:textId="77777777" w:rsidR="00BE59C0" w:rsidRPr="00A047D1" w:rsidRDefault="00BE59C0" w:rsidP="00BE59C0">
      <w:pPr>
        <w:pStyle w:val="B1"/>
        <w:rPr>
          <w:ins w:id="5153" w:author="[RRC DL segm]" w:date="2020-01-28T15:59:00Z"/>
          <w:lang w:val="en-GB"/>
        </w:rPr>
      </w:pPr>
      <w:ins w:id="5154" w:author="[RRC DL segm]" w:date="2020-01-28T15:59:00Z">
        <w:r w:rsidRPr="00A047D1">
          <w:rPr>
            <w:lang w:val="en-GB"/>
          </w:rPr>
          <w:t xml:space="preserve">Logical channel: </w:t>
        </w:r>
        <w:r>
          <w:rPr>
            <w:lang w:val="en-GB"/>
          </w:rPr>
          <w:t>D</w:t>
        </w:r>
        <w:r w:rsidRPr="00A047D1">
          <w:rPr>
            <w:lang w:val="en-GB"/>
          </w:rPr>
          <w:t>CCH</w:t>
        </w:r>
      </w:ins>
    </w:p>
    <w:p w14:paraId="6B4A6DB8" w14:textId="77777777" w:rsidR="00BE59C0" w:rsidRPr="00A047D1" w:rsidRDefault="00BE59C0" w:rsidP="00BE59C0">
      <w:pPr>
        <w:pStyle w:val="B1"/>
        <w:rPr>
          <w:ins w:id="5155" w:author="[RRC DL segm]" w:date="2020-01-28T15:59:00Z"/>
          <w:rFonts w:eastAsia="SimSun"/>
          <w:lang w:val="en-GB" w:eastAsia="zh-CN"/>
        </w:rPr>
      </w:pPr>
      <w:ins w:id="5156" w:author="[RRC DL segm]" w:date="2020-01-28T15:59:00Z">
        <w:r w:rsidRPr="00A047D1">
          <w:rPr>
            <w:lang w:val="en-GB"/>
          </w:rPr>
          <w:t xml:space="preserve">Direction: UE to </w:t>
        </w:r>
        <w:r w:rsidRPr="00A047D1">
          <w:rPr>
            <w:rFonts w:eastAsia="SimSun"/>
            <w:lang w:val="en-GB" w:eastAsia="zh-CN"/>
          </w:rPr>
          <w:t>Network</w:t>
        </w:r>
      </w:ins>
    </w:p>
    <w:p w14:paraId="21601A4A" w14:textId="77777777" w:rsidR="00BE59C0" w:rsidRPr="00A047D1" w:rsidRDefault="00BE59C0" w:rsidP="00BE59C0">
      <w:pPr>
        <w:pStyle w:val="TH"/>
        <w:rPr>
          <w:ins w:id="5157" w:author="[RRC DL segm]" w:date="2020-01-28T15:59:00Z"/>
          <w:bCs/>
          <w:i/>
          <w:iCs/>
          <w:noProof/>
          <w:lang w:val="en-GB" w:eastAsia="en-US"/>
        </w:rPr>
      </w:pPr>
      <w:ins w:id="5158" w:author="[RRC DL segm]" w:date="2020-01-28T15:59:00Z">
        <w:r w:rsidRPr="00F345E3">
          <w:rPr>
            <w:bCs/>
            <w:i/>
            <w:iCs/>
            <w:noProof/>
            <w:lang w:val="en-GB"/>
          </w:rPr>
          <w:t>DedicatedSIBRequest</w:t>
        </w:r>
        <w:r w:rsidRPr="00A047D1">
          <w:rPr>
            <w:bCs/>
            <w:i/>
            <w:iCs/>
            <w:noProof/>
            <w:lang w:val="en-GB"/>
          </w:rPr>
          <w:t xml:space="preserve"> message</w:t>
        </w:r>
      </w:ins>
    </w:p>
    <w:p w14:paraId="7EDD58D4" w14:textId="77777777" w:rsidR="00BE59C0" w:rsidRPr="00656EF1" w:rsidRDefault="00BE59C0" w:rsidP="00BE59C0">
      <w:pPr>
        <w:pStyle w:val="PL"/>
        <w:rPr>
          <w:ins w:id="5159" w:author="[RRC DL segm]" w:date="2020-01-28T15:59:00Z"/>
          <w:color w:val="808080"/>
        </w:rPr>
      </w:pPr>
      <w:ins w:id="5160" w:author="[RRC DL segm]" w:date="2020-01-28T15:59:00Z">
        <w:r w:rsidRPr="00656EF1">
          <w:rPr>
            <w:color w:val="808080"/>
          </w:rPr>
          <w:t>-- ASN1START</w:t>
        </w:r>
      </w:ins>
    </w:p>
    <w:p w14:paraId="0CA5B5F4" w14:textId="77777777" w:rsidR="00BE59C0" w:rsidRPr="00656EF1" w:rsidRDefault="00BE59C0" w:rsidP="00BE59C0">
      <w:pPr>
        <w:pStyle w:val="PL"/>
        <w:rPr>
          <w:ins w:id="5161" w:author="[RRC DL segm]" w:date="2020-01-28T15:59:00Z"/>
          <w:color w:val="808080"/>
        </w:rPr>
      </w:pPr>
      <w:ins w:id="5162" w:author="[RRC DL segm]" w:date="2020-01-28T15:59:00Z">
        <w:r w:rsidRPr="00656EF1">
          <w:rPr>
            <w:color w:val="808080"/>
          </w:rPr>
          <w:t>-- TAG-DEDICATEDSIBREQUEST-START</w:t>
        </w:r>
      </w:ins>
    </w:p>
    <w:p w14:paraId="4C420BB6" w14:textId="77777777" w:rsidR="00BE59C0" w:rsidRPr="00A047D1" w:rsidRDefault="00BE59C0" w:rsidP="00BE59C0">
      <w:pPr>
        <w:pStyle w:val="PL"/>
        <w:rPr>
          <w:ins w:id="5163" w:author="[RRC DL segm]" w:date="2020-01-28T15:59:00Z"/>
        </w:rPr>
      </w:pPr>
    </w:p>
    <w:p w14:paraId="1CC81631" w14:textId="77777777" w:rsidR="00BE59C0" w:rsidRPr="0096519C" w:rsidRDefault="00BE59C0" w:rsidP="00BE59C0">
      <w:pPr>
        <w:pStyle w:val="PL"/>
        <w:rPr>
          <w:ins w:id="5164" w:author="[RRC DL segm]" w:date="2020-01-28T15:59:00Z"/>
        </w:rPr>
      </w:pPr>
      <w:ins w:id="5165" w:author="[RRC DL segm]" w:date="2020-01-28T15:59:00Z">
        <w:r w:rsidRPr="00F345E3">
          <w:t>DedicatedSIBRequest</w:t>
        </w:r>
        <w:r>
          <w:t>-r16</w:t>
        </w:r>
        <w:r w:rsidRPr="00A047D1">
          <w:t xml:space="preserve"> ::=      </w:t>
        </w:r>
        <w:r w:rsidRPr="0096519C">
          <w:rPr>
            <w:color w:val="993366"/>
          </w:rPr>
          <w:t>SEQUENCE</w:t>
        </w:r>
        <w:r w:rsidRPr="0096519C">
          <w:t xml:space="preserve"> {</w:t>
        </w:r>
      </w:ins>
    </w:p>
    <w:p w14:paraId="43081DCF" w14:textId="77777777" w:rsidR="00BE59C0" w:rsidRPr="00A047D1" w:rsidRDefault="00BE59C0" w:rsidP="00BE59C0">
      <w:pPr>
        <w:pStyle w:val="PL"/>
        <w:rPr>
          <w:ins w:id="5166" w:author="[RRC DL segm]" w:date="2020-01-28T15:59:00Z"/>
        </w:rPr>
      </w:pPr>
      <w:ins w:id="5167" w:author="[RRC DL segm]" w:date="2020-01-28T15:59:00Z">
        <w:r w:rsidRPr="0096519C">
          <w:t xml:space="preserve">    criticalExtensions             </w:t>
        </w:r>
        <w:r w:rsidRPr="0096519C">
          <w:rPr>
            <w:color w:val="993366"/>
          </w:rPr>
          <w:t>CHOICE</w:t>
        </w:r>
        <w:r w:rsidRPr="0096519C">
          <w:t xml:space="preserve"> {</w:t>
        </w:r>
      </w:ins>
    </w:p>
    <w:p w14:paraId="296C5708" w14:textId="77777777" w:rsidR="00BE59C0" w:rsidRPr="00A047D1" w:rsidRDefault="00BE59C0" w:rsidP="00BE59C0">
      <w:pPr>
        <w:pStyle w:val="PL"/>
        <w:rPr>
          <w:ins w:id="5168" w:author="[RRC DL segm]" w:date="2020-01-28T15:59:00Z"/>
        </w:rPr>
      </w:pPr>
      <w:ins w:id="5169" w:author="[RRC DL segm]" w:date="2020-01-28T15:59:00Z">
        <w:r w:rsidRPr="00A047D1">
          <w:t xml:space="preserve">        </w:t>
        </w:r>
        <w:r>
          <w:t>d</w:t>
        </w:r>
        <w:r w:rsidRPr="00F345E3">
          <w:t>edicatedS</w:t>
        </w:r>
        <w:r>
          <w:t>IB</w:t>
        </w:r>
        <w:r w:rsidRPr="00F345E3">
          <w:t>Request</w:t>
        </w:r>
        <w:r>
          <w:t>-r16</w:t>
        </w:r>
        <w:r w:rsidRPr="00A047D1">
          <w:t xml:space="preserve">       </w:t>
        </w:r>
        <w:r>
          <w:t xml:space="preserve">  </w:t>
        </w:r>
        <w:r w:rsidRPr="00F345E3">
          <w:t>DedicatedS</w:t>
        </w:r>
        <w:r>
          <w:t>IB</w:t>
        </w:r>
        <w:r w:rsidRPr="00F345E3">
          <w:t>Request</w:t>
        </w:r>
        <w:r w:rsidRPr="00A047D1">
          <w:t>-r1</w:t>
        </w:r>
        <w:r>
          <w:t>6</w:t>
        </w:r>
        <w:r w:rsidRPr="00A047D1">
          <w:t>-IEs,</w:t>
        </w:r>
      </w:ins>
    </w:p>
    <w:p w14:paraId="3C5396AA" w14:textId="77777777" w:rsidR="00BE59C0" w:rsidRPr="00A047D1" w:rsidRDefault="00BE59C0" w:rsidP="00BE59C0">
      <w:pPr>
        <w:pStyle w:val="PL"/>
        <w:rPr>
          <w:ins w:id="5170" w:author="[RRC DL segm]" w:date="2020-01-28T15:59:00Z"/>
        </w:rPr>
      </w:pPr>
      <w:ins w:id="5171" w:author="[RRC DL segm]" w:date="2020-01-28T15:59:00Z">
        <w:r w:rsidRPr="00A047D1">
          <w:t xml:space="preserve">        </w:t>
        </w:r>
        <w:r w:rsidRPr="0096519C">
          <w:t xml:space="preserve">criticalExtensionsFuture            </w:t>
        </w:r>
        <w:r>
          <w:t xml:space="preserve"> </w:t>
        </w:r>
        <w:r w:rsidRPr="0096519C">
          <w:rPr>
            <w:color w:val="993366"/>
          </w:rPr>
          <w:t>SEQUENCE</w:t>
        </w:r>
        <w:r w:rsidRPr="0096519C">
          <w:t xml:space="preserve"> {}</w:t>
        </w:r>
      </w:ins>
    </w:p>
    <w:p w14:paraId="6DC7B98B" w14:textId="77777777" w:rsidR="00BE59C0" w:rsidRPr="00A047D1" w:rsidRDefault="00BE59C0" w:rsidP="00BE59C0">
      <w:pPr>
        <w:pStyle w:val="PL"/>
        <w:rPr>
          <w:ins w:id="5172" w:author="[RRC DL segm]" w:date="2020-01-28T15:59:00Z"/>
        </w:rPr>
      </w:pPr>
      <w:ins w:id="5173" w:author="[RRC DL segm]" w:date="2020-01-28T15:59:00Z">
        <w:r w:rsidRPr="00A047D1">
          <w:t xml:space="preserve">    }</w:t>
        </w:r>
      </w:ins>
    </w:p>
    <w:p w14:paraId="2225F5C5" w14:textId="77777777" w:rsidR="00BE59C0" w:rsidRDefault="00BE59C0" w:rsidP="00BE59C0">
      <w:pPr>
        <w:pStyle w:val="PL"/>
        <w:rPr>
          <w:ins w:id="5174" w:author="[RRC DL segm]" w:date="2020-01-28T15:59:00Z"/>
        </w:rPr>
      </w:pPr>
      <w:ins w:id="5175" w:author="[RRC DL segm]" w:date="2020-01-28T15:59:00Z">
        <w:r w:rsidRPr="00A047D1">
          <w:t>}</w:t>
        </w:r>
      </w:ins>
    </w:p>
    <w:p w14:paraId="25524C2D" w14:textId="77777777" w:rsidR="00BE59C0" w:rsidRPr="00A047D1" w:rsidRDefault="00BE59C0" w:rsidP="00BE59C0">
      <w:pPr>
        <w:pStyle w:val="PL"/>
        <w:rPr>
          <w:ins w:id="5176" w:author="[RRC DL segm]" w:date="2020-01-28T15:59:00Z"/>
        </w:rPr>
      </w:pPr>
    </w:p>
    <w:p w14:paraId="61412A5F" w14:textId="77777777" w:rsidR="00BE59C0" w:rsidRPr="00A047D1" w:rsidRDefault="00BE59C0" w:rsidP="00BE59C0">
      <w:pPr>
        <w:pStyle w:val="PL"/>
        <w:rPr>
          <w:ins w:id="5177" w:author="[RRC DL segm]" w:date="2020-01-28T15:59:00Z"/>
        </w:rPr>
      </w:pPr>
      <w:ins w:id="5178" w:author="[RRC DL segm]" w:date="2020-01-28T15:59:00Z">
        <w:r w:rsidRPr="00F345E3">
          <w:t>DedicatedS</w:t>
        </w:r>
        <w:r>
          <w:t>IB</w:t>
        </w:r>
        <w:r w:rsidRPr="00F345E3">
          <w:t>Request</w:t>
        </w:r>
        <w:r w:rsidRPr="00A047D1">
          <w:t>-r1</w:t>
        </w:r>
        <w:r>
          <w:t>6</w:t>
        </w:r>
        <w:r w:rsidRPr="00A047D1">
          <w:t xml:space="preserve">-IEs ::=    </w:t>
        </w:r>
        <w:r>
          <w:rPr>
            <w:color w:val="993366"/>
          </w:rPr>
          <w:t>SEQUENCE</w:t>
        </w:r>
        <w:r w:rsidRPr="00A047D1">
          <w:t xml:space="preserve"> {</w:t>
        </w:r>
      </w:ins>
    </w:p>
    <w:p w14:paraId="1C03580E" w14:textId="77777777" w:rsidR="00BE59C0" w:rsidRDefault="00BE59C0" w:rsidP="00BE59C0">
      <w:pPr>
        <w:pStyle w:val="PL"/>
        <w:rPr>
          <w:ins w:id="5179" w:author="[RRC DL segm]" w:date="2020-01-28T15:59:00Z"/>
        </w:rPr>
      </w:pPr>
      <w:ins w:id="5180" w:author="[RRC DL segm]" w:date="2020-01-28T15:59:00Z">
        <w:r w:rsidRPr="00A047D1">
          <w:t xml:space="preserve">    </w:t>
        </w:r>
        <w:r w:rsidRPr="00581A28">
          <w:t>onDemand</w:t>
        </w:r>
        <w:r>
          <w:t>SIB-</w:t>
        </w:r>
        <w:r w:rsidRPr="00581A28">
          <w:t>Request</w:t>
        </w:r>
        <w:r w:rsidRPr="00A047D1">
          <w:t>List</w:t>
        </w:r>
        <w:r>
          <w:t>-r16</w:t>
        </w:r>
        <w:r w:rsidRPr="00A047D1">
          <w:t xml:space="preserve">        </w:t>
        </w:r>
        <w:r>
          <w:t xml:space="preserve">        </w:t>
        </w:r>
        <w:r w:rsidRPr="0096519C">
          <w:rPr>
            <w:color w:val="993366"/>
          </w:rPr>
          <w:t>SEQUENCE</w:t>
        </w:r>
        <w:r>
          <w:rPr>
            <w:color w:val="993366"/>
          </w:rPr>
          <w:t xml:space="preserve">   </w:t>
        </w:r>
        <w:r w:rsidRPr="0096519C">
          <w:t>{</w:t>
        </w:r>
      </w:ins>
    </w:p>
    <w:p w14:paraId="4755C6E2" w14:textId="77777777" w:rsidR="00BE59C0" w:rsidRDefault="00BE59C0" w:rsidP="00BE59C0">
      <w:pPr>
        <w:pStyle w:val="PL"/>
        <w:rPr>
          <w:ins w:id="5181" w:author="[RRC DL segm]" w:date="2020-01-28T15:59:00Z"/>
        </w:rPr>
      </w:pPr>
    </w:p>
    <w:p w14:paraId="40BBB5FA" w14:textId="77777777" w:rsidR="00BE59C0" w:rsidRPr="005B418D" w:rsidRDefault="00BE59C0" w:rsidP="00BE59C0">
      <w:pPr>
        <w:pStyle w:val="PL"/>
        <w:rPr>
          <w:ins w:id="5182" w:author="[RRC DL segm]" w:date="2020-01-28T15:59:00Z"/>
          <w:color w:val="808080"/>
        </w:rPr>
      </w:pPr>
      <w:ins w:id="5183" w:author="[RRC DL segm]" w:date="2020-01-28T15:59:00Z">
        <w:r w:rsidRPr="005B418D">
          <w:rPr>
            <w:color w:val="808080"/>
          </w:rPr>
          <w:t>--</w:t>
        </w:r>
        <w:r>
          <w:rPr>
            <w:color w:val="808080"/>
          </w:rPr>
          <w:t xml:space="preserve"> </w:t>
        </w:r>
        <w:r w:rsidRPr="005B418D">
          <w:rPr>
            <w:color w:val="808080"/>
          </w:rPr>
          <w:t>FFS the size of requestedSIB-List-r16 depends by how many SIBs will be specified in Release 16.</w:t>
        </w:r>
      </w:ins>
    </w:p>
    <w:p w14:paraId="7C41048B" w14:textId="3F1C1ACF" w:rsidR="00BE59C0" w:rsidRDefault="00BE59C0" w:rsidP="00BE59C0">
      <w:pPr>
        <w:pStyle w:val="PL"/>
        <w:rPr>
          <w:ins w:id="5184" w:author="[RRC DL segm]" w:date="2020-01-28T15:59:00Z"/>
        </w:rPr>
      </w:pPr>
      <w:ins w:id="5185" w:author="[RRC DL segm]" w:date="2020-01-28T15:59:00Z">
        <w:r>
          <w:t xml:space="preserve">        requestedSIB-List-r16                 </w:t>
        </w:r>
        <w:r w:rsidRPr="00777603">
          <w:rPr>
            <w:color w:val="993366"/>
          </w:rPr>
          <w:t>SEQUENCE</w:t>
        </w:r>
        <w:r w:rsidRPr="00325D1F">
          <w:t xml:space="preserve"> (</w:t>
        </w:r>
        <w:r w:rsidRPr="00777603">
          <w:rPr>
            <w:color w:val="993366"/>
          </w:rPr>
          <w:t>SIZE</w:t>
        </w:r>
        <w:r w:rsidRPr="00325D1F">
          <w:t>(</w:t>
        </w:r>
        <w:r w:rsidRPr="005B418D">
          <w:t>1..</w:t>
        </w:r>
      </w:ins>
      <w:ins w:id="5186" w:author="Rapporteur" w:date="2020-01-30T15:33:00Z">
        <w:r w:rsidR="007515D1" w:rsidRPr="007515D1">
          <w:t>max</w:t>
        </w:r>
      </w:ins>
      <w:ins w:id="5187" w:author="Rapporteur" w:date="2020-01-30T22:22:00Z">
        <w:r w:rsidR="00613A25">
          <w:t>N</w:t>
        </w:r>
      </w:ins>
      <w:ins w:id="5188" w:author="Rapporteur" w:date="2020-01-30T15:34:00Z">
        <w:r w:rsidR="007515D1">
          <w:t>ro</w:t>
        </w:r>
      </w:ins>
      <w:ins w:id="5189" w:author="Rapporteur" w:date="2020-01-30T15:33:00Z">
        <w:r w:rsidR="007515D1">
          <w:t>f</w:t>
        </w:r>
      </w:ins>
      <w:ins w:id="5190" w:author="[RRC DL segm]" w:date="2020-01-28T15:59:00Z">
        <w:r w:rsidRPr="005B418D">
          <w:t>FFS))</w:t>
        </w:r>
        <w:r>
          <w:rPr>
            <w:color w:val="993366"/>
          </w:rPr>
          <w:t xml:space="preserve"> OF </w:t>
        </w:r>
        <w:r w:rsidRPr="005B418D">
          <w:t>SIB-ReqInfo-r16</w:t>
        </w:r>
        <w:r>
          <w:t>,</w:t>
        </w:r>
      </w:ins>
    </w:p>
    <w:p w14:paraId="655848B2" w14:textId="77777777" w:rsidR="00BE59C0" w:rsidRDefault="00BE59C0" w:rsidP="00BE59C0">
      <w:pPr>
        <w:pStyle w:val="PL"/>
        <w:rPr>
          <w:ins w:id="5191" w:author="[RRC DL segm]" w:date="2020-01-28T15:59:00Z"/>
        </w:rPr>
      </w:pPr>
      <w:ins w:id="5192" w:author="[RRC DL segm]" w:date="2020-01-28T15:59:00Z">
        <w:r>
          <w:t xml:space="preserve">        </w:t>
        </w:r>
        <w:r w:rsidRPr="0096519C">
          <w:t xml:space="preserve">lateNonCriticalExtension            </w:t>
        </w:r>
        <w:r>
          <w:t xml:space="preserve">  </w:t>
        </w:r>
        <w:r w:rsidRPr="0096519C">
          <w:rPr>
            <w:color w:val="993366"/>
          </w:rPr>
          <w:t>OCTET</w:t>
        </w:r>
        <w:r w:rsidRPr="0096519C">
          <w:t xml:space="preserve"> </w:t>
        </w:r>
        <w:r w:rsidRPr="0096519C">
          <w:rPr>
            <w:color w:val="993366"/>
          </w:rPr>
          <w:t>STRING</w:t>
        </w:r>
        <w:r w:rsidRPr="0096519C">
          <w:t xml:space="preserve">                      </w:t>
        </w:r>
        <w:r>
          <w:t xml:space="preserve">                                         </w:t>
        </w:r>
        <w:r w:rsidRPr="0096519C">
          <w:rPr>
            <w:color w:val="993366"/>
          </w:rPr>
          <w:t>OPTIONAL</w:t>
        </w:r>
        <w:r w:rsidRPr="0096519C">
          <w:t>,</w:t>
        </w:r>
      </w:ins>
    </w:p>
    <w:p w14:paraId="06E9CCC7" w14:textId="77777777" w:rsidR="00BE59C0" w:rsidRDefault="00BE59C0" w:rsidP="00BE59C0">
      <w:pPr>
        <w:pStyle w:val="PL"/>
        <w:rPr>
          <w:ins w:id="5193" w:author="[RRC DL segm]" w:date="2020-01-28T15:59:00Z"/>
          <w:color w:val="993366"/>
        </w:rPr>
      </w:pPr>
      <w:ins w:id="5194" w:author="[RRC DL segm]" w:date="2020-01-28T15:59:00Z">
        <w:r>
          <w:t xml:space="preserve">        </w:t>
        </w:r>
        <w:r w:rsidRPr="0096519C">
          <w:t xml:space="preserve">nonCriticalExtension                  </w:t>
        </w:r>
        <w:r w:rsidRPr="0096519C">
          <w:rPr>
            <w:color w:val="993366"/>
          </w:rPr>
          <w:t>SEQUENCE</w:t>
        </w:r>
        <w:r w:rsidRPr="0096519C">
          <w:t xml:space="preserve"> {}                    </w:t>
        </w:r>
        <w:r>
          <w:t xml:space="preserve">                                            </w:t>
        </w:r>
        <w:r w:rsidRPr="0096519C">
          <w:rPr>
            <w:color w:val="993366"/>
          </w:rPr>
          <w:t>OPTIONAL</w:t>
        </w:r>
      </w:ins>
    </w:p>
    <w:p w14:paraId="5261A849" w14:textId="77777777" w:rsidR="00BE59C0" w:rsidRPr="00A047D1" w:rsidRDefault="00BE59C0" w:rsidP="00BE59C0">
      <w:pPr>
        <w:pStyle w:val="PL"/>
        <w:rPr>
          <w:ins w:id="5195" w:author="[RRC DL segm]" w:date="2020-01-28T15:59:00Z"/>
        </w:rPr>
      </w:pPr>
      <w:ins w:id="5196" w:author="[RRC DL segm]" w:date="2020-01-28T15:59:00Z">
        <w:r>
          <w:rPr>
            <w:color w:val="993366"/>
          </w:rPr>
          <w:t xml:space="preserve">    </w:t>
        </w:r>
        <w:r w:rsidRPr="00656EF1">
          <w:t>}</w:t>
        </w:r>
      </w:ins>
    </w:p>
    <w:p w14:paraId="0781E8FE" w14:textId="77777777" w:rsidR="00BE59C0" w:rsidRDefault="00BE59C0" w:rsidP="00BE59C0">
      <w:pPr>
        <w:pStyle w:val="PL"/>
        <w:rPr>
          <w:ins w:id="5197" w:author="[RRC DL segm]" w:date="2020-01-28T15:59:00Z"/>
        </w:rPr>
      </w:pPr>
      <w:ins w:id="5198" w:author="[RRC DL segm]" w:date="2020-01-28T15:59:00Z">
        <w:r w:rsidRPr="00A047D1">
          <w:t>}</w:t>
        </w:r>
      </w:ins>
    </w:p>
    <w:p w14:paraId="1DD3FE0A" w14:textId="77777777" w:rsidR="00BE59C0" w:rsidRDefault="00BE59C0" w:rsidP="00BE59C0">
      <w:pPr>
        <w:pStyle w:val="PL"/>
        <w:rPr>
          <w:ins w:id="5199" w:author="[RRC DL segm]" w:date="2020-01-28T15:59:00Z"/>
        </w:rPr>
      </w:pPr>
    </w:p>
    <w:p w14:paraId="68C58E16" w14:textId="77777777" w:rsidR="00BE59C0" w:rsidRDefault="00BE59C0" w:rsidP="00BE59C0">
      <w:pPr>
        <w:pStyle w:val="PL"/>
        <w:rPr>
          <w:ins w:id="5200" w:author="[RRC DL segm]" w:date="2020-01-28T15:59:00Z"/>
        </w:rPr>
      </w:pPr>
      <w:ins w:id="5201" w:author="[RRC DL segm]" w:date="2020-01-28T15:59:00Z">
        <w:r>
          <w:t xml:space="preserve">SIB-ReqInfo-r16 ::=                            </w:t>
        </w:r>
        <w:r w:rsidRPr="005B418D">
          <w:rPr>
            <w:color w:val="993366"/>
          </w:rPr>
          <w:t>ENUMERATED</w:t>
        </w:r>
        <w:r>
          <w:t xml:space="preserve"> {sib9, spare7, spare6, spare5, spare4, spare3, spare2, spare1}</w:t>
        </w:r>
      </w:ins>
    </w:p>
    <w:p w14:paraId="7DE8D4A1" w14:textId="77777777" w:rsidR="00BE59C0" w:rsidRPr="00A047D1" w:rsidRDefault="00BE59C0" w:rsidP="00BE59C0">
      <w:pPr>
        <w:pStyle w:val="PL"/>
        <w:rPr>
          <w:ins w:id="5202" w:author="[RRC DL segm]" w:date="2020-01-28T15:59:00Z"/>
        </w:rPr>
      </w:pPr>
    </w:p>
    <w:p w14:paraId="6832213E" w14:textId="77777777" w:rsidR="00BE59C0" w:rsidRPr="00A047D1" w:rsidRDefault="00BE59C0" w:rsidP="00BE59C0">
      <w:pPr>
        <w:pStyle w:val="PL"/>
        <w:rPr>
          <w:ins w:id="5203" w:author="[RRC DL segm]" w:date="2020-01-28T15:59:00Z"/>
        </w:rPr>
      </w:pPr>
    </w:p>
    <w:p w14:paraId="663231FF" w14:textId="77777777" w:rsidR="00BE59C0" w:rsidRPr="00656EF1" w:rsidRDefault="00BE59C0" w:rsidP="00BE59C0">
      <w:pPr>
        <w:pStyle w:val="PL"/>
        <w:rPr>
          <w:ins w:id="5204" w:author="[RRC DL segm]" w:date="2020-01-28T15:59:00Z"/>
          <w:color w:val="808080"/>
        </w:rPr>
      </w:pPr>
      <w:ins w:id="5205" w:author="[RRC DL segm]" w:date="2020-01-28T15:59:00Z">
        <w:r w:rsidRPr="00656EF1">
          <w:rPr>
            <w:color w:val="808080"/>
          </w:rPr>
          <w:t>-- TAG-DEDICATEDSIBREQUEST-STOP</w:t>
        </w:r>
      </w:ins>
    </w:p>
    <w:p w14:paraId="2EB4E1BF" w14:textId="77777777" w:rsidR="00BE59C0" w:rsidRPr="00656EF1" w:rsidRDefault="00BE59C0" w:rsidP="00BE59C0">
      <w:pPr>
        <w:pStyle w:val="PL"/>
        <w:rPr>
          <w:ins w:id="5206" w:author="[RRC DL segm]" w:date="2020-01-28T15:59:00Z"/>
          <w:color w:val="808080"/>
        </w:rPr>
      </w:pPr>
      <w:ins w:id="5207" w:author="[RRC DL segm]" w:date="2020-01-28T15:59:00Z">
        <w:r w:rsidRPr="00656EF1">
          <w:rPr>
            <w:color w:val="808080"/>
          </w:rPr>
          <w:t>-- ASN1STOP</w:t>
        </w:r>
      </w:ins>
    </w:p>
    <w:p w14:paraId="6C453B9E" w14:textId="77777777" w:rsidR="00BE59C0" w:rsidRPr="00A047D1" w:rsidRDefault="00BE59C0" w:rsidP="00BE59C0">
      <w:pPr>
        <w:rPr>
          <w:ins w:id="5208" w:author="[RRC DL segm]" w:date="2020-01-28T15:59:00Z"/>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59C0" w:rsidRPr="00A047D1" w14:paraId="0C48BAB2" w14:textId="77777777" w:rsidTr="00B1003E">
        <w:trPr>
          <w:ins w:id="5209" w:author="[RRC DL segm]" w:date="2020-01-28T15:59:00Z"/>
        </w:trPr>
        <w:tc>
          <w:tcPr>
            <w:tcW w:w="14173" w:type="dxa"/>
          </w:tcPr>
          <w:p w14:paraId="370D176E" w14:textId="77777777" w:rsidR="00BE59C0" w:rsidRPr="00A047D1" w:rsidRDefault="00BE59C0" w:rsidP="00B1003E">
            <w:pPr>
              <w:pStyle w:val="TAH"/>
              <w:rPr>
                <w:ins w:id="5210" w:author="[RRC DL segm]" w:date="2020-01-28T15:59:00Z"/>
                <w:rFonts w:eastAsia="Arial Unicode MS"/>
                <w:szCs w:val="22"/>
                <w:lang w:val="en-GB" w:eastAsia="zh-CN"/>
              </w:rPr>
            </w:pPr>
            <w:ins w:id="5211" w:author="[RRC DL segm]" w:date="2020-01-28T15:59:00Z">
              <w:r w:rsidRPr="00F345E3">
                <w:rPr>
                  <w:rFonts w:eastAsia="Arial Unicode MS"/>
                  <w:i/>
                  <w:szCs w:val="22"/>
                  <w:lang w:val="en-GB" w:eastAsia="zh-CN"/>
                </w:rPr>
                <w:t>DedicatedSIBRequest</w:t>
              </w:r>
              <w:r w:rsidRPr="00A047D1">
                <w:rPr>
                  <w:rFonts w:eastAsia="Arial Unicode MS"/>
                  <w:i/>
                  <w:szCs w:val="22"/>
                  <w:lang w:val="en-GB" w:eastAsia="zh-CN"/>
                </w:rPr>
                <w:t xml:space="preserve"> </w:t>
              </w:r>
              <w:r w:rsidRPr="00A047D1">
                <w:rPr>
                  <w:rFonts w:eastAsia="Arial Unicode MS"/>
                  <w:szCs w:val="22"/>
                  <w:lang w:val="en-GB" w:eastAsia="zh-CN"/>
                </w:rPr>
                <w:t>field descriptions</w:t>
              </w:r>
            </w:ins>
          </w:p>
        </w:tc>
      </w:tr>
      <w:tr w:rsidR="00BE59C0" w:rsidRPr="00A047D1" w14:paraId="6609325E" w14:textId="77777777" w:rsidTr="00B1003E">
        <w:trPr>
          <w:ins w:id="5212" w:author="[RRC DL segm]" w:date="2020-01-28T15:59:00Z"/>
        </w:trPr>
        <w:tc>
          <w:tcPr>
            <w:tcW w:w="14173" w:type="dxa"/>
          </w:tcPr>
          <w:p w14:paraId="5D2EE912" w14:textId="77777777" w:rsidR="00BE59C0" w:rsidRDefault="00BE59C0" w:rsidP="00B1003E">
            <w:pPr>
              <w:pStyle w:val="TAL"/>
              <w:rPr>
                <w:ins w:id="5213" w:author="[RRC DL segm]" w:date="2020-01-28T15:59:00Z"/>
                <w:rFonts w:eastAsia="Arial Unicode MS"/>
                <w:szCs w:val="22"/>
                <w:lang w:val="en-GB" w:eastAsia="zh-CN"/>
              </w:rPr>
            </w:pPr>
            <w:ins w:id="5214" w:author="[RRC DL segm]" w:date="2020-01-28T15:59:00Z">
              <w:r>
                <w:rPr>
                  <w:rFonts w:eastAsia="Arial Unicode MS"/>
                  <w:b/>
                  <w:i/>
                  <w:szCs w:val="22"/>
                  <w:lang w:val="en-GB" w:eastAsia="zh-CN"/>
                </w:rPr>
                <w:t>requestedSIB-List</w:t>
              </w:r>
            </w:ins>
          </w:p>
          <w:p w14:paraId="6BB05065" w14:textId="77777777" w:rsidR="00BE59C0" w:rsidRDefault="00BE59C0" w:rsidP="00B1003E">
            <w:pPr>
              <w:pStyle w:val="TAL"/>
              <w:rPr>
                <w:ins w:id="5215" w:author="[RRC DL segm]" w:date="2020-01-28T15:59:00Z"/>
                <w:rFonts w:eastAsia="Arial Unicode MS"/>
                <w:b/>
                <w:i/>
                <w:szCs w:val="22"/>
                <w:lang w:val="en-GB" w:eastAsia="zh-CN"/>
              </w:rPr>
            </w:pPr>
            <w:ins w:id="5216" w:author="[RRC DL segm]" w:date="2020-01-28T15:59:00Z">
              <w:r>
                <w:rPr>
                  <w:rFonts w:eastAsia="Arial Unicode MS"/>
                  <w:szCs w:val="22"/>
                  <w:lang w:val="en-GB" w:eastAsia="zh-CN"/>
                </w:rPr>
                <w:t>Contains a list of allowed requested SIBs in RRC_CONNECTED.</w:t>
              </w:r>
            </w:ins>
          </w:p>
        </w:tc>
      </w:tr>
    </w:tbl>
    <w:p w14:paraId="70EC09AC" w14:textId="77777777" w:rsidR="00BE59C0" w:rsidRPr="00325D1F" w:rsidRDefault="00BE59C0" w:rsidP="002C5D28"/>
    <w:p w14:paraId="1D6597ED" w14:textId="77777777" w:rsidR="004438EB" w:rsidRPr="00A047D1" w:rsidRDefault="004438EB" w:rsidP="004438EB">
      <w:pPr>
        <w:pStyle w:val="Heading4"/>
        <w:rPr>
          <w:ins w:id="5217" w:author="[RRC DL segm]" w:date="2020-01-28T15:43:00Z"/>
          <w:rFonts w:eastAsia="SimSun"/>
          <w:lang w:eastAsia="zh-CN"/>
        </w:rPr>
      </w:pPr>
      <w:bookmarkStart w:id="5218" w:name="_Toc12718174"/>
      <w:bookmarkStart w:id="5219" w:name="_Toc20425883"/>
      <w:bookmarkStart w:id="5220" w:name="_Toc29321279"/>
      <w:ins w:id="5221" w:author="[RRC DL segm]" w:date="2020-01-28T15:43:00Z">
        <w:r w:rsidRPr="00A047D1">
          <w:t>–</w:t>
        </w:r>
        <w:r w:rsidRPr="00A047D1">
          <w:tab/>
        </w:r>
        <w:bookmarkEnd w:id="5218"/>
        <w:r w:rsidRPr="00FF61C6">
          <w:rPr>
            <w:i/>
            <w:iCs/>
          </w:rPr>
          <w:t>DLDedicatedMessageSegment</w:t>
        </w:r>
      </w:ins>
    </w:p>
    <w:p w14:paraId="5D821066" w14:textId="77777777" w:rsidR="004438EB" w:rsidRPr="00A047D1" w:rsidRDefault="004438EB" w:rsidP="004438EB">
      <w:pPr>
        <w:rPr>
          <w:ins w:id="5222" w:author="[RRC DL segm]" w:date="2020-01-28T15:43:00Z"/>
          <w:iCs/>
        </w:rPr>
      </w:pPr>
      <w:ins w:id="5223" w:author="[RRC DL segm]" w:date="2020-01-28T15:43: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61BC06D3" w14:textId="77777777" w:rsidR="004438EB" w:rsidRPr="00A047D1" w:rsidRDefault="004438EB" w:rsidP="004438EB">
      <w:pPr>
        <w:pStyle w:val="B1"/>
        <w:rPr>
          <w:ins w:id="5224" w:author="[RRC DL segm]" w:date="2020-01-28T15:43:00Z"/>
        </w:rPr>
      </w:pPr>
      <w:ins w:id="5225" w:author="[RRC DL segm]" w:date="2020-01-28T15:43:00Z">
        <w:r w:rsidRPr="00A047D1">
          <w:t xml:space="preserve">Signalling radio bearer: </w:t>
        </w:r>
        <w:r>
          <w:t>SRB1</w:t>
        </w:r>
      </w:ins>
    </w:p>
    <w:p w14:paraId="055EAA77" w14:textId="77777777" w:rsidR="004438EB" w:rsidRPr="00A047D1" w:rsidRDefault="004438EB" w:rsidP="004438EB">
      <w:pPr>
        <w:pStyle w:val="B1"/>
        <w:rPr>
          <w:ins w:id="5226" w:author="[RRC DL segm]" w:date="2020-01-28T15:43:00Z"/>
        </w:rPr>
      </w:pPr>
      <w:ins w:id="5227" w:author="[RRC DL segm]" w:date="2020-01-28T15:43:00Z">
        <w:r w:rsidRPr="00A047D1">
          <w:t xml:space="preserve">RLC-SAP: </w:t>
        </w:r>
        <w:r>
          <w:t>AM</w:t>
        </w:r>
      </w:ins>
    </w:p>
    <w:p w14:paraId="1BBE5A98" w14:textId="77777777" w:rsidR="004438EB" w:rsidRPr="00A047D1" w:rsidRDefault="004438EB" w:rsidP="004438EB">
      <w:pPr>
        <w:pStyle w:val="B1"/>
        <w:rPr>
          <w:ins w:id="5228" w:author="[RRC DL segm]" w:date="2020-01-28T15:43:00Z"/>
        </w:rPr>
      </w:pPr>
      <w:ins w:id="5229" w:author="[RRC DL segm]" w:date="2020-01-28T15:43:00Z">
        <w:r w:rsidRPr="00A047D1">
          <w:t>Logical channel: DCCH</w:t>
        </w:r>
      </w:ins>
    </w:p>
    <w:p w14:paraId="70A63802" w14:textId="77777777" w:rsidR="004438EB" w:rsidRPr="00A047D1" w:rsidRDefault="004438EB" w:rsidP="004438EB">
      <w:pPr>
        <w:pStyle w:val="B1"/>
        <w:rPr>
          <w:ins w:id="5230" w:author="[RRC DL segm]" w:date="2020-01-28T15:43:00Z"/>
        </w:rPr>
      </w:pPr>
      <w:ins w:id="5231" w:author="[RRC DL segm]" w:date="2020-01-28T15:43:00Z">
        <w:r w:rsidRPr="00A047D1">
          <w:t>Direction: Network to UE</w:t>
        </w:r>
      </w:ins>
    </w:p>
    <w:p w14:paraId="33BF86CF" w14:textId="77777777" w:rsidR="004438EB" w:rsidRPr="00A047D1" w:rsidRDefault="004438EB" w:rsidP="004438EB">
      <w:pPr>
        <w:pStyle w:val="TH"/>
        <w:rPr>
          <w:ins w:id="5232" w:author="[RRC DL segm]" w:date="2020-01-28T15:43:00Z"/>
          <w:bCs/>
          <w:i/>
          <w:iCs/>
        </w:rPr>
      </w:pPr>
      <w:ins w:id="5233" w:author="[RRC DL segm]" w:date="2020-01-28T15:43:00Z">
        <w:r w:rsidRPr="00DD41BA">
          <w:rPr>
            <w:rFonts w:eastAsia="SimSun"/>
            <w:bCs/>
            <w:i/>
            <w:iCs/>
            <w:noProof/>
            <w:lang w:eastAsia="zh-CN"/>
          </w:rPr>
          <w:t>DLDedicatedMessageSegment</w:t>
        </w:r>
        <w:r w:rsidRPr="00A047D1">
          <w:rPr>
            <w:bCs/>
            <w:i/>
            <w:iCs/>
            <w:noProof/>
          </w:rPr>
          <w:t xml:space="preserve"> message</w:t>
        </w:r>
      </w:ins>
    </w:p>
    <w:p w14:paraId="55A38432" w14:textId="77777777" w:rsidR="004438EB" w:rsidRPr="00A047D1" w:rsidRDefault="004438EB" w:rsidP="004438EB">
      <w:pPr>
        <w:pStyle w:val="PL"/>
        <w:rPr>
          <w:ins w:id="5234" w:author="[RRC DL segm]" w:date="2020-01-28T15:43:00Z"/>
        </w:rPr>
      </w:pPr>
      <w:ins w:id="5235" w:author="[RRC DL segm]" w:date="2020-01-28T15:43:00Z">
        <w:r w:rsidRPr="00A047D1">
          <w:t>-- ASN1START</w:t>
        </w:r>
      </w:ins>
    </w:p>
    <w:p w14:paraId="7D135990" w14:textId="77777777" w:rsidR="004438EB" w:rsidRPr="00A047D1" w:rsidRDefault="004438EB" w:rsidP="004438EB">
      <w:pPr>
        <w:pStyle w:val="PL"/>
        <w:rPr>
          <w:ins w:id="5236" w:author="[RRC DL segm]" w:date="2020-01-28T15:43:00Z"/>
        </w:rPr>
      </w:pPr>
      <w:ins w:id="5237" w:author="[RRC DL segm]" w:date="2020-01-28T15:43:00Z">
        <w:r w:rsidRPr="00A047D1">
          <w:t>-- TAG-</w:t>
        </w:r>
        <w:r w:rsidRPr="0038189D">
          <w:t>DLDEDICATEDMESSAGESEGMENT</w:t>
        </w:r>
        <w:r w:rsidRPr="00A047D1">
          <w:t>-START</w:t>
        </w:r>
      </w:ins>
    </w:p>
    <w:p w14:paraId="6A5FDCA0" w14:textId="77777777" w:rsidR="004438EB" w:rsidRDefault="004438EB" w:rsidP="004438EB">
      <w:pPr>
        <w:pStyle w:val="PL"/>
        <w:rPr>
          <w:ins w:id="5238" w:author="[RRC DL segm]" w:date="2020-01-28T15:43:00Z"/>
        </w:rPr>
      </w:pPr>
    </w:p>
    <w:p w14:paraId="7A9FD4F1" w14:textId="77777777" w:rsidR="004438EB" w:rsidRPr="00A047D1" w:rsidRDefault="004438EB" w:rsidP="004438EB">
      <w:pPr>
        <w:pStyle w:val="PL"/>
        <w:rPr>
          <w:ins w:id="5239" w:author="[RRC DL segm]" w:date="2020-01-28T15:43:00Z"/>
        </w:rPr>
      </w:pPr>
    </w:p>
    <w:p w14:paraId="60B91430" w14:textId="77777777" w:rsidR="004438EB" w:rsidRPr="00A047D1" w:rsidRDefault="004438EB" w:rsidP="004438EB">
      <w:pPr>
        <w:pStyle w:val="PL"/>
        <w:rPr>
          <w:ins w:id="5240" w:author="[RRC DL segm]" w:date="2020-01-28T15:43:00Z"/>
        </w:rPr>
      </w:pPr>
      <w:ins w:id="5241" w:author="[RRC DL segm]" w:date="2020-01-28T15:43:00Z">
        <w:r w:rsidRPr="00A62DAB">
          <w:t>DLDedicatedMessageSegment</w:t>
        </w:r>
        <w:r>
          <w:t xml:space="preserve">-r16 </w:t>
        </w:r>
        <w:r w:rsidRPr="00A047D1">
          <w:t>::=</w:t>
        </w:r>
        <w:r>
          <w:tab/>
        </w:r>
        <w:r w:rsidRPr="00A047D1">
          <w:t>SEQUENCE {</w:t>
        </w:r>
      </w:ins>
    </w:p>
    <w:p w14:paraId="37487258" w14:textId="77777777" w:rsidR="004438EB" w:rsidRPr="00A047D1" w:rsidRDefault="004438EB" w:rsidP="004438EB">
      <w:pPr>
        <w:pStyle w:val="PL"/>
        <w:rPr>
          <w:ins w:id="5242" w:author="[RRC DL segm]" w:date="2020-01-28T15:43:00Z"/>
        </w:rPr>
      </w:pPr>
      <w:ins w:id="5243" w:author="[RRC DL segm]" w:date="2020-01-28T15:43:00Z">
        <w:r>
          <w:tab/>
        </w:r>
        <w:r w:rsidRPr="00A047D1">
          <w:t>criticalExtensions</w:t>
        </w:r>
        <w:r>
          <w:tab/>
        </w:r>
        <w:r>
          <w:tab/>
        </w:r>
        <w:r>
          <w:tab/>
        </w:r>
        <w:r>
          <w:tab/>
        </w:r>
        <w:r>
          <w:tab/>
        </w:r>
        <w:r w:rsidRPr="00A047D1">
          <w:t>CHOICE {</w:t>
        </w:r>
      </w:ins>
    </w:p>
    <w:p w14:paraId="71576BF0" w14:textId="77777777" w:rsidR="004438EB" w:rsidRPr="00A047D1" w:rsidRDefault="004438EB" w:rsidP="004438EB">
      <w:pPr>
        <w:pStyle w:val="PL"/>
        <w:rPr>
          <w:ins w:id="5244" w:author="[RRC DL segm]" w:date="2020-01-28T15:43:00Z"/>
        </w:rPr>
      </w:pPr>
      <w:ins w:id="5245" w:author="[RRC DL segm]" w:date="2020-01-28T15:43:00Z">
        <w:r>
          <w:tab/>
        </w:r>
        <w:r>
          <w:tab/>
        </w:r>
        <w:r w:rsidRPr="00A36836">
          <w:t>dlDedicatedMessageSegment-r16</w:t>
        </w:r>
        <w:r>
          <w:tab/>
        </w:r>
        <w:r>
          <w:tab/>
        </w:r>
        <w:r w:rsidRPr="005835B9">
          <w:t>DLDedicatedMessageSegment-r16-IEs</w:t>
        </w:r>
        <w:r w:rsidRPr="00A047D1">
          <w:t>,</w:t>
        </w:r>
      </w:ins>
    </w:p>
    <w:p w14:paraId="41D4CB73" w14:textId="77777777" w:rsidR="004438EB" w:rsidRPr="00A047D1" w:rsidRDefault="004438EB" w:rsidP="004438EB">
      <w:pPr>
        <w:pStyle w:val="PL"/>
        <w:rPr>
          <w:ins w:id="5246" w:author="[RRC DL segm]" w:date="2020-01-28T15:43:00Z"/>
        </w:rPr>
      </w:pPr>
      <w:ins w:id="5247" w:author="[RRC DL segm]" w:date="2020-01-28T15:43:00Z">
        <w:r>
          <w:tab/>
        </w:r>
        <w:r>
          <w:tab/>
        </w:r>
        <w:r w:rsidRPr="00A047D1">
          <w:t>criticalExtensionsFuture</w:t>
        </w:r>
        <w:r>
          <w:tab/>
        </w:r>
        <w:r>
          <w:tab/>
        </w:r>
        <w:r>
          <w:tab/>
        </w:r>
        <w:r w:rsidRPr="00A047D1">
          <w:t>SEQUENCE {}</w:t>
        </w:r>
      </w:ins>
    </w:p>
    <w:p w14:paraId="1B8DDEF6" w14:textId="77777777" w:rsidR="004438EB" w:rsidRPr="00A047D1" w:rsidRDefault="004438EB" w:rsidP="004438EB">
      <w:pPr>
        <w:pStyle w:val="PL"/>
        <w:rPr>
          <w:ins w:id="5248" w:author="[RRC DL segm]" w:date="2020-01-28T15:43:00Z"/>
        </w:rPr>
      </w:pPr>
      <w:ins w:id="5249" w:author="[RRC DL segm]" w:date="2020-01-28T15:43:00Z">
        <w:r>
          <w:tab/>
        </w:r>
        <w:r w:rsidRPr="00A047D1">
          <w:t>}</w:t>
        </w:r>
      </w:ins>
    </w:p>
    <w:p w14:paraId="2CAF313A" w14:textId="77777777" w:rsidR="004438EB" w:rsidRPr="00A047D1" w:rsidRDefault="004438EB" w:rsidP="004438EB">
      <w:pPr>
        <w:pStyle w:val="PL"/>
        <w:rPr>
          <w:ins w:id="5250" w:author="[RRC DL segm]" w:date="2020-01-28T15:43:00Z"/>
        </w:rPr>
      </w:pPr>
      <w:ins w:id="5251" w:author="[RRC DL segm]" w:date="2020-01-28T15:43:00Z">
        <w:r w:rsidRPr="00A047D1">
          <w:t>}</w:t>
        </w:r>
      </w:ins>
    </w:p>
    <w:p w14:paraId="580037D7" w14:textId="77777777" w:rsidR="004438EB" w:rsidRPr="00A047D1" w:rsidRDefault="004438EB" w:rsidP="004438EB">
      <w:pPr>
        <w:pStyle w:val="PL"/>
        <w:rPr>
          <w:ins w:id="5252" w:author="[RRC DL segm]" w:date="2020-01-28T15:43:00Z"/>
        </w:rPr>
      </w:pPr>
    </w:p>
    <w:p w14:paraId="1B6B0EAC" w14:textId="77777777" w:rsidR="004438EB" w:rsidRPr="00A047D1" w:rsidRDefault="004438EB" w:rsidP="004438EB">
      <w:pPr>
        <w:pStyle w:val="PL"/>
        <w:rPr>
          <w:ins w:id="5253" w:author="[RRC DL segm]" w:date="2020-01-28T15:43:00Z"/>
        </w:rPr>
      </w:pPr>
      <w:ins w:id="5254" w:author="[RRC DL segm]" w:date="2020-01-28T15:43:00Z">
        <w:r w:rsidRPr="00F833ED">
          <w:t>DLDedicatedMessageSegment-r16-IEs</w:t>
        </w:r>
        <w:r w:rsidRPr="00A047D1">
          <w:t xml:space="preserve"> ::=    SEQUENCE {</w:t>
        </w:r>
      </w:ins>
    </w:p>
    <w:p w14:paraId="751E8E9C" w14:textId="77777777" w:rsidR="004438EB" w:rsidRDefault="004438EB" w:rsidP="004438EB">
      <w:pPr>
        <w:pStyle w:val="PL"/>
        <w:rPr>
          <w:ins w:id="5255" w:author="[RRC DL segm]" w:date="2020-01-28T15:43:00Z"/>
        </w:rPr>
      </w:pPr>
      <w:ins w:id="5256" w:author="[RRC DL segm]" w:date="2020-01-28T15:43:00Z">
        <w:r>
          <w:tab/>
          <w:t>segmentNumber-r16</w:t>
        </w:r>
        <w:r>
          <w:tab/>
        </w:r>
        <w:r>
          <w:tab/>
        </w:r>
        <w:r>
          <w:tab/>
        </w:r>
        <w:r>
          <w:tab/>
        </w:r>
        <w:r>
          <w:tab/>
        </w:r>
        <w:r>
          <w:tab/>
        </w:r>
        <w:r>
          <w:tab/>
          <w:t>INTEGER(0..4),</w:t>
        </w:r>
      </w:ins>
    </w:p>
    <w:p w14:paraId="3051E45E" w14:textId="77777777" w:rsidR="004438EB" w:rsidRDefault="004438EB" w:rsidP="004438EB">
      <w:pPr>
        <w:pStyle w:val="PL"/>
        <w:rPr>
          <w:ins w:id="5257" w:author="[RRC DL segm]" w:date="2020-01-28T15:43:00Z"/>
        </w:rPr>
      </w:pPr>
      <w:ins w:id="5258" w:author="[RRC DL segm]" w:date="2020-01-28T15:43:00Z">
        <w:r>
          <w:tab/>
        </w:r>
        <w:r w:rsidRPr="001464F4">
          <w:t>rrc-MessageSegmentContainer-r16</w:t>
        </w:r>
        <w:r>
          <w:tab/>
        </w:r>
        <w:r>
          <w:tab/>
        </w:r>
        <w:r>
          <w:tab/>
          <w:t>OCTET STRING,</w:t>
        </w:r>
      </w:ins>
    </w:p>
    <w:p w14:paraId="50B2C0FD" w14:textId="77777777" w:rsidR="004438EB" w:rsidRDefault="004438EB" w:rsidP="004438EB">
      <w:pPr>
        <w:pStyle w:val="PL"/>
        <w:rPr>
          <w:ins w:id="5259" w:author="[RRC DL segm]" w:date="2020-01-28T15:43:00Z"/>
        </w:rPr>
      </w:pPr>
      <w:bookmarkStart w:id="5260" w:name="_Hlk30450769"/>
      <w:ins w:id="5261" w:author="[RRC DL segm]" w:date="2020-01-28T15:43:00Z">
        <w:r>
          <w:tab/>
          <w:t>rrc-</w:t>
        </w:r>
        <w:r w:rsidRPr="00325D1F">
          <w:t>MessageSegmentType</w:t>
        </w:r>
        <w:r>
          <w:t>-r16</w:t>
        </w:r>
        <w:r>
          <w:tab/>
        </w:r>
        <w:r>
          <w:tab/>
        </w:r>
        <w:r>
          <w:tab/>
        </w:r>
        <w:r>
          <w:tab/>
        </w:r>
        <w:r>
          <w:tab/>
        </w:r>
        <w:r w:rsidRPr="00777603">
          <w:rPr>
            <w:color w:val="993366"/>
          </w:rPr>
          <w:t>ENUMERATED</w:t>
        </w:r>
        <w:r w:rsidRPr="00325D1F">
          <w:t xml:space="preserve"> {notLastSegment, lastSegment},</w:t>
        </w:r>
      </w:ins>
    </w:p>
    <w:bookmarkEnd w:id="5260"/>
    <w:p w14:paraId="74A297C1" w14:textId="77777777" w:rsidR="004438EB" w:rsidRDefault="004438EB" w:rsidP="004438EB">
      <w:pPr>
        <w:pStyle w:val="PL"/>
        <w:rPr>
          <w:ins w:id="5262" w:author="[RRC DL segm]" w:date="2020-01-28T15:43:00Z"/>
        </w:rPr>
      </w:pPr>
      <w:ins w:id="5263" w:author="[RRC DL segm]" w:date="2020-01-28T15:43:00Z">
        <w:r>
          <w:tab/>
          <w:t>lateNonCriticalExtension</w:t>
        </w:r>
        <w:r>
          <w:tab/>
        </w:r>
        <w:r>
          <w:tab/>
        </w:r>
        <w:r>
          <w:tab/>
        </w:r>
        <w:r>
          <w:tab/>
        </w:r>
        <w:r>
          <w:tab/>
          <w:t>OCTET STRING</w:t>
        </w:r>
        <w:r>
          <w:tab/>
        </w:r>
        <w:r>
          <w:tab/>
        </w:r>
        <w:r>
          <w:tab/>
        </w:r>
        <w:r>
          <w:tab/>
          <w:t>OPTIONAL,</w:t>
        </w:r>
      </w:ins>
    </w:p>
    <w:p w14:paraId="1CA4ABE5" w14:textId="77777777" w:rsidR="004438EB" w:rsidRPr="00A047D1" w:rsidRDefault="004438EB" w:rsidP="004438EB">
      <w:pPr>
        <w:pStyle w:val="PL"/>
        <w:rPr>
          <w:ins w:id="5264" w:author="[RRC DL segm]" w:date="2020-01-28T15:43:00Z"/>
        </w:rPr>
      </w:pPr>
      <w:ins w:id="5265" w:author="[RRC DL segm]" w:date="2020-01-28T15:43:00Z">
        <w:r>
          <w:tab/>
        </w:r>
        <w:r w:rsidRPr="00A047D1">
          <w:t>nonCriticalExtension</w:t>
        </w:r>
        <w:r>
          <w:tab/>
        </w:r>
        <w:r>
          <w:tab/>
        </w:r>
        <w:r>
          <w:tab/>
        </w:r>
        <w:r>
          <w:tab/>
        </w:r>
        <w:r>
          <w:tab/>
        </w:r>
        <w:r>
          <w:tab/>
        </w:r>
        <w:r w:rsidRPr="00A047D1">
          <w:t>SEQUENCE {}</w:t>
        </w:r>
        <w:r>
          <w:tab/>
        </w:r>
        <w:r>
          <w:tab/>
        </w:r>
        <w:r>
          <w:tab/>
        </w:r>
        <w:r>
          <w:tab/>
        </w:r>
        <w:r>
          <w:tab/>
        </w:r>
        <w:r w:rsidRPr="00A047D1">
          <w:t>OPTIONAL</w:t>
        </w:r>
      </w:ins>
    </w:p>
    <w:p w14:paraId="74632F81" w14:textId="77777777" w:rsidR="004438EB" w:rsidRPr="00A047D1" w:rsidRDefault="004438EB" w:rsidP="004438EB">
      <w:pPr>
        <w:pStyle w:val="PL"/>
        <w:rPr>
          <w:ins w:id="5266" w:author="[RRC DL segm]" w:date="2020-01-28T15:43:00Z"/>
        </w:rPr>
      </w:pPr>
      <w:ins w:id="5267" w:author="[RRC DL segm]" w:date="2020-01-28T15:43:00Z">
        <w:r w:rsidRPr="00A047D1">
          <w:t>}</w:t>
        </w:r>
      </w:ins>
    </w:p>
    <w:p w14:paraId="1C22545D" w14:textId="77777777" w:rsidR="004438EB" w:rsidRPr="00A047D1" w:rsidRDefault="004438EB" w:rsidP="004438EB">
      <w:pPr>
        <w:pStyle w:val="PL"/>
        <w:rPr>
          <w:ins w:id="5268" w:author="[RRC DL segm]" w:date="2020-01-28T15:43:00Z"/>
        </w:rPr>
      </w:pPr>
    </w:p>
    <w:p w14:paraId="6C0B27DC" w14:textId="77777777" w:rsidR="004438EB" w:rsidRPr="00A047D1" w:rsidRDefault="004438EB" w:rsidP="004438EB">
      <w:pPr>
        <w:pStyle w:val="PL"/>
        <w:rPr>
          <w:ins w:id="5269" w:author="[RRC DL segm]" w:date="2020-01-28T15:43:00Z"/>
        </w:rPr>
      </w:pPr>
      <w:ins w:id="5270" w:author="[RRC DL segm]" w:date="2020-01-28T15:43:00Z">
        <w:r w:rsidRPr="00A047D1">
          <w:t>-- TAG-</w:t>
        </w:r>
        <w:r w:rsidRPr="0038189D">
          <w:t>DLDEDICATEDMESSAGESEGMENT</w:t>
        </w:r>
        <w:r w:rsidRPr="00A047D1">
          <w:t>-STOP</w:t>
        </w:r>
      </w:ins>
    </w:p>
    <w:p w14:paraId="030505FB" w14:textId="77777777" w:rsidR="004438EB" w:rsidRPr="00A047D1" w:rsidRDefault="004438EB" w:rsidP="004438EB">
      <w:pPr>
        <w:pStyle w:val="PL"/>
        <w:rPr>
          <w:ins w:id="5271" w:author="[RRC DL segm]" w:date="2020-01-28T15:43:00Z"/>
        </w:rPr>
      </w:pPr>
      <w:ins w:id="5272" w:author="[RRC DL segm]" w:date="2020-01-28T15:43:00Z">
        <w:r w:rsidRPr="00A047D1">
          <w:t>-- ASN1STOP</w:t>
        </w:r>
      </w:ins>
    </w:p>
    <w:p w14:paraId="72C326C0" w14:textId="77777777" w:rsidR="004438EB" w:rsidRPr="00A047D1" w:rsidRDefault="004438EB" w:rsidP="004438EB">
      <w:pPr>
        <w:rPr>
          <w:ins w:id="5273" w:author="[RRC DL segm]" w:date="2020-01-28T15:43: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438EB" w:rsidRPr="00A047D1" w14:paraId="35AEF736" w14:textId="77777777" w:rsidTr="00B1003E">
        <w:trPr>
          <w:ins w:id="5274" w:author="[RRC DL segm]" w:date="2020-01-28T15:43:00Z"/>
        </w:trPr>
        <w:tc>
          <w:tcPr>
            <w:tcW w:w="14173" w:type="dxa"/>
          </w:tcPr>
          <w:p w14:paraId="43B29946" w14:textId="77777777" w:rsidR="004438EB" w:rsidRPr="00A047D1" w:rsidRDefault="004438EB" w:rsidP="00B1003E">
            <w:pPr>
              <w:pStyle w:val="TAH"/>
              <w:rPr>
                <w:ins w:id="5275" w:author="[RRC DL segm]" w:date="2020-01-28T15:43:00Z"/>
                <w:szCs w:val="22"/>
                <w:lang w:eastAsia="zh-CN"/>
              </w:rPr>
            </w:pPr>
            <w:ins w:id="5276" w:author="[RRC DL segm]" w:date="2020-01-28T15:43: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4438EB" w:rsidRPr="00A047D1" w14:paraId="65927E8D" w14:textId="77777777" w:rsidTr="00B1003E">
        <w:trPr>
          <w:ins w:id="5277" w:author="[RRC DL segm]" w:date="2020-01-28T15:43:00Z"/>
        </w:trPr>
        <w:tc>
          <w:tcPr>
            <w:tcW w:w="14173" w:type="dxa"/>
          </w:tcPr>
          <w:p w14:paraId="144E91DC" w14:textId="77777777" w:rsidR="004438EB" w:rsidRDefault="004438EB" w:rsidP="00B1003E">
            <w:pPr>
              <w:pStyle w:val="TAL"/>
              <w:rPr>
                <w:ins w:id="5278" w:author="[RRC DL segm]" w:date="2020-01-28T15:43:00Z"/>
                <w:b/>
                <w:i/>
                <w:szCs w:val="22"/>
                <w:lang w:eastAsia="zh-CN"/>
              </w:rPr>
            </w:pPr>
            <w:ins w:id="5279" w:author="[RRC DL segm]" w:date="2020-01-28T15:43:00Z">
              <w:r>
                <w:rPr>
                  <w:b/>
                  <w:i/>
                  <w:szCs w:val="22"/>
                  <w:lang w:eastAsia="zh-CN"/>
                </w:rPr>
                <w:t>segmentNumber</w:t>
              </w:r>
            </w:ins>
          </w:p>
          <w:p w14:paraId="253E6417" w14:textId="77777777" w:rsidR="004438EB" w:rsidRPr="006321B4" w:rsidRDefault="004438EB" w:rsidP="00B1003E">
            <w:pPr>
              <w:pStyle w:val="TAL"/>
              <w:rPr>
                <w:ins w:id="5280" w:author="[RRC DL segm]" w:date="2020-01-28T15:43:00Z"/>
                <w:szCs w:val="22"/>
                <w:lang w:eastAsia="zh-CN"/>
              </w:rPr>
            </w:pPr>
            <w:ins w:id="5281" w:author="[RRC DL segm]" w:date="2020-01-28T15:43: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r>
                <w:t xml:space="preserve"> </w:t>
              </w:r>
              <w:r w:rsidRPr="00D4012A">
                <w:rPr>
                  <w:szCs w:val="22"/>
                  <w:lang w:eastAsia="zh-CN"/>
                </w:rPr>
                <w:t xml:space="preserve">The network transmits the segments with continuously increasing </w:t>
              </w:r>
              <w:r w:rsidRPr="00D4012A">
                <w:rPr>
                  <w:i/>
                  <w:szCs w:val="22"/>
                  <w:lang w:eastAsia="zh-CN"/>
                  <w:rPrChange w:id="5282" w:author="Ericsson" w:date="2020-01-21T22:50:00Z">
                    <w:rPr>
                      <w:szCs w:val="22"/>
                      <w:lang w:eastAsia="zh-CN"/>
                    </w:rPr>
                  </w:rPrChange>
                </w:rPr>
                <w:t>segmentNumber</w:t>
              </w:r>
              <w:r w:rsidRPr="00D4012A">
                <w:rPr>
                  <w:szCs w:val="22"/>
                  <w:lang w:eastAsia="zh-CN"/>
                </w:rPr>
                <w:t xml:space="preserve"> order so that the UE’s RRC layer may expect to obtain them from </w:t>
              </w:r>
              <w:r>
                <w:rPr>
                  <w:szCs w:val="22"/>
                  <w:lang w:val="sv-SE" w:eastAsia="zh-CN"/>
                </w:rPr>
                <w:t xml:space="preserve">lower layers </w:t>
              </w:r>
              <w:r w:rsidRPr="00D4012A">
                <w:rPr>
                  <w:szCs w:val="22"/>
                  <w:lang w:eastAsia="zh-CN"/>
                </w:rPr>
                <w:t>in the correct order. Hence, the UE is not required to perform segment re-ordering on RRC level.</w:t>
              </w:r>
            </w:ins>
          </w:p>
        </w:tc>
      </w:tr>
      <w:tr w:rsidR="004438EB" w:rsidRPr="00A047D1" w14:paraId="778EC188" w14:textId="77777777" w:rsidTr="00B1003E">
        <w:trPr>
          <w:ins w:id="5283" w:author="[RRC DL segm]" w:date="2020-01-28T15:43:00Z"/>
        </w:trPr>
        <w:tc>
          <w:tcPr>
            <w:tcW w:w="14173" w:type="dxa"/>
          </w:tcPr>
          <w:p w14:paraId="400DC9E7" w14:textId="77777777" w:rsidR="004438EB" w:rsidRDefault="004438EB" w:rsidP="00B1003E">
            <w:pPr>
              <w:pStyle w:val="TAL"/>
              <w:rPr>
                <w:ins w:id="5284" w:author="[RRC DL segm]" w:date="2020-01-28T15:43:00Z"/>
                <w:b/>
                <w:i/>
                <w:szCs w:val="22"/>
                <w:lang w:eastAsia="zh-CN"/>
              </w:rPr>
            </w:pPr>
            <w:bookmarkStart w:id="5285" w:name="_Hlk30448606"/>
            <w:ins w:id="5286" w:author="[RRC DL segm]" w:date="2020-01-28T15:43:00Z">
              <w:r>
                <w:rPr>
                  <w:b/>
                  <w:i/>
                  <w:szCs w:val="22"/>
                  <w:lang w:eastAsia="zh-CN"/>
                </w:rPr>
                <w:t>rrc-MessageSegmentContainer</w:t>
              </w:r>
            </w:ins>
          </w:p>
          <w:p w14:paraId="6C078539" w14:textId="77777777" w:rsidR="004438EB" w:rsidRDefault="004438EB" w:rsidP="00B1003E">
            <w:pPr>
              <w:pStyle w:val="TAL"/>
              <w:rPr>
                <w:ins w:id="5287" w:author="[RRC DL segm]" w:date="2020-01-28T15:43:00Z"/>
                <w:b/>
                <w:i/>
                <w:szCs w:val="22"/>
                <w:lang w:eastAsia="zh-CN"/>
              </w:rPr>
            </w:pPr>
            <w:ins w:id="5288" w:author="[RRC DL segm]" w:date="2020-01-28T15:43: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r w:rsidRPr="009128DE">
                <w:rPr>
                  <w:szCs w:val="22"/>
                  <w:lang w:val="sv-SE" w:eastAsia="zh-CN"/>
                </w:rPr>
                <w:t>sm</w:t>
              </w:r>
              <w:r>
                <w:rPr>
                  <w:szCs w:val="22"/>
                  <w:lang w:val="en-GB" w:eastAsia="zh-CN"/>
                </w:rPr>
                <w:t xml:space="preserve">all enough so the resulting encoded RRC message PDU is less than or </w:t>
              </w:r>
              <w:r w:rsidRPr="009E1354">
                <w:rPr>
                  <w:szCs w:val="22"/>
                  <w:lang w:eastAsia="zh-CN"/>
                </w:rPr>
                <w:t xml:space="preserve">equal to </w:t>
              </w:r>
              <w:r>
                <w:rPr>
                  <w:szCs w:val="22"/>
                  <w:lang w:eastAsia="zh-CN"/>
                </w:rPr>
                <w:t>t</w:t>
              </w:r>
              <w:r w:rsidRPr="00246626">
                <w:rPr>
                  <w:szCs w:val="22"/>
                  <w:lang w:val="en-GB" w:eastAsia="zh-CN"/>
                  <w:rPrChange w:id="5289" w:author="Ericsson" w:date="2020-01-20T21:35:00Z">
                    <w:rPr>
                      <w:szCs w:val="22"/>
                      <w:lang w:val="sv-SE" w:eastAsia="zh-CN"/>
                    </w:rPr>
                  </w:rPrChange>
                </w:rPr>
                <w:t xml:space="preserve">he PDCP </w:t>
              </w:r>
              <w:r>
                <w:rPr>
                  <w:szCs w:val="22"/>
                  <w:lang w:val="en-GB" w:eastAsia="zh-CN"/>
                </w:rPr>
                <w:t>SDU size limit</w:t>
              </w:r>
              <w:r w:rsidRPr="009E1354">
                <w:rPr>
                  <w:szCs w:val="22"/>
                  <w:lang w:eastAsia="zh-CN"/>
                </w:rPr>
                <w:t>.</w:t>
              </w:r>
            </w:ins>
          </w:p>
        </w:tc>
      </w:tr>
      <w:tr w:rsidR="004438EB" w:rsidRPr="00A047D1" w14:paraId="5A2B918A" w14:textId="77777777" w:rsidTr="00B1003E">
        <w:trPr>
          <w:ins w:id="5290" w:author="[RRC DL segm]" w:date="2020-01-28T15:43:00Z"/>
        </w:trPr>
        <w:tc>
          <w:tcPr>
            <w:tcW w:w="14173" w:type="dxa"/>
          </w:tcPr>
          <w:p w14:paraId="3AA378EA" w14:textId="77777777" w:rsidR="004438EB" w:rsidRDefault="004438EB" w:rsidP="00B1003E">
            <w:pPr>
              <w:pStyle w:val="TAL"/>
              <w:rPr>
                <w:ins w:id="5291" w:author="[RRC DL segm]" w:date="2020-01-28T15:43:00Z"/>
                <w:b/>
                <w:i/>
                <w:szCs w:val="22"/>
                <w:lang w:eastAsia="zh-CN"/>
              </w:rPr>
            </w:pPr>
            <w:bookmarkStart w:id="5292" w:name="_Hlk30450880"/>
            <w:bookmarkEnd w:id="5285"/>
            <w:ins w:id="5293" w:author="[RRC DL segm]" w:date="2020-01-28T15:43:00Z">
              <w:r w:rsidRPr="00E46389">
                <w:rPr>
                  <w:b/>
                  <w:i/>
                  <w:szCs w:val="22"/>
                  <w:lang w:eastAsia="zh-CN"/>
                </w:rPr>
                <w:t>rrc-MessageSegmentType</w:t>
              </w:r>
            </w:ins>
          </w:p>
          <w:p w14:paraId="2C628240" w14:textId="77777777" w:rsidR="004438EB" w:rsidRPr="00820B5F" w:rsidRDefault="004438EB" w:rsidP="00B1003E">
            <w:pPr>
              <w:pStyle w:val="TAL"/>
              <w:rPr>
                <w:ins w:id="5294" w:author="[RRC DL segm]" w:date="2020-01-28T15:43:00Z"/>
                <w:szCs w:val="22"/>
                <w:lang w:eastAsia="zh-CN"/>
              </w:rPr>
            </w:pPr>
            <w:ins w:id="5295" w:author="[RRC DL segm]" w:date="2020-01-28T15:43: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5292"/>
    </w:tbl>
    <w:p w14:paraId="547B2F20" w14:textId="77777777" w:rsidR="004438EB" w:rsidRPr="00A047D1" w:rsidRDefault="004438EB" w:rsidP="004438EB">
      <w:pPr>
        <w:rPr>
          <w:ins w:id="5296" w:author="[RRC DL segm]" w:date="2020-01-28T15:43: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219"/>
      <w:bookmarkEnd w:id="5220"/>
    </w:p>
    <w:p w14:paraId="5F1AFAB5" w14:textId="29A69FDA"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ins w:id="5297" w:author="[108#32][IIOT]" w:date="2020-01-27T20:11:00Z">
        <w:r w:rsidR="006D352E">
          <w:t xml:space="preserve"> and timing information for the 5G internal system clock</w:t>
        </w:r>
      </w:ins>
      <w:r w:rsidRPr="00325D1F">
        <w:t>.</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2EF46F18" w:rsidR="002C5D28" w:rsidRPr="00325D1F" w:rsidRDefault="002C5D28" w:rsidP="0096519C">
      <w:pPr>
        <w:pStyle w:val="PL"/>
      </w:pPr>
      <w:r w:rsidRPr="00325D1F">
        <w:t xml:space="preserve">    nonCriticalExtension                </w:t>
      </w:r>
      <w:ins w:id="5298" w:author="[108#32][IIOT]" w:date="2020-01-27T20:11:00Z">
        <w:r w:rsidR="006D352E" w:rsidRPr="001176C6">
          <w:t>DLInformationTransfer-v16</w:t>
        </w:r>
        <w:r w:rsidR="006D352E">
          <w:t>xy</w:t>
        </w:r>
        <w:r w:rsidR="006D352E" w:rsidRPr="001176C6">
          <w:t>-IEs</w:t>
        </w:r>
      </w:ins>
      <w:del w:id="5299" w:author="[108#32][IIOT]" w:date="2020-01-27T20:11:00Z">
        <w:r w:rsidRPr="00777603" w:rsidDel="006D352E">
          <w:rPr>
            <w:color w:val="993366"/>
          </w:rPr>
          <w:delText>SEQUENCE</w:delText>
        </w:r>
        <w:r w:rsidRPr="00325D1F" w:rsidDel="006D352E">
          <w:delText xml:space="preserve"> {}</w:delText>
        </w:r>
      </w:del>
      <w:r w:rsidRPr="00325D1F">
        <w:t xml:space="preserve"> </w:t>
      </w:r>
      <w:r w:rsidRPr="00777603">
        <w:rPr>
          <w:color w:val="993366"/>
        </w:rPr>
        <w:t>OPTIONAL</w:t>
      </w:r>
    </w:p>
    <w:p w14:paraId="475DB714" w14:textId="77777777" w:rsidR="006D352E" w:rsidRDefault="002C5D28" w:rsidP="006D352E">
      <w:pPr>
        <w:pStyle w:val="PL"/>
        <w:rPr>
          <w:ins w:id="5300" w:author="[108#32][IIOT]" w:date="2020-01-27T20:11:00Z"/>
        </w:rPr>
      </w:pPr>
      <w:r w:rsidRPr="00325D1F">
        <w:t>}</w:t>
      </w:r>
    </w:p>
    <w:p w14:paraId="71455500" w14:textId="77777777" w:rsidR="006D352E" w:rsidRDefault="006D352E" w:rsidP="006D352E">
      <w:pPr>
        <w:pStyle w:val="PL"/>
        <w:rPr>
          <w:ins w:id="5301" w:author="[108#32][IIOT]" w:date="2020-01-27T20:11:00Z"/>
        </w:rPr>
      </w:pPr>
    </w:p>
    <w:p w14:paraId="0BDADFEF" w14:textId="77777777" w:rsidR="006D352E" w:rsidRDefault="006D352E" w:rsidP="006D352E">
      <w:pPr>
        <w:pStyle w:val="PL"/>
        <w:rPr>
          <w:ins w:id="5302" w:author="[108#32][IIOT]" w:date="2020-01-27T20:11:00Z"/>
        </w:rPr>
      </w:pPr>
      <w:ins w:id="5303" w:author="[108#32][IIOT]" w:date="2020-01-27T20:11:00Z">
        <w:r w:rsidRPr="00F3726C">
          <w:t>DLInformationTransfer-v16</w:t>
        </w:r>
        <w:r>
          <w:t>xy</w:t>
        </w:r>
        <w:r w:rsidRPr="00F3726C">
          <w:t xml:space="preserve">-IEs ::= </w:t>
        </w:r>
        <w:r w:rsidRPr="00A57279">
          <w:rPr>
            <w:color w:val="993366"/>
          </w:rPr>
          <w:t>SEQUENCE</w:t>
        </w:r>
        <w:r w:rsidRPr="00F3726C">
          <w:t xml:space="preserve"> {</w:t>
        </w:r>
      </w:ins>
    </w:p>
    <w:p w14:paraId="66CD7BE9" w14:textId="77777777" w:rsidR="006D352E" w:rsidRPr="00AD076F" w:rsidRDefault="006D352E" w:rsidP="006D352E">
      <w:pPr>
        <w:pStyle w:val="PL"/>
        <w:rPr>
          <w:ins w:id="5304" w:author="[108#32][IIOT]" w:date="2020-01-27T20:11:00Z"/>
          <w:color w:val="808080"/>
        </w:rPr>
      </w:pPr>
      <w:ins w:id="5305" w:author="[108#32][IIOT]" w:date="2020-01-27T20:11:00Z">
        <w:r>
          <w:t xml:space="preserve">    </w:t>
        </w:r>
        <w:r w:rsidRPr="00FC44B4">
          <w:t xml:space="preserve">referenceTimeInfo-r16               ReferenceTimeInfo-r16             </w:t>
        </w:r>
        <w:r w:rsidRPr="00AD076F">
          <w:rPr>
            <w:color w:val="993366"/>
          </w:rPr>
          <w:t>OPTIONAL</w:t>
        </w:r>
        <w:r w:rsidRPr="00FC44B4">
          <w:t xml:space="preserve">,   </w:t>
        </w:r>
        <w:r w:rsidRPr="00AD076F">
          <w:rPr>
            <w:color w:val="808080"/>
          </w:rPr>
          <w:t>-- Need N</w:t>
        </w:r>
      </w:ins>
    </w:p>
    <w:p w14:paraId="74177A4D" w14:textId="77777777" w:rsidR="006D352E" w:rsidRDefault="006D352E" w:rsidP="006D352E">
      <w:pPr>
        <w:pStyle w:val="PL"/>
        <w:rPr>
          <w:ins w:id="5306" w:author="[108#32][IIOT]" w:date="2020-01-27T20:11:00Z"/>
        </w:rPr>
      </w:pPr>
      <w:ins w:id="5307" w:author="[108#32][IIOT]" w:date="2020-01-27T20:11:00Z">
        <w:r>
          <w:t xml:space="preserve">    </w:t>
        </w:r>
        <w:r w:rsidRPr="00081311">
          <w:t xml:space="preserve">lateNonCriticalExtension            </w:t>
        </w:r>
        <w:r w:rsidRPr="00AD076F">
          <w:rPr>
            <w:color w:val="993366"/>
          </w:rPr>
          <w:t>OCTET STRING</w:t>
        </w:r>
        <w:r w:rsidRPr="00081311">
          <w:t xml:space="preserve">                      </w:t>
        </w:r>
        <w:r w:rsidRPr="00AD076F">
          <w:rPr>
            <w:color w:val="993366"/>
          </w:rPr>
          <w:t>OPTIONAL</w:t>
        </w:r>
        <w:r>
          <w:rPr>
            <w:color w:val="993366"/>
          </w:rPr>
          <w:t>,</w:t>
        </w:r>
      </w:ins>
    </w:p>
    <w:p w14:paraId="43BBC1F3" w14:textId="77777777" w:rsidR="006D352E" w:rsidRDefault="006D352E" w:rsidP="006D352E">
      <w:pPr>
        <w:pStyle w:val="PL"/>
        <w:rPr>
          <w:ins w:id="5308" w:author="[108#32][IIOT]" w:date="2020-01-27T20:11:00Z"/>
        </w:rPr>
      </w:pPr>
      <w:ins w:id="5309" w:author="[108#32][IIOT]" w:date="2020-01-27T20:11:00Z">
        <w:r>
          <w:t xml:space="preserve">    </w:t>
        </w:r>
        <w:r w:rsidRPr="00081311">
          <w:t xml:space="preserve">nonCriticalExtension                </w:t>
        </w:r>
        <w:r w:rsidRPr="00AD076F">
          <w:rPr>
            <w:color w:val="993366"/>
          </w:rPr>
          <w:t>SEQUENCE</w:t>
        </w:r>
        <w:r w:rsidRPr="00081311">
          <w:t xml:space="preserve"> {}                       </w:t>
        </w:r>
        <w:r w:rsidRPr="00AD076F">
          <w:rPr>
            <w:color w:val="993366"/>
          </w:rPr>
          <w:t>OPTIONAL</w:t>
        </w:r>
      </w:ins>
    </w:p>
    <w:p w14:paraId="0B716308" w14:textId="2D7E653B" w:rsidR="002C5D28" w:rsidRPr="00325D1F" w:rsidRDefault="006D352E" w:rsidP="0096519C">
      <w:pPr>
        <w:pStyle w:val="PL"/>
      </w:pPr>
      <w:ins w:id="5310" w:author="[108#32][IIOT]" w:date="2020-01-27T20:11:00Z">
        <w:r>
          <w:t>}</w:t>
        </w:r>
      </w:ins>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2F717CB" w14:textId="77777777" w:rsidR="009148A1" w:rsidRPr="00A047D1" w:rsidRDefault="009148A1" w:rsidP="009148A1">
      <w:pPr>
        <w:pStyle w:val="Heading4"/>
        <w:rPr>
          <w:ins w:id="5311" w:author="[108#33][DCCA]" w:date="2020-01-24T11:25:00Z"/>
          <w:i/>
          <w:iCs/>
        </w:rPr>
      </w:pPr>
      <w:bookmarkStart w:id="5312" w:name="_Toc20425884"/>
      <w:bookmarkStart w:id="5313" w:name="_Toc29321280"/>
      <w:ins w:id="5314" w:author="[108#33][DCCA]" w:date="2020-01-24T11:25:00Z">
        <w:r w:rsidRPr="00A047D1">
          <w:rPr>
            <w:i/>
            <w:iCs/>
          </w:rPr>
          <w:t>–</w:t>
        </w:r>
        <w:r w:rsidRPr="00A047D1">
          <w:rPr>
            <w:i/>
            <w:iCs/>
          </w:rPr>
          <w:tab/>
        </w:r>
        <w:r>
          <w:rPr>
            <w:i/>
            <w:iCs/>
          </w:rPr>
          <w:t>DL</w:t>
        </w:r>
        <w:r w:rsidRPr="00A047D1">
          <w:rPr>
            <w:i/>
            <w:iCs/>
            <w:noProof/>
          </w:rPr>
          <w:t>InformationTransferMRDC</w:t>
        </w:r>
      </w:ins>
    </w:p>
    <w:p w14:paraId="0C58CEAB" w14:textId="77777777" w:rsidR="009148A1" w:rsidRPr="00A047D1" w:rsidRDefault="009148A1" w:rsidP="009148A1">
      <w:pPr>
        <w:rPr>
          <w:ins w:id="5315" w:author="[108#33][DCCA]" w:date="2020-01-24T11:25:00Z"/>
        </w:rPr>
      </w:pPr>
      <w:ins w:id="5316" w:author="[108#33][DCCA]" w:date="2020-01-24T11:25:00Z">
        <w:r w:rsidRPr="00A047D1">
          <w:t xml:space="preserve">The </w:t>
        </w:r>
        <w:r>
          <w:rPr>
            <w:i/>
            <w:noProof/>
          </w:rPr>
          <w:t>D</w:t>
        </w:r>
        <w:r w:rsidRPr="00A047D1">
          <w:rPr>
            <w:i/>
            <w:noProof/>
          </w:rPr>
          <w:t>LInformationTransferMRDC</w:t>
        </w:r>
        <w:r w:rsidRPr="00A047D1">
          <w:t xml:space="preserve"> message is used for the </w:t>
        </w:r>
        <w:r>
          <w:t>downlink</w:t>
        </w:r>
        <w:r w:rsidRPr="00A047D1">
          <w:t xml:space="preserve"> transfer of </w:t>
        </w:r>
        <w:r>
          <w:t>RRC messages</w:t>
        </w:r>
        <w:r w:rsidRPr="00A047D1">
          <w:t xml:space="preserve"> (e.g. for transferring </w:t>
        </w:r>
        <w:r>
          <w:t xml:space="preserve">NR or E-UTRA </w:t>
        </w:r>
        <w:r w:rsidRPr="00610F84">
          <w:rPr>
            <w:iCs/>
          </w:rPr>
          <w:t>RRC</w:t>
        </w:r>
        <w:r>
          <w:rPr>
            <w:iCs/>
          </w:rPr>
          <w:t xml:space="preserve"> connection r</w:t>
        </w:r>
        <w:r w:rsidRPr="00610F84">
          <w:rPr>
            <w:iCs/>
          </w:rPr>
          <w:t>econfiguration</w:t>
        </w:r>
        <w:r>
          <w:t xml:space="preserve"> or </w:t>
        </w:r>
        <w:r w:rsidRPr="00610F84">
          <w:rPr>
            <w:iCs/>
          </w:rPr>
          <w:t>RRC</w:t>
        </w:r>
        <w:r>
          <w:rPr>
            <w:iCs/>
          </w:rPr>
          <w:t xml:space="preserve"> connection r</w:t>
        </w:r>
        <w:r w:rsidRPr="00610F84">
          <w:rPr>
            <w:iCs/>
          </w:rPr>
          <w:t>elease</w:t>
        </w:r>
        <w:r>
          <w:t xml:space="preserve"> </w:t>
        </w:r>
        <w:r w:rsidRPr="00A047D1">
          <w:t>message)</w:t>
        </w:r>
        <w:r>
          <w:t xml:space="preserve"> over SRB3 during fast MCG link recovery via SRB3</w:t>
        </w:r>
        <w:r w:rsidRPr="00A047D1">
          <w:t>.</w:t>
        </w:r>
      </w:ins>
    </w:p>
    <w:p w14:paraId="45FD3CC7" w14:textId="77777777" w:rsidR="009148A1" w:rsidRPr="00A047D1" w:rsidRDefault="009148A1" w:rsidP="009148A1">
      <w:pPr>
        <w:pStyle w:val="B1"/>
        <w:rPr>
          <w:ins w:id="5317" w:author="[108#33][DCCA]" w:date="2020-01-24T11:25:00Z"/>
        </w:rPr>
      </w:pPr>
      <w:ins w:id="5318" w:author="[108#33][DCCA]" w:date="2020-01-24T11:25:00Z">
        <w:r w:rsidRPr="00A047D1">
          <w:t>Signalling radio bearer: SRB</w:t>
        </w:r>
        <w:r>
          <w:t>3</w:t>
        </w:r>
      </w:ins>
    </w:p>
    <w:p w14:paraId="1F118326" w14:textId="77777777" w:rsidR="009148A1" w:rsidRPr="00A047D1" w:rsidRDefault="009148A1" w:rsidP="009148A1">
      <w:pPr>
        <w:pStyle w:val="B1"/>
        <w:rPr>
          <w:ins w:id="5319" w:author="[108#33][DCCA]" w:date="2020-01-24T11:25:00Z"/>
        </w:rPr>
      </w:pPr>
      <w:ins w:id="5320" w:author="[108#33][DCCA]" w:date="2020-01-24T11:25:00Z">
        <w:r w:rsidRPr="00A047D1">
          <w:t>RLC-SAP: AM</w:t>
        </w:r>
      </w:ins>
    </w:p>
    <w:p w14:paraId="7DE10F02" w14:textId="77777777" w:rsidR="009148A1" w:rsidRPr="00A047D1" w:rsidRDefault="009148A1" w:rsidP="009148A1">
      <w:pPr>
        <w:pStyle w:val="B1"/>
        <w:rPr>
          <w:ins w:id="5321" w:author="[108#33][DCCA]" w:date="2020-01-24T11:25:00Z"/>
        </w:rPr>
      </w:pPr>
      <w:ins w:id="5322" w:author="[108#33][DCCA]" w:date="2020-01-24T11:25:00Z">
        <w:r w:rsidRPr="00A047D1">
          <w:t>Logical channel: DCCH</w:t>
        </w:r>
      </w:ins>
    </w:p>
    <w:p w14:paraId="3E09C77F" w14:textId="77777777" w:rsidR="009148A1" w:rsidRPr="00A047D1" w:rsidRDefault="009148A1" w:rsidP="009148A1">
      <w:pPr>
        <w:pStyle w:val="B1"/>
        <w:rPr>
          <w:ins w:id="5323" w:author="[108#33][DCCA]" w:date="2020-01-24T11:25:00Z"/>
        </w:rPr>
      </w:pPr>
      <w:ins w:id="5324" w:author="[108#33][DCCA]" w:date="2020-01-24T11:25:00Z">
        <w:r w:rsidRPr="00A047D1">
          <w:t>Direction: Network</w:t>
        </w:r>
        <w:r>
          <w:t xml:space="preserve"> to UE</w:t>
        </w:r>
      </w:ins>
    </w:p>
    <w:p w14:paraId="18373213" w14:textId="77777777" w:rsidR="009148A1" w:rsidRPr="00A047D1" w:rsidRDefault="009148A1" w:rsidP="009148A1">
      <w:pPr>
        <w:pStyle w:val="TH"/>
        <w:rPr>
          <w:ins w:id="5325" w:author="[108#33][DCCA]" w:date="2020-01-24T11:25:00Z"/>
          <w:rFonts w:cs="Arial"/>
          <w:bCs/>
          <w:i/>
          <w:iCs/>
        </w:rPr>
      </w:pPr>
      <w:ins w:id="5326" w:author="[108#33][DCCA]" w:date="2020-01-24T11:25:00Z">
        <w:r>
          <w:rPr>
            <w:bCs/>
            <w:i/>
            <w:iCs/>
          </w:rPr>
          <w:t>DL</w:t>
        </w:r>
        <w:r w:rsidRPr="00A047D1">
          <w:rPr>
            <w:bCs/>
            <w:i/>
            <w:iCs/>
          </w:rPr>
          <w:t>InformationTransferMRDC</w:t>
        </w:r>
        <w:r w:rsidRPr="00A047D1">
          <w:rPr>
            <w:rFonts w:cs="Arial"/>
            <w:bCs/>
            <w:i/>
            <w:iCs/>
            <w:noProof/>
          </w:rPr>
          <w:t xml:space="preserve"> message</w:t>
        </w:r>
      </w:ins>
    </w:p>
    <w:p w14:paraId="1888BBB3" w14:textId="77777777" w:rsidR="009148A1" w:rsidRPr="00531C85" w:rsidRDefault="009148A1" w:rsidP="009148A1">
      <w:pPr>
        <w:pStyle w:val="PL"/>
        <w:rPr>
          <w:ins w:id="5327" w:author="[108#33][DCCA]" w:date="2020-01-24T11:25:00Z"/>
          <w:color w:val="808080"/>
        </w:rPr>
      </w:pPr>
      <w:ins w:id="5328" w:author="[108#33][DCCA]" w:date="2020-01-24T11:25:00Z">
        <w:r w:rsidRPr="00531C85">
          <w:rPr>
            <w:color w:val="808080"/>
          </w:rPr>
          <w:t>-- ASN1START</w:t>
        </w:r>
      </w:ins>
    </w:p>
    <w:p w14:paraId="50958FBA" w14:textId="77777777" w:rsidR="009148A1" w:rsidRPr="00531C85" w:rsidRDefault="009148A1" w:rsidP="009148A1">
      <w:pPr>
        <w:pStyle w:val="PL"/>
        <w:rPr>
          <w:ins w:id="5329" w:author="[108#33][DCCA]" w:date="2020-01-24T11:25:00Z"/>
          <w:color w:val="808080"/>
        </w:rPr>
      </w:pPr>
      <w:ins w:id="5330" w:author="[108#33][DCCA]" w:date="2020-01-24T11:25:00Z">
        <w:r w:rsidRPr="00531C85">
          <w:rPr>
            <w:color w:val="808080"/>
          </w:rPr>
          <w:t>-- TAG-DLINFORMATIONTRANSFERMRDC-START</w:t>
        </w:r>
      </w:ins>
    </w:p>
    <w:p w14:paraId="14B7BA46" w14:textId="77777777" w:rsidR="009148A1" w:rsidRPr="00637C12" w:rsidRDefault="009148A1" w:rsidP="009148A1">
      <w:pPr>
        <w:pStyle w:val="PL"/>
        <w:rPr>
          <w:ins w:id="5331" w:author="[108#33][DCCA]" w:date="2020-01-24T11:25:00Z"/>
        </w:rPr>
      </w:pPr>
    </w:p>
    <w:p w14:paraId="6771D1E4" w14:textId="77777777" w:rsidR="009148A1" w:rsidRPr="00637C12" w:rsidRDefault="009148A1" w:rsidP="009148A1">
      <w:pPr>
        <w:pStyle w:val="PL"/>
        <w:rPr>
          <w:ins w:id="5332" w:author="[108#33][DCCA]" w:date="2020-01-24T11:25:00Z"/>
        </w:rPr>
      </w:pPr>
      <w:ins w:id="5333" w:author="[108#33][DCCA]" w:date="2020-01-24T11:25:00Z">
        <w:r w:rsidRPr="00637C12">
          <w:t xml:space="preserve">DLInformationTransferMRDC-r16 ::=               </w:t>
        </w:r>
        <w:r w:rsidRPr="00531C85">
          <w:rPr>
            <w:color w:val="993366"/>
          </w:rPr>
          <w:t>SEQUENCE</w:t>
        </w:r>
        <w:r w:rsidRPr="00637C12">
          <w:t xml:space="preserve"> {</w:t>
        </w:r>
      </w:ins>
    </w:p>
    <w:p w14:paraId="148DF617" w14:textId="77777777" w:rsidR="009148A1" w:rsidRPr="00637C12" w:rsidRDefault="009148A1" w:rsidP="009148A1">
      <w:pPr>
        <w:pStyle w:val="PL"/>
        <w:rPr>
          <w:ins w:id="5334" w:author="[108#33][DCCA]" w:date="2020-01-24T11:25:00Z"/>
        </w:rPr>
      </w:pPr>
      <w:ins w:id="5335" w:author="[108#33][DCCA]" w:date="2020-01-24T11:25:00Z">
        <w:r w:rsidRPr="00637C12">
          <w:t xml:space="preserve">    criticalExtensions                          </w:t>
        </w:r>
        <w:r w:rsidRPr="00531C85">
          <w:rPr>
            <w:color w:val="993366"/>
          </w:rPr>
          <w:t>CHOICE</w:t>
        </w:r>
        <w:r w:rsidRPr="00637C12">
          <w:t xml:space="preserve"> {</w:t>
        </w:r>
      </w:ins>
    </w:p>
    <w:p w14:paraId="2526972A" w14:textId="77777777" w:rsidR="009148A1" w:rsidRPr="00637C12" w:rsidRDefault="009148A1" w:rsidP="009148A1">
      <w:pPr>
        <w:pStyle w:val="PL"/>
        <w:rPr>
          <w:ins w:id="5336" w:author="[108#33][DCCA]" w:date="2020-01-24T11:25:00Z"/>
        </w:rPr>
      </w:pPr>
      <w:ins w:id="5337" w:author="[108#33][DCCA]" w:date="2020-01-24T11:25:00Z">
        <w:r w:rsidRPr="00637C12">
          <w:t xml:space="preserve">        c1                                          </w:t>
        </w:r>
        <w:r w:rsidRPr="00531C85">
          <w:rPr>
            <w:color w:val="993366"/>
          </w:rPr>
          <w:t>CHOICE</w:t>
        </w:r>
        <w:r w:rsidRPr="00637C12">
          <w:t xml:space="preserve"> {</w:t>
        </w:r>
      </w:ins>
    </w:p>
    <w:p w14:paraId="5481F2AF" w14:textId="77777777" w:rsidR="009148A1" w:rsidRPr="00637C12" w:rsidRDefault="009148A1" w:rsidP="009148A1">
      <w:pPr>
        <w:pStyle w:val="PL"/>
        <w:rPr>
          <w:ins w:id="5338" w:author="[108#33][DCCA]" w:date="2020-01-24T11:25:00Z"/>
        </w:rPr>
      </w:pPr>
      <w:ins w:id="5339" w:author="[108#33][DCCA]" w:date="2020-01-24T11:25:00Z">
        <w:r w:rsidRPr="00637C12">
          <w:t xml:space="preserve">            dlInformationTransferMRDC-r16               DLInformationTransferMRDC-r16-IEs,</w:t>
        </w:r>
      </w:ins>
    </w:p>
    <w:p w14:paraId="184807E8" w14:textId="77777777" w:rsidR="009148A1" w:rsidRPr="00637C12" w:rsidRDefault="009148A1" w:rsidP="009148A1">
      <w:pPr>
        <w:pStyle w:val="PL"/>
        <w:rPr>
          <w:ins w:id="5340" w:author="[108#33][DCCA]" w:date="2020-01-24T11:25:00Z"/>
          <w:lang w:val="sv-SE"/>
        </w:rPr>
      </w:pPr>
      <w:ins w:id="5341" w:author="[108#33][DCCA]" w:date="2020-01-24T11:25:00Z">
        <w:r w:rsidRPr="00637C12">
          <w:t xml:space="preserve">            </w:t>
        </w:r>
        <w:r w:rsidRPr="00637C12">
          <w:rPr>
            <w:lang w:val="sv-SE"/>
          </w:rPr>
          <w:t xml:space="preserve">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1E640B14" w14:textId="77777777" w:rsidR="009148A1" w:rsidRPr="00637C12" w:rsidRDefault="009148A1" w:rsidP="009148A1">
      <w:pPr>
        <w:pStyle w:val="PL"/>
        <w:rPr>
          <w:ins w:id="5342" w:author="[108#33][DCCA]" w:date="2020-01-24T11:25:00Z"/>
        </w:rPr>
      </w:pPr>
      <w:ins w:id="5343" w:author="[108#33][DCCA]" w:date="2020-01-24T11:25:00Z">
        <w:r w:rsidRPr="00637C12">
          <w:rPr>
            <w:lang w:val="sv-SE"/>
          </w:rPr>
          <w:t xml:space="preserve">        </w:t>
        </w:r>
        <w:r w:rsidRPr="00637C12">
          <w:t>},</w:t>
        </w:r>
      </w:ins>
    </w:p>
    <w:p w14:paraId="7F09AFCA" w14:textId="77777777" w:rsidR="009148A1" w:rsidRPr="00637C12" w:rsidRDefault="009148A1" w:rsidP="009148A1">
      <w:pPr>
        <w:pStyle w:val="PL"/>
        <w:rPr>
          <w:ins w:id="5344" w:author="[108#33][DCCA]" w:date="2020-01-24T11:25:00Z"/>
        </w:rPr>
      </w:pPr>
      <w:ins w:id="5345" w:author="[108#33][DCCA]" w:date="2020-01-24T11:25:00Z">
        <w:r w:rsidRPr="00637C12">
          <w:t xml:space="preserve">        criticalExtensionsFuture            </w:t>
        </w:r>
        <w:r w:rsidRPr="00531C85">
          <w:rPr>
            <w:color w:val="993366"/>
          </w:rPr>
          <w:t>SEQUENCE</w:t>
        </w:r>
        <w:r w:rsidRPr="00637C12">
          <w:t xml:space="preserve"> {}</w:t>
        </w:r>
      </w:ins>
    </w:p>
    <w:p w14:paraId="31A9DB0F" w14:textId="77777777" w:rsidR="009148A1" w:rsidRPr="00637C12" w:rsidRDefault="009148A1" w:rsidP="009148A1">
      <w:pPr>
        <w:pStyle w:val="PL"/>
        <w:rPr>
          <w:ins w:id="5346" w:author="[108#33][DCCA]" w:date="2020-01-24T11:25:00Z"/>
        </w:rPr>
      </w:pPr>
      <w:ins w:id="5347" w:author="[108#33][DCCA]" w:date="2020-01-24T11:25:00Z">
        <w:r w:rsidRPr="00637C12">
          <w:t xml:space="preserve">    }</w:t>
        </w:r>
      </w:ins>
    </w:p>
    <w:p w14:paraId="5C459FE5" w14:textId="77777777" w:rsidR="009148A1" w:rsidRPr="00637C12" w:rsidRDefault="009148A1" w:rsidP="009148A1">
      <w:pPr>
        <w:pStyle w:val="PL"/>
        <w:rPr>
          <w:ins w:id="5348" w:author="[108#33][DCCA]" w:date="2020-01-24T11:25:00Z"/>
        </w:rPr>
      </w:pPr>
      <w:ins w:id="5349" w:author="[108#33][DCCA]" w:date="2020-01-24T11:25:00Z">
        <w:r w:rsidRPr="00637C12">
          <w:t>}</w:t>
        </w:r>
      </w:ins>
    </w:p>
    <w:p w14:paraId="7613FF09" w14:textId="77777777" w:rsidR="009148A1" w:rsidRPr="00637C12" w:rsidRDefault="009148A1" w:rsidP="009148A1">
      <w:pPr>
        <w:pStyle w:val="PL"/>
        <w:rPr>
          <w:ins w:id="5350" w:author="[108#33][DCCA]" w:date="2020-01-24T11:25:00Z"/>
        </w:rPr>
      </w:pPr>
    </w:p>
    <w:p w14:paraId="782BFD38" w14:textId="77777777" w:rsidR="009148A1" w:rsidRPr="00637C12" w:rsidRDefault="009148A1" w:rsidP="009148A1">
      <w:pPr>
        <w:pStyle w:val="PL"/>
        <w:rPr>
          <w:ins w:id="5351" w:author="[108#33][DCCA]" w:date="2020-01-24T11:25:00Z"/>
        </w:rPr>
      </w:pPr>
      <w:ins w:id="5352" w:author="[108#33][DCCA]" w:date="2020-01-24T11:25:00Z">
        <w:r w:rsidRPr="00637C12">
          <w:t xml:space="preserve">DLInformationTransferMRDC-r16-IEs::=           </w:t>
        </w:r>
        <w:r w:rsidRPr="00531C85">
          <w:rPr>
            <w:color w:val="993366"/>
          </w:rPr>
          <w:t>SEQUENCE</w:t>
        </w:r>
        <w:r w:rsidRPr="00637C12">
          <w:t xml:space="preserve"> {</w:t>
        </w:r>
      </w:ins>
    </w:p>
    <w:p w14:paraId="4A9E3E69" w14:textId="77777777" w:rsidR="009148A1" w:rsidRPr="00637C12" w:rsidRDefault="009148A1" w:rsidP="009148A1">
      <w:pPr>
        <w:pStyle w:val="PL"/>
        <w:rPr>
          <w:ins w:id="5353" w:author="[108#33][DCCA]" w:date="2020-01-24T11:25:00Z"/>
        </w:rPr>
      </w:pPr>
      <w:ins w:id="5354" w:author="[108#33][DCCA]" w:date="2020-01-24T11:25:00Z">
        <w:r w:rsidRPr="00637C12">
          <w:tab/>
          <w:t xml:space="preserve">dl-DCCH-MessageNR-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33CD1FBB" w14:textId="77777777" w:rsidR="009148A1" w:rsidRPr="00637C12" w:rsidRDefault="009148A1" w:rsidP="009148A1">
      <w:pPr>
        <w:pStyle w:val="PL"/>
        <w:rPr>
          <w:ins w:id="5355" w:author="[108#33][DCCA]" w:date="2020-01-24T11:25:00Z"/>
        </w:rPr>
      </w:pPr>
      <w:ins w:id="5356" w:author="[108#33][DCCA]" w:date="2020-01-24T11:25:00Z">
        <w:r w:rsidRPr="00637C12">
          <w:t xml:space="preserve">    dl-DCCH-MessageEUTRA-r16                    </w:t>
        </w:r>
        <w:r w:rsidRPr="00531C85">
          <w:rPr>
            <w:color w:val="993366"/>
          </w:rPr>
          <w:t>OCTET</w:t>
        </w:r>
        <w:r w:rsidRPr="00637C12">
          <w:t xml:space="preserve"> </w:t>
        </w:r>
        <w:r w:rsidRPr="00531C85">
          <w:rPr>
            <w:color w:val="993366"/>
          </w:rPr>
          <w:t>STRING</w:t>
        </w:r>
        <w:r w:rsidRPr="00637C12">
          <w:t xml:space="preserve">                  </w:t>
        </w:r>
        <w:r>
          <w:t xml:space="preserve">  </w:t>
        </w:r>
        <w:r w:rsidRPr="00531C85">
          <w:rPr>
            <w:color w:val="993366"/>
          </w:rPr>
          <w:t>OPTIONAL</w:t>
        </w:r>
        <w:r w:rsidRPr="00637C12">
          <w:t>,</w:t>
        </w:r>
      </w:ins>
    </w:p>
    <w:p w14:paraId="5F471DC0" w14:textId="77777777" w:rsidR="009148A1" w:rsidRPr="00637C12" w:rsidRDefault="009148A1" w:rsidP="009148A1">
      <w:pPr>
        <w:pStyle w:val="PL"/>
        <w:rPr>
          <w:ins w:id="5357" w:author="[108#33][DCCA]" w:date="2020-01-24T11:25:00Z"/>
        </w:rPr>
      </w:pPr>
      <w:ins w:id="5358" w:author="[108#33][DCCA]" w:date="2020-01-24T11:25:00Z">
        <w:r w:rsidRPr="00637C12">
          <w:t xml:space="preserve">    lateNonCriticalExtension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464D4044" w14:textId="77777777" w:rsidR="009148A1" w:rsidRPr="00637C12" w:rsidRDefault="009148A1" w:rsidP="009148A1">
      <w:pPr>
        <w:pStyle w:val="PL"/>
        <w:rPr>
          <w:ins w:id="5359" w:author="[108#33][DCCA]" w:date="2020-01-24T11:25:00Z"/>
        </w:rPr>
      </w:pPr>
      <w:ins w:id="5360" w:author="[108#33][DCCA]" w:date="2020-01-24T11:25:00Z">
        <w:r w:rsidRPr="00637C12">
          <w:t xml:space="preserve">    nonCriticalExtension                        </w:t>
        </w:r>
        <w:r w:rsidRPr="00531C85">
          <w:rPr>
            <w:color w:val="993366"/>
          </w:rPr>
          <w:t>SEQUENCE</w:t>
        </w:r>
        <w:r w:rsidRPr="00637C12">
          <w:t xml:space="preserve"> {}                     </w:t>
        </w:r>
        <w:r w:rsidRPr="00531C85">
          <w:rPr>
            <w:color w:val="993366"/>
          </w:rPr>
          <w:t>OPTIONAL</w:t>
        </w:r>
      </w:ins>
    </w:p>
    <w:p w14:paraId="1CA751AA" w14:textId="77777777" w:rsidR="009148A1" w:rsidRPr="00637C12" w:rsidRDefault="009148A1" w:rsidP="009148A1">
      <w:pPr>
        <w:pStyle w:val="PL"/>
        <w:rPr>
          <w:ins w:id="5361" w:author="[108#33][DCCA]" w:date="2020-01-24T11:25:00Z"/>
        </w:rPr>
      </w:pPr>
      <w:ins w:id="5362" w:author="[108#33][DCCA]" w:date="2020-01-24T11:25:00Z">
        <w:r w:rsidRPr="00637C12">
          <w:t>}</w:t>
        </w:r>
      </w:ins>
    </w:p>
    <w:p w14:paraId="59F49BE1" w14:textId="77777777" w:rsidR="009148A1" w:rsidRPr="00637C12" w:rsidRDefault="009148A1" w:rsidP="009148A1">
      <w:pPr>
        <w:pStyle w:val="PL"/>
        <w:rPr>
          <w:ins w:id="5363" w:author="[108#33][DCCA]" w:date="2020-01-24T11:25:00Z"/>
        </w:rPr>
      </w:pPr>
    </w:p>
    <w:p w14:paraId="180CFEA0" w14:textId="77777777" w:rsidR="009148A1" w:rsidRPr="00531C85" w:rsidRDefault="009148A1" w:rsidP="009148A1">
      <w:pPr>
        <w:pStyle w:val="PL"/>
        <w:rPr>
          <w:ins w:id="5364" w:author="[108#33][DCCA]" w:date="2020-01-24T11:25:00Z"/>
          <w:color w:val="808080"/>
        </w:rPr>
      </w:pPr>
      <w:ins w:id="5365" w:author="[108#33][DCCA]" w:date="2020-01-24T11:25:00Z">
        <w:r w:rsidRPr="00531C85">
          <w:rPr>
            <w:color w:val="808080"/>
          </w:rPr>
          <w:t>-- TAG-DLINFORMATIONTRANSFERMRDC-STOP</w:t>
        </w:r>
      </w:ins>
    </w:p>
    <w:p w14:paraId="45910B94" w14:textId="77777777" w:rsidR="009148A1" w:rsidRPr="00531C85" w:rsidRDefault="009148A1" w:rsidP="009148A1">
      <w:pPr>
        <w:pStyle w:val="PL"/>
        <w:rPr>
          <w:ins w:id="5366" w:author="[108#33][DCCA]" w:date="2020-01-24T11:25:00Z"/>
          <w:color w:val="808080"/>
        </w:rPr>
      </w:pPr>
      <w:ins w:id="5367" w:author="[108#33][DCCA]" w:date="2020-01-24T11:25:00Z">
        <w:r w:rsidRPr="00531C85">
          <w:rPr>
            <w:color w:val="808080"/>
          </w:rPr>
          <w:t>-- ASN1STOP</w:t>
        </w:r>
      </w:ins>
    </w:p>
    <w:p w14:paraId="6876033B" w14:textId="77777777" w:rsidR="009148A1" w:rsidRPr="00637C12" w:rsidRDefault="009148A1" w:rsidP="009148A1">
      <w:pPr>
        <w:pStyle w:val="PL"/>
        <w:rPr>
          <w:ins w:id="5368" w:author="[108#33][DCCA]" w:date="2020-01-24T11:2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148A1" w:rsidRPr="00A047D1" w14:paraId="0FA48E7F" w14:textId="77777777" w:rsidTr="00EA3D86">
        <w:trPr>
          <w:cantSplit/>
          <w:tblHeader/>
          <w:ins w:id="5369" w:author="[108#33][DCCA]" w:date="2020-01-24T11:25:00Z"/>
        </w:trPr>
        <w:tc>
          <w:tcPr>
            <w:tcW w:w="14175" w:type="dxa"/>
            <w:tcBorders>
              <w:top w:val="single" w:sz="4" w:space="0" w:color="808080"/>
              <w:left w:val="single" w:sz="4" w:space="0" w:color="808080"/>
              <w:bottom w:val="single" w:sz="4" w:space="0" w:color="808080"/>
              <w:right w:val="single" w:sz="4" w:space="0" w:color="808080"/>
            </w:tcBorders>
            <w:hideMark/>
          </w:tcPr>
          <w:p w14:paraId="1266DFCE" w14:textId="77777777" w:rsidR="009148A1" w:rsidRPr="00A047D1" w:rsidRDefault="009148A1" w:rsidP="00EA3D86">
            <w:pPr>
              <w:pStyle w:val="TAH"/>
              <w:rPr>
                <w:ins w:id="5370" w:author="[108#33][DCCA]" w:date="2020-01-24T11:25:00Z"/>
                <w:lang w:eastAsia="en-GB"/>
              </w:rPr>
            </w:pPr>
            <w:ins w:id="5371" w:author="[108#33][DCCA]" w:date="2020-01-24T11:25:00Z">
              <w:r>
                <w:rPr>
                  <w:i/>
                  <w:noProof/>
                  <w:lang w:eastAsia="en-GB"/>
                </w:rPr>
                <w:t>DL</w:t>
              </w:r>
              <w:r w:rsidRPr="00A047D1">
                <w:rPr>
                  <w:i/>
                  <w:noProof/>
                  <w:lang w:eastAsia="en-GB"/>
                </w:rPr>
                <w:t xml:space="preserve">InformationTransferMRDC </w:t>
              </w:r>
              <w:r w:rsidRPr="00A047D1">
                <w:rPr>
                  <w:iCs/>
                  <w:noProof/>
                  <w:lang w:eastAsia="en-GB"/>
                </w:rPr>
                <w:t>field descriptions</w:t>
              </w:r>
            </w:ins>
          </w:p>
        </w:tc>
      </w:tr>
      <w:tr w:rsidR="009148A1" w:rsidRPr="00A047D1" w14:paraId="5DDA23B6" w14:textId="77777777" w:rsidTr="00EA3D86">
        <w:trPr>
          <w:cantSplit/>
          <w:ins w:id="5372" w:author="[108#33][DCCA]" w:date="2020-01-24T11:25:00Z"/>
        </w:trPr>
        <w:tc>
          <w:tcPr>
            <w:tcW w:w="14175" w:type="dxa"/>
            <w:tcBorders>
              <w:top w:val="single" w:sz="4" w:space="0" w:color="808080"/>
              <w:left w:val="single" w:sz="4" w:space="0" w:color="808080"/>
              <w:bottom w:val="single" w:sz="4" w:space="0" w:color="808080"/>
              <w:right w:val="single" w:sz="4" w:space="0" w:color="808080"/>
            </w:tcBorders>
          </w:tcPr>
          <w:p w14:paraId="36FB5B81" w14:textId="77777777" w:rsidR="009148A1" w:rsidRDefault="009148A1" w:rsidP="00EA3D86">
            <w:pPr>
              <w:pStyle w:val="TAL"/>
              <w:rPr>
                <w:ins w:id="5373" w:author="[108#33][DCCA]" w:date="2020-01-24T11:25:00Z"/>
                <w:b/>
                <w:bCs/>
                <w:i/>
                <w:noProof/>
                <w:lang w:eastAsia="en-GB"/>
              </w:rPr>
            </w:pPr>
            <w:ins w:id="5374" w:author="[108#33][DCCA]" w:date="2020-01-24T11:25:00Z">
              <w:r>
                <w:rPr>
                  <w:b/>
                  <w:bCs/>
                  <w:i/>
                  <w:noProof/>
                  <w:lang w:eastAsia="en-GB"/>
                </w:rPr>
                <w:t>dl-DCCH-MessageNR</w:t>
              </w:r>
            </w:ins>
          </w:p>
          <w:p w14:paraId="63F234A2" w14:textId="77777777" w:rsidR="009148A1" w:rsidRDefault="009148A1" w:rsidP="00EA3D86">
            <w:pPr>
              <w:pStyle w:val="TAL"/>
              <w:rPr>
                <w:ins w:id="5375" w:author="[108#33][DCCA]" w:date="2020-01-24T11:25:00Z"/>
                <w:b/>
                <w:bCs/>
                <w:i/>
                <w:noProof/>
                <w:lang w:eastAsia="en-GB"/>
              </w:rPr>
            </w:pPr>
            <w:ins w:id="5376" w:author="[108#33][DCCA]" w:date="2020-01-24T11:25:00Z">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rPr>
                  <w:lang w:val="en-US"/>
                </w:rPr>
                <w:t xml:space="preserve"> </w:t>
              </w:r>
              <w:r>
                <w:rPr>
                  <w:lang w:eastAsia="en-GB"/>
                </w:rPr>
                <w:t>messages.</w:t>
              </w:r>
            </w:ins>
          </w:p>
        </w:tc>
      </w:tr>
      <w:tr w:rsidR="009148A1" w:rsidRPr="00A047D1" w14:paraId="7E664F00" w14:textId="77777777" w:rsidTr="00EA3D86">
        <w:trPr>
          <w:cantSplit/>
          <w:ins w:id="5377" w:author="[108#33][DCCA]" w:date="2020-01-24T11:25:00Z"/>
        </w:trPr>
        <w:tc>
          <w:tcPr>
            <w:tcW w:w="14175" w:type="dxa"/>
            <w:tcBorders>
              <w:top w:val="single" w:sz="4" w:space="0" w:color="808080"/>
              <w:left w:val="single" w:sz="4" w:space="0" w:color="808080"/>
              <w:bottom w:val="single" w:sz="4" w:space="0" w:color="808080"/>
              <w:right w:val="single" w:sz="4" w:space="0" w:color="808080"/>
            </w:tcBorders>
            <w:hideMark/>
          </w:tcPr>
          <w:p w14:paraId="1498D66F" w14:textId="77777777" w:rsidR="009148A1" w:rsidRPr="00A047D1" w:rsidRDefault="009148A1" w:rsidP="00EA3D86">
            <w:pPr>
              <w:pStyle w:val="TAL"/>
              <w:rPr>
                <w:ins w:id="5378" w:author="[108#33][DCCA]" w:date="2020-01-24T11:25:00Z"/>
                <w:b/>
                <w:bCs/>
                <w:i/>
                <w:noProof/>
                <w:lang w:eastAsia="en-GB"/>
              </w:rPr>
            </w:pPr>
            <w:ins w:id="5379" w:author="[108#33][DCCA]" w:date="2020-01-24T11:25:00Z">
              <w:r>
                <w:rPr>
                  <w:b/>
                  <w:bCs/>
                  <w:i/>
                  <w:noProof/>
                  <w:lang w:eastAsia="en-GB"/>
                </w:rPr>
                <w:t>d</w:t>
              </w:r>
              <w:r w:rsidRPr="00A047D1">
                <w:rPr>
                  <w:b/>
                  <w:bCs/>
                  <w:i/>
                  <w:noProof/>
                  <w:lang w:eastAsia="en-GB"/>
                </w:rPr>
                <w:t>l-DCCH-MessageEUTRA</w:t>
              </w:r>
            </w:ins>
          </w:p>
          <w:p w14:paraId="46672795" w14:textId="77777777" w:rsidR="009148A1" w:rsidRPr="00A047D1" w:rsidRDefault="009148A1" w:rsidP="00EA3D86">
            <w:pPr>
              <w:pStyle w:val="TAL"/>
              <w:rPr>
                <w:ins w:id="5380" w:author="[108#33][DCCA]" w:date="2020-01-24T11:25:00Z"/>
                <w:lang w:eastAsia="en-GB"/>
              </w:rPr>
            </w:pPr>
            <w:ins w:id="5381" w:author="[108#33][DCCA]" w:date="2020-01-24T11:25:00Z">
              <w:r w:rsidRPr="00A047D1">
                <w:rPr>
                  <w:bCs/>
                  <w:noProof/>
                  <w:lang w:eastAsia="en-GB"/>
                </w:rPr>
                <w:t xml:space="preserve">Includes the </w:t>
              </w:r>
              <w:r>
                <w:rPr>
                  <w:bCs/>
                  <w:i/>
                  <w:noProof/>
                  <w:lang w:eastAsia="en-GB"/>
                </w:rPr>
                <w:t>D</w:t>
              </w:r>
              <w:r w:rsidRPr="00A047D1">
                <w:rPr>
                  <w:bCs/>
                  <w:i/>
                  <w:noProof/>
                  <w:lang w:eastAsia="en-GB"/>
                </w:rPr>
                <w:t>L-DCCH-Message</w:t>
              </w:r>
              <w:r w:rsidRPr="00A047D1">
                <w:rPr>
                  <w:bCs/>
                  <w:noProof/>
                  <w:lang w:eastAsia="en-GB"/>
                </w:rPr>
                <w:t xml:space="preserve">. In this version of the specification, the field is only used to transfer the E-UTRA </w:t>
              </w:r>
              <w:r>
                <w:rPr>
                  <w:bCs/>
                  <w:i/>
                  <w:noProof/>
                  <w:lang w:eastAsia="en-GB"/>
                </w:rPr>
                <w:t>RRCConnectionReconfiguration</w:t>
              </w:r>
              <w:r w:rsidRPr="00A047D1">
                <w:rPr>
                  <w:bCs/>
                  <w:noProof/>
                  <w:lang w:eastAsia="en-GB"/>
                </w:rPr>
                <w:t xml:space="preserve"> and </w:t>
              </w:r>
              <w:r>
                <w:rPr>
                  <w:bCs/>
                  <w:i/>
                  <w:noProof/>
                  <w:lang w:eastAsia="en-GB"/>
                </w:rPr>
                <w:t>RRCConnectionRelease</w:t>
              </w:r>
              <w:r w:rsidRPr="00A047D1">
                <w:rPr>
                  <w:bCs/>
                  <w:noProof/>
                  <w:lang w:eastAsia="en-GB"/>
                </w:rPr>
                <w:t xml:space="preserve"> messages</w:t>
              </w:r>
              <w:r>
                <w:rPr>
                  <w:bCs/>
                  <w:noProof/>
                  <w:lang w:eastAsia="en-GB"/>
                </w:rPr>
                <w:t xml:space="preserve"> as specified in </w:t>
              </w:r>
              <w:r w:rsidRPr="00610F84">
                <w:t>TS 36.331 [10]</w:t>
              </w:r>
              <w:r w:rsidRPr="00A047D1">
                <w:rPr>
                  <w:bCs/>
                  <w:noProof/>
                  <w:lang w:eastAsia="en-GB"/>
                </w:rPr>
                <w:t>.</w:t>
              </w:r>
            </w:ins>
          </w:p>
        </w:tc>
      </w:tr>
      <w:tr w:rsidR="009148A1" w:rsidRPr="00A047D1" w14:paraId="12527C36" w14:textId="77777777" w:rsidTr="00EA3D86">
        <w:trPr>
          <w:cantSplit/>
          <w:ins w:id="5382" w:author="[108#33][DCCA]" w:date="2020-01-24T11:25:00Z"/>
        </w:trPr>
        <w:tc>
          <w:tcPr>
            <w:tcW w:w="14175" w:type="dxa"/>
            <w:tcBorders>
              <w:top w:val="single" w:sz="4" w:space="0" w:color="808080"/>
              <w:left w:val="single" w:sz="4" w:space="0" w:color="808080"/>
              <w:bottom w:val="single" w:sz="4" w:space="0" w:color="808080"/>
              <w:right w:val="single" w:sz="4" w:space="0" w:color="808080"/>
            </w:tcBorders>
          </w:tcPr>
          <w:p w14:paraId="35F1A4F8" w14:textId="77777777" w:rsidR="009148A1" w:rsidRPr="00A047D1" w:rsidRDefault="009148A1" w:rsidP="00EA3D86">
            <w:pPr>
              <w:pStyle w:val="TAL"/>
              <w:rPr>
                <w:ins w:id="5383" w:author="[108#33][DCCA]" w:date="2020-01-24T11:25:00Z"/>
                <w:bCs/>
                <w:noProof/>
                <w:lang w:eastAsia="en-GB"/>
              </w:rPr>
            </w:pPr>
          </w:p>
        </w:tc>
      </w:tr>
    </w:tbl>
    <w:p w14:paraId="4CC33A19" w14:textId="77777777" w:rsidR="009148A1" w:rsidRDefault="009148A1">
      <w:pPr>
        <w:rPr>
          <w:ins w:id="5384" w:author="[108#33][DCCA]" w:date="2020-01-24T11:25:00Z"/>
        </w:rPr>
        <w:pPrChange w:id="5385" w:author="[108#44][V2X]" w:date="2020-01-27T14:07:00Z">
          <w:pPr>
            <w:pStyle w:val="Heading4"/>
          </w:pPr>
        </w:pPrChange>
      </w:pPr>
    </w:p>
    <w:p w14:paraId="74A337E7" w14:textId="19CC46C2" w:rsidR="008A0CFA" w:rsidRPr="00325D1F" w:rsidRDefault="008A0CFA" w:rsidP="00E16E93">
      <w:pPr>
        <w:pStyle w:val="Heading4"/>
        <w:rPr>
          <w:lang w:val="en-GB"/>
        </w:rPr>
      </w:pPr>
      <w:r w:rsidRPr="00325D1F">
        <w:rPr>
          <w:lang w:val="en-GB"/>
        </w:rPr>
        <w:t>–</w:t>
      </w:r>
      <w:r w:rsidRPr="00325D1F">
        <w:rPr>
          <w:lang w:val="en-GB"/>
        </w:rPr>
        <w:tab/>
      </w:r>
      <w:r w:rsidRPr="00325D1F">
        <w:rPr>
          <w:i/>
          <w:noProof/>
          <w:lang w:val="en-GB"/>
        </w:rPr>
        <w:t>FailureInformation</w:t>
      </w:r>
      <w:bookmarkEnd w:id="5312"/>
      <w:bookmarkEnd w:id="5313"/>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0A11825B" w:rsidR="001764C3" w:rsidRPr="00325D1F" w:rsidRDefault="001764C3" w:rsidP="0096519C">
      <w:pPr>
        <w:pStyle w:val="PL"/>
      </w:pPr>
      <w:r w:rsidRPr="00325D1F">
        <w:t xml:space="preserve">    nonCriticalExtension           </w:t>
      </w:r>
      <w:ins w:id="5386" w:author="[108#34][NR Mob]" w:date="2020-01-27T07:00:00Z">
        <w:r w:rsidR="00564E20" w:rsidRPr="0076328F">
          <w:rPr>
            <w:color w:val="993366"/>
          </w:rPr>
          <w:t>FailureInformation-v16xy-IEs</w:t>
        </w:r>
      </w:ins>
      <w:del w:id="5387" w:author="[108#34][NR Mob]" w:date="2020-01-27T07:00:00Z">
        <w:r w:rsidRPr="00777603" w:rsidDel="00564E20">
          <w:rPr>
            <w:color w:val="993366"/>
          </w:rPr>
          <w:delText>SEQUENCE</w:delText>
        </w:r>
        <w:r w:rsidRPr="00325D1F" w:rsidDel="00564E20">
          <w:delText xml:space="preserve"> {}</w:delText>
        </w:r>
      </w:del>
      <w:r w:rsidRPr="00325D1F">
        <w:t xml:space="preserve">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286116F6" w14:textId="77777777" w:rsidR="00564E20" w:rsidRDefault="00564E20" w:rsidP="00564E20">
      <w:pPr>
        <w:pStyle w:val="PL"/>
        <w:rPr>
          <w:ins w:id="5388" w:author="[108#34][NR Mob]" w:date="2020-01-27T07:00:00Z"/>
        </w:rPr>
      </w:pPr>
    </w:p>
    <w:p w14:paraId="1D742BB3" w14:textId="29366F85" w:rsidR="00564E20" w:rsidRDefault="00564E20" w:rsidP="00564E20">
      <w:pPr>
        <w:pStyle w:val="PL"/>
        <w:rPr>
          <w:ins w:id="5389" w:author="[108#34][NR Mob]" w:date="2020-01-27T07:00:00Z"/>
        </w:rPr>
      </w:pPr>
      <w:ins w:id="5390" w:author="[108#34][NR Mob]" w:date="2020-01-27T07:00:00Z">
        <w:r>
          <w:t>FailureInformation-v16xy-IEs ::=     SEQUENCE {</w:t>
        </w:r>
      </w:ins>
    </w:p>
    <w:p w14:paraId="0CBD244F" w14:textId="77777777" w:rsidR="00564E20" w:rsidRDefault="00564E20" w:rsidP="00564E20">
      <w:pPr>
        <w:pStyle w:val="PL"/>
        <w:rPr>
          <w:ins w:id="5391" w:author="[108#34][NR Mob]" w:date="2020-01-27T07:00:00Z"/>
        </w:rPr>
      </w:pPr>
      <w:ins w:id="5392" w:author="[108#34][NR Mob]" w:date="2020-01-27T07:00:00Z">
        <w:r>
          <w:t xml:space="preserve">    failureInfoDAPS-r16     </w:t>
        </w:r>
        <w:r>
          <w:tab/>
          <w:t xml:space="preserve">   FailureInfoDAPS-r16    OPTIONAL,</w:t>
        </w:r>
      </w:ins>
    </w:p>
    <w:p w14:paraId="4F26999B" w14:textId="77777777" w:rsidR="00564E20" w:rsidRDefault="00564E20" w:rsidP="00564E20">
      <w:pPr>
        <w:pStyle w:val="PL"/>
        <w:rPr>
          <w:ins w:id="5393" w:author="[108#34][NR Mob]" w:date="2020-01-27T07:00:00Z"/>
        </w:rPr>
      </w:pPr>
      <w:ins w:id="5394" w:author="[108#34][NR Mob]" w:date="2020-01-27T07:00:00Z">
        <w:r>
          <w:t xml:space="preserve">    nonCriticalExtension           SEQUENCE {}              OPTIONAL</w:t>
        </w:r>
      </w:ins>
    </w:p>
    <w:p w14:paraId="16DF9DE9" w14:textId="77777777" w:rsidR="00564E20" w:rsidRDefault="00564E20" w:rsidP="00564E20">
      <w:pPr>
        <w:pStyle w:val="PL"/>
        <w:rPr>
          <w:ins w:id="5395" w:author="[108#34][NR Mob]" w:date="2020-01-27T07:00:00Z"/>
        </w:rPr>
      </w:pPr>
      <w:ins w:id="5396" w:author="[108#34][NR Mob]" w:date="2020-01-27T07:00:00Z">
        <w:r>
          <w:t>}</w:t>
        </w:r>
      </w:ins>
    </w:p>
    <w:p w14:paraId="1BB9BBE1" w14:textId="77777777" w:rsidR="00564E20" w:rsidRDefault="00564E20" w:rsidP="00564E20">
      <w:pPr>
        <w:pStyle w:val="PL"/>
        <w:rPr>
          <w:ins w:id="5397" w:author="[108#34][NR Mob]" w:date="2020-01-27T07:00:00Z"/>
        </w:rPr>
      </w:pPr>
      <w:ins w:id="5398" w:author="[108#34][NR Mob]" w:date="2020-01-27T07:00:00Z">
        <w:r>
          <w:t>FailureInfoDAPS-r16 ::=      SEQUENCE {</w:t>
        </w:r>
      </w:ins>
    </w:p>
    <w:p w14:paraId="3F695E1C" w14:textId="77777777" w:rsidR="00564E20" w:rsidRDefault="00564E20" w:rsidP="00564E20">
      <w:pPr>
        <w:pStyle w:val="PL"/>
        <w:rPr>
          <w:ins w:id="5399" w:author="[108#34][NR Mob]" w:date="2020-01-27T07:00:00Z"/>
        </w:rPr>
      </w:pPr>
      <w:ins w:id="5400" w:author="[108#34][NR Mob]" w:date="2020-01-27T07:00:00Z">
        <w:r>
          <w:t xml:space="preserve">    failureType-r16                ENUMERATED {daps-failure, spare3, spare2, spare1}</w:t>
        </w:r>
      </w:ins>
    </w:p>
    <w:p w14:paraId="64B93911" w14:textId="2BAED5CA" w:rsidR="001764C3" w:rsidRDefault="00564E20" w:rsidP="00564E20">
      <w:pPr>
        <w:pStyle w:val="PL"/>
        <w:rPr>
          <w:ins w:id="5401" w:author="[108#34][NR Mob]" w:date="2020-01-27T07:00:00Z"/>
        </w:rPr>
      </w:pPr>
      <w:ins w:id="5402" w:author="[108#34][NR Mob]" w:date="2020-01-27T07:00:00Z">
        <w:r>
          <w:t>}</w:t>
        </w:r>
      </w:ins>
    </w:p>
    <w:p w14:paraId="6D4C7521" w14:textId="77777777" w:rsidR="00564E20" w:rsidRPr="00325D1F" w:rsidRDefault="00564E20" w:rsidP="00564E20">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403" w:name="_Toc20425885"/>
      <w:bookmarkStart w:id="540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5403"/>
      <w:bookmarkEnd w:id="540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02190911" w14:textId="77777777" w:rsidR="009148A1" w:rsidRPr="00A047D1" w:rsidRDefault="009148A1" w:rsidP="009148A1">
      <w:pPr>
        <w:pStyle w:val="Heading4"/>
        <w:rPr>
          <w:ins w:id="5405" w:author="[108#33][DCCA]" w:date="2020-01-24T11:26:00Z"/>
          <w:i/>
          <w:iCs/>
        </w:rPr>
      </w:pPr>
      <w:bookmarkStart w:id="5406" w:name="_Toc12718198"/>
      <w:bookmarkStart w:id="5407" w:name="_Toc20425886"/>
      <w:bookmarkStart w:id="5408" w:name="_Toc29321282"/>
      <w:ins w:id="5409" w:author="[108#33][DCCA]" w:date="2020-01-24T11:26:00Z">
        <w:r w:rsidRPr="00A047D1">
          <w:rPr>
            <w:i/>
            <w:iCs/>
          </w:rPr>
          <w:t>–</w:t>
        </w:r>
        <w:r w:rsidRPr="00A047D1">
          <w:rPr>
            <w:i/>
            <w:iCs/>
          </w:rPr>
          <w:tab/>
        </w:r>
        <w:r>
          <w:rPr>
            <w:i/>
            <w:iCs/>
          </w:rPr>
          <w:t>M</w:t>
        </w:r>
        <w:r w:rsidRPr="00A047D1">
          <w:rPr>
            <w:i/>
            <w:iCs/>
          </w:rPr>
          <w:t>CGFailureInformation</w:t>
        </w:r>
        <w:bookmarkEnd w:id="5406"/>
      </w:ins>
    </w:p>
    <w:p w14:paraId="157D7FA2" w14:textId="77777777" w:rsidR="009148A1" w:rsidRPr="00A047D1" w:rsidRDefault="009148A1" w:rsidP="009148A1">
      <w:pPr>
        <w:rPr>
          <w:ins w:id="5410" w:author="[108#33][DCCA]" w:date="2020-01-24T11:26:00Z"/>
        </w:rPr>
      </w:pPr>
      <w:ins w:id="5411" w:author="[108#33][DCCA]" w:date="2020-01-24T11:26:00Z">
        <w:r w:rsidRPr="00A047D1">
          <w:t xml:space="preserve">The </w:t>
        </w:r>
        <w:r>
          <w:rPr>
            <w:i/>
          </w:rPr>
          <w:t>M</w:t>
        </w:r>
        <w:r w:rsidRPr="00A047D1">
          <w:rPr>
            <w:i/>
          </w:rPr>
          <w:t>CGFailureInformation</w:t>
        </w:r>
        <w:r w:rsidRPr="00A047D1">
          <w:t xml:space="preserve"> message is used to provide information regarding NR </w:t>
        </w:r>
        <w:r>
          <w:t>M</w:t>
        </w:r>
        <w:r w:rsidRPr="00A047D1">
          <w:t>CG failures detected by the UE.</w:t>
        </w:r>
      </w:ins>
    </w:p>
    <w:p w14:paraId="0A963503" w14:textId="77777777" w:rsidR="009148A1" w:rsidRPr="00A047D1" w:rsidRDefault="009148A1" w:rsidP="009148A1">
      <w:pPr>
        <w:pStyle w:val="B1"/>
        <w:rPr>
          <w:ins w:id="5412" w:author="[108#33][DCCA]" w:date="2020-01-24T11:26:00Z"/>
        </w:rPr>
      </w:pPr>
      <w:ins w:id="5413" w:author="[108#33][DCCA]" w:date="2020-01-24T11:26:00Z">
        <w:r w:rsidRPr="00A047D1">
          <w:t>Signalling radio bearer: SRB1</w:t>
        </w:r>
      </w:ins>
    </w:p>
    <w:p w14:paraId="3F7C5F53" w14:textId="77777777" w:rsidR="009148A1" w:rsidRPr="00A047D1" w:rsidRDefault="009148A1" w:rsidP="009148A1">
      <w:pPr>
        <w:pStyle w:val="B1"/>
        <w:rPr>
          <w:ins w:id="5414" w:author="[108#33][DCCA]" w:date="2020-01-24T11:26:00Z"/>
        </w:rPr>
      </w:pPr>
      <w:ins w:id="5415" w:author="[108#33][DCCA]" w:date="2020-01-24T11:26:00Z">
        <w:r w:rsidRPr="00A047D1">
          <w:t>RLC-SAP: AM</w:t>
        </w:r>
      </w:ins>
    </w:p>
    <w:p w14:paraId="2161C593" w14:textId="77777777" w:rsidR="009148A1" w:rsidRPr="00A047D1" w:rsidRDefault="009148A1" w:rsidP="009148A1">
      <w:pPr>
        <w:pStyle w:val="B1"/>
        <w:rPr>
          <w:ins w:id="5416" w:author="[108#33][DCCA]" w:date="2020-01-24T11:26:00Z"/>
        </w:rPr>
      </w:pPr>
      <w:ins w:id="5417" w:author="[108#33][DCCA]" w:date="2020-01-24T11:26:00Z">
        <w:r w:rsidRPr="00A047D1">
          <w:t>Logical channel: DCCH</w:t>
        </w:r>
      </w:ins>
    </w:p>
    <w:p w14:paraId="3EE56AC0" w14:textId="77777777" w:rsidR="009148A1" w:rsidRPr="00A047D1" w:rsidRDefault="009148A1" w:rsidP="009148A1">
      <w:pPr>
        <w:pStyle w:val="B1"/>
        <w:rPr>
          <w:ins w:id="5418" w:author="[108#33][DCCA]" w:date="2020-01-24T11:26:00Z"/>
        </w:rPr>
      </w:pPr>
      <w:ins w:id="5419" w:author="[108#33][DCCA]" w:date="2020-01-24T11:26:00Z">
        <w:r w:rsidRPr="00A047D1">
          <w:t>Direction: UE to Network</w:t>
        </w:r>
      </w:ins>
    </w:p>
    <w:p w14:paraId="023D1322" w14:textId="77777777" w:rsidR="009148A1" w:rsidRPr="00A047D1" w:rsidRDefault="009148A1" w:rsidP="009148A1">
      <w:pPr>
        <w:pStyle w:val="TH"/>
        <w:rPr>
          <w:ins w:id="5420" w:author="[108#33][DCCA]" w:date="2020-01-24T11:26:00Z"/>
        </w:rPr>
      </w:pPr>
      <w:ins w:id="5421" w:author="[108#33][DCCA]" w:date="2020-01-24T11:26:00Z">
        <w:r>
          <w:rPr>
            <w:i/>
          </w:rPr>
          <w:t>M</w:t>
        </w:r>
        <w:r w:rsidRPr="00A047D1">
          <w:rPr>
            <w:i/>
          </w:rPr>
          <w:t>CGFailureInformation</w:t>
        </w:r>
        <w:r w:rsidRPr="00A047D1">
          <w:t xml:space="preserve"> message</w:t>
        </w:r>
      </w:ins>
    </w:p>
    <w:p w14:paraId="7C13A87C" w14:textId="77777777" w:rsidR="009148A1" w:rsidRPr="00531C85" w:rsidRDefault="009148A1" w:rsidP="009148A1">
      <w:pPr>
        <w:pStyle w:val="PL"/>
        <w:rPr>
          <w:ins w:id="5422" w:author="[108#33][DCCA]" w:date="2020-01-24T11:26:00Z"/>
          <w:color w:val="808080"/>
        </w:rPr>
      </w:pPr>
      <w:ins w:id="5423" w:author="[108#33][DCCA]" w:date="2020-01-24T11:26:00Z">
        <w:r w:rsidRPr="00531C85">
          <w:rPr>
            <w:color w:val="808080"/>
          </w:rPr>
          <w:t>-- ASN1START</w:t>
        </w:r>
      </w:ins>
    </w:p>
    <w:p w14:paraId="1933928A" w14:textId="77777777" w:rsidR="009148A1" w:rsidRPr="00531C85" w:rsidRDefault="009148A1" w:rsidP="009148A1">
      <w:pPr>
        <w:pStyle w:val="PL"/>
        <w:rPr>
          <w:ins w:id="5424" w:author="[108#33][DCCA]" w:date="2020-01-24T11:26:00Z"/>
          <w:color w:val="808080"/>
        </w:rPr>
      </w:pPr>
      <w:ins w:id="5425" w:author="[108#33][DCCA]" w:date="2020-01-24T11:26:00Z">
        <w:r w:rsidRPr="00531C85">
          <w:rPr>
            <w:color w:val="808080"/>
          </w:rPr>
          <w:t>-- TAG-MCGFAILUREINFORMATION-START</w:t>
        </w:r>
      </w:ins>
    </w:p>
    <w:p w14:paraId="6A897B7E" w14:textId="77777777" w:rsidR="009148A1" w:rsidRPr="00637C12" w:rsidRDefault="009148A1" w:rsidP="009148A1">
      <w:pPr>
        <w:pStyle w:val="PL"/>
        <w:rPr>
          <w:ins w:id="5426" w:author="[108#33][DCCA]" w:date="2020-01-24T11:26:00Z"/>
          <w:rFonts w:eastAsia="Malgun Gothic"/>
        </w:rPr>
      </w:pPr>
    </w:p>
    <w:p w14:paraId="375375ED" w14:textId="77777777" w:rsidR="009148A1" w:rsidRPr="00637C12" w:rsidRDefault="009148A1" w:rsidP="009148A1">
      <w:pPr>
        <w:pStyle w:val="PL"/>
        <w:rPr>
          <w:ins w:id="5427" w:author="[108#33][DCCA]" w:date="2020-01-24T11:26:00Z"/>
          <w:rFonts w:eastAsia="Malgun Gothic"/>
        </w:rPr>
      </w:pPr>
      <w:ins w:id="5428" w:author="[108#33][DCCA]" w:date="2020-01-24T11:26:00Z">
        <w:r w:rsidRPr="00637C12">
          <w:rPr>
            <w:rFonts w:eastAsia="Malgun Gothic"/>
          </w:rPr>
          <w:t xml:space="preserve">MCGFailureInformation-r16 ::=             </w:t>
        </w:r>
        <w:r w:rsidRPr="00531C85">
          <w:rPr>
            <w:color w:val="993366"/>
          </w:rPr>
          <w:t>SEQUENCE</w:t>
        </w:r>
        <w:r w:rsidRPr="00637C12">
          <w:rPr>
            <w:rFonts w:eastAsia="Malgun Gothic"/>
          </w:rPr>
          <w:t xml:space="preserve"> {</w:t>
        </w:r>
      </w:ins>
    </w:p>
    <w:p w14:paraId="17DFE72E" w14:textId="77777777" w:rsidR="009148A1" w:rsidRPr="00637C12" w:rsidRDefault="009148A1" w:rsidP="009148A1">
      <w:pPr>
        <w:pStyle w:val="PL"/>
        <w:rPr>
          <w:ins w:id="5429" w:author="[108#33][DCCA]" w:date="2020-01-24T11:26:00Z"/>
          <w:rFonts w:eastAsia="Malgun Gothic"/>
        </w:rPr>
      </w:pPr>
      <w:ins w:id="5430" w:author="[108#33][DCCA]" w:date="2020-01-24T11:26:00Z">
        <w:r w:rsidRPr="00637C12">
          <w:rPr>
            <w:rFonts w:eastAsia="Malgun Gothic"/>
          </w:rPr>
          <w:t xml:space="preserve">    criticalExtensions                         </w:t>
        </w:r>
        <w:r w:rsidRPr="00531C85">
          <w:rPr>
            <w:color w:val="993366"/>
          </w:rPr>
          <w:t>CHOICE</w:t>
        </w:r>
        <w:r w:rsidRPr="00637C12">
          <w:rPr>
            <w:rFonts w:eastAsia="Malgun Gothic"/>
          </w:rPr>
          <w:t xml:space="preserve"> {</w:t>
        </w:r>
      </w:ins>
    </w:p>
    <w:p w14:paraId="03B4A0A3" w14:textId="77777777" w:rsidR="009148A1" w:rsidRPr="00637C12" w:rsidRDefault="009148A1" w:rsidP="009148A1">
      <w:pPr>
        <w:pStyle w:val="PL"/>
        <w:rPr>
          <w:ins w:id="5431" w:author="[108#33][DCCA]" w:date="2020-01-24T11:26:00Z"/>
          <w:rFonts w:eastAsia="Malgun Gothic"/>
        </w:rPr>
      </w:pPr>
      <w:ins w:id="5432" w:author="[108#33][DCCA]" w:date="2020-01-24T11:26:00Z">
        <w:r w:rsidRPr="00637C12">
          <w:rPr>
            <w:rFonts w:eastAsia="Malgun Gothic"/>
          </w:rPr>
          <w:t xml:space="preserve">        mcgFailureInformation-r16                MCGFailureInformation-r16-IEs,</w:t>
        </w:r>
      </w:ins>
    </w:p>
    <w:p w14:paraId="43834749" w14:textId="77777777" w:rsidR="009148A1" w:rsidRPr="00637C12" w:rsidRDefault="009148A1" w:rsidP="009148A1">
      <w:pPr>
        <w:pStyle w:val="PL"/>
        <w:rPr>
          <w:ins w:id="5433" w:author="[108#33][DCCA]" w:date="2020-01-24T11:26:00Z"/>
          <w:rFonts w:eastAsia="Malgun Gothic"/>
        </w:rPr>
      </w:pPr>
      <w:ins w:id="5434" w:author="[108#33][DCCA]" w:date="2020-01-24T11:26:00Z">
        <w:r w:rsidRPr="00637C12">
          <w:rPr>
            <w:rFonts w:eastAsia="Malgun Gothic"/>
          </w:rPr>
          <w:t xml:space="preserve">        criticalExtensionsFuture                 </w:t>
        </w:r>
        <w:r w:rsidRPr="00531C85">
          <w:rPr>
            <w:color w:val="993366"/>
          </w:rPr>
          <w:t>SEQUENCE</w:t>
        </w:r>
        <w:r w:rsidRPr="00637C12">
          <w:rPr>
            <w:rFonts w:eastAsia="Malgun Gothic"/>
          </w:rPr>
          <w:t xml:space="preserve"> {}</w:t>
        </w:r>
      </w:ins>
    </w:p>
    <w:p w14:paraId="1E528C98" w14:textId="77777777" w:rsidR="009148A1" w:rsidRPr="00637C12" w:rsidRDefault="009148A1" w:rsidP="009148A1">
      <w:pPr>
        <w:pStyle w:val="PL"/>
        <w:rPr>
          <w:ins w:id="5435" w:author="[108#33][DCCA]" w:date="2020-01-24T11:26:00Z"/>
          <w:rFonts w:eastAsia="Malgun Gothic"/>
        </w:rPr>
      </w:pPr>
      <w:ins w:id="5436" w:author="[108#33][DCCA]" w:date="2020-01-24T11:26:00Z">
        <w:r w:rsidRPr="00637C12">
          <w:rPr>
            <w:rFonts w:eastAsia="Malgun Gothic"/>
          </w:rPr>
          <w:t xml:space="preserve">    }</w:t>
        </w:r>
      </w:ins>
    </w:p>
    <w:p w14:paraId="5FE86B39" w14:textId="77777777" w:rsidR="009148A1" w:rsidRPr="00637C12" w:rsidRDefault="009148A1" w:rsidP="009148A1">
      <w:pPr>
        <w:pStyle w:val="PL"/>
        <w:rPr>
          <w:ins w:id="5437" w:author="[108#33][DCCA]" w:date="2020-01-24T11:26:00Z"/>
          <w:rFonts w:eastAsia="Malgun Gothic"/>
        </w:rPr>
      </w:pPr>
      <w:ins w:id="5438" w:author="[108#33][DCCA]" w:date="2020-01-24T11:26:00Z">
        <w:r w:rsidRPr="00637C12">
          <w:rPr>
            <w:rFonts w:eastAsia="Malgun Gothic"/>
          </w:rPr>
          <w:t>}</w:t>
        </w:r>
      </w:ins>
    </w:p>
    <w:p w14:paraId="726658E6" w14:textId="77777777" w:rsidR="009148A1" w:rsidRPr="00637C12" w:rsidRDefault="009148A1" w:rsidP="009148A1">
      <w:pPr>
        <w:pStyle w:val="PL"/>
        <w:rPr>
          <w:ins w:id="5439" w:author="[108#33][DCCA]" w:date="2020-01-24T11:26:00Z"/>
          <w:rFonts w:eastAsia="Malgun Gothic"/>
        </w:rPr>
      </w:pPr>
    </w:p>
    <w:p w14:paraId="5B6D5EAC" w14:textId="77777777" w:rsidR="009148A1" w:rsidRPr="00637C12" w:rsidRDefault="009148A1" w:rsidP="009148A1">
      <w:pPr>
        <w:pStyle w:val="PL"/>
        <w:rPr>
          <w:ins w:id="5440" w:author="[108#33][DCCA]" w:date="2020-01-24T11:26:00Z"/>
          <w:rFonts w:eastAsia="Malgun Gothic"/>
        </w:rPr>
      </w:pPr>
      <w:ins w:id="5441" w:author="[108#33][DCCA]" w:date="2020-01-24T11:26:00Z">
        <w:r w:rsidRPr="00637C12">
          <w:rPr>
            <w:rFonts w:eastAsia="Malgun Gothic"/>
          </w:rPr>
          <w:t xml:space="preserve">MCGFailureInformation-r16-IEs ::=         </w:t>
        </w:r>
        <w:r w:rsidRPr="00531C85">
          <w:rPr>
            <w:color w:val="993366"/>
          </w:rPr>
          <w:t>SEQUENCE</w:t>
        </w:r>
        <w:r w:rsidRPr="00637C12">
          <w:rPr>
            <w:rFonts w:eastAsia="Malgun Gothic"/>
          </w:rPr>
          <w:t xml:space="preserve"> {</w:t>
        </w:r>
      </w:ins>
    </w:p>
    <w:p w14:paraId="0DD5D4B7" w14:textId="77777777" w:rsidR="009148A1" w:rsidRPr="00637C12" w:rsidRDefault="009148A1" w:rsidP="009148A1">
      <w:pPr>
        <w:pStyle w:val="PL"/>
        <w:rPr>
          <w:ins w:id="5442" w:author="[108#33][DCCA]" w:date="2020-01-24T11:26:00Z"/>
          <w:rFonts w:eastAsia="Malgun Gothic"/>
        </w:rPr>
      </w:pPr>
      <w:ins w:id="5443" w:author="[108#33][DCCA]" w:date="2020-01-24T11:26:00Z">
        <w:r w:rsidRPr="00637C12">
          <w:rPr>
            <w:rFonts w:eastAsia="Malgun Gothic"/>
          </w:rPr>
          <w:t xml:space="preserve">    failureReportMCG-r16                         FailureReportMCG-r16            </w:t>
        </w:r>
        <w:r w:rsidRPr="00531C85">
          <w:rPr>
            <w:color w:val="993366"/>
          </w:rPr>
          <w:t>OPTIONAL</w:t>
        </w:r>
        <w:r w:rsidRPr="00637C12">
          <w:rPr>
            <w:rFonts w:eastAsia="Malgun Gothic"/>
          </w:rPr>
          <w:t>,</w:t>
        </w:r>
      </w:ins>
    </w:p>
    <w:p w14:paraId="5F4E16FE" w14:textId="77777777" w:rsidR="009148A1" w:rsidRPr="00637C12" w:rsidRDefault="009148A1" w:rsidP="009148A1">
      <w:pPr>
        <w:pStyle w:val="PL"/>
        <w:rPr>
          <w:ins w:id="5444" w:author="[108#33][DCCA]" w:date="2020-01-24T11:26:00Z"/>
          <w:rFonts w:eastAsia="Malgun Gothic"/>
        </w:rPr>
      </w:pPr>
      <w:ins w:id="5445" w:author="[108#33][DCCA]" w:date="2020-01-24T11:26:00Z">
        <w:r w:rsidRPr="00637C12">
          <w:rPr>
            <w:rFonts w:eastAsia="Malgun Gothic"/>
          </w:rPr>
          <w:t xml:space="preserve">    nonCriticalExtension                         </w:t>
        </w:r>
        <w:r w:rsidRPr="00531C85">
          <w:rPr>
            <w:color w:val="993366"/>
          </w:rPr>
          <w:t>SEQUENCE</w:t>
        </w:r>
        <w:r w:rsidRPr="00637C12">
          <w:rPr>
            <w:rFonts w:eastAsia="Malgun Gothic"/>
          </w:rPr>
          <w:t xml:space="preserve"> {}                  </w:t>
        </w:r>
        <w:r>
          <w:rPr>
            <w:rFonts w:eastAsia="Malgun Gothic"/>
          </w:rPr>
          <w:t xml:space="preserve">   </w:t>
        </w:r>
        <w:r w:rsidRPr="00531C85">
          <w:rPr>
            <w:color w:val="993366"/>
          </w:rPr>
          <w:t>OPTIONAL</w:t>
        </w:r>
      </w:ins>
    </w:p>
    <w:p w14:paraId="51D4F60C" w14:textId="77777777" w:rsidR="009148A1" w:rsidRPr="00637C12" w:rsidRDefault="009148A1" w:rsidP="009148A1">
      <w:pPr>
        <w:pStyle w:val="PL"/>
        <w:rPr>
          <w:ins w:id="5446" w:author="[108#33][DCCA]" w:date="2020-01-24T11:26:00Z"/>
          <w:rFonts w:eastAsia="Malgun Gothic"/>
        </w:rPr>
      </w:pPr>
      <w:ins w:id="5447" w:author="[108#33][DCCA]" w:date="2020-01-24T11:26:00Z">
        <w:r w:rsidRPr="00637C12">
          <w:rPr>
            <w:rFonts w:eastAsia="Malgun Gothic"/>
          </w:rPr>
          <w:t>}</w:t>
        </w:r>
      </w:ins>
    </w:p>
    <w:p w14:paraId="71F01A26" w14:textId="77777777" w:rsidR="009148A1" w:rsidRPr="00637C12" w:rsidRDefault="009148A1" w:rsidP="009148A1">
      <w:pPr>
        <w:pStyle w:val="PL"/>
        <w:rPr>
          <w:ins w:id="5448" w:author="[108#33][DCCA]" w:date="2020-01-24T11:26:00Z"/>
          <w:rFonts w:eastAsia="Malgun Gothic"/>
        </w:rPr>
      </w:pPr>
    </w:p>
    <w:p w14:paraId="2328244F" w14:textId="77777777" w:rsidR="009148A1" w:rsidRPr="00637C12" w:rsidRDefault="009148A1" w:rsidP="009148A1">
      <w:pPr>
        <w:pStyle w:val="PL"/>
        <w:rPr>
          <w:ins w:id="5449" w:author="[108#33][DCCA]" w:date="2020-01-24T11:26:00Z"/>
          <w:rFonts w:eastAsia="Malgun Gothic"/>
        </w:rPr>
      </w:pPr>
      <w:ins w:id="5450" w:author="[108#33][DCCA]" w:date="2020-01-24T11:26:00Z">
        <w:r w:rsidRPr="00637C12">
          <w:rPr>
            <w:rFonts w:eastAsia="Malgun Gothic"/>
          </w:rPr>
          <w:t xml:space="preserve">FailureReportMCG-r16 ::=                   </w:t>
        </w:r>
        <w:r w:rsidRPr="00531C85">
          <w:rPr>
            <w:color w:val="993366"/>
          </w:rPr>
          <w:t>SEQUENCE</w:t>
        </w:r>
        <w:r w:rsidRPr="00637C12">
          <w:rPr>
            <w:rFonts w:eastAsia="Malgun Gothic"/>
          </w:rPr>
          <w:t xml:space="preserve"> {</w:t>
        </w:r>
      </w:ins>
    </w:p>
    <w:p w14:paraId="5605B1F4" w14:textId="77777777" w:rsidR="009148A1" w:rsidRPr="00637C12" w:rsidRDefault="009148A1" w:rsidP="009148A1">
      <w:pPr>
        <w:pStyle w:val="PL"/>
        <w:rPr>
          <w:ins w:id="5451" w:author="[108#33][DCCA]" w:date="2020-01-24T11:26:00Z"/>
          <w:rFonts w:eastAsia="Malgun Gothic"/>
        </w:rPr>
      </w:pPr>
      <w:ins w:id="5452" w:author="[108#33][DCCA]" w:date="2020-01-24T11:26:00Z">
        <w:r w:rsidRPr="00637C12">
          <w:rPr>
            <w:rFonts w:eastAsia="Malgun Gothic"/>
          </w:rPr>
          <w:t xml:space="preserve">    failureType-r16                                </w:t>
        </w:r>
        <w:r w:rsidRPr="00531C85">
          <w:rPr>
            <w:color w:val="993366"/>
          </w:rPr>
          <w:t>ENUMERATED</w:t>
        </w:r>
        <w:r w:rsidRPr="00637C12">
          <w:rPr>
            <w:rFonts w:eastAsia="Malgun Gothic"/>
          </w:rPr>
          <w:t xml:space="preserve"> {</w:t>
        </w:r>
      </w:ins>
    </w:p>
    <w:p w14:paraId="3388D3E1" w14:textId="77777777" w:rsidR="009148A1" w:rsidRPr="00637C12" w:rsidRDefault="009148A1" w:rsidP="009148A1">
      <w:pPr>
        <w:pStyle w:val="PL"/>
        <w:rPr>
          <w:ins w:id="5453" w:author="[108#33][DCCA]" w:date="2020-01-24T11:26:00Z"/>
          <w:rFonts w:eastAsia="Malgun Gothic"/>
        </w:rPr>
      </w:pPr>
      <w:ins w:id="5454" w:author="[108#33][DCCA]" w:date="2020-01-24T11:26:00Z">
        <w:r w:rsidRPr="00637C12">
          <w:rPr>
            <w:rFonts w:eastAsia="Malgun Gothic"/>
          </w:rPr>
          <w:t xml:space="preserve">                                                           t31</w:t>
        </w:r>
        <w:r w:rsidRPr="00637C12">
          <w:rPr>
            <w:rFonts w:eastAsia="MS Mincho"/>
          </w:rPr>
          <w:t>0</w:t>
        </w:r>
        <w:r w:rsidRPr="00637C12">
          <w:rPr>
            <w:rFonts w:eastAsia="Malgun Gothic"/>
          </w:rPr>
          <w:t>-Expiry, randomAccessProblem,</w:t>
        </w:r>
      </w:ins>
    </w:p>
    <w:p w14:paraId="23352A58" w14:textId="77777777" w:rsidR="009148A1" w:rsidRPr="00637C12" w:rsidRDefault="009148A1" w:rsidP="009148A1">
      <w:pPr>
        <w:pStyle w:val="PL"/>
        <w:rPr>
          <w:ins w:id="5455" w:author="[108#33][DCCA]" w:date="2020-01-24T11:26:00Z"/>
          <w:rFonts w:eastAsia="Malgun Gothic"/>
        </w:rPr>
      </w:pPr>
      <w:ins w:id="5456" w:author="[108#33][DCCA]" w:date="2020-01-24T11:26:00Z">
        <w:r w:rsidRPr="00637C12">
          <w:rPr>
            <w:rFonts w:eastAsia="Malgun Gothic"/>
          </w:rPr>
          <w:t xml:space="preserve">                                                           rlc-MaxNumRetx,</w:t>
        </w:r>
        <w:r w:rsidRPr="00637C12" w:rsidDel="0087582D">
          <w:t xml:space="preserve"> </w:t>
        </w:r>
        <w:r w:rsidRPr="00637C12">
          <w:t>spare</w:t>
        </w:r>
        <w:r w:rsidRPr="00637C12">
          <w:rPr>
            <w:rFonts w:eastAsia="Malgun Gothic"/>
          </w:rPr>
          <w:t>},</w:t>
        </w:r>
      </w:ins>
    </w:p>
    <w:p w14:paraId="49A63002" w14:textId="77777777" w:rsidR="009148A1" w:rsidRPr="00637C12" w:rsidRDefault="009148A1" w:rsidP="009148A1">
      <w:pPr>
        <w:pStyle w:val="PL"/>
        <w:rPr>
          <w:ins w:id="5457" w:author="[108#33][DCCA]" w:date="2020-01-24T11:26:00Z"/>
          <w:rFonts w:eastAsia="Malgun Gothic"/>
        </w:rPr>
      </w:pPr>
      <w:ins w:id="5458" w:author="[108#33][DCCA]" w:date="2020-01-24T11:26:00Z">
        <w:r w:rsidRPr="00637C12">
          <w:rPr>
            <w:rFonts w:eastAsia="Malgun Gothic"/>
          </w:rPr>
          <w:t xml:space="preserve">    measResultFreqList-r16                          MeasResultList2NR</w:t>
        </w:r>
        <w:r>
          <w:rPr>
            <w:rFonts w:eastAsia="Malgun Gothic"/>
          </w:rPr>
          <w:t xml:space="preserve"> </w:t>
        </w:r>
        <w:r w:rsidRPr="00637C12">
          <w:rPr>
            <w:rFonts w:eastAsia="Malgun Gothic"/>
          </w:rPr>
          <w:t xml:space="preserve">                                        </w:t>
        </w:r>
        <w:r w:rsidRPr="0098799B">
          <w:rPr>
            <w:color w:val="993366"/>
          </w:rPr>
          <w:t>OPTIONAL</w:t>
        </w:r>
        <w:r w:rsidRPr="00637C12">
          <w:rPr>
            <w:rFonts w:eastAsia="Malgun Gothic"/>
          </w:rPr>
          <w:t>,</w:t>
        </w:r>
      </w:ins>
    </w:p>
    <w:p w14:paraId="078CA5DB" w14:textId="77777777" w:rsidR="009148A1" w:rsidRPr="00637C12" w:rsidRDefault="009148A1" w:rsidP="009148A1">
      <w:pPr>
        <w:pStyle w:val="PL"/>
        <w:rPr>
          <w:ins w:id="5459" w:author="[108#33][DCCA]" w:date="2020-01-24T11:26:00Z"/>
          <w:rFonts w:eastAsia="Malgun Gothic"/>
        </w:rPr>
      </w:pPr>
      <w:ins w:id="5460" w:author="[108#33][DCCA]" w:date="2020-01-24T11:26:00Z">
        <w:r w:rsidRPr="00637C12">
          <w:rPr>
            <w:rFonts w:eastAsia="Malgun Gothic"/>
          </w:rPr>
          <w:t xml:space="preserve">    measResultFreqListEUTRA-r16                     MeasResultList2EUTRA                                      </w:t>
        </w:r>
        <w:r w:rsidRPr="0098799B">
          <w:rPr>
            <w:color w:val="993366"/>
          </w:rPr>
          <w:t>OPTIONAL</w:t>
        </w:r>
        <w:r w:rsidRPr="00637C12">
          <w:rPr>
            <w:rFonts w:eastAsia="Malgun Gothic"/>
          </w:rPr>
          <w:t>,</w:t>
        </w:r>
      </w:ins>
    </w:p>
    <w:p w14:paraId="39C36FF7" w14:textId="77777777" w:rsidR="009148A1" w:rsidRPr="00637C12" w:rsidRDefault="009148A1" w:rsidP="009148A1">
      <w:pPr>
        <w:pStyle w:val="PL"/>
        <w:rPr>
          <w:ins w:id="5461" w:author="[108#33][DCCA]" w:date="2020-01-24T11:26:00Z"/>
          <w:rFonts w:eastAsia="Malgun Gothic"/>
        </w:rPr>
      </w:pPr>
      <w:ins w:id="5462" w:author="[108#33][DCCA]" w:date="2020-01-24T11:26:00Z">
        <w:r w:rsidRPr="00637C12">
          <w:rPr>
            <w:rFonts w:eastAsia="Malgun Gothic"/>
          </w:rPr>
          <w:t xml:space="preserve">    measResultSCG</w:t>
        </w:r>
        <w:r w:rsidRPr="00637C12" w:rsidDel="004E5A0F">
          <w:rPr>
            <w:rFonts w:eastAsia="Malgun Gothic"/>
          </w:rPr>
          <w:t>-</w:t>
        </w:r>
        <w:r w:rsidRPr="00637C12">
          <w:rPr>
            <w:rFonts w:eastAsia="Malgun Gothic"/>
          </w:rPr>
          <w:t xml:space="preserve">r16                       </w:t>
        </w:r>
        <w:r>
          <w:rPr>
            <w:rFonts w:eastAsia="Malgun Gothic"/>
          </w:rPr>
          <w:t xml:space="preserve">        </w:t>
        </w:r>
        <w:r w:rsidRPr="00531C85">
          <w:rPr>
            <w:color w:val="993366"/>
          </w:rPr>
          <w:t>OCTET</w:t>
        </w:r>
        <w:r w:rsidRPr="00325D1F">
          <w:t xml:space="preserve"> </w:t>
        </w:r>
        <w:r w:rsidRPr="00531C85">
          <w:rPr>
            <w:color w:val="993366"/>
          </w:rPr>
          <w:t>STRING</w:t>
        </w:r>
        <w:r w:rsidRPr="00325D1F">
          <w:t xml:space="preserve"> </w:t>
        </w:r>
        <w:r>
          <w:t>(</w:t>
        </w:r>
        <w:r w:rsidRPr="00637C12">
          <w:t xml:space="preserve">CONTAINING MeasResultSCG-Failure)      </w:t>
        </w:r>
        <w:r>
          <w:t xml:space="preserve">     </w:t>
        </w:r>
        <w:r w:rsidRPr="0098799B">
          <w:rPr>
            <w:color w:val="993366"/>
          </w:rPr>
          <w:t>OPTIONAL</w:t>
        </w:r>
        <w:r w:rsidRPr="00637C12">
          <w:rPr>
            <w:rFonts w:eastAsia="Malgun Gothic"/>
          </w:rPr>
          <w:t>,</w:t>
        </w:r>
      </w:ins>
    </w:p>
    <w:p w14:paraId="19AB336B" w14:textId="77777777" w:rsidR="009148A1" w:rsidRPr="00637C12" w:rsidRDefault="009148A1" w:rsidP="009148A1">
      <w:pPr>
        <w:pStyle w:val="PL"/>
        <w:rPr>
          <w:ins w:id="5463" w:author="[108#33][DCCA]" w:date="2020-01-24T11:26:00Z"/>
          <w:rFonts w:eastAsia="Malgun Gothic"/>
        </w:rPr>
      </w:pPr>
      <w:ins w:id="5464" w:author="[108#33][DCCA]" w:date="2020-01-24T11:26:00Z">
        <w:r w:rsidRPr="00637C12">
          <w:rPr>
            <w:rFonts w:eastAsia="Malgun Gothic"/>
          </w:rPr>
          <w:t xml:space="preserve">    measResultSCG-EUTRA-r16                         </w:t>
        </w:r>
        <w:r w:rsidRPr="0098799B">
          <w:rPr>
            <w:color w:val="993366"/>
          </w:rPr>
          <w:t>OCTET STRING</w:t>
        </w:r>
        <w:r w:rsidRPr="00637C12">
          <w:rPr>
            <w:rFonts w:eastAsia="Malgun Gothic"/>
          </w:rPr>
          <w:t xml:space="preserve">                                             </w:t>
        </w:r>
        <w:r>
          <w:rPr>
            <w:rFonts w:eastAsia="Malgun Gothic"/>
          </w:rPr>
          <w:t xml:space="preserve"> </w:t>
        </w:r>
        <w:r w:rsidRPr="0098799B">
          <w:rPr>
            <w:color w:val="993366"/>
          </w:rPr>
          <w:t>OPTIONAL</w:t>
        </w:r>
        <w:r w:rsidRPr="00637C12">
          <w:rPr>
            <w:rFonts w:eastAsia="Malgun Gothic"/>
          </w:rPr>
          <w:t>,</w:t>
        </w:r>
      </w:ins>
    </w:p>
    <w:p w14:paraId="57E05DCC" w14:textId="77777777" w:rsidR="009148A1" w:rsidRPr="00637C12" w:rsidRDefault="009148A1" w:rsidP="009148A1">
      <w:pPr>
        <w:pStyle w:val="PL"/>
        <w:rPr>
          <w:ins w:id="5465" w:author="[108#33][DCCA]" w:date="2020-01-24T11:26:00Z"/>
          <w:rFonts w:eastAsia="Malgun Gothic"/>
        </w:rPr>
      </w:pPr>
      <w:ins w:id="5466" w:author="[108#33][DCCA]" w:date="2020-01-24T11:26:00Z">
        <w:r w:rsidRPr="00637C12">
          <w:rPr>
            <w:rFonts w:eastAsia="Malgun Gothic"/>
          </w:rPr>
          <w:t xml:space="preserve">    ...</w:t>
        </w:r>
      </w:ins>
    </w:p>
    <w:p w14:paraId="557B315A" w14:textId="77777777" w:rsidR="009148A1" w:rsidRPr="00637C12" w:rsidRDefault="009148A1" w:rsidP="009148A1">
      <w:pPr>
        <w:pStyle w:val="PL"/>
        <w:rPr>
          <w:ins w:id="5467" w:author="[108#33][DCCA]" w:date="2020-01-24T11:26:00Z"/>
          <w:rFonts w:eastAsia="Malgun Gothic"/>
        </w:rPr>
      </w:pPr>
      <w:ins w:id="5468" w:author="[108#33][DCCA]" w:date="2020-01-24T11:26:00Z">
        <w:r w:rsidRPr="00637C12">
          <w:rPr>
            <w:rFonts w:eastAsia="Malgun Gothic"/>
          </w:rPr>
          <w:t>}</w:t>
        </w:r>
      </w:ins>
    </w:p>
    <w:p w14:paraId="72212627" w14:textId="77777777" w:rsidR="009148A1" w:rsidRPr="00637C12" w:rsidRDefault="009148A1" w:rsidP="009148A1">
      <w:pPr>
        <w:pStyle w:val="PL"/>
        <w:rPr>
          <w:ins w:id="5469" w:author="[108#33][DCCA]" w:date="2020-01-24T11:26:00Z"/>
          <w:rFonts w:eastAsia="Malgun Gothic"/>
        </w:rPr>
      </w:pPr>
    </w:p>
    <w:p w14:paraId="7CC1ABE9" w14:textId="77777777" w:rsidR="009148A1" w:rsidRPr="00637C12" w:rsidRDefault="009148A1" w:rsidP="009148A1">
      <w:pPr>
        <w:pStyle w:val="PL"/>
        <w:rPr>
          <w:ins w:id="5470" w:author="[108#33][DCCA]" w:date="2020-01-24T11:26:00Z"/>
          <w:rFonts w:eastAsia="Malgun Gothic"/>
        </w:rPr>
      </w:pPr>
    </w:p>
    <w:p w14:paraId="2CED12B1" w14:textId="77777777" w:rsidR="009148A1" w:rsidRPr="00637C12" w:rsidRDefault="009148A1" w:rsidP="009148A1">
      <w:pPr>
        <w:pStyle w:val="PL"/>
        <w:rPr>
          <w:ins w:id="5471" w:author="[108#33][DCCA]" w:date="2020-01-24T11:26:00Z"/>
          <w:rFonts w:eastAsia="Malgun Gothic"/>
        </w:rPr>
      </w:pPr>
      <w:ins w:id="5472" w:author="[108#33][DCCA]" w:date="2020-01-24T11:26:00Z">
        <w:r w:rsidRPr="00637C12">
          <w:rPr>
            <w:rFonts w:eastAsia="Malgun Gothic"/>
          </w:rPr>
          <w:t xml:space="preserve">MeasResultList2EUTRA ::=                   </w:t>
        </w:r>
        <w:r w:rsidRPr="0098799B">
          <w:rPr>
            <w:color w:val="993366"/>
          </w:rPr>
          <w:t>SEQUENCE</w:t>
        </w:r>
        <w:r w:rsidRPr="00637C12">
          <w:rPr>
            <w:rFonts w:eastAsia="Malgun Gothic"/>
          </w:rPr>
          <w:t xml:space="preserve"> (</w:t>
        </w:r>
        <w:r w:rsidRPr="00531C85">
          <w:rPr>
            <w:rFonts w:eastAsia="Malgun Gothic"/>
            <w:color w:val="993366"/>
          </w:rPr>
          <w:t>SIZE</w:t>
        </w:r>
        <w:r w:rsidRPr="00637C12">
          <w:rPr>
            <w:rFonts w:eastAsia="Malgun Gothic"/>
          </w:rPr>
          <w:t xml:space="preserve"> (1..maxNrofServingCellsEUTRA))</w:t>
        </w:r>
        <w:r w:rsidRPr="00531C85">
          <w:rPr>
            <w:rFonts w:eastAsia="Malgun Gothic"/>
            <w:color w:val="993366"/>
          </w:rPr>
          <w:t xml:space="preserve"> OF</w:t>
        </w:r>
        <w:r w:rsidRPr="00637C12">
          <w:rPr>
            <w:rFonts w:eastAsia="Malgun Gothic"/>
          </w:rPr>
          <w:t xml:space="preserve"> MeasResult2EUTRA</w:t>
        </w:r>
      </w:ins>
    </w:p>
    <w:p w14:paraId="1DF2CC52" w14:textId="77777777" w:rsidR="009148A1" w:rsidRPr="00637C12" w:rsidRDefault="009148A1" w:rsidP="009148A1">
      <w:pPr>
        <w:pStyle w:val="PL"/>
        <w:rPr>
          <w:ins w:id="5473" w:author="[108#33][DCCA]" w:date="2020-01-24T11:26:00Z"/>
          <w:rFonts w:eastAsia="Malgun Gothic"/>
        </w:rPr>
      </w:pPr>
    </w:p>
    <w:p w14:paraId="06952C3A" w14:textId="77777777" w:rsidR="009148A1" w:rsidRPr="00531C85" w:rsidRDefault="009148A1" w:rsidP="009148A1">
      <w:pPr>
        <w:pStyle w:val="PL"/>
        <w:rPr>
          <w:ins w:id="5474" w:author="[108#33][DCCA]" w:date="2020-01-24T11:26:00Z"/>
          <w:color w:val="808080"/>
        </w:rPr>
      </w:pPr>
      <w:ins w:id="5475" w:author="[108#33][DCCA]" w:date="2020-01-24T11:26:00Z">
        <w:r w:rsidRPr="00531C85">
          <w:rPr>
            <w:color w:val="808080"/>
          </w:rPr>
          <w:t>-- TAG-MCGFAILUREINFORMATION-STOP</w:t>
        </w:r>
      </w:ins>
    </w:p>
    <w:p w14:paraId="23CE56A8" w14:textId="77777777" w:rsidR="009148A1" w:rsidRPr="00531C85" w:rsidRDefault="009148A1" w:rsidP="009148A1">
      <w:pPr>
        <w:pStyle w:val="PL"/>
        <w:rPr>
          <w:ins w:id="5476" w:author="[108#33][DCCA]" w:date="2020-01-24T11:26:00Z"/>
          <w:color w:val="808080"/>
        </w:rPr>
      </w:pPr>
      <w:ins w:id="5477" w:author="[108#33][DCCA]" w:date="2020-01-24T11:26:00Z">
        <w:r w:rsidRPr="00531C85">
          <w:rPr>
            <w:color w:val="808080"/>
          </w:rPr>
          <w:t>-- ASN1STOP</w:t>
        </w:r>
      </w:ins>
    </w:p>
    <w:p w14:paraId="3DDF3D9A" w14:textId="77777777" w:rsidR="009148A1" w:rsidRPr="00A047D1" w:rsidRDefault="009148A1" w:rsidP="009148A1">
      <w:pPr>
        <w:rPr>
          <w:ins w:id="5478" w:author="[108#33][DCCA]" w:date="2020-01-24T11:26: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148A1" w:rsidRPr="00A047D1" w14:paraId="34AD2392" w14:textId="77777777" w:rsidTr="00EA3D86">
        <w:trPr>
          <w:cantSplit/>
          <w:tblHeader/>
          <w:ins w:id="5479" w:author="[108#33][DCCA]" w:date="2020-01-24T11:26:00Z"/>
        </w:trPr>
        <w:tc>
          <w:tcPr>
            <w:tcW w:w="14175" w:type="dxa"/>
          </w:tcPr>
          <w:p w14:paraId="384B1D3B" w14:textId="77777777" w:rsidR="009148A1" w:rsidRPr="00A047D1" w:rsidRDefault="009148A1" w:rsidP="00EA3D86">
            <w:pPr>
              <w:pStyle w:val="TAH"/>
              <w:rPr>
                <w:ins w:id="5480" w:author="[108#33][DCCA]" w:date="2020-01-24T11:26:00Z"/>
                <w:rFonts w:eastAsia="Malgun Gothic"/>
                <w:lang w:eastAsia="en-GB"/>
              </w:rPr>
            </w:pPr>
            <w:ins w:id="5481" w:author="[108#33][DCCA]" w:date="2020-01-24T11:26:00Z">
              <w:r>
                <w:rPr>
                  <w:rFonts w:eastAsia="Malgun Gothic"/>
                  <w:i/>
                  <w:noProof/>
                </w:rPr>
                <w:t>M</w:t>
              </w:r>
              <w:r w:rsidRPr="00A047D1">
                <w:rPr>
                  <w:rFonts w:eastAsia="Malgun Gothic"/>
                  <w:i/>
                  <w:noProof/>
                </w:rPr>
                <w:t>CGFailureInformation</w:t>
              </w:r>
              <w:r w:rsidRPr="00A047D1">
                <w:rPr>
                  <w:rFonts w:eastAsia="Malgun Gothic"/>
                  <w:i/>
                  <w:iCs/>
                  <w:noProof/>
                  <w:lang w:eastAsia="en-GB"/>
                </w:rPr>
                <w:t xml:space="preserve"> field descriptions</w:t>
              </w:r>
            </w:ins>
          </w:p>
        </w:tc>
      </w:tr>
      <w:tr w:rsidR="009148A1" w:rsidRPr="00A047D1" w14:paraId="1B7521AE" w14:textId="77777777" w:rsidTr="00EA3D86">
        <w:trPr>
          <w:cantSplit/>
          <w:tblHeader/>
          <w:ins w:id="5482" w:author="[108#33][DCCA]" w:date="2020-01-24T11:26:00Z"/>
        </w:trPr>
        <w:tc>
          <w:tcPr>
            <w:tcW w:w="14175" w:type="dxa"/>
          </w:tcPr>
          <w:p w14:paraId="713A6849" w14:textId="77777777" w:rsidR="009148A1" w:rsidRPr="00A047D1" w:rsidRDefault="009148A1" w:rsidP="00EA3D86">
            <w:pPr>
              <w:pStyle w:val="TAL"/>
              <w:rPr>
                <w:ins w:id="5483" w:author="[108#33][DCCA]" w:date="2020-01-24T11:26:00Z"/>
                <w:rFonts w:eastAsia="Malgun Gothic"/>
                <w:b/>
                <w:i/>
              </w:rPr>
            </w:pPr>
            <w:ins w:id="5484" w:author="[108#33][DCCA]" w:date="2020-01-24T11:26:00Z">
              <w:r w:rsidRPr="00A047D1">
                <w:rPr>
                  <w:rFonts w:eastAsia="Malgun Gothic"/>
                  <w:b/>
                  <w:i/>
                </w:rPr>
                <w:t>measResultFreqList</w:t>
              </w:r>
            </w:ins>
          </w:p>
          <w:p w14:paraId="68BFA6F6" w14:textId="77777777" w:rsidR="009148A1" w:rsidRPr="00A047D1" w:rsidRDefault="009148A1" w:rsidP="00EA3D86">
            <w:pPr>
              <w:pStyle w:val="TAL"/>
              <w:rPr>
                <w:ins w:id="5485" w:author="[108#33][DCCA]" w:date="2020-01-24T11:26:00Z"/>
                <w:rFonts w:eastAsia="Malgun Gothic"/>
                <w:lang w:eastAsia="en-GB"/>
              </w:rPr>
            </w:pPr>
            <w:ins w:id="5486" w:author="[108#33][DCCA]" w:date="2020-01-24T11:26:00Z">
              <w:r w:rsidRPr="00A047D1">
                <w:rPr>
                  <w:rFonts w:eastAsia="Malgun Gothic"/>
                  <w:lang w:eastAsia="en-GB"/>
                </w:rPr>
                <w:t>The field contains available results of measurements on NR</w:t>
              </w:r>
              <w:r>
                <w:rPr>
                  <w:rFonts w:eastAsia="Malgun Gothic"/>
                  <w:lang w:eastAsia="en-GB"/>
                </w:rPr>
                <w:t xml:space="preserve">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Pr>
                  <w:rFonts w:eastAsia="Malgun Gothic"/>
                  <w:lang w:eastAsia="en-GB"/>
                </w:rPr>
                <w:t xml:space="preserve">the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ins>
          </w:p>
        </w:tc>
      </w:tr>
      <w:tr w:rsidR="009148A1" w:rsidRPr="00A047D1" w14:paraId="777DCAC2" w14:textId="77777777" w:rsidTr="00EA3D86">
        <w:trPr>
          <w:cantSplit/>
          <w:tblHeader/>
          <w:ins w:id="5487" w:author="[108#33][DCCA]" w:date="2020-01-24T11:26:00Z"/>
        </w:trPr>
        <w:tc>
          <w:tcPr>
            <w:tcW w:w="14175" w:type="dxa"/>
          </w:tcPr>
          <w:p w14:paraId="7799E2C7" w14:textId="77777777" w:rsidR="009148A1" w:rsidRPr="00A047D1" w:rsidRDefault="009148A1" w:rsidP="00EA3D86">
            <w:pPr>
              <w:pStyle w:val="TAL"/>
              <w:rPr>
                <w:ins w:id="5488" w:author="[108#33][DCCA]" w:date="2020-01-24T11:26:00Z"/>
                <w:rFonts w:eastAsia="Malgun Gothic"/>
                <w:b/>
                <w:i/>
              </w:rPr>
            </w:pPr>
            <w:ins w:id="5489" w:author="[108#33][DCCA]" w:date="2020-01-24T11:26:00Z">
              <w:r w:rsidRPr="00A047D1">
                <w:rPr>
                  <w:rFonts w:eastAsia="Malgun Gothic"/>
                  <w:b/>
                  <w:i/>
                </w:rPr>
                <w:t>measResultFreqList</w:t>
              </w:r>
              <w:r>
                <w:rPr>
                  <w:rFonts w:eastAsia="Malgun Gothic"/>
                  <w:b/>
                  <w:i/>
                </w:rPr>
                <w:t>EUTRA</w:t>
              </w:r>
            </w:ins>
          </w:p>
          <w:p w14:paraId="659DF2F0" w14:textId="77777777" w:rsidR="009148A1" w:rsidRPr="00A047D1" w:rsidRDefault="009148A1" w:rsidP="00EA3D86">
            <w:pPr>
              <w:pStyle w:val="TAL"/>
              <w:rPr>
                <w:ins w:id="5490" w:author="[108#33][DCCA]" w:date="2020-01-24T11:26:00Z"/>
                <w:rFonts w:eastAsia="Malgun Gothic"/>
                <w:noProof/>
                <w:lang w:eastAsia="en-GB"/>
              </w:rPr>
            </w:pPr>
            <w:ins w:id="5491" w:author="[108#33][DCCA]" w:date="2020-01-24T11:26:00Z">
              <w:r w:rsidRPr="00A047D1">
                <w:rPr>
                  <w:rFonts w:eastAsia="Malgun Gothic"/>
                  <w:lang w:eastAsia="en-GB"/>
                </w:rPr>
                <w:t xml:space="preserve">The field contains available results of measurements on </w:t>
              </w:r>
              <w:r>
                <w:rPr>
                  <w:rFonts w:eastAsia="Malgun Gothic"/>
                  <w:lang w:eastAsia="en-GB"/>
                </w:rPr>
                <w:t xml:space="preserve">E-UTRA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r w:rsidRPr="00A047D1">
                <w:rPr>
                  <w:rFonts w:eastAsia="Malgun Gothic"/>
                  <w:lang w:eastAsia="en-GB"/>
                </w:rPr>
                <w:t>.</w:t>
              </w:r>
            </w:ins>
          </w:p>
        </w:tc>
      </w:tr>
      <w:tr w:rsidR="009148A1" w:rsidRPr="00A047D1" w14:paraId="151E2552" w14:textId="77777777" w:rsidTr="00EA3D86">
        <w:trPr>
          <w:cantSplit/>
          <w:trHeight w:val="329"/>
          <w:tblHeader/>
          <w:ins w:id="5492" w:author="[108#33][DCCA]" w:date="2020-01-24T11:26:00Z"/>
        </w:trPr>
        <w:tc>
          <w:tcPr>
            <w:tcW w:w="14175" w:type="dxa"/>
            <w:tcBorders>
              <w:top w:val="single" w:sz="4" w:space="0" w:color="808080"/>
              <w:left w:val="single" w:sz="4" w:space="0" w:color="808080"/>
              <w:bottom w:val="single" w:sz="4" w:space="0" w:color="808080"/>
              <w:right w:val="single" w:sz="4" w:space="0" w:color="808080"/>
            </w:tcBorders>
          </w:tcPr>
          <w:p w14:paraId="2FD8720F" w14:textId="77777777" w:rsidR="009148A1" w:rsidRPr="00A047D1" w:rsidRDefault="009148A1" w:rsidP="00EA3D86">
            <w:pPr>
              <w:pStyle w:val="TAL"/>
              <w:rPr>
                <w:ins w:id="5493" w:author="[108#33][DCCA]" w:date="2020-01-24T11:26:00Z"/>
                <w:rFonts w:eastAsia="Malgun Gothic"/>
                <w:b/>
                <w:i/>
              </w:rPr>
            </w:pPr>
            <w:ins w:id="5494" w:author="[108#33][DCCA]" w:date="2020-01-24T11:26:00Z">
              <w:r w:rsidRPr="00A047D1">
                <w:rPr>
                  <w:rFonts w:eastAsia="Malgun Gothic"/>
                  <w:b/>
                  <w:i/>
                </w:rPr>
                <w:t>measResult</w:t>
              </w:r>
              <w:r>
                <w:rPr>
                  <w:rFonts w:eastAsia="Malgun Gothic"/>
                  <w:b/>
                  <w:i/>
                </w:rPr>
                <w:t>S</w:t>
              </w:r>
              <w:r w:rsidRPr="00A047D1">
                <w:rPr>
                  <w:rFonts w:eastAsia="Malgun Gothic"/>
                  <w:b/>
                  <w:i/>
                </w:rPr>
                <w:t>CG</w:t>
              </w:r>
            </w:ins>
          </w:p>
          <w:p w14:paraId="1D9C6D69" w14:textId="77777777" w:rsidR="009148A1" w:rsidRPr="00A047D1" w:rsidRDefault="009148A1" w:rsidP="00EA3D86">
            <w:pPr>
              <w:pStyle w:val="TAL"/>
              <w:rPr>
                <w:ins w:id="5495" w:author="[108#33][DCCA]" w:date="2020-01-24T11:26:00Z"/>
                <w:rFonts w:eastAsia="Malgun Gothic"/>
              </w:rPr>
            </w:pPr>
            <w:ins w:id="5496" w:author="[108#33][DCCA]" w:date="2020-01-24T11:26:00Z">
              <w:r w:rsidRPr="00A047D1">
                <w:rPr>
                  <w:rFonts w:eastAsia="Malgun Gothic"/>
                </w:rPr>
                <w:t xml:space="preserve">The field contains </w:t>
              </w:r>
              <w:r>
                <w:rPr>
                  <w:rFonts w:eastAsia="Malgun Gothic"/>
                </w:rPr>
                <w:t xml:space="preserve">the </w:t>
              </w:r>
              <w:r w:rsidRPr="00231A4A">
                <w:rPr>
                  <w:rFonts w:eastAsia="Malgun Gothic"/>
                  <w:i/>
                </w:rPr>
                <w:t>MeasResultSCG-Failure</w:t>
              </w:r>
              <w:r w:rsidRPr="00231A4A">
                <w:rPr>
                  <w:rFonts w:eastAsia="Malgun Gothic"/>
                </w:rPr>
                <w:t xml:space="preserve"> IE which includes </w:t>
              </w:r>
              <w:r w:rsidRPr="00A047D1">
                <w:rPr>
                  <w:rFonts w:eastAsia="Malgun Gothic"/>
                </w:rPr>
                <w:t xml:space="preserve">available </w:t>
              </w:r>
              <w:r>
                <w:rPr>
                  <w:rFonts w:eastAsia="Malgun Gothic"/>
                </w:rPr>
                <w:t xml:space="preserve">measurement </w:t>
              </w:r>
              <w:r w:rsidRPr="00A047D1">
                <w:rPr>
                  <w:rFonts w:eastAsia="Malgun Gothic"/>
                </w:rPr>
                <w:t xml:space="preserve">results </w:t>
              </w:r>
              <w:r>
                <w:rPr>
                  <w:rFonts w:eastAsia="Malgun Gothic"/>
                </w:rPr>
                <w:t xml:space="preserve">on NR frequencies </w:t>
              </w:r>
              <w:r w:rsidRPr="00A047D1">
                <w:rPr>
                  <w:rFonts w:eastAsia="Malgun Gothic"/>
                </w:rPr>
                <w:t>the UE is configured to measure</w:t>
              </w:r>
              <w:r>
                <w:rPr>
                  <w:rFonts w:eastAsia="Malgun Gothic"/>
                </w:rPr>
                <w:t xml:space="preserve"> </w:t>
              </w:r>
              <w:r w:rsidRPr="00231A4A">
                <w:rPr>
                  <w:rFonts w:eastAsia="Malgun Gothic"/>
                </w:rPr>
                <w:t xml:space="preserve">by the </w:t>
              </w:r>
              <w:r w:rsidRPr="009E6EB0">
                <w:rPr>
                  <w:rFonts w:eastAsia="Malgun Gothic"/>
                  <w:i/>
                </w:rPr>
                <w:t>measConfig</w:t>
              </w:r>
              <w:r>
                <w:rPr>
                  <w:rFonts w:eastAsia="Malgun Gothic"/>
                </w:rPr>
                <w:t xml:space="preserve"> associated with the </w:t>
              </w:r>
              <w:r w:rsidRPr="00231A4A">
                <w:rPr>
                  <w:rFonts w:eastAsia="Malgun Gothic"/>
                </w:rPr>
                <w:t>SCG.</w:t>
              </w:r>
            </w:ins>
          </w:p>
        </w:tc>
      </w:tr>
      <w:tr w:rsidR="009148A1" w:rsidRPr="00A047D1" w14:paraId="34B89C5E" w14:textId="77777777" w:rsidTr="00EA3D86">
        <w:trPr>
          <w:cantSplit/>
          <w:tblHeader/>
          <w:ins w:id="5497" w:author="[108#33][DCCA]" w:date="2020-01-24T11:26:00Z"/>
        </w:trPr>
        <w:tc>
          <w:tcPr>
            <w:tcW w:w="14175" w:type="dxa"/>
            <w:tcBorders>
              <w:top w:val="single" w:sz="4" w:space="0" w:color="808080"/>
              <w:left w:val="single" w:sz="4" w:space="0" w:color="808080"/>
              <w:bottom w:val="single" w:sz="4" w:space="0" w:color="808080"/>
              <w:right w:val="single" w:sz="4" w:space="0" w:color="808080"/>
            </w:tcBorders>
          </w:tcPr>
          <w:p w14:paraId="408A7BE7" w14:textId="77777777" w:rsidR="009148A1" w:rsidRPr="00A047D1" w:rsidRDefault="009148A1" w:rsidP="00EA3D86">
            <w:pPr>
              <w:pStyle w:val="TAL"/>
              <w:rPr>
                <w:ins w:id="5498" w:author="[108#33][DCCA]" w:date="2020-01-24T11:26:00Z"/>
                <w:rFonts w:eastAsia="Malgun Gothic"/>
                <w:b/>
                <w:i/>
              </w:rPr>
            </w:pPr>
            <w:ins w:id="5499" w:author="[108#33][DCCA]" w:date="2020-01-24T11:26:00Z">
              <w:r w:rsidRPr="00A047D1">
                <w:rPr>
                  <w:rFonts w:eastAsia="Malgun Gothic"/>
                  <w:b/>
                  <w:i/>
                </w:rPr>
                <w:t>measResult</w:t>
              </w:r>
              <w:r>
                <w:rPr>
                  <w:rFonts w:eastAsia="Malgun Gothic"/>
                  <w:b/>
                  <w:i/>
                </w:rPr>
                <w:t>S</w:t>
              </w:r>
              <w:r w:rsidRPr="00A047D1">
                <w:rPr>
                  <w:rFonts w:eastAsia="Malgun Gothic"/>
                  <w:b/>
                  <w:i/>
                </w:rPr>
                <w:t>CG-</w:t>
              </w:r>
              <w:r>
                <w:rPr>
                  <w:rFonts w:eastAsia="Malgun Gothic"/>
                  <w:b/>
                  <w:i/>
                </w:rPr>
                <w:t>EUTRA</w:t>
              </w:r>
            </w:ins>
          </w:p>
          <w:p w14:paraId="1BC020D7" w14:textId="77777777" w:rsidR="009148A1" w:rsidRPr="00A047D1" w:rsidRDefault="009148A1" w:rsidP="00EA3D86">
            <w:pPr>
              <w:pStyle w:val="TAL"/>
              <w:rPr>
                <w:ins w:id="5500" w:author="[108#33][DCCA]" w:date="2020-01-24T11:26:00Z"/>
                <w:rFonts w:eastAsia="Malgun Gothic"/>
                <w:b/>
                <w:i/>
              </w:rPr>
            </w:pPr>
            <w:ins w:id="5501" w:author="[108#33][DCCA]" w:date="2020-01-24T11:26:00Z">
              <w:r w:rsidRPr="00A047D1">
                <w:rPr>
                  <w:rFonts w:eastAsia="Malgun Gothic"/>
                </w:rPr>
                <w:t xml:space="preserve">The field contains </w:t>
              </w:r>
              <w:r>
                <w:rPr>
                  <w:rFonts w:eastAsia="Malgun Gothic"/>
                </w:rPr>
                <w:t xml:space="preserve">the EUTRA </w:t>
              </w:r>
              <w:r w:rsidRPr="00231A4A">
                <w:rPr>
                  <w:rFonts w:eastAsia="Malgun Gothic"/>
                  <w:i/>
                </w:rPr>
                <w:t>MeasResultSCG-Failure</w:t>
              </w:r>
              <w:r>
                <w:rPr>
                  <w:rFonts w:eastAsia="Malgun Gothic"/>
                  <w:i/>
                </w:rPr>
                <w:t>MRDC</w:t>
              </w:r>
              <w:r w:rsidRPr="00231A4A">
                <w:rPr>
                  <w:rFonts w:eastAsia="Malgun Gothic"/>
                </w:rPr>
                <w:t xml:space="preserve"> IE which includes available results of measurements on E-UTRA frequencies the UE is configured to measure by the E-UTRA </w:t>
              </w:r>
              <w:r w:rsidRPr="00231A4A">
                <w:rPr>
                  <w:rFonts w:eastAsia="Malgun Gothic"/>
                  <w:i/>
                </w:rPr>
                <w:t>RRCConnectionReconfiguration</w:t>
              </w:r>
              <w:r w:rsidRPr="00231A4A">
                <w:rPr>
                  <w:rFonts w:eastAsia="Malgun Gothic"/>
                </w:rPr>
                <w:t xml:space="preserve"> message</w:t>
              </w:r>
              <w:r>
                <w:rPr>
                  <w:rFonts w:eastAsia="Malgun Gothic"/>
                </w:rPr>
                <w:t xml:space="preserve"> </w:t>
              </w:r>
              <w:r w:rsidRPr="00231A4A">
                <w:rPr>
                  <w:rFonts w:eastAsia="Malgun Gothic"/>
                </w:rPr>
                <w:t>as specified in TS 36.331 [10].</w:t>
              </w:r>
            </w:ins>
          </w:p>
        </w:tc>
      </w:tr>
    </w:tbl>
    <w:p w14:paraId="295387D5" w14:textId="77777777" w:rsidR="009148A1" w:rsidRPr="007D4178" w:rsidRDefault="009148A1" w:rsidP="009148A1">
      <w:pPr>
        <w:pStyle w:val="BodyText"/>
        <w:rPr>
          <w:ins w:id="5502" w:author="[108#33][DCCA]" w:date="2020-01-24T11:26:00Z"/>
        </w:rPr>
      </w:pPr>
    </w:p>
    <w:p w14:paraId="6BA33411" w14:textId="77777777" w:rsidR="004D4ADB" w:rsidRDefault="004D4ADB" w:rsidP="004D4ADB">
      <w:pPr>
        <w:rPr>
          <w:ins w:id="5503" w:author="[108#42][NR/MDT]" w:date="2020-01-28T11:20:00Z"/>
        </w:rPr>
      </w:pPr>
    </w:p>
    <w:p w14:paraId="6F115002" w14:textId="77777777" w:rsidR="004D4ADB" w:rsidRDefault="004D4ADB" w:rsidP="004D4ADB">
      <w:pPr>
        <w:pStyle w:val="Heading4"/>
        <w:rPr>
          <w:ins w:id="5504" w:author="[108#42][NR/MDT]" w:date="2020-01-28T11:20:00Z"/>
          <w:rFonts w:eastAsia="MS Mincho"/>
        </w:rPr>
      </w:pPr>
      <w:ins w:id="5505" w:author="[108#42][NR/MDT]" w:date="2020-01-28T11:20:00Z">
        <w:r>
          <w:rPr>
            <w:rFonts w:eastAsia="MS Mincho"/>
          </w:rPr>
          <w:t>–</w:t>
        </w:r>
        <w:r>
          <w:rPr>
            <w:rFonts w:eastAsia="MS Mincho"/>
          </w:rPr>
          <w:tab/>
        </w:r>
        <w:r>
          <w:rPr>
            <w:rFonts w:eastAsia="MS Mincho"/>
            <w:i/>
          </w:rPr>
          <w:t>LoggedMeasurementConfiguration</w:t>
        </w:r>
      </w:ins>
    </w:p>
    <w:p w14:paraId="063742DC" w14:textId="77777777" w:rsidR="004D4ADB" w:rsidRDefault="004D4ADB" w:rsidP="004D4ADB">
      <w:pPr>
        <w:rPr>
          <w:ins w:id="5506" w:author="[108#42][NR/MDT]" w:date="2020-01-28T11:20:00Z"/>
          <w:rFonts w:eastAsia="Malgun Gothic"/>
          <w:lang w:eastAsia="ko-KR"/>
        </w:rPr>
      </w:pPr>
      <w:ins w:id="5507" w:author="[108#42][NR/MDT]" w:date="2020-01-28T11:20: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110C9537" w14:textId="77777777" w:rsidR="004D4ADB" w:rsidRDefault="004D4ADB" w:rsidP="004D4ADB">
      <w:pPr>
        <w:pStyle w:val="B1"/>
        <w:rPr>
          <w:ins w:id="5508" w:author="[108#42][NR/MDT]" w:date="2020-01-28T11:20:00Z"/>
        </w:rPr>
      </w:pPr>
      <w:ins w:id="5509" w:author="[108#42][NR/MDT]" w:date="2020-01-28T11:20:00Z">
        <w:r>
          <w:t>Signalling radio bearer: SRB1</w:t>
        </w:r>
      </w:ins>
    </w:p>
    <w:p w14:paraId="2AC527AA" w14:textId="77777777" w:rsidR="004D4ADB" w:rsidRDefault="004D4ADB" w:rsidP="004D4ADB">
      <w:pPr>
        <w:pStyle w:val="B1"/>
        <w:rPr>
          <w:ins w:id="5510" w:author="[108#42][NR/MDT]" w:date="2020-01-28T11:20:00Z"/>
        </w:rPr>
      </w:pPr>
      <w:ins w:id="5511" w:author="[108#42][NR/MDT]" w:date="2020-01-28T11:20:00Z">
        <w:r>
          <w:t>RLC-SAP: AM</w:t>
        </w:r>
      </w:ins>
    </w:p>
    <w:p w14:paraId="688F5F93" w14:textId="77777777" w:rsidR="004D4ADB" w:rsidRDefault="004D4ADB" w:rsidP="004D4ADB">
      <w:pPr>
        <w:pStyle w:val="B1"/>
        <w:rPr>
          <w:ins w:id="5512" w:author="[108#42][NR/MDT]" w:date="2020-01-28T11:20:00Z"/>
        </w:rPr>
      </w:pPr>
      <w:ins w:id="5513" w:author="[108#42][NR/MDT]" w:date="2020-01-28T11:20:00Z">
        <w:r>
          <w:t>Logical channel: DCCH</w:t>
        </w:r>
      </w:ins>
    </w:p>
    <w:p w14:paraId="5F527ACB" w14:textId="77777777" w:rsidR="004D4ADB" w:rsidRDefault="004D4ADB" w:rsidP="004D4ADB">
      <w:pPr>
        <w:pStyle w:val="B1"/>
        <w:rPr>
          <w:ins w:id="5514" w:author="[108#42][NR/MDT]" w:date="2020-01-28T11:20:00Z"/>
        </w:rPr>
      </w:pPr>
      <w:ins w:id="5515" w:author="[108#42][NR/MDT]" w:date="2020-01-28T11:20:00Z">
        <w:r>
          <w:t>Direction: Network to UE</w:t>
        </w:r>
      </w:ins>
    </w:p>
    <w:p w14:paraId="7A3DA944" w14:textId="77777777" w:rsidR="004D4ADB" w:rsidRDefault="004D4ADB" w:rsidP="004D4ADB">
      <w:pPr>
        <w:pStyle w:val="TH"/>
        <w:rPr>
          <w:ins w:id="5516" w:author="[108#42][NR/MDT]" w:date="2020-01-28T11:20:00Z"/>
          <w:bCs/>
          <w:i/>
          <w:iCs/>
          <w:lang w:val="en-GB"/>
        </w:rPr>
      </w:pPr>
      <w:ins w:id="5517" w:author="[108#42][NR/MDT]" w:date="2020-01-28T11:20:00Z">
        <w:r>
          <w:rPr>
            <w:bCs/>
            <w:i/>
            <w:iCs/>
            <w:lang w:val="en-GB"/>
          </w:rPr>
          <w:t>LoggedMeasurementConfiguration message</w:t>
        </w:r>
      </w:ins>
    </w:p>
    <w:p w14:paraId="2A9388A5" w14:textId="77777777" w:rsidR="004D4ADB" w:rsidRDefault="004D4ADB" w:rsidP="004D4ADB">
      <w:pPr>
        <w:pStyle w:val="PL"/>
        <w:rPr>
          <w:ins w:id="5518" w:author="[108#42][NR/MDT]" w:date="2020-01-28T11:20:00Z"/>
          <w:color w:val="808080"/>
        </w:rPr>
      </w:pPr>
      <w:ins w:id="5519" w:author="[108#42][NR/MDT]" w:date="2020-01-28T11:20:00Z">
        <w:r>
          <w:rPr>
            <w:color w:val="808080"/>
          </w:rPr>
          <w:t>-- ASN1START</w:t>
        </w:r>
      </w:ins>
    </w:p>
    <w:p w14:paraId="78EDEDFE" w14:textId="77777777" w:rsidR="004D4ADB" w:rsidRDefault="004D4ADB" w:rsidP="004D4ADB">
      <w:pPr>
        <w:pStyle w:val="PL"/>
        <w:rPr>
          <w:ins w:id="5520" w:author="[108#42][NR/MDT]" w:date="2020-01-28T11:20:00Z"/>
          <w:color w:val="808080"/>
        </w:rPr>
      </w:pPr>
      <w:ins w:id="5521" w:author="[108#42][NR/MDT]" w:date="2020-01-28T11:20:00Z">
        <w:r>
          <w:rPr>
            <w:color w:val="808080"/>
          </w:rPr>
          <w:t>-- TAG-LOGGEDMEASUREMENTCONFIGURATION-START</w:t>
        </w:r>
      </w:ins>
    </w:p>
    <w:p w14:paraId="5AD0111F" w14:textId="77777777" w:rsidR="004D4ADB" w:rsidRDefault="004D4ADB" w:rsidP="004D4ADB">
      <w:pPr>
        <w:pStyle w:val="PL"/>
        <w:rPr>
          <w:ins w:id="5522" w:author="[108#42][NR/MDT]" w:date="2020-01-28T11:20:00Z"/>
        </w:rPr>
      </w:pPr>
    </w:p>
    <w:p w14:paraId="7B2DC92B" w14:textId="77777777" w:rsidR="004D4ADB" w:rsidRDefault="004D4ADB" w:rsidP="004D4ADB">
      <w:pPr>
        <w:pStyle w:val="PL"/>
        <w:rPr>
          <w:ins w:id="5523" w:author="[108#42][NR/MDT]" w:date="2020-01-28T11:20:00Z"/>
        </w:rPr>
      </w:pPr>
      <w:ins w:id="5524" w:author="[108#42][NR/MDT]" w:date="2020-01-28T11:20:00Z">
        <w:r>
          <w:t xml:space="preserve">LoggedMeasurementConfiguration-r16 ::=   </w:t>
        </w:r>
        <w:r>
          <w:rPr>
            <w:color w:val="993366"/>
          </w:rPr>
          <w:t>SEQUENCE</w:t>
        </w:r>
        <w:r>
          <w:t xml:space="preserve"> {</w:t>
        </w:r>
      </w:ins>
    </w:p>
    <w:p w14:paraId="268B80F1" w14:textId="77777777" w:rsidR="004D4ADB" w:rsidRDefault="004D4ADB" w:rsidP="004D4ADB">
      <w:pPr>
        <w:pStyle w:val="PL"/>
        <w:rPr>
          <w:ins w:id="5525" w:author="[108#42][NR/MDT]" w:date="2020-01-28T11:20:00Z"/>
        </w:rPr>
      </w:pPr>
      <w:ins w:id="5526" w:author="[108#42][NR/MDT]" w:date="2020-01-28T11:20:00Z">
        <w:r>
          <w:t xml:space="preserve">    criticalExtensions                      </w:t>
        </w:r>
        <w:r>
          <w:rPr>
            <w:color w:val="993366"/>
          </w:rPr>
          <w:t>CHOICE</w:t>
        </w:r>
        <w:r>
          <w:t xml:space="preserve"> {</w:t>
        </w:r>
      </w:ins>
    </w:p>
    <w:p w14:paraId="50DE5D04" w14:textId="77777777" w:rsidR="004D4ADB" w:rsidRDefault="004D4ADB" w:rsidP="004D4ADB">
      <w:pPr>
        <w:pStyle w:val="PL"/>
        <w:rPr>
          <w:ins w:id="5527" w:author="[108#42][NR/MDT]" w:date="2020-01-28T11:20:00Z"/>
        </w:rPr>
      </w:pPr>
      <w:ins w:id="5528" w:author="[108#42][NR/MDT]" w:date="2020-01-28T11:20:00Z">
        <w:r>
          <w:t xml:space="preserve">        loggedMeasurementConfiguration            LoggedMeasurementConfiguration-r16-IEs,</w:t>
        </w:r>
      </w:ins>
    </w:p>
    <w:p w14:paraId="7DA33685" w14:textId="77777777" w:rsidR="004D4ADB" w:rsidRDefault="004D4ADB" w:rsidP="004D4ADB">
      <w:pPr>
        <w:pStyle w:val="PL"/>
        <w:rPr>
          <w:ins w:id="5529" w:author="[108#42][NR/MDT]" w:date="2020-01-28T11:20:00Z"/>
        </w:rPr>
      </w:pPr>
      <w:ins w:id="5530" w:author="[108#42][NR/MDT]" w:date="2020-01-28T11:20:00Z">
        <w:r>
          <w:t xml:space="preserve">        criticalExtensionsFuture                    </w:t>
        </w:r>
        <w:r>
          <w:rPr>
            <w:color w:val="993366"/>
          </w:rPr>
          <w:t>SEQUENCE</w:t>
        </w:r>
        <w:r>
          <w:t xml:space="preserve"> {}</w:t>
        </w:r>
      </w:ins>
    </w:p>
    <w:p w14:paraId="796F84DF" w14:textId="77777777" w:rsidR="004D4ADB" w:rsidRDefault="004D4ADB" w:rsidP="004D4ADB">
      <w:pPr>
        <w:pStyle w:val="PL"/>
        <w:rPr>
          <w:ins w:id="5531" w:author="[108#42][NR/MDT]" w:date="2020-01-28T11:20:00Z"/>
        </w:rPr>
      </w:pPr>
      <w:ins w:id="5532" w:author="[108#42][NR/MDT]" w:date="2020-01-28T11:20:00Z">
        <w:r>
          <w:t xml:space="preserve">    }</w:t>
        </w:r>
      </w:ins>
    </w:p>
    <w:p w14:paraId="46496941" w14:textId="77777777" w:rsidR="004D4ADB" w:rsidRDefault="004D4ADB" w:rsidP="004D4ADB">
      <w:pPr>
        <w:pStyle w:val="PL"/>
        <w:rPr>
          <w:ins w:id="5533" w:author="[108#42][NR/MDT]" w:date="2020-01-28T11:20:00Z"/>
        </w:rPr>
      </w:pPr>
      <w:ins w:id="5534" w:author="[108#42][NR/MDT]" w:date="2020-01-28T11:20:00Z">
        <w:r>
          <w:t>}</w:t>
        </w:r>
      </w:ins>
    </w:p>
    <w:p w14:paraId="0957C167" w14:textId="77777777" w:rsidR="004D4ADB" w:rsidRDefault="004D4ADB" w:rsidP="004D4ADB">
      <w:pPr>
        <w:pStyle w:val="PL"/>
        <w:rPr>
          <w:ins w:id="5535" w:author="[108#42][NR/MDT]" w:date="2020-01-28T11:20:00Z"/>
        </w:rPr>
      </w:pPr>
    </w:p>
    <w:p w14:paraId="06A33748" w14:textId="77777777" w:rsidR="004D4ADB" w:rsidRDefault="004D4ADB" w:rsidP="004D4ADB">
      <w:pPr>
        <w:pStyle w:val="PL"/>
        <w:rPr>
          <w:ins w:id="5536" w:author="[108#42][NR/MDT]" w:date="2020-01-28T11:20:00Z"/>
        </w:rPr>
      </w:pPr>
      <w:ins w:id="5537" w:author="[108#42][NR/MDT]" w:date="2020-01-28T11:20:00Z">
        <w:r>
          <w:t xml:space="preserve">LoggedMeasurementConfiguration-r16-IEs ::=       </w:t>
        </w:r>
        <w:r>
          <w:rPr>
            <w:color w:val="993366"/>
          </w:rPr>
          <w:t>SEQUENCE</w:t>
        </w:r>
        <w:r>
          <w:t xml:space="preserve"> {</w:t>
        </w:r>
      </w:ins>
    </w:p>
    <w:p w14:paraId="3E8C74BC" w14:textId="77777777" w:rsidR="004D4ADB" w:rsidRDefault="004D4ADB" w:rsidP="004D4ADB">
      <w:pPr>
        <w:pStyle w:val="PL"/>
        <w:rPr>
          <w:ins w:id="5538" w:author="[108#42][NR/MDT]" w:date="2020-01-28T11:20:00Z"/>
        </w:rPr>
      </w:pPr>
      <w:ins w:id="5539" w:author="[108#42][NR/MDT]" w:date="2020-01-28T11:20:00Z">
        <w:r>
          <w:tab/>
          <w:t>traceReference-r16</w:t>
        </w:r>
        <w:r>
          <w:tab/>
        </w:r>
        <w:r>
          <w:tab/>
        </w:r>
        <w:r>
          <w:tab/>
        </w:r>
        <w:r>
          <w:tab/>
          <w:t>TraceReference-r16,</w:t>
        </w:r>
      </w:ins>
    </w:p>
    <w:p w14:paraId="2D673740" w14:textId="77777777" w:rsidR="004D4ADB" w:rsidRDefault="004D4ADB" w:rsidP="004D4ADB">
      <w:pPr>
        <w:pStyle w:val="PL"/>
        <w:rPr>
          <w:ins w:id="5540" w:author="[108#42][NR/MDT]" w:date="2020-01-28T11:20:00Z"/>
        </w:rPr>
      </w:pPr>
      <w:ins w:id="5541" w:author="[108#42][NR/MDT]" w:date="2020-01-28T11:20:00Z">
        <w:r>
          <w:tab/>
          <w:t>traceRecordingSessionRef-r16</w:t>
        </w:r>
        <w:r>
          <w:tab/>
        </w:r>
        <w:r>
          <w:rPr>
            <w:color w:val="993366"/>
          </w:rPr>
          <w:t>OCTET STRING</w:t>
        </w:r>
        <w:r>
          <w:t xml:space="preserve"> (SIZE (2)),</w:t>
        </w:r>
      </w:ins>
    </w:p>
    <w:p w14:paraId="6BBF5BC1" w14:textId="77777777" w:rsidR="004D4ADB" w:rsidRDefault="004D4ADB" w:rsidP="004D4ADB">
      <w:pPr>
        <w:pStyle w:val="PL"/>
        <w:rPr>
          <w:ins w:id="5542" w:author="[108#42][NR/MDT]" w:date="2020-01-28T11:20:00Z"/>
        </w:rPr>
      </w:pPr>
      <w:ins w:id="5543" w:author="[108#42][NR/MDT]" w:date="2020-01-28T11:20:00Z">
        <w:r>
          <w:tab/>
          <w:t>tce-Id-r16</w:t>
        </w:r>
        <w:r>
          <w:tab/>
        </w:r>
        <w:r>
          <w:tab/>
        </w:r>
        <w:r>
          <w:tab/>
        </w:r>
        <w:r>
          <w:tab/>
        </w:r>
        <w:r>
          <w:tab/>
        </w:r>
        <w:r>
          <w:tab/>
        </w:r>
        <w:r>
          <w:rPr>
            <w:color w:val="993366"/>
          </w:rPr>
          <w:t>OCTET STRING</w:t>
        </w:r>
        <w:r>
          <w:t xml:space="preserve"> (SIZE (1)),</w:t>
        </w:r>
      </w:ins>
    </w:p>
    <w:p w14:paraId="272FDC39" w14:textId="77777777" w:rsidR="004D4ADB" w:rsidRDefault="004D4ADB" w:rsidP="004D4ADB">
      <w:pPr>
        <w:pStyle w:val="PL"/>
        <w:rPr>
          <w:ins w:id="5544" w:author="[108#42][NR/MDT]" w:date="2020-01-28T11:20:00Z"/>
        </w:rPr>
      </w:pPr>
      <w:ins w:id="5545" w:author="[108#42][NR/MDT]" w:date="2020-01-28T11:20:00Z">
        <w:r>
          <w:tab/>
          <w:t>absoluteTimeInfo-r16</w:t>
        </w:r>
        <w:r>
          <w:tab/>
        </w:r>
        <w:r>
          <w:tab/>
        </w:r>
        <w:r>
          <w:tab/>
          <w:t>AbsoluteTimeInfo-r16,</w:t>
        </w:r>
      </w:ins>
    </w:p>
    <w:p w14:paraId="722039C4" w14:textId="77777777" w:rsidR="004D4ADB" w:rsidRDefault="004D4ADB" w:rsidP="004D4ADB">
      <w:pPr>
        <w:pStyle w:val="PL"/>
        <w:rPr>
          <w:ins w:id="5546" w:author="[108#42][NR/MDT]" w:date="2020-01-28T11:20:00Z"/>
          <w:color w:val="808080"/>
        </w:rPr>
      </w:pPr>
      <w:ins w:id="5547" w:author="[108#42][NR/MDT]" w:date="2020-01-28T11:20:00Z">
        <w:r>
          <w:tab/>
          <w:t>areaConfiguration-r16</w:t>
        </w:r>
        <w:r>
          <w:tab/>
        </w:r>
        <w:r>
          <w:tab/>
        </w:r>
        <w:r>
          <w:tab/>
          <w:t>AreaConfiguration-r16</w:t>
        </w:r>
        <w:r>
          <w:tab/>
        </w:r>
        <w:r>
          <w:tab/>
        </w:r>
        <w:r>
          <w:tab/>
        </w:r>
        <w:r>
          <w:rPr>
            <w:color w:val="993366"/>
          </w:rPr>
          <w:t>OPTIONAL</w:t>
        </w:r>
        <w:r>
          <w:t>,</w:t>
        </w:r>
        <w:r>
          <w:tab/>
        </w:r>
        <w:r>
          <w:rPr>
            <w:color w:val="808080"/>
          </w:rPr>
          <w:t>--Need R</w:t>
        </w:r>
      </w:ins>
    </w:p>
    <w:p w14:paraId="595503D8" w14:textId="77777777" w:rsidR="004D4ADB" w:rsidRDefault="004D4ADB" w:rsidP="004D4ADB">
      <w:pPr>
        <w:pStyle w:val="PL"/>
        <w:rPr>
          <w:ins w:id="5548" w:author="[108#42][NR/MDT]" w:date="2020-01-28T11:20:00Z"/>
        </w:rPr>
      </w:pPr>
      <w:ins w:id="5549" w:author="[108#42][NR/MDT]" w:date="2020-01-28T11:20:00Z">
        <w:r>
          <w:tab/>
          <w:t>plmn-IdentityList-r16</w:t>
        </w:r>
        <w:r>
          <w:tab/>
        </w:r>
        <w:r>
          <w:tab/>
        </w:r>
        <w:r>
          <w:tab/>
          <w:t>PLMN-IdentityList3-r16</w:t>
        </w:r>
        <w:r>
          <w:tab/>
        </w:r>
        <w:r>
          <w:tab/>
        </w:r>
        <w:r>
          <w:tab/>
        </w:r>
        <w:r>
          <w:rPr>
            <w:color w:val="993366"/>
          </w:rPr>
          <w:t>OPTIONAL</w:t>
        </w:r>
        <w:r>
          <w:t>,</w:t>
        </w:r>
        <w:r>
          <w:tab/>
        </w:r>
        <w:r>
          <w:rPr>
            <w:color w:val="808080"/>
          </w:rPr>
          <w:t>--Need R</w:t>
        </w:r>
      </w:ins>
    </w:p>
    <w:p w14:paraId="2D81682F" w14:textId="77777777" w:rsidR="004D4ADB" w:rsidRDefault="004D4ADB" w:rsidP="004D4ADB">
      <w:pPr>
        <w:pStyle w:val="PL"/>
        <w:rPr>
          <w:ins w:id="5550" w:author="[108#42][NR/MDT]" w:date="2020-01-28T11:20:00Z"/>
        </w:rPr>
      </w:pPr>
      <w:ins w:id="5551" w:author="[108#42][NR/MDT]" w:date="2020-01-28T11:20: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886B06F" w14:textId="77777777" w:rsidR="004D4ADB" w:rsidRDefault="004D4ADB" w:rsidP="004D4ADB">
      <w:pPr>
        <w:pStyle w:val="PL"/>
        <w:rPr>
          <w:ins w:id="5552" w:author="[108#42][NR/MDT]" w:date="2020-01-28T11:20:00Z"/>
        </w:rPr>
      </w:pPr>
      <w:ins w:id="5553" w:author="[108#42][NR/MDT]" w:date="2020-01-28T11:20: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422B789A" w14:textId="77777777" w:rsidR="004D4ADB" w:rsidRDefault="004D4ADB" w:rsidP="004D4ADB">
      <w:pPr>
        <w:pStyle w:val="PL"/>
        <w:rPr>
          <w:ins w:id="5554" w:author="[108#42][NR/MDT]" w:date="2020-01-28T11:20:00Z"/>
          <w:color w:val="808080"/>
        </w:rPr>
      </w:pPr>
      <w:ins w:id="5555" w:author="[108#42][NR/MDT]" w:date="2020-01-28T11:20:00Z">
        <w:r>
          <w:tab/>
          <w:t>sensor-NameList-r16</w:t>
        </w:r>
        <w:r>
          <w:tab/>
        </w:r>
        <w:r>
          <w:tab/>
        </w:r>
        <w:r>
          <w:tab/>
        </w:r>
        <w:bookmarkStart w:id="5556" w:name="OLE_LINK25"/>
        <w:r>
          <w:t>Sensor-NameListConfig-r16</w:t>
        </w:r>
        <w:bookmarkEnd w:id="5556"/>
        <w:r>
          <w:tab/>
        </w:r>
        <w:r>
          <w:tab/>
        </w:r>
        <w:r>
          <w:rPr>
            <w:color w:val="993366"/>
          </w:rPr>
          <w:t>OPTIONAL</w:t>
        </w:r>
        <w:r>
          <w:t xml:space="preserve">, </w:t>
        </w:r>
        <w:r>
          <w:tab/>
        </w:r>
        <w:r>
          <w:rPr>
            <w:color w:val="808080"/>
          </w:rPr>
          <w:t>--Need R,</w:t>
        </w:r>
      </w:ins>
    </w:p>
    <w:p w14:paraId="18BE8377" w14:textId="77777777" w:rsidR="004D4ADB" w:rsidRDefault="004D4ADB" w:rsidP="004D4ADB">
      <w:pPr>
        <w:pStyle w:val="PL"/>
        <w:rPr>
          <w:ins w:id="5557" w:author="[108#42][NR/MDT]" w:date="2020-01-28T11:20:00Z"/>
        </w:rPr>
      </w:pPr>
      <w:ins w:id="5558" w:author="[108#42][NR/MDT]" w:date="2020-01-28T11:20:00Z">
        <w:r>
          <w:rPr>
            <w:color w:val="808080"/>
          </w:rPr>
          <w:tab/>
          <w:t>loggingDuration-r16</w:t>
        </w:r>
        <w:r>
          <w:rPr>
            <w:color w:val="808080"/>
          </w:rPr>
          <w:tab/>
        </w:r>
        <w:r>
          <w:rPr>
            <w:color w:val="808080"/>
          </w:rPr>
          <w:tab/>
        </w:r>
        <w:r>
          <w:rPr>
            <w:color w:val="808080"/>
          </w:rPr>
          <w:tab/>
        </w:r>
        <w:r>
          <w:rPr>
            <w:color w:val="808080"/>
          </w:rPr>
          <w:tab/>
          <w:t>LoggingDuration-r16,</w:t>
        </w:r>
      </w:ins>
    </w:p>
    <w:p w14:paraId="5FC625B3" w14:textId="77777777" w:rsidR="004D4ADB" w:rsidRDefault="004D4ADB" w:rsidP="004D4ADB">
      <w:pPr>
        <w:pStyle w:val="PL"/>
        <w:rPr>
          <w:ins w:id="5559" w:author="[108#42][NR/MDT]" w:date="2020-01-28T11:20:00Z"/>
        </w:rPr>
      </w:pPr>
      <w:ins w:id="5560" w:author="[108#42][NR/MDT]" w:date="2020-01-28T11:20:00Z">
        <w:r>
          <w:t xml:space="preserve">    reportType                                  </w:t>
        </w:r>
        <w:r>
          <w:rPr>
            <w:color w:val="993366"/>
          </w:rPr>
          <w:t>CHOICE</w:t>
        </w:r>
        <w:r>
          <w:t xml:space="preserve"> {</w:t>
        </w:r>
      </w:ins>
    </w:p>
    <w:p w14:paraId="4FA12A14" w14:textId="77777777" w:rsidR="004D4ADB" w:rsidRDefault="004D4ADB" w:rsidP="004D4ADB">
      <w:pPr>
        <w:pStyle w:val="PL"/>
        <w:rPr>
          <w:ins w:id="5561" w:author="[108#42][NR/MDT]" w:date="2020-01-28T11:20:00Z"/>
        </w:rPr>
      </w:pPr>
      <w:ins w:id="5562" w:author="[108#42][NR/MDT]" w:date="2020-01-28T11:20:00Z">
        <w:r>
          <w:t xml:space="preserve">        periodical                                  LoggedPeriodicalReportConfig,</w:t>
        </w:r>
      </w:ins>
    </w:p>
    <w:p w14:paraId="74D82A3D" w14:textId="77777777" w:rsidR="004D4ADB" w:rsidRDefault="004D4ADB" w:rsidP="004D4ADB">
      <w:pPr>
        <w:pStyle w:val="PL"/>
        <w:rPr>
          <w:ins w:id="5563" w:author="[108#42][NR/MDT]" w:date="2020-01-28T11:20:00Z"/>
        </w:rPr>
      </w:pPr>
      <w:ins w:id="5564" w:author="[108#42][NR/MDT]" w:date="2020-01-28T11:20:00Z">
        <w:r>
          <w:t xml:space="preserve">        eventTriggered                              LoggedEventTriggerConfig</w:t>
        </w:r>
      </w:ins>
    </w:p>
    <w:p w14:paraId="23D9525C" w14:textId="77777777" w:rsidR="004D4ADB" w:rsidRDefault="004D4ADB" w:rsidP="004D4ADB">
      <w:pPr>
        <w:pStyle w:val="PL"/>
        <w:rPr>
          <w:ins w:id="5565" w:author="[108#42][NR/MDT]" w:date="2020-01-28T11:20:00Z"/>
        </w:rPr>
      </w:pPr>
      <w:ins w:id="5566" w:author="[108#42][NR/MDT]" w:date="2020-01-28T11:20:00Z">
        <w:r>
          <w:t xml:space="preserve">    }</w:t>
        </w:r>
      </w:ins>
    </w:p>
    <w:p w14:paraId="633951FC" w14:textId="77777777" w:rsidR="004D4ADB" w:rsidRDefault="004D4ADB" w:rsidP="004D4ADB">
      <w:pPr>
        <w:pStyle w:val="PL"/>
        <w:rPr>
          <w:ins w:id="5567" w:author="[108#42][NR/MDT]" w:date="2020-01-28T11:20:00Z"/>
        </w:rPr>
      </w:pPr>
      <w:ins w:id="5568" w:author="[108#42][NR/MDT]" w:date="2020-01-28T11:20:00Z">
        <w:r>
          <w:t>}</w:t>
        </w:r>
      </w:ins>
    </w:p>
    <w:p w14:paraId="290B2417" w14:textId="77777777" w:rsidR="004D4ADB" w:rsidRDefault="004D4ADB" w:rsidP="004D4ADB">
      <w:pPr>
        <w:pStyle w:val="PL"/>
        <w:rPr>
          <w:ins w:id="5569" w:author="[108#42][NR/MDT]" w:date="2020-01-28T11:20:00Z"/>
        </w:rPr>
      </w:pPr>
    </w:p>
    <w:p w14:paraId="2B743D48" w14:textId="77777777" w:rsidR="004D4ADB" w:rsidRDefault="004D4ADB" w:rsidP="004D4ADB">
      <w:pPr>
        <w:pStyle w:val="PL"/>
        <w:rPr>
          <w:ins w:id="5570" w:author="[108#42][NR/MDT]" w:date="2020-01-28T11:20:00Z"/>
        </w:rPr>
      </w:pPr>
      <w:ins w:id="5571" w:author="[108#42][NR/MDT]" w:date="2020-01-28T11:20:00Z">
        <w:r>
          <w:t xml:space="preserve">LoggedPeriodicalReportConfig ::=                  </w:t>
        </w:r>
        <w:r>
          <w:rPr>
            <w:color w:val="993366"/>
          </w:rPr>
          <w:t>SEQUENCE</w:t>
        </w:r>
        <w:r>
          <w:t xml:space="preserve"> {</w:t>
        </w:r>
      </w:ins>
    </w:p>
    <w:p w14:paraId="255FAC1B" w14:textId="77777777" w:rsidR="004D4ADB" w:rsidRDefault="004D4ADB" w:rsidP="004D4ADB">
      <w:pPr>
        <w:pStyle w:val="PL"/>
        <w:rPr>
          <w:ins w:id="5572" w:author="[108#42][NR/MDT]" w:date="2020-01-28T11:20:00Z"/>
        </w:rPr>
      </w:pPr>
      <w:ins w:id="5573" w:author="[108#42][NR/MDT]" w:date="2020-01-28T11:20:00Z">
        <w:r>
          <w:tab/>
          <w:t>loggingInterval-r16</w:t>
        </w:r>
        <w:r>
          <w:tab/>
        </w:r>
        <w:r>
          <w:tab/>
        </w:r>
        <w:r>
          <w:tab/>
        </w:r>
        <w:r>
          <w:tab/>
          <w:t>LoggingInterval-r16</w:t>
        </w:r>
      </w:ins>
    </w:p>
    <w:p w14:paraId="625A3D15" w14:textId="77777777" w:rsidR="004D4ADB" w:rsidRDefault="004D4ADB" w:rsidP="004D4ADB">
      <w:pPr>
        <w:pStyle w:val="PL"/>
        <w:rPr>
          <w:ins w:id="5574" w:author="[108#42][NR/MDT]" w:date="2020-01-28T11:20:00Z"/>
        </w:rPr>
      </w:pPr>
      <w:ins w:id="5575" w:author="[108#42][NR/MDT]" w:date="2020-01-28T11:20:00Z">
        <w:r>
          <w:t>}</w:t>
        </w:r>
      </w:ins>
    </w:p>
    <w:p w14:paraId="3AE62E17" w14:textId="77777777" w:rsidR="004D4ADB" w:rsidRDefault="004D4ADB" w:rsidP="004D4ADB">
      <w:pPr>
        <w:pStyle w:val="PL"/>
        <w:rPr>
          <w:ins w:id="5576" w:author="[108#42][NR/MDT]" w:date="2020-01-28T11:20:00Z"/>
        </w:rPr>
      </w:pPr>
    </w:p>
    <w:p w14:paraId="2B82EB91" w14:textId="77777777" w:rsidR="004D4ADB" w:rsidRDefault="004D4ADB" w:rsidP="004D4ADB">
      <w:pPr>
        <w:pStyle w:val="PL"/>
        <w:rPr>
          <w:ins w:id="5577" w:author="[108#42][NR/MDT]" w:date="2020-01-28T11:20:00Z"/>
        </w:rPr>
      </w:pPr>
      <w:ins w:id="5578" w:author="[108#42][NR/MDT]" w:date="2020-01-28T11:20:00Z">
        <w:r>
          <w:t>LoggedEventTriggerConfig ::=</w:t>
        </w:r>
        <w:r>
          <w:tab/>
        </w:r>
        <w:r>
          <w:tab/>
        </w:r>
        <w:r>
          <w:tab/>
        </w:r>
        <w:r>
          <w:tab/>
        </w:r>
        <w:r>
          <w:tab/>
        </w:r>
        <w:r>
          <w:tab/>
        </w:r>
        <w:r>
          <w:rPr>
            <w:color w:val="993366"/>
          </w:rPr>
          <w:t>SEQUENCE</w:t>
        </w:r>
        <w:r>
          <w:t xml:space="preserve"> {</w:t>
        </w:r>
      </w:ins>
    </w:p>
    <w:p w14:paraId="5893F0E4" w14:textId="77777777" w:rsidR="004D4ADB" w:rsidRDefault="004D4ADB" w:rsidP="004D4ADB">
      <w:pPr>
        <w:pStyle w:val="PL"/>
        <w:rPr>
          <w:ins w:id="5579" w:author="[108#42][NR/MDT]" w:date="2020-01-28T11:20:00Z"/>
        </w:rPr>
      </w:pPr>
      <w:ins w:id="5580" w:author="[108#42][NR/MDT]" w:date="2020-01-28T11:20:00Z">
        <w:r>
          <w:tab/>
          <w:t>eventType-r16</w:t>
        </w:r>
        <w:r>
          <w:tab/>
        </w:r>
        <w:r>
          <w:tab/>
        </w:r>
        <w:r>
          <w:tab/>
        </w:r>
        <w:r>
          <w:tab/>
        </w:r>
        <w:r>
          <w:tab/>
          <w:t>EventType-r16,</w:t>
        </w:r>
      </w:ins>
    </w:p>
    <w:p w14:paraId="3E8D4527" w14:textId="77777777" w:rsidR="004D4ADB" w:rsidRDefault="004D4ADB" w:rsidP="004D4ADB">
      <w:pPr>
        <w:pStyle w:val="PL"/>
        <w:rPr>
          <w:ins w:id="5581" w:author="[108#42][NR/MDT]" w:date="2020-01-28T11:20:00Z"/>
        </w:rPr>
      </w:pPr>
      <w:ins w:id="5582" w:author="[108#42][NR/MDT]" w:date="2020-01-28T11:20:00Z">
        <w:r>
          <w:tab/>
          <w:t>loggingInterval-r16</w:t>
        </w:r>
        <w:r>
          <w:tab/>
        </w:r>
        <w:r>
          <w:tab/>
        </w:r>
        <w:r>
          <w:tab/>
        </w:r>
        <w:r>
          <w:tab/>
          <w:t>LoggingInterval-r16</w:t>
        </w:r>
      </w:ins>
    </w:p>
    <w:p w14:paraId="4CA2B957" w14:textId="77777777" w:rsidR="004D4ADB" w:rsidRDefault="004D4ADB" w:rsidP="004D4ADB">
      <w:pPr>
        <w:pStyle w:val="PL"/>
        <w:rPr>
          <w:ins w:id="5583" w:author="[108#42][NR/MDT]" w:date="2020-01-28T11:20:00Z"/>
        </w:rPr>
      </w:pPr>
      <w:ins w:id="5584" w:author="[108#42][NR/MDT]" w:date="2020-01-28T11:20:00Z">
        <w:r>
          <w:t>}</w:t>
        </w:r>
      </w:ins>
    </w:p>
    <w:p w14:paraId="19AD2616" w14:textId="77777777" w:rsidR="004D4ADB" w:rsidRDefault="004D4ADB" w:rsidP="004D4ADB">
      <w:pPr>
        <w:pStyle w:val="PL"/>
        <w:rPr>
          <w:ins w:id="5585" w:author="[108#42][NR/MDT]" w:date="2020-01-28T11:20:00Z"/>
        </w:rPr>
      </w:pPr>
    </w:p>
    <w:p w14:paraId="229AC78D" w14:textId="77777777" w:rsidR="004D4ADB" w:rsidRDefault="004D4ADB" w:rsidP="004D4ADB">
      <w:pPr>
        <w:pStyle w:val="PL"/>
        <w:rPr>
          <w:ins w:id="5586" w:author="[108#42][NR/MDT]" w:date="2020-01-28T11:20:00Z"/>
        </w:rPr>
      </w:pPr>
      <w:ins w:id="5587" w:author="[108#42][NR/MDT]" w:date="2020-01-28T11:20:00Z">
        <w:r>
          <w:t xml:space="preserve">EventType-r16 ::=        </w:t>
        </w:r>
        <w:r>
          <w:rPr>
            <w:color w:val="993366"/>
          </w:rPr>
          <w:t>CHOICE</w:t>
        </w:r>
        <w:r>
          <w:t xml:space="preserve"> {</w:t>
        </w:r>
      </w:ins>
    </w:p>
    <w:p w14:paraId="26E6307C" w14:textId="77777777" w:rsidR="004D4ADB" w:rsidRDefault="004D4ADB" w:rsidP="004D4ADB">
      <w:pPr>
        <w:pStyle w:val="PL"/>
        <w:rPr>
          <w:ins w:id="5588" w:author="[108#42][NR/MDT]" w:date="2020-01-28T11:20:00Z"/>
        </w:rPr>
      </w:pPr>
      <w:ins w:id="5589" w:author="[108#42][NR/MDT]" w:date="2020-01-28T11:20:00Z">
        <w:r>
          <w:t xml:space="preserve">    outOfCoverage</w:t>
        </w:r>
        <w:r>
          <w:tab/>
        </w:r>
        <w:r>
          <w:tab/>
        </w:r>
        <w:r>
          <w:tab/>
        </w:r>
        <w:r>
          <w:rPr>
            <w:color w:val="993366"/>
          </w:rPr>
          <w:t>BOOLEAN</w:t>
        </w:r>
        <w:r>
          <w:t>,</w:t>
        </w:r>
      </w:ins>
    </w:p>
    <w:p w14:paraId="67DECABA" w14:textId="77777777" w:rsidR="004D4ADB" w:rsidRDefault="004D4ADB" w:rsidP="004D4ADB">
      <w:pPr>
        <w:pStyle w:val="PL"/>
        <w:rPr>
          <w:ins w:id="5590" w:author="[108#42][NR/MDT]" w:date="2020-01-28T11:20:00Z"/>
        </w:rPr>
      </w:pPr>
      <w:ins w:id="5591" w:author="[108#42][NR/MDT]" w:date="2020-01-28T11:20:00Z">
        <w:r>
          <w:tab/>
          <w:t xml:space="preserve">eventA2                                     </w:t>
        </w:r>
        <w:r>
          <w:rPr>
            <w:color w:val="993366"/>
          </w:rPr>
          <w:t>SEQUENCE</w:t>
        </w:r>
        <w:r>
          <w:t xml:space="preserve"> {</w:t>
        </w:r>
      </w:ins>
    </w:p>
    <w:p w14:paraId="69143EEC" w14:textId="77777777" w:rsidR="004D4ADB" w:rsidRDefault="004D4ADB" w:rsidP="004D4ADB">
      <w:pPr>
        <w:pStyle w:val="PL"/>
        <w:rPr>
          <w:ins w:id="5592" w:author="[108#42][NR/MDT]" w:date="2020-01-28T11:20:00Z"/>
        </w:rPr>
      </w:pPr>
      <w:ins w:id="5593" w:author="[108#42][NR/MDT]" w:date="2020-01-28T11:20:00Z">
        <w:r>
          <w:t xml:space="preserve">        a2-Threshold                                MeasTriggerQuantity,</w:t>
        </w:r>
      </w:ins>
    </w:p>
    <w:p w14:paraId="48BEDF84" w14:textId="77777777" w:rsidR="004D4ADB" w:rsidRDefault="004D4ADB" w:rsidP="004D4ADB">
      <w:pPr>
        <w:pStyle w:val="PL"/>
        <w:rPr>
          <w:ins w:id="5594" w:author="[108#42][NR/MDT]" w:date="2020-01-28T11:20:00Z"/>
        </w:rPr>
      </w:pPr>
      <w:ins w:id="5595" w:author="[108#42][NR/MDT]" w:date="2020-01-28T11:20:00Z">
        <w:r>
          <w:t xml:space="preserve">        hysteresis                                  Hysteresis,</w:t>
        </w:r>
      </w:ins>
    </w:p>
    <w:p w14:paraId="5D91A77D" w14:textId="77777777" w:rsidR="004D4ADB" w:rsidRDefault="004D4ADB" w:rsidP="004D4ADB">
      <w:pPr>
        <w:pStyle w:val="PL"/>
        <w:rPr>
          <w:ins w:id="5596" w:author="[108#42][NR/MDT]" w:date="2020-01-28T11:20:00Z"/>
        </w:rPr>
      </w:pPr>
      <w:ins w:id="5597" w:author="[108#42][NR/MDT]" w:date="2020-01-28T11:20:00Z">
        <w:r>
          <w:t xml:space="preserve">        timeToTrigger                               TimeToTrigger</w:t>
        </w:r>
      </w:ins>
    </w:p>
    <w:p w14:paraId="37D34CC3" w14:textId="77777777" w:rsidR="004D4ADB" w:rsidRDefault="004D4ADB" w:rsidP="004D4ADB">
      <w:pPr>
        <w:pStyle w:val="PL"/>
        <w:rPr>
          <w:ins w:id="5598" w:author="[108#42][NR/MDT]" w:date="2020-01-28T11:20:00Z"/>
        </w:rPr>
      </w:pPr>
      <w:ins w:id="5599" w:author="[108#42][NR/MDT]" w:date="2020-01-28T11:20:00Z">
        <w:r>
          <w:t xml:space="preserve">    },</w:t>
        </w:r>
      </w:ins>
    </w:p>
    <w:p w14:paraId="4034B353" w14:textId="77777777" w:rsidR="004D4ADB" w:rsidRDefault="004D4ADB" w:rsidP="004D4ADB">
      <w:pPr>
        <w:pStyle w:val="PL"/>
        <w:rPr>
          <w:ins w:id="5600" w:author="[108#42][NR/MDT]" w:date="2020-01-28T11:20:00Z"/>
        </w:rPr>
      </w:pPr>
      <w:ins w:id="5601" w:author="[108#42][NR/MDT]" w:date="2020-01-28T11:20:00Z">
        <w:r>
          <w:t xml:space="preserve">   </w:t>
        </w:r>
        <w:r>
          <w:tab/>
          <w:t>...</w:t>
        </w:r>
      </w:ins>
    </w:p>
    <w:p w14:paraId="40D052DD" w14:textId="77777777" w:rsidR="004D4ADB" w:rsidRDefault="004D4ADB" w:rsidP="004D4ADB">
      <w:pPr>
        <w:pStyle w:val="PL"/>
        <w:rPr>
          <w:ins w:id="5602" w:author="[108#42][NR/MDT]" w:date="2020-01-28T11:20:00Z"/>
        </w:rPr>
      </w:pPr>
      <w:ins w:id="5603" w:author="[108#42][NR/MDT]" w:date="2020-01-28T11:20:00Z">
        <w:r>
          <w:t>}</w:t>
        </w:r>
      </w:ins>
    </w:p>
    <w:p w14:paraId="1307CEB7" w14:textId="77777777" w:rsidR="004D4ADB" w:rsidRDefault="004D4ADB" w:rsidP="004D4ADB">
      <w:pPr>
        <w:pStyle w:val="PL"/>
        <w:rPr>
          <w:ins w:id="5604" w:author="[108#42][NR/MDT]" w:date="2020-01-28T11:20:00Z"/>
        </w:rPr>
      </w:pPr>
    </w:p>
    <w:p w14:paraId="2D920192" w14:textId="77777777" w:rsidR="004D4ADB" w:rsidRDefault="004D4ADB" w:rsidP="004D4ADB">
      <w:pPr>
        <w:pStyle w:val="PL"/>
        <w:rPr>
          <w:ins w:id="5605" w:author="[108#42][NR/MDT]" w:date="2020-01-28T11:20:00Z"/>
          <w:color w:val="808080"/>
        </w:rPr>
      </w:pPr>
      <w:ins w:id="5606" w:author="[108#42][NR/MDT]" w:date="2020-01-28T11:20:00Z">
        <w:r>
          <w:rPr>
            <w:color w:val="808080"/>
          </w:rPr>
          <w:t>-- TAG-LOGGEDMEASUREMENTCONFIGURATION-STOP</w:t>
        </w:r>
      </w:ins>
    </w:p>
    <w:p w14:paraId="555315A1" w14:textId="77777777" w:rsidR="004D4ADB" w:rsidRDefault="004D4ADB" w:rsidP="004D4ADB">
      <w:pPr>
        <w:pStyle w:val="PL"/>
        <w:rPr>
          <w:ins w:id="5607" w:author="[108#42][NR/MDT]" w:date="2020-01-28T11:20:00Z"/>
          <w:color w:val="808080"/>
        </w:rPr>
      </w:pPr>
      <w:ins w:id="5608" w:author="[108#42][NR/MDT]" w:date="2020-01-28T11:20:00Z">
        <w:r>
          <w:rPr>
            <w:color w:val="808080"/>
          </w:rPr>
          <w:t>-- ASN1STOP</w:t>
        </w:r>
      </w:ins>
    </w:p>
    <w:p w14:paraId="6F71A84A" w14:textId="77777777" w:rsidR="004D4ADB" w:rsidRDefault="004D4ADB" w:rsidP="004D4ADB">
      <w:pPr>
        <w:rPr>
          <w:ins w:id="5609" w:author="[108#42][NR/MDT]" w:date="2020-01-28T11:2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D4ADB" w14:paraId="42F614FD" w14:textId="77777777" w:rsidTr="004D4ADB">
        <w:trPr>
          <w:cantSplit/>
          <w:tblHeader/>
          <w:ins w:id="5610" w:author="[108#42][NR/MDT]" w:date="2020-01-28T11:20:00Z"/>
        </w:trPr>
        <w:tc>
          <w:tcPr>
            <w:tcW w:w="14175" w:type="dxa"/>
          </w:tcPr>
          <w:p w14:paraId="765200D0" w14:textId="77777777" w:rsidR="004D4ADB" w:rsidRDefault="004D4ADB" w:rsidP="004D4ADB">
            <w:pPr>
              <w:pStyle w:val="TAH"/>
              <w:rPr>
                <w:ins w:id="5611" w:author="[108#42][NR/MDT]" w:date="2020-01-28T11:20:00Z"/>
                <w:lang w:eastAsia="en-GB"/>
              </w:rPr>
            </w:pPr>
            <w:ins w:id="5612" w:author="[108#42][NR/MDT]" w:date="2020-01-28T11:20:00Z">
              <w:r>
                <w:rPr>
                  <w:i/>
                  <w:iCs/>
                  <w:lang w:eastAsia="ko-KR"/>
                </w:rPr>
                <w:t>LoggedMeasurementConfiguration</w:t>
              </w:r>
              <w:r>
                <w:rPr>
                  <w:iCs/>
                  <w:lang w:eastAsia="en-GB"/>
                </w:rPr>
                <w:t xml:space="preserve"> field descriptions</w:t>
              </w:r>
            </w:ins>
          </w:p>
        </w:tc>
      </w:tr>
      <w:tr w:rsidR="004D4ADB" w14:paraId="3D6062D4" w14:textId="77777777" w:rsidTr="004D4ADB">
        <w:trPr>
          <w:cantSplit/>
          <w:tblHeader/>
          <w:ins w:id="5613" w:author="[108#42][NR/MDT]" w:date="2020-01-28T11:20:00Z"/>
        </w:trPr>
        <w:tc>
          <w:tcPr>
            <w:tcW w:w="14175" w:type="dxa"/>
          </w:tcPr>
          <w:p w14:paraId="758FF743" w14:textId="77777777" w:rsidR="004D4ADB" w:rsidRDefault="004D4ADB" w:rsidP="004D4ADB">
            <w:pPr>
              <w:pStyle w:val="TAL"/>
              <w:rPr>
                <w:ins w:id="5614" w:author="[108#42][NR/MDT]" w:date="2020-01-28T11:20:00Z"/>
                <w:rFonts w:eastAsia="SimSun"/>
                <w:b/>
                <w:bCs/>
                <w:i/>
                <w:kern w:val="2"/>
                <w:lang w:val="en-GB" w:eastAsia="en-GB"/>
              </w:rPr>
            </w:pPr>
            <w:ins w:id="5615" w:author="[108#42][NR/MDT]" w:date="2020-01-28T11:20:00Z">
              <w:r>
                <w:rPr>
                  <w:rFonts w:eastAsia="SimSun"/>
                  <w:b/>
                  <w:bCs/>
                  <w:i/>
                  <w:kern w:val="2"/>
                  <w:lang w:val="en-GB" w:eastAsia="en-GB"/>
                </w:rPr>
                <w:t>absoluteTimeInfo</w:t>
              </w:r>
            </w:ins>
          </w:p>
          <w:p w14:paraId="2F0DBEE0" w14:textId="77777777" w:rsidR="004D4ADB" w:rsidRDefault="004D4ADB" w:rsidP="004D4ADB">
            <w:pPr>
              <w:pStyle w:val="TAH"/>
              <w:jc w:val="left"/>
              <w:rPr>
                <w:ins w:id="5616" w:author="[108#42][NR/MDT]" w:date="2020-01-28T11:20:00Z"/>
                <w:b w:val="0"/>
                <w:i/>
                <w:iCs/>
                <w:lang w:eastAsia="ko-KR"/>
              </w:rPr>
            </w:pPr>
            <w:ins w:id="5617" w:author="[108#42][NR/MDT]" w:date="2020-01-28T11:20:00Z">
              <w:r>
                <w:rPr>
                  <w:b w:val="0"/>
                  <w:bCs/>
                  <w:iCs/>
                  <w:lang w:val="en-GB" w:eastAsia="ko-KR"/>
                </w:rPr>
                <w:t xml:space="preserve">Indicates </w:t>
              </w:r>
              <w:r>
                <w:rPr>
                  <w:rFonts w:eastAsia="SimSun"/>
                  <w:b w:val="0"/>
                  <w:kern w:val="2"/>
                  <w:lang w:val="en-GB" w:eastAsia="en-GB"/>
                </w:rPr>
                <w:t>the absolute time in the current cell.</w:t>
              </w:r>
            </w:ins>
          </w:p>
        </w:tc>
      </w:tr>
      <w:tr w:rsidR="004D4ADB" w14:paraId="4C9B42BE" w14:textId="77777777" w:rsidTr="004D4ADB">
        <w:trPr>
          <w:cantSplit/>
          <w:tblHeader/>
          <w:ins w:id="5618" w:author="[108#42][NR/MDT]" w:date="2020-01-28T11:20:00Z"/>
        </w:trPr>
        <w:tc>
          <w:tcPr>
            <w:tcW w:w="14175" w:type="dxa"/>
          </w:tcPr>
          <w:p w14:paraId="35BC357C" w14:textId="77777777" w:rsidR="004D4ADB" w:rsidRDefault="004D4ADB" w:rsidP="004D4ADB">
            <w:pPr>
              <w:pStyle w:val="TAL"/>
              <w:rPr>
                <w:ins w:id="5619" w:author="[108#42][NR/MDT]" w:date="2020-01-28T11:20:00Z"/>
                <w:rFonts w:eastAsia="SimSun"/>
                <w:b/>
                <w:bCs/>
                <w:i/>
                <w:kern w:val="2"/>
                <w:lang w:val="en-GB" w:eastAsia="en-GB"/>
              </w:rPr>
            </w:pPr>
            <w:ins w:id="5620" w:author="[108#42][NR/MDT]" w:date="2020-01-28T11:20:00Z">
              <w:r>
                <w:rPr>
                  <w:rFonts w:eastAsia="SimSun"/>
                  <w:b/>
                  <w:bCs/>
                  <w:i/>
                  <w:kern w:val="2"/>
                  <w:lang w:val="en-GB" w:eastAsia="en-GB"/>
                </w:rPr>
                <w:t>areaConfiguration</w:t>
              </w:r>
            </w:ins>
          </w:p>
          <w:p w14:paraId="105CA10E" w14:textId="77777777" w:rsidR="004D4ADB" w:rsidRDefault="004D4ADB" w:rsidP="004D4ADB">
            <w:pPr>
              <w:pStyle w:val="TAL"/>
              <w:rPr>
                <w:ins w:id="5621" w:author="[108#42][NR/MDT]" w:date="2020-01-28T11:20:00Z"/>
                <w:rFonts w:eastAsia="SimSun"/>
                <w:b/>
                <w:bCs/>
                <w:i/>
                <w:kern w:val="2"/>
                <w:lang w:val="en-GB" w:eastAsia="en-GB"/>
              </w:rPr>
            </w:pPr>
            <w:ins w:id="5622" w:author="[108#42][NR/MDT]" w:date="2020-01-28T11:20: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4D4ADB" w14:paraId="5C3DA91C" w14:textId="77777777" w:rsidTr="004D4ADB">
        <w:trPr>
          <w:cantSplit/>
          <w:tblHeader/>
          <w:ins w:id="5623" w:author="[108#42][NR/MDT]" w:date="2020-01-28T11:20:00Z"/>
        </w:trPr>
        <w:tc>
          <w:tcPr>
            <w:tcW w:w="14175" w:type="dxa"/>
          </w:tcPr>
          <w:p w14:paraId="7B5C56C0" w14:textId="77777777" w:rsidR="004D4ADB" w:rsidRDefault="004D4ADB" w:rsidP="004D4ADB">
            <w:pPr>
              <w:pStyle w:val="TAL"/>
              <w:rPr>
                <w:ins w:id="5624" w:author="[108#42][NR/MDT]" w:date="2020-01-28T11:20:00Z"/>
                <w:b/>
                <w:i/>
              </w:rPr>
            </w:pPr>
            <w:ins w:id="5625" w:author="[108#42][NR/MDT]" w:date="2020-01-28T11:20:00Z">
              <w:r>
                <w:rPr>
                  <w:b/>
                  <w:i/>
                  <w:lang w:val="en-US"/>
                </w:rPr>
                <w:t>event</w:t>
              </w:r>
              <w:r>
                <w:rPr>
                  <w:b/>
                  <w:i/>
                </w:rPr>
                <w:t>Type</w:t>
              </w:r>
            </w:ins>
          </w:p>
          <w:p w14:paraId="2078FAE3" w14:textId="77777777" w:rsidR="004D4ADB" w:rsidRDefault="004D4ADB" w:rsidP="004D4ADB">
            <w:pPr>
              <w:pStyle w:val="TAL"/>
              <w:rPr>
                <w:ins w:id="5626" w:author="[108#42][NR/MDT]" w:date="2020-01-28T11:20:00Z"/>
                <w:i/>
                <w:iCs/>
                <w:lang w:eastAsia="ko-KR"/>
              </w:rPr>
            </w:pPr>
            <w:ins w:id="5627" w:author="[108#42][NR/MDT]" w:date="2020-01-28T11:20:00Z">
              <w:r>
                <w:rPr>
                  <w:bCs/>
                  <w:iCs/>
                  <w:lang w:eastAsia="en-GB"/>
                </w:rPr>
                <w:t>The value outOfCoverage indicates the UE to perform logging of measurements when the UE enters any cell selection state, and the value eventA2 indicates the UE to perform logging of measurements when the triggering condition as configured in the event is met.</w:t>
              </w:r>
            </w:ins>
          </w:p>
        </w:tc>
      </w:tr>
      <w:tr w:rsidR="004D4ADB" w14:paraId="10CA89A9" w14:textId="77777777" w:rsidTr="004D4ADB">
        <w:trPr>
          <w:cantSplit/>
          <w:tblHeader/>
          <w:ins w:id="5628" w:author="[108#42][NR/MDT]" w:date="2020-01-28T11:20:00Z"/>
        </w:trPr>
        <w:tc>
          <w:tcPr>
            <w:tcW w:w="14175" w:type="dxa"/>
          </w:tcPr>
          <w:p w14:paraId="448D7E6C" w14:textId="77777777" w:rsidR="004D4ADB" w:rsidRDefault="004D4ADB" w:rsidP="004D4ADB">
            <w:pPr>
              <w:pStyle w:val="TAL"/>
              <w:rPr>
                <w:ins w:id="5629" w:author="[108#42][NR/MDT]" w:date="2020-01-28T11:20:00Z"/>
                <w:rFonts w:eastAsia="SimSun"/>
                <w:b/>
                <w:bCs/>
                <w:i/>
                <w:kern w:val="2"/>
                <w:lang w:val="en-GB" w:eastAsia="en-GB"/>
              </w:rPr>
            </w:pPr>
            <w:ins w:id="5630" w:author="[108#42][NR/MDT]" w:date="2020-01-28T11:20:00Z">
              <w:r>
                <w:rPr>
                  <w:rFonts w:eastAsia="SimSun"/>
                  <w:b/>
                  <w:bCs/>
                  <w:i/>
                  <w:kern w:val="2"/>
                  <w:lang w:val="en-GB" w:eastAsia="en-GB"/>
                </w:rPr>
                <w:t>plmn-IdentityList</w:t>
              </w:r>
            </w:ins>
          </w:p>
          <w:p w14:paraId="0337DA9E" w14:textId="77777777" w:rsidR="004D4ADB" w:rsidRDefault="004D4ADB" w:rsidP="004D4ADB">
            <w:pPr>
              <w:pStyle w:val="TAL"/>
              <w:rPr>
                <w:ins w:id="5631" w:author="[108#42][NR/MDT]" w:date="2020-01-28T11:20:00Z"/>
                <w:b/>
                <w:i/>
              </w:rPr>
            </w:pPr>
            <w:ins w:id="5632" w:author="[108#42][NR/MDT]" w:date="2020-01-28T11:20: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4D4ADB" w14:paraId="69490954" w14:textId="77777777" w:rsidTr="004D4ADB">
        <w:trPr>
          <w:cantSplit/>
          <w:tblHeader/>
          <w:ins w:id="5633" w:author="[108#42][NR/MDT]" w:date="2020-01-28T11:20:00Z"/>
        </w:trPr>
        <w:tc>
          <w:tcPr>
            <w:tcW w:w="14175" w:type="dxa"/>
          </w:tcPr>
          <w:p w14:paraId="450FDCF5" w14:textId="77777777" w:rsidR="004D4ADB" w:rsidRDefault="004D4ADB" w:rsidP="004D4ADB">
            <w:pPr>
              <w:pStyle w:val="TAL"/>
              <w:rPr>
                <w:ins w:id="5634" w:author="[108#42][NR/MDT]" w:date="2020-01-28T11:20:00Z"/>
                <w:b/>
                <w:i/>
              </w:rPr>
            </w:pPr>
            <w:ins w:id="5635" w:author="[108#42][NR/MDT]" w:date="2020-01-28T11:20:00Z">
              <w:r>
                <w:rPr>
                  <w:b/>
                  <w:i/>
                </w:rPr>
                <w:t>tce-Id</w:t>
              </w:r>
            </w:ins>
          </w:p>
          <w:p w14:paraId="0C9C7534" w14:textId="77777777" w:rsidR="004D4ADB" w:rsidRDefault="004D4ADB" w:rsidP="004D4ADB">
            <w:pPr>
              <w:pStyle w:val="TAL"/>
              <w:rPr>
                <w:ins w:id="5636" w:author="[108#42][NR/MDT]" w:date="2020-01-28T11:20:00Z"/>
                <w:rFonts w:eastAsia="SimSun"/>
                <w:b/>
                <w:bCs/>
                <w:i/>
                <w:kern w:val="2"/>
                <w:lang w:val="en-GB" w:eastAsia="en-GB"/>
              </w:rPr>
            </w:pPr>
            <w:ins w:id="5637" w:author="[108#42][NR/MDT]" w:date="2020-01-28T11:20:00Z">
              <w:r>
                <w:rPr>
                  <w:bCs/>
                  <w:iCs/>
                </w:rPr>
                <w:t>P</w:t>
              </w:r>
              <w:r>
                <w:rPr>
                  <w:bCs/>
                  <w:iCs/>
                  <w:lang w:eastAsia="en-GB"/>
                </w:rPr>
                <w:t xml:space="preserve">arameter Trace Collection Entity Id: See </w:t>
              </w:r>
              <w:r>
                <w:rPr>
                  <w:bCs/>
                  <w:iCs/>
                  <w:highlight w:val="yellow"/>
                  <w:lang w:eastAsia="en-GB"/>
                </w:rPr>
                <w:t>TS 32.422 [x4]</w:t>
              </w:r>
              <w:r>
                <w:rPr>
                  <w:bCs/>
                  <w:iCs/>
                  <w:lang w:eastAsia="en-GB"/>
                </w:rPr>
                <w:t>.</w:t>
              </w:r>
            </w:ins>
          </w:p>
        </w:tc>
      </w:tr>
      <w:tr w:rsidR="004D4ADB" w14:paraId="053B5368" w14:textId="77777777" w:rsidTr="004D4ADB">
        <w:trPr>
          <w:cantSplit/>
          <w:tblHeader/>
          <w:ins w:id="5638" w:author="[108#42][NR/MDT]" w:date="2020-01-28T11:20:00Z"/>
        </w:trPr>
        <w:tc>
          <w:tcPr>
            <w:tcW w:w="14175" w:type="dxa"/>
          </w:tcPr>
          <w:p w14:paraId="31F7D99F" w14:textId="77777777" w:rsidR="004D4ADB" w:rsidRDefault="004D4ADB" w:rsidP="004D4ADB">
            <w:pPr>
              <w:pStyle w:val="TAL"/>
              <w:rPr>
                <w:ins w:id="5639" w:author="[108#42][NR/MDT]" w:date="2020-01-28T11:20:00Z"/>
                <w:b/>
                <w:i/>
                <w:lang w:eastAsia="ko-KR"/>
              </w:rPr>
            </w:pPr>
            <w:ins w:id="5640" w:author="[108#42][NR/MDT]" w:date="2020-01-28T11:20:00Z">
              <w:r>
                <w:rPr>
                  <w:b/>
                  <w:i/>
                  <w:lang w:eastAsia="ko-KR"/>
                </w:rPr>
                <w:t>traceRecordingSessionRef</w:t>
              </w:r>
            </w:ins>
          </w:p>
          <w:p w14:paraId="0C647724" w14:textId="77777777" w:rsidR="004D4ADB" w:rsidRDefault="004D4ADB" w:rsidP="004D4ADB">
            <w:pPr>
              <w:pStyle w:val="TAL"/>
              <w:rPr>
                <w:ins w:id="5641" w:author="[108#42][NR/MDT]" w:date="2020-01-28T11:20:00Z"/>
                <w:rFonts w:eastAsia="SimSun"/>
                <w:b/>
                <w:bCs/>
                <w:i/>
                <w:kern w:val="2"/>
                <w:lang w:val="en-GB" w:eastAsia="en-GB"/>
              </w:rPr>
            </w:pPr>
            <w:ins w:id="5642" w:author="[108#42][NR/MDT]" w:date="2020-01-28T11:20:00Z">
              <w:r>
                <w:rPr>
                  <w:bCs/>
                  <w:iCs/>
                  <w:lang w:eastAsia="en-GB"/>
                </w:rPr>
                <w:t xml:space="preserve">Parameter Trace Recording Session Reference: See </w:t>
              </w:r>
              <w:r>
                <w:rPr>
                  <w:bCs/>
                  <w:iCs/>
                  <w:highlight w:val="yellow"/>
                  <w:lang w:eastAsia="en-GB"/>
                </w:rPr>
                <w:t>TS 32.422 [x4]</w:t>
              </w:r>
              <w:r>
                <w:rPr>
                  <w:bCs/>
                  <w:iCs/>
                  <w:highlight w:val="yellow"/>
                  <w:lang w:eastAsia="ko-KR"/>
                </w:rPr>
                <w:t>.</w:t>
              </w:r>
            </w:ins>
          </w:p>
        </w:tc>
      </w:tr>
      <w:tr w:rsidR="004D4ADB" w14:paraId="490E2CF8" w14:textId="77777777" w:rsidTr="004D4ADB">
        <w:trPr>
          <w:cantSplit/>
          <w:tblHeader/>
          <w:ins w:id="5643" w:author="[108#42][NR/MDT]" w:date="2020-01-28T11:20:00Z"/>
        </w:trPr>
        <w:tc>
          <w:tcPr>
            <w:tcW w:w="14175" w:type="dxa"/>
          </w:tcPr>
          <w:p w14:paraId="4FFB8084" w14:textId="77777777" w:rsidR="004D4ADB" w:rsidRDefault="004D4ADB" w:rsidP="004D4ADB">
            <w:pPr>
              <w:pStyle w:val="TAL"/>
              <w:rPr>
                <w:ins w:id="5644" w:author="[108#42][NR/MDT]" w:date="2020-01-28T11:20:00Z"/>
                <w:b/>
                <w:i/>
              </w:rPr>
            </w:pPr>
            <w:ins w:id="5645" w:author="[108#42][NR/MDT]" w:date="2020-01-28T11:20:00Z">
              <w:r>
                <w:rPr>
                  <w:b/>
                  <w:i/>
                </w:rPr>
                <w:t>reportType</w:t>
              </w:r>
            </w:ins>
          </w:p>
          <w:p w14:paraId="7E7E2995" w14:textId="77777777" w:rsidR="004D4ADB" w:rsidRDefault="004D4ADB" w:rsidP="004D4ADB">
            <w:pPr>
              <w:pStyle w:val="TAL"/>
              <w:rPr>
                <w:ins w:id="5646" w:author="[108#42][NR/MDT]" w:date="2020-01-28T11:20:00Z"/>
                <w:rFonts w:eastAsia="SimSun"/>
                <w:b/>
                <w:bCs/>
                <w:i/>
                <w:kern w:val="2"/>
                <w:lang w:val="en-GB" w:eastAsia="en-GB"/>
              </w:rPr>
            </w:pPr>
            <w:ins w:id="5647" w:author="[108#42][NR/MDT]" w:date="2020-01-28T11:20:00Z">
              <w:r>
                <w:t>Parameter configures the type of MDT configuration, specifically Periodic MDT conifguraiton or Event Triggerd MDT.</w:t>
              </w:r>
            </w:ins>
          </w:p>
        </w:tc>
      </w:tr>
    </w:tbl>
    <w:p w14:paraId="7F4EB4B8" w14:textId="77777777" w:rsidR="004D4ADB" w:rsidRDefault="004D4ADB">
      <w:pPr>
        <w:rPr>
          <w:ins w:id="5648" w:author="[108#42][NR/MDT]" w:date="2020-01-28T11:20:00Z"/>
          <w:rFonts w:eastAsia="MS Mincho"/>
        </w:rPr>
        <w:pPrChange w:id="5649" w:author="[108#42][NR/MDT]" w:date="2020-01-28T11:20:00Z">
          <w:pPr>
            <w:pStyle w:val="Heading4"/>
          </w:pPr>
        </w:pPrChange>
      </w:pPr>
    </w:p>
    <w:p w14:paraId="37A501DA" w14:textId="3189675A" w:rsidR="00E2539C" w:rsidRPr="00325D1F" w:rsidRDefault="00E2539C" w:rsidP="00E2539C">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MeasurementReport</w:t>
      </w:r>
      <w:bookmarkEnd w:id="5407"/>
      <w:bookmarkEnd w:id="540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565E035F" w:rsidR="00E2539C" w:rsidRPr="00325D1F" w:rsidRDefault="00E2539C" w:rsidP="0096519C">
      <w:pPr>
        <w:pStyle w:val="PL"/>
      </w:pPr>
      <w:r w:rsidRPr="00325D1F">
        <w:t xml:space="preserve">    nonCriticalExtension                    </w:t>
      </w:r>
      <w:ins w:id="5650" w:author="[108#44][V2X]" w:date="2020-01-27T13:52:00Z">
        <w:r w:rsidR="00EA3B00" w:rsidRPr="005A49DF">
          <w:t>MeasurementReport-v16xy-IEs</w:t>
        </w:r>
      </w:ins>
      <w:del w:id="5651" w:author="[108#44][V2X]" w:date="2020-01-27T13:52:00Z">
        <w:r w:rsidRPr="00777603" w:rsidDel="00EA3B00">
          <w:rPr>
            <w:color w:val="993366"/>
          </w:rPr>
          <w:delText>SEQUENCE</w:delText>
        </w:r>
        <w:r w:rsidRPr="00325D1F" w:rsidDel="00EA3B00">
          <w:delText>{}</w:delText>
        </w:r>
      </w:del>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69DD2A27"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108#44][V2X]" w:date="2020-01-27T13:52:00Z"/>
          <w:rFonts w:ascii="Courier New" w:hAnsi="Courier New"/>
          <w:noProof/>
          <w:sz w:val="16"/>
          <w:lang w:eastAsia="en-GB"/>
        </w:rPr>
      </w:pPr>
    </w:p>
    <w:p w14:paraId="42803E47" w14:textId="69187213"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3" w:author="[108#44][V2X]" w:date="2020-01-27T13:52:00Z"/>
          <w:rFonts w:ascii="Courier New" w:hAnsi="Courier New"/>
          <w:noProof/>
          <w:sz w:val="16"/>
          <w:lang w:eastAsia="en-GB"/>
        </w:rPr>
      </w:pPr>
      <w:ins w:id="5654" w:author="[108#44][V2X]" w:date="2020-01-27T13:52:00Z">
        <w:r w:rsidRPr="005A49DF">
          <w:rPr>
            <w:rFonts w:ascii="Courier New" w:hAnsi="Courier New"/>
            <w:noProof/>
            <w:sz w:val="16"/>
            <w:lang w:eastAsia="en-GB"/>
          </w:rPr>
          <w:t xml:space="preserve">MeasurementReport-v16xy-IEs ::=           </w:t>
        </w:r>
        <w:r w:rsidRPr="005A49DF">
          <w:rPr>
            <w:rFonts w:ascii="Courier New" w:hAnsi="Courier New"/>
            <w:noProof/>
            <w:color w:val="993366"/>
            <w:sz w:val="16"/>
            <w:lang w:eastAsia="en-GB"/>
          </w:rPr>
          <w:t>SEQUENCE</w:t>
        </w:r>
        <w:r w:rsidRPr="005A49DF">
          <w:rPr>
            <w:rFonts w:ascii="Courier New" w:hAnsi="Courier New"/>
            <w:noProof/>
            <w:sz w:val="16"/>
            <w:lang w:eastAsia="en-GB"/>
          </w:rPr>
          <w:t xml:space="preserve"> {</w:t>
        </w:r>
      </w:ins>
    </w:p>
    <w:p w14:paraId="4CE1FB64"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5" w:author="[108#44][V2X]" w:date="2020-01-27T13:52:00Z"/>
          <w:rFonts w:ascii="Courier New" w:hAnsi="Courier New"/>
          <w:noProof/>
          <w:sz w:val="16"/>
          <w:lang w:eastAsia="en-GB"/>
        </w:rPr>
      </w:pPr>
      <w:ins w:id="5656" w:author="[108#44][V2X]" w:date="2020-01-27T13:52:00Z">
        <w:r w:rsidRPr="005A49DF">
          <w:rPr>
            <w:rFonts w:ascii="Courier New" w:hAnsi="Courier New"/>
            <w:noProof/>
            <w:sz w:val="16"/>
            <w:lang w:eastAsia="en-GB"/>
          </w:rPr>
          <w:t xml:space="preserve">    measResultsSL-r16                       MeasResultsSL-r16,</w:t>
        </w:r>
      </w:ins>
    </w:p>
    <w:p w14:paraId="1475FDC1"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7" w:author="[108#44][V2X]" w:date="2020-01-27T13:52:00Z"/>
          <w:rFonts w:ascii="Courier New" w:hAnsi="Courier New"/>
          <w:noProof/>
          <w:sz w:val="16"/>
          <w:lang w:eastAsia="en-GB"/>
        </w:rPr>
      </w:pPr>
      <w:ins w:id="5658" w:author="[108#44][V2X]" w:date="2020-01-27T13:52:00Z">
        <w:r w:rsidRPr="005A49DF">
          <w:rPr>
            <w:rFonts w:ascii="Courier New" w:hAnsi="Courier New"/>
            <w:noProof/>
            <w:sz w:val="16"/>
            <w:lang w:eastAsia="en-GB"/>
          </w:rPr>
          <w:t xml:space="preserve">    lateNonCriticalExtension                </w:t>
        </w:r>
        <w:r w:rsidRPr="005A49DF">
          <w:rPr>
            <w:rFonts w:ascii="Courier New" w:hAnsi="Courier New"/>
            <w:noProof/>
            <w:color w:val="993366"/>
            <w:sz w:val="16"/>
            <w:lang w:eastAsia="en-GB"/>
          </w:rPr>
          <w:t>OCTET</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STRING</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OPTIONAL</w:t>
        </w:r>
        <w:r w:rsidRPr="005A49DF">
          <w:rPr>
            <w:rFonts w:ascii="Courier New" w:hAnsi="Courier New"/>
            <w:noProof/>
            <w:sz w:val="16"/>
            <w:lang w:eastAsia="en-GB"/>
          </w:rPr>
          <w:t>,</w:t>
        </w:r>
      </w:ins>
    </w:p>
    <w:p w14:paraId="0D948119"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9" w:author="[108#44][V2X]" w:date="2020-01-27T13:52:00Z"/>
          <w:rFonts w:ascii="Courier New" w:hAnsi="Courier New"/>
          <w:noProof/>
          <w:sz w:val="16"/>
          <w:lang w:eastAsia="en-GB"/>
        </w:rPr>
      </w:pPr>
      <w:ins w:id="5660" w:author="[108#44][V2X]" w:date="2020-01-27T13:52:00Z">
        <w:r w:rsidRPr="005A49DF">
          <w:rPr>
            <w:rFonts w:ascii="Courier New" w:hAnsi="Courier New"/>
            <w:noProof/>
            <w:sz w:val="16"/>
            <w:lang w:eastAsia="en-GB"/>
          </w:rPr>
          <w:t xml:space="preserve">    nonCriticalExtension                    </w:t>
        </w:r>
        <w:r w:rsidRPr="005A49DF">
          <w:rPr>
            <w:rFonts w:ascii="Courier New" w:hAnsi="Courier New"/>
            <w:noProof/>
            <w:color w:val="993366"/>
            <w:sz w:val="16"/>
            <w:lang w:eastAsia="en-GB"/>
          </w:rPr>
          <w:t>SEQUENCE</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OPTIONAL</w:t>
        </w:r>
      </w:ins>
    </w:p>
    <w:p w14:paraId="15296776" w14:textId="77777777" w:rsidR="00EA3B00" w:rsidRPr="007666FC"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108#44][V2X]" w:date="2020-01-27T13:52:00Z"/>
          <w:rFonts w:ascii="Courier New" w:hAnsi="Courier New"/>
          <w:noProof/>
          <w:sz w:val="16"/>
          <w:lang w:eastAsia="en-GB"/>
        </w:rPr>
      </w:pPr>
      <w:ins w:id="5662" w:author="[108#44][V2X]" w:date="2020-01-27T13:52:00Z">
        <w:r w:rsidRPr="005A49DF">
          <w:rPr>
            <w:rFonts w:ascii="Courier New" w:hAnsi="Courier New"/>
            <w:noProof/>
            <w:sz w:val="16"/>
            <w:lang w:eastAsia="en-GB"/>
          </w:rPr>
          <w:t>}</w:t>
        </w:r>
      </w:ins>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663" w:name="_Toc20425887"/>
      <w:bookmarkStart w:id="5664" w:name="_Toc29321283"/>
      <w:r w:rsidRPr="00325D1F">
        <w:rPr>
          <w:lang w:val="en-GB"/>
        </w:rPr>
        <w:t>–</w:t>
      </w:r>
      <w:r w:rsidRPr="00325D1F">
        <w:rPr>
          <w:lang w:val="en-GB"/>
        </w:rPr>
        <w:tab/>
      </w:r>
      <w:r w:rsidRPr="00325D1F">
        <w:rPr>
          <w:i/>
          <w:lang w:val="en-GB"/>
        </w:rPr>
        <w:t>MIB</w:t>
      </w:r>
      <w:bookmarkEnd w:id="5663"/>
      <w:bookmarkEnd w:id="5664"/>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191FA2CE"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roofErr w:type="gramStart"/>
            <w:r w:rsidRPr="00325D1F">
              <w:rPr>
                <w:szCs w:val="22"/>
                <w:lang w:val="en-GB" w:eastAsia="ja-JP"/>
              </w:rPr>
              <w:t>.</w:t>
            </w:r>
            <w:ins w:id="5665" w:author="[108#38][NR-U]" w:date="2020-01-31T17:22:00Z">
              <w:r w:rsidR="0025518F" w:rsidRPr="00325D1F">
                <w:rPr>
                  <w:szCs w:val="22"/>
                  <w:lang w:val="en-GB" w:eastAsia="ja-JP"/>
                </w:rPr>
                <w:t xml:space="preserve"> .</w:t>
              </w:r>
              <w:proofErr w:type="gramEnd"/>
              <w:r w:rsidR="0025518F" w:rsidRPr="000807AB">
                <w:rPr>
                  <w:szCs w:val="22"/>
                  <w:lang w:val="en-GB" w:eastAsia="ja-JP"/>
                </w:rPr>
                <w:t xml:space="preserve"> For operation with shared spectrum channel access, the subcarrier spacing for </w:t>
              </w:r>
              <w:r w:rsidR="0025518F" w:rsidRPr="000807AB">
                <w:rPr>
                  <w:i/>
                  <w:szCs w:val="22"/>
                  <w:lang w:val="en-GB" w:eastAsia="ja-JP"/>
                </w:rPr>
                <w:t>SIB1</w:t>
              </w:r>
              <w:r w:rsidR="0025518F" w:rsidRPr="000807AB">
                <w:rPr>
                  <w:szCs w:val="22"/>
                  <w:lang w:val="en-GB" w:eastAsia="ja-JP"/>
                </w:rPr>
                <w:t xml:space="preserve"> is same as that for the corresponding SSB and this IE instead is used for deriving the QCL relationship </w:t>
              </w:r>
              <w:r w:rsidR="0025518F" w:rsidRPr="000807AB">
                <w:rPr>
                  <w:rFonts w:cs="Arial"/>
                  <w:bCs/>
                  <w:lang w:val="en-GB" w:eastAsia="en-GB"/>
                </w:rPr>
                <w:t>between SS/PBCH blocks in a serving cell as specified in TS 38.213 [13], clause 4</w:t>
              </w:r>
              <w:r w:rsidR="0025518F">
                <w:rPr>
                  <w:rFonts w:cs="Arial"/>
                  <w:bCs/>
                  <w:lang w:val="en-GB" w:eastAsia="en-GB"/>
                </w:rPr>
                <w:t>.1.</w:t>
              </w:r>
            </w:ins>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666" w:name="_Toc20425888"/>
      <w:bookmarkStart w:id="5667" w:name="_Toc29321284"/>
      <w:r w:rsidRPr="00325D1F">
        <w:rPr>
          <w:lang w:val="en-GB"/>
        </w:rPr>
        <w:t>–</w:t>
      </w:r>
      <w:r w:rsidRPr="00325D1F">
        <w:rPr>
          <w:lang w:val="en-GB"/>
        </w:rPr>
        <w:tab/>
      </w:r>
      <w:r w:rsidRPr="00325D1F">
        <w:rPr>
          <w:i/>
          <w:lang w:val="en-GB"/>
        </w:rPr>
        <w:t>MobilityFromNRCommand</w:t>
      </w:r>
      <w:bookmarkEnd w:id="5666"/>
      <w:bookmarkEnd w:id="5667"/>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0904063D" w:rsidR="002C5D28" w:rsidRPr="00325D1F" w:rsidRDefault="002C5D28" w:rsidP="0096519C">
      <w:pPr>
        <w:pStyle w:val="PL"/>
      </w:pPr>
      <w:r w:rsidRPr="00325D1F">
        <w:t xml:space="preserve">    targetRAT-Type                          </w:t>
      </w:r>
      <w:r w:rsidRPr="00777603">
        <w:rPr>
          <w:color w:val="993366"/>
        </w:rPr>
        <w:t>ENUMERATED</w:t>
      </w:r>
      <w:r w:rsidRPr="00325D1F">
        <w:t xml:space="preserve"> { eutra, </w:t>
      </w:r>
      <w:ins w:id="5668" w:author="[SRVCC]" w:date="2020-02-03T16:50:00Z">
        <w:r w:rsidR="00413738">
          <w:t>utra-fdd</w:t>
        </w:r>
      </w:ins>
      <w:del w:id="5669" w:author="[SRVCC]" w:date="2020-02-03T16:50:00Z">
        <w:r w:rsidRPr="00325D1F" w:rsidDel="00413738">
          <w:delText>spare3</w:delText>
        </w:r>
      </w:del>
      <w:r w:rsidRPr="00325D1F">
        <w:t>,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1170F585" w:rsidR="002C5D28" w:rsidRPr="00325D1F" w:rsidRDefault="00EF1B5B" w:rsidP="00F43D0B">
            <w:pPr>
              <w:pStyle w:val="TAL"/>
              <w:rPr>
                <w:rFonts w:eastAsia="DengXian"/>
                <w:szCs w:val="22"/>
                <w:lang w:val="en-GB" w:eastAsia="zh-CN"/>
              </w:rPr>
            </w:pPr>
            <w:ins w:id="5670" w:author="[SRVCC]" w:date="2020-01-28T19:27:00Z">
              <w:r w:rsidRPr="00164E91">
                <w:rPr>
                  <w:rFonts w:eastAsia="DengXian"/>
                  <w:szCs w:val="22"/>
                  <w:lang w:eastAsia="zh-CN"/>
                </w:rPr>
                <w:t xml:space="preserve">If </w:t>
              </w:r>
              <w:r w:rsidRPr="00C352DD">
                <w:rPr>
                  <w:rFonts w:eastAsia="DengXian"/>
                  <w:i/>
                  <w:szCs w:val="22"/>
                  <w:lang w:eastAsia="zh-CN"/>
                </w:rPr>
                <w:t>targetRAT-Type</w:t>
              </w:r>
              <w:r w:rsidRPr="00164E91">
                <w:rPr>
                  <w:rFonts w:eastAsia="DengXian" w:hint="eastAsia"/>
                  <w:szCs w:val="22"/>
                  <w:lang w:eastAsia="zh-CN"/>
                </w:rPr>
                <w:t xml:space="preserve"> is </w:t>
              </w:r>
              <w:r w:rsidRPr="00C352DD">
                <w:rPr>
                  <w:rFonts w:eastAsia="DengXian"/>
                  <w:i/>
                  <w:szCs w:val="22"/>
                  <w:lang w:eastAsia="zh-CN"/>
                </w:rPr>
                <w:t>eutra</w:t>
              </w:r>
              <w:r w:rsidRPr="00164E91">
                <w:rPr>
                  <w:rFonts w:eastAsia="DengXian"/>
                  <w:szCs w:val="22"/>
                  <w:lang w:eastAsia="zh-CN"/>
                </w:rPr>
                <w:t xml:space="preserve">, </w:t>
              </w:r>
            </w:ins>
            <w:del w:id="5671" w:author="[SRVCC]" w:date="2020-01-28T19:27:00Z">
              <w:r w:rsidR="002C5D28" w:rsidRPr="00325D1F" w:rsidDel="00EF1B5B">
                <w:rPr>
                  <w:rFonts w:eastAsia="DengXian"/>
                  <w:szCs w:val="22"/>
                  <w:lang w:val="en-GB" w:eastAsia="zh-CN"/>
                </w:rPr>
                <w:delText>T</w:delText>
              </w:r>
            </w:del>
            <w:r w:rsidR="002C5D28" w:rsidRPr="00325D1F">
              <w:rPr>
                <w:rFonts w:eastAsia="DengXian"/>
                <w:szCs w:val="22"/>
                <w:lang w:val="en-GB" w:eastAsia="zh-CN"/>
              </w:rPr>
              <w:t xml:space="preserve">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002C5D28" w:rsidRPr="00325D1F">
              <w:rPr>
                <w:rFonts w:eastAsia="DengXian"/>
                <w:szCs w:val="22"/>
                <w:lang w:val="en-GB" w:eastAsia="zh-CN"/>
              </w:rPr>
              <w:t>as specified in TS 33.501 [11]</w:t>
            </w:r>
            <w:r w:rsidR="0036229A" w:rsidRPr="00325D1F">
              <w:rPr>
                <w:rFonts w:eastAsia="DengXian"/>
                <w:szCs w:val="22"/>
                <w:lang w:val="en-GB" w:eastAsia="zh-CN"/>
              </w:rPr>
              <w:t>.</w:t>
            </w:r>
            <w:ins w:id="5672" w:author="[SRVCC]" w:date="2020-01-28T19:27:00Z">
              <w:r w:rsidRPr="00164E91">
                <w:rPr>
                  <w:rFonts w:eastAsia="DengXian"/>
                  <w:szCs w:val="22"/>
                  <w:lang w:eastAsia="zh-CN"/>
                </w:rPr>
                <w:t xml:space="preserve"> If </w:t>
              </w:r>
              <w:r w:rsidRPr="00C352DD">
                <w:rPr>
                  <w:rFonts w:eastAsia="DengXian"/>
                  <w:i/>
                  <w:szCs w:val="22"/>
                  <w:lang w:eastAsia="zh-CN"/>
                </w:rPr>
                <w:t>targetRAT-Type</w:t>
              </w:r>
              <w:r w:rsidRPr="00164E91">
                <w:rPr>
                  <w:rFonts w:eastAsia="DengXian" w:hint="eastAsia"/>
                  <w:szCs w:val="22"/>
                  <w:lang w:eastAsia="zh-CN"/>
                </w:rPr>
                <w:t xml:space="preserve"> is </w:t>
              </w:r>
              <w:r w:rsidRPr="00C352DD">
                <w:rPr>
                  <w:rFonts w:eastAsia="DengXian"/>
                  <w:i/>
                  <w:szCs w:val="22"/>
                  <w:lang w:eastAsia="zh-CN"/>
                </w:rPr>
                <w:t>utra-fdd</w:t>
              </w:r>
              <w:r w:rsidRPr="00164E91">
                <w:rPr>
                  <w:rFonts w:eastAsia="DengXian"/>
                  <w:szCs w:val="22"/>
                  <w:lang w:eastAsia="zh-CN"/>
                </w:rPr>
                <w:t xml:space="preserve">, this field is used to deliver the key synchronisation and Key freshness for the NR </w:t>
              </w:r>
              <w:r w:rsidRPr="00164E91">
                <w:rPr>
                  <w:rFonts w:eastAsia="DengXian" w:hint="eastAsia"/>
                  <w:szCs w:val="22"/>
                  <w:lang w:eastAsia="zh-CN"/>
                </w:rPr>
                <w:t xml:space="preserve">to </w:t>
              </w:r>
              <w:r w:rsidRPr="00164E91">
                <w:rPr>
                  <w:rFonts w:eastAsia="DengXian"/>
                  <w:szCs w:val="22"/>
                  <w:lang w:eastAsia="zh-CN"/>
                </w:rPr>
                <w:t>FDD UTRAN</w:t>
              </w:r>
              <w:r w:rsidRPr="00164E91" w:rsidDel="008D26F8">
                <w:rPr>
                  <w:rFonts w:eastAsia="DengXian"/>
                  <w:szCs w:val="22"/>
                  <w:lang w:eastAsia="zh-CN"/>
                </w:rPr>
                <w:t xml:space="preserve"> </w:t>
              </w:r>
              <w:r w:rsidRPr="00164E91">
                <w:rPr>
                  <w:rFonts w:eastAsia="DengXian"/>
                  <w:szCs w:val="22"/>
                  <w:lang w:eastAsia="zh-CN"/>
                </w:rPr>
                <w:t>handover and a part of the downlink NAS COUNT as specified in TS 33.501 [11].</w:t>
              </w:r>
            </w:ins>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47"/>
        <w:gridCol w:w="7493"/>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r w:rsidR="00EF1B5B" w:rsidRPr="00A047D1" w14:paraId="0590F1AE" w14:textId="77777777" w:rsidTr="00EF1B5B">
        <w:trPr>
          <w:ins w:id="5673" w:author="[SRVCC]" w:date="2020-01-28T19:28:00Z"/>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01A9C2D" w14:textId="77777777" w:rsidR="00EF1B5B" w:rsidRPr="00EF1B5B" w:rsidRDefault="00EF1B5B" w:rsidP="00B1003E">
            <w:pPr>
              <w:pStyle w:val="TAL"/>
              <w:rPr>
                <w:ins w:id="5674" w:author="[SRVCC]" w:date="2020-01-28T19:28:00Z"/>
                <w:rFonts w:eastAsia="Batang"/>
                <w:i/>
                <w:noProof/>
                <w:lang w:val="en-GB" w:eastAsia="en-GB"/>
              </w:rPr>
            </w:pPr>
            <w:ins w:id="5675" w:author="[SRVCC]" w:date="2020-01-28T19:28:00Z">
              <w:r w:rsidRPr="00EF1B5B">
                <w:rPr>
                  <w:rFonts w:eastAsia="Batang"/>
                  <w:i/>
                  <w:noProof/>
                  <w:lang w:val="en-GB" w:eastAsia="en-GB"/>
                </w:rPr>
                <w:t>utra-fdd</w:t>
              </w:r>
            </w:ins>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E6319C" w14:textId="77777777" w:rsidR="00EF1B5B" w:rsidRPr="00EF1B5B" w:rsidRDefault="00EF1B5B" w:rsidP="00B1003E">
            <w:pPr>
              <w:pStyle w:val="TAL"/>
              <w:rPr>
                <w:ins w:id="5676" w:author="[SRVCC]" w:date="2020-01-28T19:28:00Z"/>
                <w:rFonts w:eastAsia="Batang"/>
                <w:noProof/>
                <w:lang w:val="en-GB" w:eastAsia="en-GB"/>
              </w:rPr>
            </w:pPr>
            <w:ins w:id="5677" w:author="[SRVCC]" w:date="2020-01-28T19:28:00Z">
              <w:r w:rsidRPr="00EF1B5B">
                <w:rPr>
                  <w:rFonts w:eastAsia="Batang"/>
                  <w:noProof/>
                  <w:lang w:val="en-GB" w:eastAsia="en-GB"/>
                </w:rPr>
                <w:t>TS 25.331 [yy] (clause 10.2.16a)</w:t>
              </w:r>
            </w:ins>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09D72F" w14:textId="77777777" w:rsidR="00EF1B5B" w:rsidRPr="00EF1B5B" w:rsidRDefault="00EF1B5B" w:rsidP="00B1003E">
            <w:pPr>
              <w:pStyle w:val="TAL"/>
              <w:rPr>
                <w:ins w:id="5678" w:author="[SRVCC]" w:date="2020-01-28T19:28:00Z"/>
                <w:i/>
                <w:lang w:val="en-GB"/>
              </w:rPr>
            </w:pPr>
            <w:ins w:id="5679" w:author="[SRVCC]" w:date="2020-01-28T19:28:00Z">
              <w:r w:rsidRPr="00EF1B5B">
                <w:rPr>
                  <w:i/>
                  <w:lang w:val="en-GB"/>
                </w:rPr>
                <w:t>Handover TO UTRAN command</w:t>
              </w:r>
            </w:ins>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53FEC4D9" w:rsidR="002C5D28" w:rsidRPr="00325D1F" w:rsidRDefault="002C5D28" w:rsidP="00F43D0B">
            <w:pPr>
              <w:pStyle w:val="TAL"/>
              <w:rPr>
                <w:i/>
                <w:szCs w:val="22"/>
                <w:lang w:val="en-GB" w:eastAsia="ja-JP"/>
              </w:rPr>
            </w:pPr>
            <w:r w:rsidRPr="00325D1F">
              <w:rPr>
                <w:i/>
                <w:szCs w:val="22"/>
                <w:lang w:val="en-GB" w:eastAsia="ja-JP"/>
              </w:rPr>
              <w:t>HO-ToEPC</w:t>
            </w:r>
            <w:ins w:id="5680" w:author="[SRVCC]" w:date="2020-01-28T19:28:00Z">
              <w:r w:rsidR="00EF1B5B" w:rsidRPr="00164E91">
                <w:rPr>
                  <w:i/>
                  <w:szCs w:val="22"/>
                  <w:lang w:eastAsia="ja-JP"/>
                </w:rPr>
                <w:t>UTRAN</w:t>
              </w:r>
            </w:ins>
          </w:p>
        </w:tc>
        <w:tc>
          <w:tcPr>
            <w:tcW w:w="10146" w:type="dxa"/>
          </w:tcPr>
          <w:p w14:paraId="701D386E" w14:textId="50F1400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w:t>
            </w:r>
            <w:ins w:id="5681" w:author="[SRVCC]" w:date="2020-01-28T19:29:00Z">
              <w:r w:rsidR="00EF1B5B" w:rsidRPr="00164E91">
                <w:rPr>
                  <w:szCs w:val="22"/>
                  <w:lang w:eastAsia="ja-JP"/>
                </w:rPr>
                <w:t xml:space="preserve"> to “EPC” or “FDD UTRAN”</w:t>
              </w:r>
            </w:ins>
            <w:r w:rsidRPr="00325D1F">
              <w:rPr>
                <w:szCs w:val="22"/>
                <w:lang w:val="en-GB" w:eastAsia="ja-JP"/>
              </w:rPr>
              <w:t>.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682" w:name="_Toc20425889"/>
      <w:bookmarkStart w:id="5683" w:name="_Toc29321285"/>
      <w:r w:rsidRPr="00325D1F">
        <w:rPr>
          <w:lang w:val="en-GB"/>
        </w:rPr>
        <w:t>–</w:t>
      </w:r>
      <w:r w:rsidRPr="00325D1F">
        <w:rPr>
          <w:lang w:val="en-GB"/>
        </w:rPr>
        <w:tab/>
      </w:r>
      <w:r w:rsidRPr="00325D1F">
        <w:rPr>
          <w:i/>
          <w:lang w:val="en-GB"/>
        </w:rPr>
        <w:t>Paging</w:t>
      </w:r>
      <w:bookmarkEnd w:id="5682"/>
      <w:bookmarkEnd w:id="5683"/>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684" w:name="_Toc20425890"/>
      <w:bookmarkStart w:id="5685" w:name="_Toc29321286"/>
      <w:r w:rsidRPr="00325D1F">
        <w:rPr>
          <w:lang w:val="en-GB"/>
        </w:rPr>
        <w:t>–</w:t>
      </w:r>
      <w:r w:rsidRPr="00325D1F">
        <w:rPr>
          <w:lang w:val="en-GB"/>
        </w:rPr>
        <w:tab/>
      </w:r>
      <w:r w:rsidRPr="00325D1F">
        <w:rPr>
          <w:i/>
          <w:noProof/>
          <w:lang w:val="en-GB"/>
        </w:rPr>
        <w:t>RRCReestablishment</w:t>
      </w:r>
      <w:bookmarkEnd w:id="5684"/>
      <w:bookmarkEnd w:id="5685"/>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686" w:name="_Toc20425891"/>
      <w:bookmarkStart w:id="5687" w:name="_Toc29321287"/>
      <w:r w:rsidRPr="00325D1F">
        <w:rPr>
          <w:lang w:val="en-GB"/>
        </w:rPr>
        <w:t>–</w:t>
      </w:r>
      <w:r w:rsidRPr="00325D1F">
        <w:rPr>
          <w:lang w:val="en-GB"/>
        </w:rPr>
        <w:tab/>
      </w:r>
      <w:r w:rsidRPr="00325D1F">
        <w:rPr>
          <w:i/>
          <w:noProof/>
          <w:lang w:val="en-GB"/>
        </w:rPr>
        <w:t>RRCReestablishmentComplete</w:t>
      </w:r>
      <w:bookmarkEnd w:id="5686"/>
      <w:bookmarkEnd w:id="5687"/>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49F91F9D" w:rsidR="002C5D28" w:rsidRPr="00325D1F" w:rsidRDefault="002C5D28" w:rsidP="0096519C">
      <w:pPr>
        <w:pStyle w:val="PL"/>
      </w:pPr>
      <w:r w:rsidRPr="00325D1F">
        <w:t xml:space="preserve">    nonCriticalExtension                </w:t>
      </w:r>
      <w:ins w:id="5688" w:author="[108#42][NR/MDT]" w:date="2020-01-28T11:21:00Z">
        <w:r w:rsidR="004D4ADB">
          <w:t>RRCReestablishmentComplete-vxyz-IEs</w:t>
        </w:r>
      </w:ins>
      <w:del w:id="5689" w:author="[108#42][NR/MDT]" w:date="2020-01-28T11:21:00Z">
        <w:r w:rsidRPr="00777603" w:rsidDel="004D4ADB">
          <w:rPr>
            <w:color w:val="993366"/>
          </w:rPr>
          <w:delText>SEQUENCE</w:delText>
        </w:r>
        <w:r w:rsidRPr="00325D1F" w:rsidDel="004D4ADB">
          <w:delText xml:space="preserve"> {}</w:delText>
        </w:r>
      </w:del>
      <w:r w:rsidRPr="00325D1F">
        <w:t xml:space="preserve">                     </w:t>
      </w:r>
      <w:r w:rsidRPr="00777603">
        <w:rPr>
          <w:color w:val="993366"/>
        </w:rPr>
        <w:t>OPTIONAL</w:t>
      </w:r>
    </w:p>
    <w:p w14:paraId="49896B7D" w14:textId="77777777" w:rsidR="002C5D28" w:rsidRPr="00325D1F" w:rsidRDefault="002C5D28" w:rsidP="0096519C">
      <w:pPr>
        <w:pStyle w:val="PL"/>
      </w:pPr>
      <w:r w:rsidRPr="00325D1F">
        <w:t>}</w:t>
      </w:r>
    </w:p>
    <w:p w14:paraId="41B338B9" w14:textId="77777777" w:rsidR="004D4ADB" w:rsidRDefault="004D4ADB" w:rsidP="004D4ADB">
      <w:pPr>
        <w:pStyle w:val="PL"/>
        <w:rPr>
          <w:ins w:id="5690" w:author="[108#42][NR/MDT]" w:date="2020-01-28T11:21:00Z"/>
        </w:rPr>
      </w:pPr>
    </w:p>
    <w:p w14:paraId="1393D8B1" w14:textId="77777777" w:rsidR="004D4ADB" w:rsidRDefault="004D4ADB" w:rsidP="004D4ADB">
      <w:pPr>
        <w:pStyle w:val="PL"/>
        <w:rPr>
          <w:ins w:id="5691" w:author="[108#42][NR/MDT]" w:date="2020-01-28T11:21:00Z"/>
        </w:rPr>
      </w:pPr>
      <w:ins w:id="5692" w:author="[108#42][NR/MDT]" w:date="2020-01-28T11:21:00Z">
        <w:r>
          <w:t xml:space="preserve">RRCReestablishmentComplete-vxyz-IEs ::=    </w:t>
        </w:r>
        <w:r>
          <w:rPr>
            <w:color w:val="993366"/>
          </w:rPr>
          <w:t>SEQUENCE</w:t>
        </w:r>
        <w:r>
          <w:t xml:space="preserve"> {</w:t>
        </w:r>
      </w:ins>
    </w:p>
    <w:p w14:paraId="29ECBCB8" w14:textId="77777777" w:rsidR="004D4ADB" w:rsidRDefault="004D4ADB" w:rsidP="004D4ADB">
      <w:pPr>
        <w:pStyle w:val="PL"/>
        <w:rPr>
          <w:ins w:id="5693" w:author="[108#42][NR/MDT]" w:date="2020-01-28T11:21:00Z"/>
        </w:rPr>
      </w:pPr>
      <w:ins w:id="5694" w:author="[108#42][NR/MDT]" w:date="2020-01-28T11:2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7A109E14" w14:textId="77777777" w:rsidR="004D4ADB" w:rsidRDefault="004D4ADB" w:rsidP="004D4ADB">
      <w:pPr>
        <w:pStyle w:val="PL"/>
        <w:rPr>
          <w:ins w:id="5695" w:author="[108#42][NR/MDT]" w:date="2020-01-28T11:21:00Z"/>
        </w:rPr>
      </w:pPr>
      <w:ins w:id="5696" w:author="[108#42][NR/MDT]" w:date="2020-01-28T11:2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A8D7128" w14:textId="77777777" w:rsidR="004D4ADB" w:rsidRDefault="004D4ADB" w:rsidP="004D4ADB">
      <w:pPr>
        <w:pStyle w:val="PL"/>
        <w:rPr>
          <w:ins w:id="5697" w:author="[108#42][NR/MDT]" w:date="2020-01-28T11:21:00Z"/>
        </w:rPr>
      </w:pPr>
      <w:ins w:id="5698" w:author="[108#42][NR/MDT]" w:date="2020-01-28T11:2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F3AEA2A" w14:textId="77777777" w:rsidR="004D4ADB" w:rsidRDefault="004D4ADB" w:rsidP="004D4ADB">
      <w:pPr>
        <w:pStyle w:val="PL"/>
        <w:rPr>
          <w:ins w:id="5699" w:author="[108#42][NR/MDT]" w:date="2020-01-28T11:21:00Z"/>
        </w:rPr>
      </w:pPr>
      <w:ins w:id="5700" w:author="[108#42][NR/MDT]" w:date="2020-01-28T11:21:00Z">
        <w:r>
          <w:tab/>
          <w:t>connEstFailInfoAvailable-r16</w:t>
        </w:r>
        <w:r>
          <w:tab/>
        </w:r>
        <w:r>
          <w:tab/>
        </w:r>
        <w:r>
          <w:rPr>
            <w:color w:val="993366"/>
          </w:rPr>
          <w:t>ENUMERATED</w:t>
        </w:r>
        <w:r>
          <w:t xml:space="preserve"> {true}</w:t>
        </w:r>
        <w:r>
          <w:tab/>
        </w:r>
        <w:r>
          <w:tab/>
        </w:r>
        <w:r>
          <w:tab/>
        </w:r>
        <w:r>
          <w:tab/>
        </w:r>
        <w:r>
          <w:rPr>
            <w:color w:val="993366"/>
          </w:rPr>
          <w:t>OPTIONAL</w:t>
        </w:r>
        <w:r>
          <w:t>,</w:t>
        </w:r>
      </w:ins>
    </w:p>
    <w:p w14:paraId="223636E9" w14:textId="77777777" w:rsidR="004D4ADB" w:rsidRDefault="004D4ADB" w:rsidP="004D4ADB">
      <w:pPr>
        <w:pStyle w:val="PL"/>
        <w:rPr>
          <w:ins w:id="5701" w:author="[108#42][NR/MDT]" w:date="2020-01-28T11:21:00Z"/>
        </w:rPr>
      </w:pPr>
      <w:ins w:id="5702" w:author="[108#42][NR/MDT]" w:date="2020-01-28T11:2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14E54078" w14:textId="77777777" w:rsidR="004D4ADB" w:rsidRDefault="004D4ADB" w:rsidP="004D4ADB">
      <w:pPr>
        <w:pStyle w:val="PL"/>
        <w:rPr>
          <w:ins w:id="5703" w:author="[108#42][NR/MDT]" w:date="2020-01-28T11:21:00Z"/>
        </w:rPr>
      </w:pPr>
      <w:ins w:id="5704" w:author="[108#42][NR/MDT]" w:date="2020-01-28T11:21:00Z">
        <w:r>
          <w:t xml:space="preserve">    nonCriticalExtension                        </w:t>
        </w:r>
        <w:r>
          <w:rPr>
            <w:color w:val="993366"/>
          </w:rPr>
          <w:t>SEQUENCE</w:t>
        </w:r>
        <w:r>
          <w:t xml:space="preserve"> {}                                                             </w:t>
        </w:r>
        <w:r>
          <w:rPr>
            <w:color w:val="993366"/>
          </w:rPr>
          <w:t>OPTIONAL</w:t>
        </w:r>
      </w:ins>
    </w:p>
    <w:p w14:paraId="39E6FB6F" w14:textId="77777777" w:rsidR="004D4ADB" w:rsidRDefault="004D4ADB" w:rsidP="004D4ADB">
      <w:pPr>
        <w:pStyle w:val="PL"/>
        <w:rPr>
          <w:ins w:id="5705" w:author="[108#42][NR/MDT]" w:date="2020-01-28T11:21:00Z"/>
        </w:rPr>
      </w:pPr>
      <w:ins w:id="5706" w:author="[108#42][NR/MDT]" w:date="2020-01-28T11:21:00Z">
        <w:r>
          <w:t>}</w:t>
        </w:r>
      </w:ins>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707" w:name="_Toc20425892"/>
      <w:bookmarkStart w:id="5708" w:name="_Toc29321288"/>
      <w:r w:rsidRPr="00325D1F">
        <w:rPr>
          <w:lang w:val="en-GB"/>
        </w:rPr>
        <w:t>–</w:t>
      </w:r>
      <w:r w:rsidRPr="00325D1F">
        <w:rPr>
          <w:lang w:val="en-GB"/>
        </w:rPr>
        <w:tab/>
      </w:r>
      <w:r w:rsidRPr="00325D1F">
        <w:rPr>
          <w:i/>
          <w:noProof/>
          <w:lang w:val="en-GB"/>
        </w:rPr>
        <w:t>RRCReestablishmentRequest</w:t>
      </w:r>
      <w:bookmarkEnd w:id="5707"/>
      <w:bookmarkEnd w:id="570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w:t>
            </w:r>
            <w:proofErr w:type="gramStart"/>
            <w:r w:rsidRPr="00325D1F">
              <w:rPr>
                <w:szCs w:val="22"/>
                <w:lang w:val="en-GB" w:eastAsia="ja-JP"/>
              </w:rPr>
              <w:t>cause</w:t>
            </w:r>
            <w:proofErr w:type="gramEnd"/>
            <w:r w:rsidRPr="00325D1F">
              <w:rPr>
                <w:szCs w:val="22"/>
                <w:lang w:val="en-GB" w:eastAsia="ja-JP"/>
              </w:rPr>
              <w:t xml:space="preserv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709" w:name="_Toc20425893"/>
      <w:bookmarkStart w:id="5710" w:name="_Toc29321289"/>
      <w:r w:rsidRPr="00325D1F">
        <w:rPr>
          <w:lang w:val="en-GB"/>
        </w:rPr>
        <w:t>–</w:t>
      </w:r>
      <w:r w:rsidRPr="00325D1F">
        <w:rPr>
          <w:lang w:val="en-GB"/>
        </w:rPr>
        <w:tab/>
      </w:r>
      <w:r w:rsidRPr="00325D1F">
        <w:rPr>
          <w:i/>
          <w:noProof/>
          <w:lang w:val="en-GB"/>
        </w:rPr>
        <w:t>RRCReconfiguration</w:t>
      </w:r>
      <w:bookmarkEnd w:id="5709"/>
      <w:bookmarkEnd w:id="571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1FE10A2B" w:rsidR="00545012" w:rsidRPr="00325D1F" w:rsidRDefault="00545012" w:rsidP="0096519C">
      <w:pPr>
        <w:pStyle w:val="PL"/>
      </w:pPr>
      <w:bookmarkStart w:id="5711" w:name="_Hlk31315248"/>
      <w:r w:rsidRPr="00325D1F">
        <w:t xml:space="preserve">    nonCriticalExtension                        </w:t>
      </w:r>
      <w:ins w:id="5712" w:author="[108#34][NR Mob]" w:date="2020-01-27T07:01:00Z">
        <w:r w:rsidR="00564E20" w:rsidRPr="00FF20EE">
          <w:rPr>
            <w:color w:val="993366"/>
          </w:rPr>
          <w:t>RRCReconfiguration-v16xy-IEs</w:t>
        </w:r>
        <w:del w:id="5713" w:author="Rapporteur" w:date="2020-01-30T22:21:00Z">
          <w:r w:rsidR="00564E20" w:rsidRPr="00FF20EE" w:rsidDel="00613A25">
            <w:rPr>
              <w:color w:val="993366"/>
            </w:rPr>
            <w:delText>-v16xy-IEs</w:delText>
          </w:r>
        </w:del>
      </w:ins>
      <w:del w:id="5714" w:author="Rapporteur" w:date="2020-01-30T22:21:00Z">
        <w:r w:rsidRPr="00777603" w:rsidDel="00613A25">
          <w:rPr>
            <w:color w:val="993366"/>
          </w:rPr>
          <w:delText>SEQUENCE</w:delText>
        </w:r>
      </w:del>
      <w:del w:id="5715" w:author="[108#34][NR Mob]" w:date="2020-01-27T07:01:00Z">
        <w:r w:rsidRPr="00325D1F" w:rsidDel="00564E20">
          <w:delText xml:space="preserve"> {}</w:delText>
        </w:r>
      </w:del>
      <w:r w:rsidRPr="00325D1F">
        <w:t xml:space="preserve">                                                       </w:t>
      </w:r>
      <w:r w:rsidRPr="00777603">
        <w:rPr>
          <w:color w:val="993366"/>
        </w:rPr>
        <w:t>OPTIONAL</w:t>
      </w:r>
    </w:p>
    <w:bookmarkEnd w:id="5711"/>
    <w:p w14:paraId="7B6F3854" w14:textId="77777777" w:rsidR="00545012" w:rsidRPr="00325D1F" w:rsidRDefault="00545012" w:rsidP="0096519C">
      <w:pPr>
        <w:pStyle w:val="PL"/>
      </w:pPr>
      <w:r w:rsidRPr="00325D1F">
        <w:t>}</w:t>
      </w:r>
    </w:p>
    <w:p w14:paraId="14C22C91" w14:textId="77777777" w:rsidR="00564E20" w:rsidRDefault="00564E20" w:rsidP="00564E20">
      <w:pPr>
        <w:pStyle w:val="PL"/>
        <w:rPr>
          <w:ins w:id="5716" w:author="[108#34][NR Mob]" w:date="2020-01-27T07:01:00Z"/>
        </w:rPr>
      </w:pPr>
    </w:p>
    <w:p w14:paraId="78347264" w14:textId="77777777" w:rsidR="00564E20" w:rsidRDefault="00564E20" w:rsidP="00564E20">
      <w:pPr>
        <w:pStyle w:val="PL"/>
        <w:rPr>
          <w:ins w:id="5717" w:author="[108#34][NR Mob]" w:date="2020-01-27T07:01:00Z"/>
        </w:rPr>
      </w:pPr>
      <w:ins w:id="5718" w:author="[108#34][NR Mob]" w:date="2020-01-27T07:01:00Z">
        <w:r>
          <w:t>RRCReconfiguration-v16xy-IEs ::=            SEQUENCE {</w:t>
        </w:r>
      </w:ins>
    </w:p>
    <w:p w14:paraId="0F155D9E" w14:textId="77777777" w:rsidR="00564E20" w:rsidRDefault="00564E20" w:rsidP="00564E20">
      <w:pPr>
        <w:pStyle w:val="PL"/>
        <w:rPr>
          <w:ins w:id="5719" w:author="[108#34][NR Mob]" w:date="2020-01-27T07:01:00Z"/>
        </w:rPr>
      </w:pPr>
      <w:ins w:id="5720" w:author="[108#34][NR Mob]" w:date="2020-01-27T07:01:00Z">
        <w:r w:rsidRPr="00DE7F73">
          <w:t xml:space="preserve">   </w:t>
        </w:r>
        <w:r>
          <w:t xml:space="preserve"> </w:t>
        </w:r>
        <w:r w:rsidRPr="00DE7F73">
          <w:t>cho-Config-r16                              CHO-Config-r16                                                    OPTIONAL,   -- Need M</w:t>
        </w:r>
      </w:ins>
    </w:p>
    <w:p w14:paraId="41B53078" w14:textId="77777777" w:rsidR="00564E20" w:rsidRDefault="00564E20" w:rsidP="00564E20">
      <w:pPr>
        <w:pStyle w:val="PL"/>
        <w:rPr>
          <w:ins w:id="5721" w:author="[108#34][NR Mob]" w:date="2020-01-27T07:01:00Z"/>
        </w:rPr>
      </w:pPr>
      <w:ins w:id="5722" w:author="[108#34][NR Mob]" w:date="2020-01-27T07:01:00Z">
        <w:r>
          <w:t xml:space="preserve">    daps-SourceRelease-r16                      ENUMERATED{true}                                                  OPTIONAL,   -- Need N</w:t>
        </w:r>
      </w:ins>
    </w:p>
    <w:p w14:paraId="7A8CE892" w14:textId="1460B1FE" w:rsidR="00EA3B00" w:rsidRPr="002B5FC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108#44][V2X]" w:date="2020-01-27T13:55:00Z"/>
          <w:rFonts w:ascii="Courier New" w:hAnsi="Courier New"/>
          <w:noProof/>
          <w:sz w:val="16"/>
          <w:lang w:eastAsia="en-GB"/>
        </w:rPr>
      </w:pPr>
      <w:ins w:id="5724" w:author="[108#44][V2X]" w:date="2020-01-27T13:55:00Z">
        <w:r w:rsidRPr="002B5FC0">
          <w:rPr>
            <w:rFonts w:ascii="Courier New" w:hAnsi="Courier New"/>
            <w:noProof/>
            <w:sz w:val="16"/>
            <w:lang w:eastAsia="en-GB"/>
          </w:rPr>
          <w:t xml:space="preserve">    sl-ConfigDedicatedNR-r16                    SetupRelease {SL-ConfigDedicatedNR-r16}                           OPTIONAL,   -- Need M</w:t>
        </w:r>
      </w:ins>
    </w:p>
    <w:p w14:paraId="0AC313AA" w14:textId="77412620" w:rsidR="00EA3B00" w:rsidRPr="002B5FC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108#44][V2X]" w:date="2020-01-27T13:55:00Z"/>
          <w:rFonts w:ascii="Courier New" w:hAnsi="Courier New"/>
          <w:noProof/>
          <w:sz w:val="16"/>
          <w:lang w:eastAsia="en-GB"/>
        </w:rPr>
      </w:pPr>
      <w:ins w:id="5726" w:author="[108#44][V2X]" w:date="2020-01-27T13:55:00Z">
        <w:r w:rsidRPr="002B5FC0">
          <w:rPr>
            <w:rFonts w:ascii="Courier New" w:hAnsi="Courier New"/>
            <w:noProof/>
            <w:sz w:val="16"/>
            <w:lang w:eastAsia="en-GB"/>
          </w:rPr>
          <w:t xml:space="preserve">    sl-ConfigDedicatedEUTRA-r16                 SetupRelease {SL-ConfigDedicatedEUTRA-r16}                        OPTIONAL,   -- Need M</w:t>
        </w:r>
      </w:ins>
    </w:p>
    <w:p w14:paraId="578A1932" w14:textId="3FE6495B" w:rsidR="00432A55" w:rsidRPr="0096519C" w:rsidRDefault="00432A55" w:rsidP="00432A55">
      <w:pPr>
        <w:pStyle w:val="PL"/>
        <w:rPr>
          <w:ins w:id="5727" w:author="[108#39][Power Saving]" w:date="2020-01-27T16:48:00Z"/>
          <w:color w:val="808080"/>
        </w:rPr>
      </w:pPr>
      <w:ins w:id="5728" w:author="[108#39][Power Saving]" w:date="2020-01-27T16:48:00Z">
        <w:r>
          <w:t xml:space="preserve">    otherConfig-v16xx</w:t>
        </w:r>
        <w:r w:rsidRPr="0096519C">
          <w:t xml:space="preserve">        </w:t>
        </w:r>
      </w:ins>
      <w:ins w:id="5729" w:author="[108#39][Power Saving]" w:date="2020-01-27T16:49:00Z">
        <w:r>
          <w:t xml:space="preserve">    </w:t>
        </w:r>
      </w:ins>
      <w:ins w:id="5730" w:author="[108#39][Power Saving]" w:date="2020-01-27T16:48:00Z">
        <w:r w:rsidRPr="0096519C">
          <w:t xml:space="preserve">               OtherConfig-v1</w:t>
        </w:r>
        <w:r>
          <w:t>6xx</w:t>
        </w:r>
        <w:r w:rsidRPr="0096519C">
          <w:t xml:space="preserve">                      </w:t>
        </w:r>
        <w:r w:rsidRPr="0096519C">
          <w:rPr>
            <w:color w:val="993366"/>
          </w:rPr>
          <w:t>OPTIONAL</w:t>
        </w:r>
        <w:r w:rsidRPr="0096519C">
          <w:t xml:space="preserve">, </w:t>
        </w:r>
        <w:r w:rsidRPr="0096519C">
          <w:rPr>
            <w:color w:val="808080"/>
          </w:rPr>
          <w:t>-- Need M</w:t>
        </w:r>
      </w:ins>
    </w:p>
    <w:p w14:paraId="7588F47C" w14:textId="77777777" w:rsidR="00F26D03" w:rsidRDefault="00F26D03" w:rsidP="00F26D03">
      <w:pPr>
        <w:pStyle w:val="PL"/>
        <w:rPr>
          <w:ins w:id="5731" w:author="[108#31][IAB]" w:date="2020-01-28T14:22:00Z"/>
        </w:rPr>
      </w:pPr>
      <w:ins w:id="5732" w:author="[108#31][IAB]" w:date="2020-01-28T14:22:00Z">
        <w:r>
          <w:t xml:space="preserve">    bap-Config-r16                              SetupRelease { BAP-Config-r16 }                                   OPTIONAL,   -- Need M</w:t>
        </w:r>
      </w:ins>
    </w:p>
    <w:p w14:paraId="160667C4" w14:textId="77777777" w:rsidR="00BE59C0" w:rsidRPr="005D6EB4" w:rsidRDefault="00BE59C0" w:rsidP="00BE59C0">
      <w:pPr>
        <w:pStyle w:val="PL"/>
        <w:rPr>
          <w:ins w:id="5733" w:author="[RRC DL segm]" w:date="2020-01-28T16:00:00Z"/>
          <w:color w:val="808080"/>
        </w:rPr>
      </w:pPr>
      <w:ins w:id="5734" w:author="[RRC DL segm]" w:date="2020-01-28T16:00:00Z">
        <w:r w:rsidRPr="00325D1F">
          <w:t xml:space="preserve">    </w:t>
        </w:r>
        <w:r>
          <w:t>onDemandSibRequest</w:t>
        </w:r>
        <w:r w:rsidRPr="00325D1F">
          <w:t xml:space="preserve">                          </w:t>
        </w:r>
        <w:r w:rsidRPr="00777603">
          <w:rPr>
            <w:color w:val="993366"/>
          </w:rPr>
          <w:t>ENUMERATED</w:t>
        </w:r>
        <w:r w:rsidRPr="00325D1F">
          <w:t xml:space="preserve"> {true}     </w:t>
        </w:r>
        <w:r>
          <w:t xml:space="preserve">                                            </w:t>
        </w:r>
        <w:r w:rsidRPr="00777603">
          <w:rPr>
            <w:color w:val="993366"/>
          </w:rPr>
          <w:t>OPTIONAL</w:t>
        </w:r>
        <w:r w:rsidRPr="00325D1F">
          <w:t xml:space="preserve">,   </w:t>
        </w:r>
        <w:r w:rsidRPr="005D6EB4">
          <w:rPr>
            <w:color w:val="808080"/>
          </w:rPr>
          <w:t xml:space="preserve">-- Need </w:t>
        </w:r>
        <w:r>
          <w:rPr>
            <w:color w:val="808080"/>
          </w:rPr>
          <w:t>R</w:t>
        </w:r>
      </w:ins>
    </w:p>
    <w:p w14:paraId="5F113CAA" w14:textId="77777777" w:rsidR="00564E20" w:rsidRDefault="00564E20" w:rsidP="00564E20">
      <w:pPr>
        <w:pStyle w:val="PL"/>
        <w:rPr>
          <w:ins w:id="5735" w:author="[108#34][NR Mob]" w:date="2020-01-27T07:01:00Z"/>
        </w:rPr>
      </w:pPr>
      <w:ins w:id="5736" w:author="[108#34][NR Mob]" w:date="2020-01-27T07:01:00Z">
        <w:r>
          <w:t xml:space="preserve">    nonCriticalExtension                        SEQUENCE {}                                                       OPTIONAL</w:t>
        </w:r>
      </w:ins>
    </w:p>
    <w:p w14:paraId="33513421" w14:textId="77777777" w:rsidR="00564E20" w:rsidRPr="00325D1F" w:rsidRDefault="00564E20" w:rsidP="00564E20">
      <w:pPr>
        <w:pStyle w:val="PL"/>
        <w:rPr>
          <w:ins w:id="5737" w:author="[108#34][NR Mob]" w:date="2020-01-27T07:01:00Z"/>
        </w:rPr>
      </w:pPr>
      <w:ins w:id="5738" w:author="[108#34][NR Mob]" w:date="2020-01-27T07:01: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5F9F17FE" w:rsidR="002C5D28" w:rsidRDefault="002C5D28" w:rsidP="0096519C">
      <w:pPr>
        <w:pStyle w:val="PL"/>
        <w:rPr>
          <w:ins w:id="5739" w:author="[108#31][IAB]" w:date="2020-01-28T14:23:00Z"/>
        </w:rPr>
      </w:pPr>
    </w:p>
    <w:p w14:paraId="7566F517" w14:textId="77777777" w:rsidR="00F26D03" w:rsidRDefault="00F26D03" w:rsidP="00F26D03">
      <w:pPr>
        <w:pStyle w:val="PL"/>
        <w:rPr>
          <w:ins w:id="5740" w:author="[108#31][IAB]" w:date="2020-01-28T14:23:00Z"/>
        </w:rPr>
      </w:pPr>
      <w:ins w:id="5741" w:author="[108#31][IAB]" w:date="2020-01-28T14:23:00Z">
        <w:r>
          <w:t>BAP-Config-r16     ::=                          SEQUENCE {</w:t>
        </w:r>
      </w:ins>
    </w:p>
    <w:p w14:paraId="09D56EC4" w14:textId="77777777" w:rsidR="00F26D03" w:rsidRDefault="00F26D03" w:rsidP="00F26D03">
      <w:pPr>
        <w:pStyle w:val="PL"/>
        <w:rPr>
          <w:ins w:id="5742" w:author="[108#31][IAB]" w:date="2020-01-28T14:23:00Z"/>
          <w:lang w:val="en-US"/>
        </w:rPr>
      </w:pPr>
      <w:ins w:id="5743" w:author="[108#31][IAB]" w:date="2020-01-28T14:23: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5C070EF9" w14:textId="77777777" w:rsidR="00F26D03" w:rsidRDefault="00F26D03" w:rsidP="00F26D03">
      <w:pPr>
        <w:pStyle w:val="PL"/>
        <w:rPr>
          <w:ins w:id="5744" w:author="[108#31][IAB]" w:date="2020-01-28T14:23:00Z"/>
          <w:lang w:val="en-US"/>
        </w:rPr>
      </w:pPr>
      <w:ins w:id="5745" w:author="[108#31][IAB]" w:date="2020-01-28T14:23:00Z">
        <w:r>
          <w:rPr>
            <w:lang w:val="en-US"/>
          </w:rPr>
          <w:t xml:space="preserve">    defaultUL-RoutingID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w:t>
        </w:r>
        <w:r>
          <w:t>2</w:t>
        </w:r>
        <w:r w:rsidRPr="00C85A36">
          <w:t>0))</w:t>
        </w:r>
        <w:r>
          <w:t xml:space="preserve">                                      </w:t>
        </w:r>
        <w:r>
          <w:rPr>
            <w:lang w:val="en-US"/>
          </w:rPr>
          <w:t>OPTIONAL,   -- Need M</w:t>
        </w:r>
      </w:ins>
    </w:p>
    <w:p w14:paraId="15D64206" w14:textId="77777777" w:rsidR="00F26D03" w:rsidRPr="003E5F94" w:rsidRDefault="00F26D03" w:rsidP="00F26D03">
      <w:pPr>
        <w:pStyle w:val="PL"/>
        <w:rPr>
          <w:ins w:id="5746" w:author="[108#31][IAB]" w:date="2020-01-28T14:23:00Z"/>
        </w:rPr>
      </w:pPr>
      <w:ins w:id="5747" w:author="[108#31][IAB]" w:date="2020-01-28T14:23:00Z">
        <w:r w:rsidRPr="008B22E6">
          <w:rPr>
            <w:lang w:val="en-US"/>
          </w:rPr>
          <w:t xml:space="preserve">    default</w:t>
        </w:r>
        <w:r>
          <w:rPr>
            <w:lang w:val="en-US"/>
          </w:rPr>
          <w:t>UL-</w:t>
        </w:r>
        <w:r w:rsidRPr="008B22E6">
          <w:rPr>
            <w:lang w:val="en-US"/>
          </w:rPr>
          <w:t>BH-R</w:t>
        </w:r>
        <w:r w:rsidRPr="003E5F94">
          <w:rPr>
            <w:lang w:val="en-US"/>
          </w:rPr>
          <w:t xml:space="preserve">LC-Channel                   </w:t>
        </w:r>
        <w:r w:rsidRPr="0096519C">
          <w:rPr>
            <w:color w:val="993366"/>
          </w:rPr>
          <w:t>INTEGER</w:t>
        </w:r>
        <w:r w:rsidRPr="0096519C">
          <w:t xml:space="preserve"> (1..</w:t>
        </w:r>
        <w:r>
          <w:t>maxLC-ID-Iab</w:t>
        </w:r>
        <w:r w:rsidRPr="0096519C">
          <w:t>)</w:t>
        </w:r>
        <w:r>
          <w:t xml:space="preserve">                                   </w:t>
        </w:r>
        <w:r>
          <w:rPr>
            <w:lang w:val="en-US"/>
          </w:rPr>
          <w:t>OPTIONAL,   -- Need M</w:t>
        </w:r>
        <w:r w:rsidRPr="003E5F94">
          <w:rPr>
            <w:lang w:val="en-US"/>
          </w:rPr>
          <w:t xml:space="preserve">  </w:t>
        </w:r>
      </w:ins>
    </w:p>
    <w:p w14:paraId="57AF924E" w14:textId="77777777" w:rsidR="00F26D03" w:rsidRDefault="00F26D03" w:rsidP="00F26D03">
      <w:pPr>
        <w:pStyle w:val="PL"/>
        <w:rPr>
          <w:ins w:id="5748" w:author="[108#31][IAB]" w:date="2020-01-28T14:23:00Z"/>
        </w:rPr>
      </w:pPr>
      <w:ins w:id="5749" w:author="[108#31][IAB]" w:date="2020-01-28T14:23:00Z">
        <w:r>
          <w:t xml:space="preserve">    ...</w:t>
        </w:r>
      </w:ins>
    </w:p>
    <w:p w14:paraId="058CA809" w14:textId="77777777" w:rsidR="00F26D03" w:rsidRDefault="00F26D03" w:rsidP="00F26D03">
      <w:pPr>
        <w:pStyle w:val="PL"/>
        <w:rPr>
          <w:ins w:id="5750" w:author="[108#31][IAB]" w:date="2020-01-28T14:23:00Z"/>
        </w:rPr>
      </w:pPr>
      <w:ins w:id="5751" w:author="[108#31][IAB]" w:date="2020-01-28T14:23:00Z">
        <w:r>
          <w:t>}</w:t>
        </w:r>
      </w:ins>
    </w:p>
    <w:p w14:paraId="75686361" w14:textId="45E050C9" w:rsidR="00F26D03" w:rsidRPr="00325D1F" w:rsidDel="00F26D03" w:rsidRDefault="00F26D03" w:rsidP="0096519C">
      <w:pPr>
        <w:pStyle w:val="PL"/>
        <w:rPr>
          <w:del w:id="5752" w:author="[108#31][IAB]" w:date="2020-01-28T14:23:00Z"/>
        </w:rPr>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bookmarkStart w:id="5753" w:name="_Hlk31001013"/>
            <w:r w:rsidRPr="00325D1F">
              <w:rPr>
                <w:i/>
                <w:szCs w:val="22"/>
                <w:lang w:val="en-GB" w:eastAsia="ja-JP"/>
              </w:rPr>
              <w:t xml:space="preserve">RRCReconfiguration-IEs </w:t>
            </w:r>
            <w:r w:rsidRPr="00325D1F">
              <w:rPr>
                <w:szCs w:val="22"/>
                <w:lang w:val="en-GB" w:eastAsia="ja-JP"/>
              </w:rPr>
              <w:t>field descriptions</w:t>
            </w:r>
          </w:p>
        </w:tc>
      </w:tr>
      <w:tr w:rsidR="00F26D03" w:rsidRPr="000440E7" w14:paraId="134B0989" w14:textId="77777777" w:rsidTr="00B1003E">
        <w:trPr>
          <w:ins w:id="5754" w:author="[108#31][IAB]" w:date="2020-01-28T14:24:00Z"/>
        </w:trPr>
        <w:tc>
          <w:tcPr>
            <w:tcW w:w="14173" w:type="dxa"/>
            <w:tcBorders>
              <w:top w:val="single" w:sz="4" w:space="0" w:color="auto"/>
              <w:left w:val="single" w:sz="4" w:space="0" w:color="auto"/>
              <w:bottom w:val="single" w:sz="4" w:space="0" w:color="auto"/>
              <w:right w:val="single" w:sz="4" w:space="0" w:color="auto"/>
            </w:tcBorders>
          </w:tcPr>
          <w:p w14:paraId="78EAF301" w14:textId="77777777" w:rsidR="00F26D03" w:rsidRDefault="00F26D03" w:rsidP="00B1003E">
            <w:pPr>
              <w:pStyle w:val="TAL"/>
              <w:rPr>
                <w:ins w:id="5755" w:author="[108#31][IAB]" w:date="2020-01-28T14:24:00Z"/>
                <w:b/>
                <w:bCs/>
                <w:i/>
                <w:lang w:val="en-GB" w:eastAsia="en-GB"/>
              </w:rPr>
            </w:pPr>
            <w:ins w:id="5756" w:author="[108#31][IAB]" w:date="2020-01-28T14:24:00Z">
              <w:r>
                <w:rPr>
                  <w:b/>
                  <w:bCs/>
                  <w:i/>
                  <w:lang w:val="en-GB" w:eastAsia="en-GB"/>
                </w:rPr>
                <w:t>bap-Config-r16</w:t>
              </w:r>
            </w:ins>
          </w:p>
          <w:p w14:paraId="68795F54" w14:textId="77777777" w:rsidR="00F26D03" w:rsidRPr="000440E7" w:rsidRDefault="00F26D03" w:rsidP="00B1003E">
            <w:pPr>
              <w:pStyle w:val="TAH"/>
              <w:jc w:val="left"/>
              <w:rPr>
                <w:ins w:id="5757" w:author="[108#31][IAB]" w:date="2020-01-28T14:24:00Z"/>
                <w:b w:val="0"/>
                <w:i/>
                <w:szCs w:val="22"/>
                <w:lang w:val="en-GB" w:eastAsia="ja-JP"/>
              </w:rPr>
            </w:pPr>
            <w:ins w:id="5758" w:author="[108#31][IAB]" w:date="2020-01-28T14:24:00Z">
              <w:r w:rsidRPr="000440E7">
                <w:rPr>
                  <w:b w:val="0"/>
                  <w:szCs w:val="22"/>
                  <w:lang w:val="en-GB" w:eastAsia="ja-JP"/>
                </w:rPr>
                <w:t xml:space="preserve">This field is used to configure a BAP entity </w:t>
              </w:r>
              <w:r w:rsidRPr="0044754B">
                <w:rPr>
                  <w:b w:val="0"/>
                  <w:szCs w:val="22"/>
                  <w:highlight w:val="yellow"/>
                  <w:lang w:val="en-GB" w:eastAsia="ja-JP"/>
                </w:rPr>
                <w:t>[x]</w:t>
              </w:r>
              <w:r w:rsidRPr="000440E7">
                <w:rPr>
                  <w:b w:val="0"/>
                  <w:szCs w:val="22"/>
                  <w:lang w:val="en-GB" w:eastAsia="ja-JP"/>
                </w:rPr>
                <w:t>. It is only used for IAB nodes.</w:t>
              </w:r>
            </w:ins>
          </w:p>
        </w:tc>
      </w:tr>
      <w:tr w:rsidR="00F26D03" w:rsidRPr="0044754B" w14:paraId="6D00D065" w14:textId="77777777" w:rsidTr="00B1003E">
        <w:trPr>
          <w:ins w:id="5759" w:author="[108#31][IAB]" w:date="2020-01-28T14:24:00Z"/>
        </w:trPr>
        <w:tc>
          <w:tcPr>
            <w:tcW w:w="14173" w:type="dxa"/>
            <w:tcBorders>
              <w:top w:val="single" w:sz="4" w:space="0" w:color="auto"/>
              <w:left w:val="single" w:sz="4" w:space="0" w:color="auto"/>
              <w:bottom w:val="single" w:sz="4" w:space="0" w:color="auto"/>
              <w:right w:val="single" w:sz="4" w:space="0" w:color="auto"/>
            </w:tcBorders>
          </w:tcPr>
          <w:p w14:paraId="40B99573" w14:textId="77777777" w:rsidR="00F26D03" w:rsidRDefault="00F26D03" w:rsidP="00B1003E">
            <w:pPr>
              <w:pStyle w:val="TAL"/>
              <w:rPr>
                <w:ins w:id="5760" w:author="[108#31][IAB]" w:date="2020-01-28T14:24:00Z"/>
                <w:b/>
                <w:bCs/>
                <w:i/>
                <w:lang w:val="en-GB" w:eastAsia="en-GB"/>
              </w:rPr>
            </w:pPr>
            <w:ins w:id="5761" w:author="[108#31][IAB]" w:date="2020-01-28T14:24:00Z">
              <w:r>
                <w:rPr>
                  <w:b/>
                  <w:bCs/>
                  <w:i/>
                  <w:lang w:val="en-GB" w:eastAsia="en-GB"/>
                </w:rPr>
                <w:t>bap-Address-r16</w:t>
              </w:r>
            </w:ins>
          </w:p>
          <w:p w14:paraId="2AA73DF6" w14:textId="77777777" w:rsidR="00F26D03" w:rsidRPr="0044754B" w:rsidRDefault="00F26D03" w:rsidP="00B1003E">
            <w:pPr>
              <w:pStyle w:val="TAH"/>
              <w:jc w:val="left"/>
              <w:rPr>
                <w:ins w:id="5762" w:author="[108#31][IAB]" w:date="2020-01-28T14:24:00Z"/>
                <w:b w:val="0"/>
                <w:bCs/>
                <w:i/>
                <w:szCs w:val="22"/>
                <w:lang w:val="en-GB" w:eastAsia="ja-JP"/>
              </w:rPr>
            </w:pPr>
            <w:ins w:id="5763" w:author="[108#31][IAB]" w:date="2020-01-28T14:24:00Z">
              <w:r w:rsidRPr="0044754B">
                <w:rPr>
                  <w:b w:val="0"/>
                  <w:bCs/>
                  <w:szCs w:val="22"/>
                  <w:lang w:val="en-GB" w:eastAsia="ja-JP"/>
                </w:rPr>
                <w:t>Indicates the BAP address of an IAB node.</w:t>
              </w:r>
            </w:ins>
          </w:p>
        </w:tc>
      </w:tr>
      <w:tr w:rsidR="00564E20" w:rsidRPr="00FF20EE" w14:paraId="6EB24C03" w14:textId="77777777" w:rsidTr="00F16BA3">
        <w:trPr>
          <w:ins w:id="5764" w:author="[108#34][NR Mob]" w:date="2020-01-27T07:02:00Z"/>
        </w:trPr>
        <w:tc>
          <w:tcPr>
            <w:tcW w:w="14173" w:type="dxa"/>
            <w:tcBorders>
              <w:top w:val="single" w:sz="4" w:space="0" w:color="auto"/>
              <w:left w:val="single" w:sz="4" w:space="0" w:color="auto"/>
              <w:bottom w:val="single" w:sz="4" w:space="0" w:color="auto"/>
              <w:right w:val="single" w:sz="4" w:space="0" w:color="auto"/>
            </w:tcBorders>
          </w:tcPr>
          <w:p w14:paraId="2AE57AC7" w14:textId="77777777" w:rsidR="00564E20" w:rsidRPr="00FF20EE" w:rsidRDefault="00564E20" w:rsidP="00F16BA3">
            <w:pPr>
              <w:pStyle w:val="TAL"/>
              <w:rPr>
                <w:ins w:id="5765" w:author="[108#34][NR Mob]" w:date="2020-01-27T07:02:00Z"/>
                <w:b/>
                <w:bCs/>
                <w:i/>
                <w:noProof/>
                <w:lang w:val="en-GB" w:eastAsia="en-GB"/>
              </w:rPr>
            </w:pPr>
            <w:ins w:id="5766" w:author="[108#34][NR Mob]" w:date="2020-01-27T07:02:00Z">
              <w:r w:rsidRPr="00FF20EE">
                <w:rPr>
                  <w:b/>
                  <w:bCs/>
                  <w:i/>
                  <w:noProof/>
                  <w:lang w:val="en-GB" w:eastAsia="en-GB"/>
                </w:rPr>
                <w:t>daps-SourceRelease</w:t>
              </w:r>
            </w:ins>
          </w:p>
          <w:p w14:paraId="40A40074" w14:textId="77777777" w:rsidR="00564E20" w:rsidRPr="00FF20EE" w:rsidRDefault="00564E20" w:rsidP="00F16BA3">
            <w:pPr>
              <w:pStyle w:val="TAL"/>
              <w:rPr>
                <w:ins w:id="5767" w:author="[108#34][NR Mob]" w:date="2020-01-27T07:02:00Z"/>
                <w:bCs/>
                <w:noProof/>
                <w:lang w:val="en-GB" w:eastAsia="en-GB"/>
              </w:rPr>
            </w:pPr>
            <w:ins w:id="5768" w:author="[108#34][NR Mob]" w:date="2020-01-27T07:02:00Z">
              <w:r w:rsidRPr="00FF20EE">
                <w:rPr>
                  <w:bCs/>
                  <w:noProof/>
                  <w:lang w:val="en-GB" w:eastAsia="en-GB"/>
                </w:rPr>
                <w:t>Indicates that the source is released.</w:t>
              </w:r>
            </w:ins>
          </w:p>
        </w:tc>
      </w:tr>
      <w:tr w:rsidR="00564E20" w:rsidRPr="00FF20EE" w14:paraId="7B8893F8" w14:textId="77777777" w:rsidTr="00F16BA3">
        <w:trPr>
          <w:ins w:id="5769" w:author="[108#34][NR Mob]" w:date="2020-01-27T07:02:00Z"/>
        </w:trPr>
        <w:tc>
          <w:tcPr>
            <w:tcW w:w="14173" w:type="dxa"/>
            <w:tcBorders>
              <w:top w:val="single" w:sz="4" w:space="0" w:color="auto"/>
              <w:left w:val="single" w:sz="4" w:space="0" w:color="auto"/>
              <w:bottom w:val="single" w:sz="4" w:space="0" w:color="auto"/>
              <w:right w:val="single" w:sz="4" w:space="0" w:color="auto"/>
            </w:tcBorders>
          </w:tcPr>
          <w:p w14:paraId="5EAC1B8A" w14:textId="77777777" w:rsidR="00564E20" w:rsidRPr="0096519C" w:rsidRDefault="00564E20" w:rsidP="00F16BA3">
            <w:pPr>
              <w:pStyle w:val="TAL"/>
              <w:rPr>
                <w:ins w:id="5770" w:author="[108#34][NR Mob]" w:date="2020-01-27T07:02:00Z"/>
                <w:b/>
                <w:bCs/>
                <w:i/>
                <w:noProof/>
                <w:lang w:eastAsia="en-GB"/>
              </w:rPr>
            </w:pPr>
            <w:ins w:id="5771" w:author="[108#34][NR Mob]" w:date="2020-01-27T07:02:00Z">
              <w:r>
                <w:rPr>
                  <w:b/>
                  <w:bCs/>
                  <w:i/>
                  <w:noProof/>
                  <w:lang w:eastAsia="en-GB"/>
                </w:rPr>
                <w:t>cho-Config</w:t>
              </w:r>
            </w:ins>
          </w:p>
          <w:p w14:paraId="0BA95E05" w14:textId="77777777" w:rsidR="00564E20" w:rsidRPr="00FF20EE" w:rsidRDefault="00564E20" w:rsidP="00F16BA3">
            <w:pPr>
              <w:pStyle w:val="TAL"/>
              <w:rPr>
                <w:ins w:id="5772" w:author="[108#34][NR Mob]" w:date="2020-01-27T07:02:00Z"/>
                <w:b/>
                <w:bCs/>
                <w:i/>
                <w:noProof/>
                <w:lang w:val="en-GB" w:eastAsia="en-GB"/>
              </w:rPr>
            </w:pPr>
            <w:ins w:id="5773" w:author="[108#34][NR Mob]" w:date="2020-01-27T07:02: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p>
        </w:tc>
      </w:tr>
      <w:bookmarkEnd w:id="5753"/>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539DBCD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ins w:id="5774" w:author="[RRC DL segm]" w:date="2020-01-28T16:00:00Z">
              <w:r w:rsidR="00BE59C0">
                <w:rPr>
                  <w:noProof/>
                  <w:lang w:val="en-GB" w:eastAsia="en-GB"/>
                </w:rPr>
                <w:t xml:space="preserve"> </w:t>
              </w:r>
              <w:r w:rsidR="00BE59C0">
                <w:rPr>
                  <w:noProof/>
                  <w:lang w:eastAsia="en-GB"/>
                </w:rPr>
                <w:t>FFS which SIBs can be trasferred to UE requesting on-demand SIB(s) in RRC_CONNECTED.</w:t>
              </w:r>
            </w:ins>
          </w:p>
        </w:tc>
      </w:tr>
      <w:tr w:rsidR="00F26D03" w:rsidRPr="00325D1F" w14:paraId="77E058D5" w14:textId="77777777" w:rsidTr="00B1003E">
        <w:trPr>
          <w:ins w:id="5775" w:author="[108#31][IAB]" w:date="2020-01-28T14:25:00Z"/>
        </w:trPr>
        <w:tc>
          <w:tcPr>
            <w:tcW w:w="14173" w:type="dxa"/>
            <w:tcBorders>
              <w:top w:val="single" w:sz="4" w:space="0" w:color="auto"/>
              <w:left w:val="single" w:sz="4" w:space="0" w:color="auto"/>
              <w:bottom w:val="single" w:sz="4" w:space="0" w:color="auto"/>
              <w:right w:val="single" w:sz="4" w:space="0" w:color="auto"/>
            </w:tcBorders>
          </w:tcPr>
          <w:p w14:paraId="4ACECFEB" w14:textId="77777777" w:rsidR="00F26D03" w:rsidRDefault="00F26D03" w:rsidP="00B1003E">
            <w:pPr>
              <w:pStyle w:val="TAL"/>
              <w:rPr>
                <w:ins w:id="5776" w:author="[108#31][IAB]" w:date="2020-01-28T14:25:00Z"/>
                <w:b/>
                <w:bCs/>
                <w:i/>
                <w:lang w:val="en-GB" w:eastAsia="en-GB"/>
              </w:rPr>
            </w:pPr>
            <w:ins w:id="5777" w:author="[108#31][IAB]" w:date="2020-01-28T14:25:00Z">
              <w:r>
                <w:rPr>
                  <w:b/>
                  <w:bCs/>
                  <w:i/>
                  <w:lang w:val="en-GB" w:eastAsia="en-GB"/>
                </w:rPr>
                <w:t>DefaultUL-RoutingID</w:t>
              </w:r>
            </w:ins>
          </w:p>
          <w:p w14:paraId="7B0B343F" w14:textId="77777777" w:rsidR="00F26D03" w:rsidRPr="00325D1F" w:rsidRDefault="00F26D03" w:rsidP="00B1003E">
            <w:pPr>
              <w:pStyle w:val="TAL"/>
              <w:rPr>
                <w:ins w:id="5778" w:author="[108#31][IAB]" w:date="2020-01-28T14:25:00Z"/>
                <w:b/>
                <w:i/>
                <w:noProof/>
                <w:lang w:val="en-GB" w:eastAsia="en-GB"/>
              </w:rPr>
            </w:pPr>
            <w:ins w:id="5779" w:author="[108#31][IAB]" w:date="2020-01-28T14:25:00Z">
              <w:r>
                <w:rPr>
                  <w:szCs w:val="22"/>
                  <w:lang w:val="en-GB" w:eastAsia="ja-JP"/>
                </w:rPr>
                <w:t>This field is used to configure a BAP entity [x]. It is only used for IAB nodes to configure the default uplink Routing ID.</w:t>
              </w:r>
            </w:ins>
          </w:p>
        </w:tc>
      </w:tr>
      <w:tr w:rsidR="00F26D03" w14:paraId="392ED106" w14:textId="77777777" w:rsidTr="00B1003E">
        <w:trPr>
          <w:ins w:id="5780" w:author="[108#31][IAB]" w:date="2020-01-28T14:25:00Z"/>
        </w:trPr>
        <w:tc>
          <w:tcPr>
            <w:tcW w:w="14173" w:type="dxa"/>
            <w:tcBorders>
              <w:top w:val="single" w:sz="4" w:space="0" w:color="auto"/>
              <w:left w:val="single" w:sz="4" w:space="0" w:color="auto"/>
              <w:bottom w:val="single" w:sz="4" w:space="0" w:color="auto"/>
              <w:right w:val="single" w:sz="4" w:space="0" w:color="auto"/>
            </w:tcBorders>
          </w:tcPr>
          <w:p w14:paraId="74BCDEA2" w14:textId="77777777" w:rsidR="00F26D03" w:rsidRDefault="00F26D03" w:rsidP="00B1003E">
            <w:pPr>
              <w:pStyle w:val="TAL"/>
              <w:rPr>
                <w:ins w:id="5781" w:author="[108#31][IAB]" w:date="2020-01-28T14:25:00Z"/>
                <w:b/>
                <w:bCs/>
                <w:i/>
                <w:lang w:val="en-GB" w:eastAsia="en-GB"/>
              </w:rPr>
            </w:pPr>
            <w:ins w:id="5782" w:author="[108#31][IAB]" w:date="2020-01-28T14:25:00Z">
              <w:r>
                <w:rPr>
                  <w:b/>
                  <w:bCs/>
                  <w:i/>
                  <w:lang w:val="en-GB" w:eastAsia="en-GB"/>
                </w:rPr>
                <w:t>DefaultUL-BH-RLC-Channel</w:t>
              </w:r>
            </w:ins>
          </w:p>
          <w:p w14:paraId="0CB5E56A" w14:textId="77777777" w:rsidR="00F26D03" w:rsidRDefault="00F26D03" w:rsidP="00B1003E">
            <w:pPr>
              <w:pStyle w:val="TAL"/>
              <w:rPr>
                <w:ins w:id="5783" w:author="[108#31][IAB]" w:date="2020-01-28T14:25:00Z"/>
                <w:b/>
                <w:i/>
                <w:noProof/>
                <w:lang w:val="en-GB" w:eastAsia="en-GB"/>
              </w:rPr>
            </w:pPr>
            <w:ins w:id="5784" w:author="[108#31][IAB]" w:date="2020-01-28T14:25:00Z">
              <w:r>
                <w:rPr>
                  <w:szCs w:val="22"/>
                  <w:lang w:val="en-GB" w:eastAsia="ja-JP"/>
                </w:rPr>
                <w:t xml:space="preserve">This field is used to configure a BAP entity [x]. It is only used for IAB nodes to configure the default uplink </w:t>
              </w:r>
              <w:r w:rsidRPr="00871FEE">
                <w:rPr>
                  <w:i/>
                </w:rPr>
                <w:t>bh-RLC-Channel</w:t>
              </w:r>
              <w:r>
                <w:rPr>
                  <w:szCs w:val="22"/>
                  <w:lang w:val="en-GB" w:eastAsia="ja-JP"/>
                </w:rPr>
                <w:t>.</w:t>
              </w:r>
            </w:ins>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BE59C0" w:rsidRPr="00656EF1" w14:paraId="03A74773" w14:textId="77777777" w:rsidTr="00B1003E">
        <w:trPr>
          <w:ins w:id="5785" w:author="[RRC DL segm]" w:date="2020-01-28T16:00:00Z"/>
        </w:trPr>
        <w:tc>
          <w:tcPr>
            <w:tcW w:w="14173" w:type="dxa"/>
            <w:tcBorders>
              <w:top w:val="single" w:sz="4" w:space="0" w:color="auto"/>
              <w:left w:val="single" w:sz="4" w:space="0" w:color="auto"/>
              <w:bottom w:val="single" w:sz="4" w:space="0" w:color="auto"/>
              <w:right w:val="single" w:sz="4" w:space="0" w:color="auto"/>
            </w:tcBorders>
          </w:tcPr>
          <w:p w14:paraId="20DE681A" w14:textId="77777777" w:rsidR="00BE59C0" w:rsidRDefault="00BE59C0" w:rsidP="00B1003E">
            <w:pPr>
              <w:pStyle w:val="TAL"/>
              <w:rPr>
                <w:ins w:id="5786" w:author="[RRC DL segm]" w:date="2020-01-28T16:00:00Z"/>
                <w:b/>
                <w:bCs/>
                <w:i/>
                <w:iCs/>
              </w:rPr>
            </w:pPr>
            <w:ins w:id="5787" w:author="[RRC DL segm]" w:date="2020-01-28T16:00:00Z">
              <w:r w:rsidRPr="00656EF1">
                <w:rPr>
                  <w:b/>
                  <w:bCs/>
                  <w:i/>
                  <w:iCs/>
                </w:rPr>
                <w:t>onDemandSibRequest</w:t>
              </w:r>
            </w:ins>
          </w:p>
          <w:p w14:paraId="0F4C7814" w14:textId="77777777" w:rsidR="00BE59C0" w:rsidRPr="00656EF1" w:rsidRDefault="00BE59C0" w:rsidP="00B1003E">
            <w:pPr>
              <w:pStyle w:val="TAL"/>
              <w:rPr>
                <w:ins w:id="5788" w:author="[RRC DL segm]" w:date="2020-01-28T16:00:00Z"/>
                <w:noProof/>
                <w:lang w:val="en-GB" w:eastAsia="en-GB"/>
              </w:rPr>
            </w:pPr>
            <w:ins w:id="5789" w:author="[RRC DL segm]" w:date="2020-01-28T16:00:00Z">
              <w:r>
                <w:rPr>
                  <w:noProof/>
                  <w:lang w:val="en-GB" w:eastAsia="en-GB"/>
                </w:rPr>
                <w:t>Indicates whether the UE is allowed to request SIBs on-demand while in RRC_CONNECTED state.</w:t>
              </w:r>
            </w:ins>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r w:rsidR="00EA3B00" w:rsidRPr="002B5FC0" w14:paraId="59CF7AD0" w14:textId="77777777" w:rsidTr="0002403D">
        <w:trPr>
          <w:ins w:id="5790" w:author="[108#44][V2X]" w:date="2020-01-27T13:56:00Z"/>
        </w:trPr>
        <w:tc>
          <w:tcPr>
            <w:tcW w:w="14173" w:type="dxa"/>
            <w:tcBorders>
              <w:top w:val="single" w:sz="4" w:space="0" w:color="auto"/>
              <w:left w:val="single" w:sz="4" w:space="0" w:color="auto"/>
              <w:bottom w:val="single" w:sz="4" w:space="0" w:color="auto"/>
              <w:right w:val="single" w:sz="4" w:space="0" w:color="auto"/>
            </w:tcBorders>
            <w:hideMark/>
          </w:tcPr>
          <w:p w14:paraId="6AC4EA09" w14:textId="77777777" w:rsidR="00EA3B00" w:rsidRPr="002B5FC0" w:rsidRDefault="00EA3B00" w:rsidP="0002403D">
            <w:pPr>
              <w:keepNext/>
              <w:keepLines/>
              <w:spacing w:after="0"/>
              <w:rPr>
                <w:ins w:id="5791" w:author="[108#44][V2X]" w:date="2020-01-27T13:56:00Z"/>
                <w:rFonts w:ascii="Arial" w:hAnsi="Arial"/>
                <w:b/>
                <w:i/>
                <w:sz w:val="18"/>
                <w:szCs w:val="22"/>
              </w:rPr>
            </w:pPr>
            <w:ins w:id="5792" w:author="[108#44][V2X]" w:date="2020-01-27T13:56:00Z">
              <w:r w:rsidRPr="002B5FC0">
                <w:rPr>
                  <w:rFonts w:ascii="Arial" w:hAnsi="Arial"/>
                  <w:b/>
                  <w:i/>
                  <w:sz w:val="18"/>
                  <w:szCs w:val="22"/>
                </w:rPr>
                <w:t>sl-ConfigDedicatedNR</w:t>
              </w:r>
            </w:ins>
          </w:p>
          <w:p w14:paraId="1F534D76" w14:textId="77777777" w:rsidR="00EA3B00" w:rsidRPr="002B5FC0" w:rsidRDefault="00EA3B00" w:rsidP="0002403D">
            <w:pPr>
              <w:keepNext/>
              <w:keepLines/>
              <w:spacing w:after="0"/>
              <w:rPr>
                <w:ins w:id="5793" w:author="[108#44][V2X]" w:date="2020-01-27T13:56:00Z"/>
                <w:rFonts w:ascii="Arial" w:hAnsi="Arial"/>
                <w:b/>
                <w:i/>
                <w:sz w:val="18"/>
                <w:szCs w:val="22"/>
              </w:rPr>
            </w:pPr>
            <w:ins w:id="5794" w:author="[108#44][V2X]" w:date="2020-01-27T13:56:00Z">
              <w:r w:rsidRPr="002B5FC0">
                <w:rPr>
                  <w:rFonts w:ascii="Arial" w:hAnsi="Arial"/>
                  <w:bCs/>
                  <w:noProof/>
                  <w:sz w:val="18"/>
                  <w:lang w:eastAsia="en-GB"/>
                </w:rPr>
                <w:t>This field is used to provide the dedicated configurations for NR sidelink communication.</w:t>
              </w:r>
            </w:ins>
          </w:p>
        </w:tc>
      </w:tr>
      <w:tr w:rsidR="00EA3B00" w:rsidRPr="002B5FC0" w14:paraId="6952597B" w14:textId="77777777" w:rsidTr="0002403D">
        <w:trPr>
          <w:ins w:id="5795" w:author="[108#44][V2X]" w:date="2020-01-27T13:56:00Z"/>
        </w:trPr>
        <w:tc>
          <w:tcPr>
            <w:tcW w:w="14173" w:type="dxa"/>
            <w:tcBorders>
              <w:top w:val="single" w:sz="4" w:space="0" w:color="auto"/>
              <w:left w:val="single" w:sz="4" w:space="0" w:color="auto"/>
              <w:bottom w:val="single" w:sz="4" w:space="0" w:color="auto"/>
              <w:right w:val="single" w:sz="4" w:space="0" w:color="auto"/>
            </w:tcBorders>
          </w:tcPr>
          <w:p w14:paraId="07A75A54" w14:textId="77777777" w:rsidR="00EA3B00" w:rsidRPr="002B5FC0" w:rsidRDefault="00EA3B00" w:rsidP="0002403D">
            <w:pPr>
              <w:keepNext/>
              <w:keepLines/>
              <w:spacing w:after="0"/>
              <w:rPr>
                <w:ins w:id="5796" w:author="[108#44][V2X]" w:date="2020-01-27T13:56:00Z"/>
                <w:rFonts w:ascii="Arial" w:hAnsi="Arial"/>
                <w:b/>
                <w:i/>
                <w:sz w:val="18"/>
                <w:szCs w:val="22"/>
              </w:rPr>
            </w:pPr>
            <w:ins w:id="5797" w:author="[108#44][V2X]" w:date="2020-01-27T13:56:00Z">
              <w:r w:rsidRPr="002B5FC0">
                <w:rPr>
                  <w:rFonts w:ascii="Arial" w:hAnsi="Arial"/>
                  <w:b/>
                  <w:i/>
                  <w:sz w:val="18"/>
                  <w:szCs w:val="22"/>
                </w:rPr>
                <w:t>sl-ConfigDedicated</w:t>
              </w:r>
              <w:r w:rsidRPr="00934342">
                <w:rPr>
                  <w:rFonts w:ascii="Arial" w:hAnsi="Arial"/>
                  <w:b/>
                  <w:i/>
                  <w:sz w:val="18"/>
                  <w:szCs w:val="22"/>
                </w:rPr>
                <w:t>EUTRA</w:t>
              </w:r>
            </w:ins>
          </w:p>
          <w:p w14:paraId="3A40F70C" w14:textId="77777777" w:rsidR="00EA3B00" w:rsidRPr="002B5FC0" w:rsidRDefault="00EA3B00" w:rsidP="0002403D">
            <w:pPr>
              <w:keepNext/>
              <w:keepLines/>
              <w:spacing w:after="0"/>
              <w:rPr>
                <w:ins w:id="5798" w:author="[108#44][V2X]" w:date="2020-01-27T13:56:00Z"/>
                <w:rFonts w:ascii="Arial" w:hAnsi="Arial"/>
                <w:b/>
                <w:i/>
                <w:sz w:val="18"/>
                <w:szCs w:val="22"/>
              </w:rPr>
            </w:pPr>
            <w:ins w:id="5799" w:author="[108#44][V2X]" w:date="2020-01-27T13:56:00Z">
              <w:r w:rsidRPr="002B5FC0">
                <w:rPr>
                  <w:rFonts w:ascii="Arial" w:hAnsi="Arial"/>
                  <w:bCs/>
                  <w:noProof/>
                  <w:sz w:val="18"/>
                  <w:lang w:eastAsia="en-GB"/>
                </w:rPr>
                <w:t>This field is used to provide th</w:t>
              </w:r>
              <w:r>
                <w:rPr>
                  <w:rFonts w:ascii="Arial" w:hAnsi="Arial"/>
                  <w:bCs/>
                  <w:noProof/>
                  <w:sz w:val="18"/>
                  <w:lang w:eastAsia="en-GB"/>
                </w:rPr>
                <w:t>e dedicated configurations for V2X</w:t>
              </w:r>
              <w:r w:rsidRPr="002B5FC0">
                <w:rPr>
                  <w:rFonts w:ascii="Arial" w:hAnsi="Arial"/>
                  <w:bCs/>
                  <w:noProof/>
                  <w:sz w:val="18"/>
                  <w:lang w:eastAsia="en-GB"/>
                </w:rPr>
                <w:t xml:space="preserve"> sidelink communication.</w:t>
              </w:r>
            </w:ins>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 xml:space="preserve">It is optionally present, Need N, during reconfiguration with sync </w:t>
            </w:r>
            <w:proofErr w:type="gramStart"/>
            <w:r w:rsidR="002C5D28" w:rsidRPr="00325D1F">
              <w:rPr>
                <w:szCs w:val="22"/>
                <w:lang w:val="en-GB" w:eastAsia="ja-JP"/>
              </w:rPr>
              <w:t>and also</w:t>
            </w:r>
            <w:proofErr w:type="gramEnd"/>
            <w:r w:rsidR="002C5D28" w:rsidRPr="00325D1F">
              <w:rPr>
                <w:szCs w:val="22"/>
                <w:lang w:val="en-GB" w:eastAsia="ja-JP"/>
              </w:rPr>
              <w:t xml:space="preserve">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800" w:name="_Toc20425894"/>
      <w:bookmarkStart w:id="5801" w:name="_Toc29321290"/>
      <w:r w:rsidRPr="00325D1F">
        <w:rPr>
          <w:i/>
          <w:iCs/>
          <w:lang w:val="en-GB"/>
        </w:rPr>
        <w:t>–</w:t>
      </w:r>
      <w:r w:rsidRPr="00325D1F">
        <w:rPr>
          <w:i/>
          <w:iCs/>
          <w:lang w:val="en-GB"/>
        </w:rPr>
        <w:tab/>
      </w:r>
      <w:r w:rsidRPr="00325D1F">
        <w:rPr>
          <w:i/>
          <w:iCs/>
          <w:noProof/>
          <w:lang w:val="en-GB"/>
        </w:rPr>
        <w:t>RRCReconfigurationComplete</w:t>
      </w:r>
      <w:bookmarkEnd w:id="5800"/>
      <w:bookmarkEnd w:id="5801"/>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119A7EE1" w:rsidR="00545012" w:rsidRPr="00325D1F" w:rsidRDefault="00545012" w:rsidP="0096519C">
      <w:pPr>
        <w:pStyle w:val="PL"/>
      </w:pPr>
      <w:r w:rsidRPr="00325D1F">
        <w:t xml:space="preserve">    nonCriticalExtension                        </w:t>
      </w:r>
      <w:ins w:id="5802" w:author="[108#42][NR/MDT]" w:date="2020-01-28T11:22:00Z">
        <w:r w:rsidR="004D4ADB">
          <w:t>RRCReconfigurationComplete-vxyz-IEs</w:t>
        </w:r>
      </w:ins>
      <w:del w:id="5803" w:author="[108#42][NR/MDT]" w:date="2020-01-28T11:22:00Z">
        <w:r w:rsidRPr="00777603" w:rsidDel="004D4ADB">
          <w:rPr>
            <w:color w:val="993366"/>
          </w:rPr>
          <w:delText>SEQUENCE</w:delText>
        </w:r>
        <w:r w:rsidRPr="00325D1F" w:rsidDel="004D4ADB">
          <w:delText xml:space="preserve"> {}</w:delText>
        </w:r>
      </w:del>
      <w:r w:rsidRPr="00325D1F">
        <w:t xml:space="preserve">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9D4A6ED" w14:textId="77777777" w:rsidR="004D4ADB" w:rsidRDefault="004D4ADB" w:rsidP="004D4ADB">
      <w:pPr>
        <w:pStyle w:val="PL"/>
        <w:rPr>
          <w:ins w:id="5804" w:author="[108#42][NR/MDT]" w:date="2020-01-28T11:23:00Z"/>
        </w:rPr>
      </w:pPr>
      <w:ins w:id="5805" w:author="[108#42][NR/MDT]" w:date="2020-01-28T11:23:00Z">
        <w:r>
          <w:t xml:space="preserve">RRCReconfigurationComplete-vxyz-IEs ::=    </w:t>
        </w:r>
        <w:r>
          <w:rPr>
            <w:color w:val="993366"/>
          </w:rPr>
          <w:t>SEQUENCE</w:t>
        </w:r>
        <w:r>
          <w:t xml:space="preserve"> {</w:t>
        </w:r>
      </w:ins>
    </w:p>
    <w:p w14:paraId="6E14C8A2" w14:textId="77777777" w:rsidR="004D4ADB" w:rsidRDefault="004D4ADB" w:rsidP="004D4ADB">
      <w:pPr>
        <w:pStyle w:val="PL"/>
        <w:rPr>
          <w:ins w:id="5806" w:author="[108#42][NR/MDT]" w:date="2020-01-28T11:23:00Z"/>
        </w:rPr>
      </w:pPr>
      <w:ins w:id="5807" w:author="[108#42][NR/MDT]" w:date="2020-01-28T11:23: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2E61D67B" w14:textId="77777777" w:rsidR="004D4ADB" w:rsidRDefault="004D4ADB" w:rsidP="004D4ADB">
      <w:pPr>
        <w:pStyle w:val="PL"/>
        <w:rPr>
          <w:ins w:id="5808" w:author="[108#42][NR/MDT]" w:date="2020-01-28T11:23:00Z"/>
        </w:rPr>
      </w:pPr>
      <w:ins w:id="5809" w:author="[108#42][NR/MDT]" w:date="2020-01-28T11:23: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A6DE840" w14:textId="77777777" w:rsidR="004D4ADB" w:rsidRDefault="004D4ADB" w:rsidP="004D4ADB">
      <w:pPr>
        <w:pStyle w:val="PL"/>
        <w:rPr>
          <w:ins w:id="5810" w:author="[108#42][NR/MDT]" w:date="2020-01-28T11:23:00Z"/>
        </w:rPr>
      </w:pPr>
      <w:ins w:id="5811" w:author="[108#42][NR/MDT]" w:date="2020-01-28T11:23: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573C899" w14:textId="77777777" w:rsidR="004D4ADB" w:rsidRDefault="004D4ADB" w:rsidP="004D4ADB">
      <w:pPr>
        <w:pStyle w:val="PL"/>
        <w:rPr>
          <w:ins w:id="5812" w:author="[108#42][NR/MDT]" w:date="2020-01-28T11:23:00Z"/>
        </w:rPr>
      </w:pPr>
      <w:ins w:id="5813" w:author="[108#42][NR/MDT]" w:date="2020-01-28T11:23:00Z">
        <w:r>
          <w:tab/>
          <w:t>connEstFailInfoAvailable-r16</w:t>
        </w:r>
        <w:r>
          <w:tab/>
        </w:r>
        <w:r>
          <w:tab/>
        </w:r>
        <w:r>
          <w:rPr>
            <w:color w:val="993366"/>
          </w:rPr>
          <w:t>ENUMERATED</w:t>
        </w:r>
        <w:r>
          <w:t xml:space="preserve"> {true}</w:t>
        </w:r>
        <w:r>
          <w:tab/>
        </w:r>
        <w:r>
          <w:tab/>
        </w:r>
        <w:r>
          <w:tab/>
        </w:r>
        <w:r>
          <w:tab/>
        </w:r>
        <w:r>
          <w:rPr>
            <w:color w:val="993366"/>
          </w:rPr>
          <w:t>OPTIONAL</w:t>
        </w:r>
        <w:r>
          <w:t>,</w:t>
        </w:r>
      </w:ins>
    </w:p>
    <w:p w14:paraId="25E37E69" w14:textId="77777777" w:rsidR="004D4ADB" w:rsidRDefault="004D4ADB" w:rsidP="004D4ADB">
      <w:pPr>
        <w:pStyle w:val="PL"/>
        <w:rPr>
          <w:ins w:id="5814" w:author="[108#42][NR/MDT]" w:date="2020-01-28T11:23:00Z"/>
        </w:rPr>
      </w:pPr>
      <w:ins w:id="5815" w:author="[108#42][NR/MDT]" w:date="2020-01-28T11:23: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23753A0B" w14:textId="77777777" w:rsidR="004D4ADB" w:rsidRDefault="004D4ADB" w:rsidP="004D4ADB">
      <w:pPr>
        <w:pStyle w:val="PL"/>
        <w:rPr>
          <w:ins w:id="5816" w:author="[108#42][NR/MDT]" w:date="2020-01-28T11:23:00Z"/>
        </w:rPr>
      </w:pPr>
      <w:ins w:id="5817" w:author="[108#42][NR/MDT]" w:date="2020-01-28T11:23:00Z">
        <w:r>
          <w:t xml:space="preserve">    nonCriticalExtension                        </w:t>
        </w:r>
        <w:r>
          <w:rPr>
            <w:color w:val="993366"/>
          </w:rPr>
          <w:t>SEQUENCE</w:t>
        </w:r>
        <w:r>
          <w:t xml:space="preserve"> {}                                                             </w:t>
        </w:r>
        <w:r>
          <w:rPr>
            <w:color w:val="993366"/>
          </w:rPr>
          <w:t>OPTIONAL</w:t>
        </w:r>
      </w:ins>
    </w:p>
    <w:p w14:paraId="63407ECD" w14:textId="77777777" w:rsidR="004D4ADB" w:rsidRDefault="004D4ADB" w:rsidP="004D4ADB">
      <w:pPr>
        <w:pStyle w:val="PL"/>
        <w:rPr>
          <w:ins w:id="5818" w:author="[108#42][NR/MDT]" w:date="2020-01-28T11:23:00Z"/>
        </w:rPr>
      </w:pPr>
      <w:ins w:id="5819" w:author="[108#42][NR/MDT]" w:date="2020-01-28T11:23:00Z">
        <w:r>
          <w:t>}</w:t>
        </w:r>
      </w:ins>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820" w:name="_Toc20425895"/>
      <w:bookmarkStart w:id="5821" w:name="_Toc29321291"/>
      <w:r w:rsidRPr="00325D1F">
        <w:rPr>
          <w:lang w:val="en-GB"/>
        </w:rPr>
        <w:t>–</w:t>
      </w:r>
      <w:r w:rsidRPr="00325D1F">
        <w:rPr>
          <w:lang w:val="en-GB"/>
        </w:rPr>
        <w:tab/>
      </w:r>
      <w:r w:rsidRPr="00325D1F">
        <w:rPr>
          <w:i/>
          <w:noProof/>
          <w:lang w:val="en-GB"/>
        </w:rPr>
        <w:t>RRCReject</w:t>
      </w:r>
      <w:bookmarkEnd w:id="5820"/>
      <w:bookmarkEnd w:id="5821"/>
    </w:p>
    <w:p w14:paraId="6A44C0D7" w14:textId="77777777" w:rsidR="002C5D28" w:rsidRPr="00325D1F" w:rsidRDefault="002C5D28" w:rsidP="002C5D28">
      <w:bookmarkStart w:id="582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82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82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824" w:name="_Toc20425896"/>
      <w:bookmarkStart w:id="5825" w:name="_Toc29321292"/>
      <w:bookmarkEnd w:id="5823"/>
      <w:r w:rsidRPr="00325D1F">
        <w:rPr>
          <w:lang w:val="en-GB"/>
        </w:rPr>
        <w:t>–</w:t>
      </w:r>
      <w:r w:rsidRPr="00325D1F">
        <w:rPr>
          <w:lang w:val="en-GB"/>
        </w:rPr>
        <w:tab/>
      </w:r>
      <w:r w:rsidRPr="00325D1F">
        <w:rPr>
          <w:i/>
          <w:noProof/>
          <w:lang w:val="en-GB"/>
        </w:rPr>
        <w:t>RRCRelease</w:t>
      </w:r>
      <w:bookmarkEnd w:id="5824"/>
      <w:bookmarkEnd w:id="582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40772510" w:rsidR="00992572" w:rsidRPr="00325D1F" w:rsidRDefault="00E41D8B" w:rsidP="0096519C">
      <w:pPr>
        <w:pStyle w:val="PL"/>
      </w:pPr>
      <w:r w:rsidRPr="00325D1F">
        <w:t xml:space="preserve">    nonCriticalExtension               </w:t>
      </w:r>
      <w:ins w:id="5826" w:author="[108#33][DCCA]" w:date="2020-01-24T11:27:00Z">
        <w:r w:rsidR="009148A1" w:rsidRPr="00B55290">
          <w:t>RRCRelease-v16xx-IEs</w:t>
        </w:r>
      </w:ins>
      <w:del w:id="5827" w:author="[108#33][DCCA]" w:date="2020-01-24T11:27:00Z">
        <w:r w:rsidRPr="00777603" w:rsidDel="009148A1">
          <w:rPr>
            <w:color w:val="993366"/>
          </w:rPr>
          <w:delText>SEQUENCE</w:delText>
        </w:r>
        <w:r w:rsidRPr="00325D1F" w:rsidDel="009148A1">
          <w:delText xml:space="preserve"> {}</w:delText>
        </w:r>
      </w:del>
      <w:r w:rsidRPr="00325D1F">
        <w:t xml:space="preserve">                   </w:t>
      </w:r>
      <w:r w:rsidR="00992572" w:rsidRPr="00777603">
        <w:rPr>
          <w:color w:val="993366"/>
        </w:rPr>
        <w:t>OPTIONAL</w:t>
      </w:r>
    </w:p>
    <w:p w14:paraId="54B42CF4" w14:textId="77777777" w:rsidR="00992572" w:rsidRPr="00325D1F" w:rsidRDefault="00992572" w:rsidP="0096519C">
      <w:pPr>
        <w:pStyle w:val="PL"/>
      </w:pPr>
      <w:r w:rsidRPr="00325D1F">
        <w:t>}</w:t>
      </w:r>
    </w:p>
    <w:p w14:paraId="1226CDEB" w14:textId="77777777" w:rsidR="009148A1" w:rsidRDefault="009148A1" w:rsidP="009148A1">
      <w:pPr>
        <w:pStyle w:val="PL"/>
        <w:rPr>
          <w:ins w:id="5828" w:author="[108#33][DCCA]" w:date="2020-01-24T11:27:00Z"/>
        </w:rPr>
      </w:pPr>
    </w:p>
    <w:p w14:paraId="75B65861"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9" w:author="[108#33][DCCA]" w:date="2020-01-24T11:27:00Z"/>
          <w:rFonts w:ascii="Courier New" w:hAnsi="Courier New"/>
          <w:noProof/>
          <w:sz w:val="16"/>
          <w:lang w:eastAsia="en-GB"/>
        </w:rPr>
      </w:pPr>
      <w:ins w:id="5830" w:author="[108#33][DCCA]" w:date="2020-01-24T11:27:00Z">
        <w:r w:rsidRPr="00B55290">
          <w:rPr>
            <w:rFonts w:ascii="Courier New" w:hAnsi="Courier New"/>
            <w:noProof/>
            <w:sz w:val="16"/>
            <w:lang w:eastAsia="en-GB"/>
          </w:rPr>
          <w:t xml:space="preserve">RRCRelease-v16xx-IEs ::=            </w:t>
        </w:r>
        <w:r w:rsidRPr="00B55290">
          <w:rPr>
            <w:rFonts w:ascii="Courier New" w:hAnsi="Courier New"/>
            <w:noProof/>
            <w:color w:val="993366"/>
            <w:sz w:val="16"/>
            <w:lang w:eastAsia="en-GB"/>
          </w:rPr>
          <w:t>SEQUENCE</w:t>
        </w:r>
        <w:r w:rsidRPr="00B55290">
          <w:rPr>
            <w:rFonts w:ascii="Courier New" w:hAnsi="Courier New"/>
            <w:noProof/>
            <w:sz w:val="16"/>
            <w:lang w:eastAsia="en-GB"/>
          </w:rPr>
          <w:t xml:space="preserve"> {</w:t>
        </w:r>
      </w:ins>
    </w:p>
    <w:p w14:paraId="6F69814A"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1" w:author="[108#33][DCCA]" w:date="2020-01-24T11:27:00Z"/>
          <w:rFonts w:ascii="Courier New" w:hAnsi="Courier New"/>
          <w:noProof/>
          <w:color w:val="808080"/>
          <w:sz w:val="16"/>
          <w:lang w:eastAsia="en-GB"/>
        </w:rPr>
      </w:pPr>
      <w:ins w:id="5832" w:author="[108#33][DCCA]" w:date="2020-01-24T11:27:00Z">
        <w:r w:rsidRPr="00B55290">
          <w:rPr>
            <w:rFonts w:ascii="Courier New" w:hAnsi="Courier New"/>
            <w:noProof/>
            <w:sz w:val="16"/>
            <w:lang w:eastAsia="en-GB"/>
          </w:rPr>
          <w:t xml:space="preserve">    measIdleConfig-r16                 SetupRelease {MeasIdleConfigDedicated-r16}   </w:t>
        </w:r>
        <w:r w:rsidRPr="00B55290">
          <w:rPr>
            <w:rFonts w:ascii="Courier New" w:hAnsi="Courier New"/>
            <w:noProof/>
            <w:color w:val="993366"/>
            <w:sz w:val="16"/>
            <w:lang w:eastAsia="en-GB"/>
          </w:rPr>
          <w:t>OPTIONAL</w:t>
        </w:r>
        <w:r w:rsidRPr="00B55290">
          <w:rPr>
            <w:rFonts w:ascii="Courier New" w:hAnsi="Courier New"/>
            <w:noProof/>
            <w:sz w:val="16"/>
            <w:lang w:eastAsia="en-GB"/>
          </w:rPr>
          <w:t xml:space="preserve">, </w:t>
        </w:r>
        <w:r w:rsidRPr="00B55290">
          <w:rPr>
            <w:rFonts w:ascii="Courier New" w:hAnsi="Courier New"/>
            <w:noProof/>
            <w:color w:val="808080"/>
            <w:sz w:val="16"/>
            <w:lang w:eastAsia="en-GB"/>
          </w:rPr>
          <w:t>-- Need M</w:t>
        </w:r>
      </w:ins>
    </w:p>
    <w:p w14:paraId="3D91DE0F"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3" w:author="[108#33][DCCA]" w:date="2020-01-24T11:27:00Z"/>
          <w:rFonts w:ascii="Courier New" w:hAnsi="Courier New"/>
          <w:noProof/>
          <w:sz w:val="16"/>
          <w:lang w:eastAsia="en-GB"/>
        </w:rPr>
      </w:pPr>
      <w:ins w:id="5834" w:author="[108#33][DCCA]" w:date="2020-01-24T11:27:00Z">
        <w:r w:rsidRPr="00B55290">
          <w:rPr>
            <w:rFonts w:ascii="Courier New" w:hAnsi="Courier New"/>
            <w:noProof/>
            <w:sz w:val="16"/>
            <w:lang w:eastAsia="en-GB"/>
          </w:rPr>
          <w:t xml:space="preserve">    nonCriticalExtension               </w:t>
        </w:r>
        <w:r w:rsidRPr="007835E4">
          <w:rPr>
            <w:rFonts w:ascii="Courier New" w:hAnsi="Courier New"/>
            <w:noProof/>
            <w:sz w:val="16"/>
            <w:lang w:eastAsia="en-GB"/>
          </w:rPr>
          <w:t>SEQUENCE {}</w:t>
        </w:r>
        <w:r>
          <w:rPr>
            <w:rFonts w:ascii="Courier New" w:hAnsi="Courier New"/>
            <w:noProof/>
            <w:sz w:val="16"/>
            <w:lang w:eastAsia="en-GB"/>
          </w:rPr>
          <w:t xml:space="preserve">                                  </w:t>
        </w:r>
        <w:r w:rsidRPr="00B55290">
          <w:rPr>
            <w:rFonts w:ascii="Courier New" w:hAnsi="Courier New"/>
            <w:noProof/>
            <w:color w:val="993366"/>
            <w:sz w:val="16"/>
            <w:lang w:eastAsia="en-GB"/>
          </w:rPr>
          <w:t>OPTIONAL</w:t>
        </w:r>
      </w:ins>
    </w:p>
    <w:p w14:paraId="2000A7C3"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5" w:author="[108#33][DCCA]" w:date="2020-01-24T11:27:00Z"/>
          <w:rFonts w:ascii="Courier New" w:hAnsi="Courier New"/>
          <w:noProof/>
          <w:sz w:val="16"/>
          <w:lang w:eastAsia="en-GB"/>
        </w:rPr>
      </w:pPr>
      <w:ins w:id="5836" w:author="[108#33][DCCA]" w:date="2020-01-24T11:27:00Z">
        <w:r w:rsidRPr="00B55290">
          <w:rPr>
            <w:rFonts w:ascii="Courier New" w:hAnsi="Courier New"/>
            <w:noProof/>
            <w:sz w:val="16"/>
            <w:lang w:eastAsia="en-GB"/>
          </w:rPr>
          <w:t>}</w:t>
        </w:r>
      </w:ins>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83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9148A1" w:rsidRPr="00325D1F" w14:paraId="058A04C1" w14:textId="77777777" w:rsidTr="00EA3D86">
        <w:trPr>
          <w:ins w:id="5838" w:author="[108#33][DCCA]" w:date="2020-01-24T11:28:00Z"/>
        </w:trPr>
        <w:tc>
          <w:tcPr>
            <w:tcW w:w="14173" w:type="dxa"/>
            <w:tcBorders>
              <w:top w:val="single" w:sz="4" w:space="0" w:color="auto"/>
              <w:left w:val="single" w:sz="4" w:space="0" w:color="auto"/>
              <w:bottom w:val="single" w:sz="4" w:space="0" w:color="auto"/>
              <w:right w:val="single" w:sz="4" w:space="0" w:color="auto"/>
            </w:tcBorders>
          </w:tcPr>
          <w:p w14:paraId="296BFAC5" w14:textId="77777777" w:rsidR="009148A1" w:rsidRPr="00196DFB" w:rsidRDefault="009148A1" w:rsidP="00EA3D86">
            <w:pPr>
              <w:pStyle w:val="TAL"/>
              <w:rPr>
                <w:ins w:id="5839" w:author="[108#33][DCCA]" w:date="2020-01-24T11:28:00Z"/>
                <w:b/>
                <w:i/>
                <w:iCs/>
                <w:lang w:eastAsia="ko-KR"/>
              </w:rPr>
            </w:pPr>
            <w:ins w:id="5840" w:author="[108#33][DCCA]" w:date="2020-01-24T11:28:00Z">
              <w:r w:rsidRPr="00196DFB">
                <w:rPr>
                  <w:b/>
                  <w:i/>
                  <w:iCs/>
                  <w:lang w:eastAsia="ko-KR"/>
                </w:rPr>
                <w:t>measIdleConfig</w:t>
              </w:r>
            </w:ins>
          </w:p>
          <w:p w14:paraId="2E8027F7" w14:textId="77777777" w:rsidR="009148A1" w:rsidRPr="00325D1F" w:rsidRDefault="009148A1" w:rsidP="00EA3D86">
            <w:pPr>
              <w:pStyle w:val="TAL"/>
              <w:rPr>
                <w:ins w:id="5841" w:author="[108#33][DCCA]" w:date="2020-01-24T11:28:00Z"/>
                <w:b/>
                <w:i/>
                <w:iCs/>
                <w:lang w:eastAsia="ja-JP"/>
              </w:rPr>
            </w:pPr>
            <w:ins w:id="5842" w:author="[108#33][DCCA]" w:date="2020-01-24T11:28:00Z">
              <w:r w:rsidRPr="00196DFB">
                <w:rPr>
                  <w:bCs/>
                  <w:noProof/>
                  <w:lang w:eastAsia="en-GB"/>
                </w:rPr>
                <w:t>Indicates measurement configuration to be stored and used by the UE while in RRC_IDLE or RRC_INACTIVE.</w:t>
              </w:r>
            </w:ins>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843" w:name="_Toc20425897"/>
      <w:bookmarkStart w:id="5844" w:name="_Toc29321293"/>
      <w:bookmarkEnd w:id="5837"/>
      <w:r w:rsidRPr="00325D1F">
        <w:rPr>
          <w:lang w:val="en-GB"/>
        </w:rPr>
        <w:t>–</w:t>
      </w:r>
      <w:r w:rsidRPr="00325D1F">
        <w:rPr>
          <w:lang w:val="en-GB"/>
        </w:rPr>
        <w:tab/>
      </w:r>
      <w:r w:rsidRPr="00325D1F">
        <w:rPr>
          <w:i/>
          <w:noProof/>
          <w:lang w:val="en-GB"/>
        </w:rPr>
        <w:t>RRCResume</w:t>
      </w:r>
      <w:bookmarkEnd w:id="5843"/>
      <w:bookmarkEnd w:id="5844"/>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23FC36A1" w:rsidR="00545012" w:rsidRPr="00325D1F" w:rsidRDefault="00545012" w:rsidP="0096519C">
      <w:pPr>
        <w:pStyle w:val="PL"/>
      </w:pPr>
      <w:r w:rsidRPr="00325D1F">
        <w:t xml:space="preserve">    nonCriticalExtension                </w:t>
      </w:r>
      <w:ins w:id="5845" w:author="[108#33][DCCA]" w:date="2020-01-24T11:28:00Z">
        <w:r w:rsidR="009148A1" w:rsidRPr="003F3A6D">
          <w:t>RRCResume-v16xx-</w:t>
        </w:r>
        <w:r w:rsidR="009148A1">
          <w:t>IEs</w:t>
        </w:r>
      </w:ins>
      <w:del w:id="5846" w:author="[108#33][DCCA]" w:date="2020-01-24T11:28:00Z">
        <w:r w:rsidRPr="00777603" w:rsidDel="009148A1">
          <w:rPr>
            <w:color w:val="993366"/>
          </w:rPr>
          <w:delText>SEQUENCE</w:delText>
        </w:r>
        <w:r w:rsidRPr="00325D1F" w:rsidDel="009148A1">
          <w:delText>{}</w:delText>
        </w:r>
      </w:del>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685916EB" w14:textId="77777777" w:rsidR="009148A1" w:rsidRDefault="009148A1" w:rsidP="009148A1">
      <w:pPr>
        <w:pStyle w:val="PL"/>
        <w:rPr>
          <w:ins w:id="5847" w:author="[108#33][DCCA]" w:date="2020-01-24T11:29:00Z"/>
        </w:rPr>
      </w:pPr>
    </w:p>
    <w:p w14:paraId="3CD1125C"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8" w:author="[108#33][DCCA]" w:date="2020-01-24T11:29:00Z"/>
          <w:rFonts w:ascii="Courier New" w:hAnsi="Courier New"/>
          <w:noProof/>
          <w:sz w:val="16"/>
          <w:lang w:eastAsia="en-GB"/>
        </w:rPr>
      </w:pPr>
      <w:ins w:id="5849" w:author="[108#33][DCCA]" w:date="2020-01-24T11:29:00Z">
        <w:r w:rsidRPr="00F131A2">
          <w:rPr>
            <w:rFonts w:ascii="Courier New" w:hAnsi="Courier New"/>
            <w:noProof/>
            <w:sz w:val="16"/>
            <w:lang w:eastAsia="en-GB"/>
          </w:rPr>
          <w:t xml:space="preserve">RRCResum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3BBA16DC" w14:textId="14A39B1A"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0" w:author="[108#33][DCCA]" w:date="2020-01-24T11:29:00Z"/>
          <w:rFonts w:ascii="Courier New" w:hAnsi="Courier New"/>
          <w:noProof/>
          <w:color w:val="808080"/>
          <w:sz w:val="16"/>
          <w:lang w:eastAsia="en-GB"/>
        </w:rPr>
      </w:pPr>
      <w:bookmarkStart w:id="5851" w:name="_Hlk31304831"/>
      <w:ins w:id="5852" w:author="[108#33][DCCA]" w:date="2020-01-24T11:29:00Z">
        <w:r w:rsidRPr="00F131A2">
          <w:rPr>
            <w:rFonts w:ascii="Courier New" w:hAnsi="Courier New"/>
            <w:noProof/>
            <w:sz w:val="16"/>
            <w:lang w:eastAsia="en-GB"/>
          </w:rPr>
          <w:t xml:space="preserve">    idleModeMeasurementReq-r16          </w:t>
        </w:r>
      </w:ins>
      <w:ins w:id="5853" w:author="Rapporteur" w:date="2020-01-30T19:25:00Z">
        <w:r w:rsidR="00113ECF">
          <w:rPr>
            <w:rFonts w:ascii="Courier New" w:hAnsi="Courier New"/>
            <w:noProof/>
            <w:sz w:val="16"/>
            <w:lang w:eastAsia="en-GB"/>
          </w:rPr>
          <w:t>ENUME</w:t>
        </w:r>
      </w:ins>
      <w:ins w:id="5854" w:author="Rapporteur" w:date="2020-01-31T01:02:00Z">
        <w:r w:rsidR="00F76C4C">
          <w:rPr>
            <w:rFonts w:ascii="Courier New" w:hAnsi="Courier New"/>
            <w:noProof/>
            <w:sz w:val="16"/>
            <w:lang w:eastAsia="en-GB"/>
          </w:rPr>
          <w:t>R</w:t>
        </w:r>
      </w:ins>
      <w:ins w:id="5855" w:author="Rapporteur" w:date="2020-01-30T19:25:00Z">
        <w:r w:rsidR="00113ECF">
          <w:rPr>
            <w:rFonts w:ascii="Courier New" w:hAnsi="Courier New"/>
            <w:noProof/>
            <w:sz w:val="16"/>
            <w:lang w:eastAsia="en-GB"/>
          </w:rPr>
          <w:t>ATED{ffs}</w:t>
        </w:r>
      </w:ins>
      <w:ins w:id="5856" w:author="[108#33][DCCA]" w:date="2020-01-24T11:29:00Z">
        <w:del w:id="5857" w:author="Rapporteur" w:date="2020-01-30T19:25:00Z">
          <w:r w:rsidRPr="00F131A2" w:rsidDel="00113ECF">
            <w:rPr>
              <w:rFonts w:ascii="Courier New" w:hAnsi="Courier New"/>
              <w:noProof/>
              <w:sz w:val="16"/>
              <w:lang w:eastAsia="en-GB"/>
            </w:rPr>
            <w:delText>FFS-Value</w:delText>
          </w:r>
        </w:del>
        <w:r w:rsidRPr="00F131A2">
          <w:rPr>
            <w:rFonts w:ascii="Courier New" w:hAnsi="Courier New"/>
            <w:noProof/>
            <w:sz w:val="16"/>
            <w:lang w:eastAsia="en-GB"/>
          </w:rPr>
          <w:t xml:space="preserve"> </w:t>
        </w:r>
        <w:r>
          <w:rPr>
            <w:rFonts w:ascii="Courier New" w:hAnsi="Courier New"/>
            <w:noProof/>
            <w:sz w:val="16"/>
            <w:lang w:eastAsia="en-GB"/>
          </w:rPr>
          <w:t xml:space="preserve"> </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bookmarkEnd w:id="5851"/>
    <w:p w14:paraId="6D0BBBAD"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8" w:author="[108#33][DCCA]" w:date="2020-01-24T11:29:00Z"/>
          <w:rFonts w:ascii="Courier New" w:hAnsi="Courier New"/>
          <w:noProof/>
          <w:color w:val="808080"/>
          <w:sz w:val="16"/>
          <w:lang w:eastAsia="en-GB"/>
        </w:rPr>
      </w:pPr>
      <w:ins w:id="5859" w:author="[108#33][DCCA]" w:date="2020-01-24T11:29:00Z">
        <w:r w:rsidRPr="00F131A2">
          <w:rPr>
            <w:rFonts w:ascii="Courier New" w:hAnsi="Courier New"/>
            <w:noProof/>
            <w:sz w:val="16"/>
            <w:lang w:eastAsia="en-GB"/>
          </w:rPr>
          <w:t xml:space="preserve">    restoreMCG-SCells-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762BE02B"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0" w:author="[108#33][DCCA]" w:date="2020-01-24T11:29:00Z"/>
          <w:rFonts w:ascii="Courier New" w:hAnsi="Courier New"/>
          <w:noProof/>
          <w:color w:val="808080"/>
          <w:sz w:val="16"/>
          <w:lang w:eastAsia="en-GB"/>
        </w:rPr>
      </w:pPr>
      <w:ins w:id="5861" w:author="[108#33][DCCA]" w:date="2020-01-24T11:29:00Z">
        <w:r w:rsidRPr="00F131A2">
          <w:rPr>
            <w:rFonts w:ascii="Courier New" w:hAnsi="Courier New"/>
            <w:noProof/>
            <w:sz w:val="16"/>
            <w:lang w:eastAsia="en-GB"/>
          </w:rPr>
          <w:t xml:space="preserve">    restoreSCG-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0C43C96F"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2" w:author="[108#33][DCCA]" w:date="2020-01-24T11:29:00Z"/>
          <w:rFonts w:ascii="Courier New" w:hAnsi="Courier New"/>
          <w:noProof/>
          <w:sz w:val="16"/>
          <w:lang w:eastAsia="en-GB"/>
        </w:rPr>
      </w:pPr>
      <w:ins w:id="5863" w:author="[108#33][DCCA]" w:date="2020-01-24T11:29:00Z">
        <w:r w:rsidRPr="00F131A2">
          <w:rPr>
            <w:rFonts w:ascii="Courier New" w:hAnsi="Courier New"/>
            <w:noProof/>
            <w:sz w:val="16"/>
            <w:lang w:eastAsia="en-GB"/>
          </w:rPr>
          <w:t xml:space="preserve">    mrdc-SecondaryCellGroup-r16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1F936BE3"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4" w:author="[108#33][DCCA]" w:date="2020-01-24T11:29:00Z"/>
          <w:rFonts w:ascii="Courier New" w:hAnsi="Courier New"/>
          <w:noProof/>
          <w:sz w:val="16"/>
          <w:lang w:val="en-US" w:eastAsia="en-GB"/>
        </w:rPr>
      </w:pPr>
      <w:ins w:id="5865" w:author="[108#33][DCCA]" w:date="2020-01-24T11:29:00Z">
        <w:r w:rsidRPr="00F131A2">
          <w:rPr>
            <w:rFonts w:ascii="Courier New" w:hAnsi="Courier New"/>
            <w:noProof/>
            <w:sz w:val="16"/>
            <w:lang w:val="en-US" w:eastAsia="en-GB"/>
          </w:rPr>
          <w:t xml:space="preserve">        nr-SCG-r16                         </w:t>
        </w:r>
        <w:r w:rsidRPr="00F131A2">
          <w:rPr>
            <w:rFonts w:ascii="Courier New" w:hAnsi="Courier New"/>
            <w:noProof/>
            <w:color w:val="993366"/>
            <w:sz w:val="16"/>
            <w:lang w:val="en-US" w:eastAsia="en-GB"/>
          </w:rPr>
          <w:t>OCTET</w:t>
        </w:r>
        <w:r w:rsidRPr="00F131A2">
          <w:rPr>
            <w:rFonts w:ascii="Courier New" w:hAnsi="Courier New"/>
            <w:noProof/>
            <w:sz w:val="16"/>
            <w:lang w:val="en-US" w:eastAsia="en-GB"/>
          </w:rPr>
          <w:t xml:space="preserve"> </w:t>
        </w:r>
        <w:r w:rsidRPr="00F131A2">
          <w:rPr>
            <w:rFonts w:ascii="Courier New" w:hAnsi="Courier New"/>
            <w:noProof/>
            <w:color w:val="993366"/>
            <w:sz w:val="16"/>
            <w:lang w:val="en-US" w:eastAsia="en-GB"/>
          </w:rPr>
          <w:t xml:space="preserve">STRING </w:t>
        </w:r>
        <w:r w:rsidRPr="00F131A2">
          <w:rPr>
            <w:rFonts w:ascii="Courier New" w:hAnsi="Courier New"/>
            <w:noProof/>
            <w:sz w:val="16"/>
            <w:lang w:eastAsia="en-GB"/>
          </w:rPr>
          <w:t>(CONTAINING RRCReconfiguration</w:t>
        </w:r>
        <w:r w:rsidRPr="00F131A2">
          <w:rPr>
            <w:rFonts w:ascii="Courier New" w:hAnsi="Courier New"/>
            <w:noProof/>
            <w:sz w:val="16"/>
            <w:lang w:val="en-US" w:eastAsia="en-GB"/>
          </w:rPr>
          <w:t>),</w:t>
        </w:r>
      </w:ins>
    </w:p>
    <w:p w14:paraId="759E9EA8"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6" w:author="[108#33][DCCA]" w:date="2020-01-24T11:29:00Z"/>
          <w:rFonts w:ascii="Courier New" w:hAnsi="Courier New"/>
          <w:noProof/>
          <w:sz w:val="16"/>
          <w:lang w:eastAsia="en-GB"/>
        </w:rPr>
      </w:pPr>
      <w:ins w:id="5867" w:author="[108#33][DCCA]" w:date="2020-01-24T11:29: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eutra-SCG-r16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61397FE6"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108#33][DCCA]" w:date="2020-01-24T11:29:00Z"/>
          <w:rFonts w:ascii="Courier New" w:hAnsi="Courier New"/>
          <w:noProof/>
          <w:color w:val="808080"/>
          <w:sz w:val="16"/>
          <w:lang w:eastAsia="en-GB"/>
        </w:rPr>
      </w:pPr>
      <w:ins w:id="5869" w:author="[108#33][DCCA]" w:date="2020-01-24T11:29: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M</w:t>
        </w:r>
      </w:ins>
    </w:p>
    <w:p w14:paraId="75EC97E8"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108#33][DCCA]" w:date="2020-01-24T11:29:00Z"/>
          <w:rFonts w:ascii="Courier New" w:hAnsi="Courier New"/>
          <w:noProof/>
          <w:sz w:val="16"/>
          <w:lang w:eastAsia="en-GB"/>
        </w:rPr>
      </w:pPr>
      <w:ins w:id="5871" w:author="[108#33][DCCA]" w:date="2020-01-24T11:29: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108C9B11"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108#33][DCCA]" w:date="2020-01-24T11:29:00Z"/>
          <w:rFonts w:ascii="Courier New" w:hAnsi="Courier New"/>
          <w:noProof/>
          <w:sz w:val="16"/>
          <w:lang w:eastAsia="en-GB"/>
        </w:rPr>
      </w:pPr>
      <w:ins w:id="5873" w:author="[108#33][DCCA]" w:date="2020-01-24T11:29:00Z">
        <w:r w:rsidRPr="00F131A2">
          <w:rPr>
            <w:rFonts w:ascii="Courier New" w:hAnsi="Courier New"/>
            <w:noProof/>
            <w:sz w:val="16"/>
            <w:lang w:eastAsia="en-GB"/>
          </w:rPr>
          <w:t>}</w:t>
        </w:r>
      </w:ins>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9148A1" w:rsidRPr="00325D1F" w14:paraId="0A9B84C3" w14:textId="77777777" w:rsidTr="00EA3D86">
        <w:trPr>
          <w:ins w:id="5874" w:author="[108#33][DCCA]" w:date="2020-01-24T11:29:00Z"/>
        </w:trPr>
        <w:tc>
          <w:tcPr>
            <w:tcW w:w="14173" w:type="dxa"/>
          </w:tcPr>
          <w:p w14:paraId="75583AB8" w14:textId="77777777" w:rsidR="009148A1" w:rsidRPr="003F3A6D" w:rsidRDefault="009148A1" w:rsidP="00EA3D86">
            <w:pPr>
              <w:pStyle w:val="TAL"/>
              <w:rPr>
                <w:ins w:id="5875" w:author="[108#33][DCCA]" w:date="2020-01-24T11:29:00Z"/>
                <w:b/>
                <w:bCs/>
                <w:i/>
                <w:iCs/>
                <w:noProof/>
                <w:lang w:eastAsia="ko-KR"/>
              </w:rPr>
            </w:pPr>
            <w:ins w:id="5876" w:author="[108#33][DCCA]" w:date="2020-01-24T11:29:00Z">
              <w:r w:rsidRPr="003F3A6D">
                <w:rPr>
                  <w:b/>
                  <w:i/>
                </w:rPr>
                <w:t>idleModeMeasurementReq</w:t>
              </w:r>
              <w:r w:rsidRPr="003F3A6D">
                <w:rPr>
                  <w:b/>
                  <w:bCs/>
                  <w:i/>
                  <w:iCs/>
                  <w:noProof/>
                  <w:lang w:eastAsia="ko-KR"/>
                </w:rPr>
                <w:t xml:space="preserve"> </w:t>
              </w:r>
            </w:ins>
          </w:p>
          <w:p w14:paraId="54D1AB0A" w14:textId="77777777" w:rsidR="009148A1" w:rsidRPr="00325D1F" w:rsidRDefault="009148A1" w:rsidP="00EA3D86">
            <w:pPr>
              <w:pStyle w:val="TAL"/>
              <w:rPr>
                <w:ins w:id="5877" w:author="[108#33][DCCA]" w:date="2020-01-24T11:29:00Z"/>
                <w:b/>
                <w:i/>
                <w:szCs w:val="22"/>
                <w:lang w:eastAsia="ja-JP"/>
              </w:rPr>
            </w:pPr>
            <w:ins w:id="5878" w:author="[108#33][DCCA]" w:date="2020-01-24T11:29: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 xml:space="preserve">RRCResumeComplete </w:t>
              </w:r>
              <w:r w:rsidRPr="003F3A6D">
                <w:rPr>
                  <w:bCs/>
                  <w:iCs/>
                  <w:noProof/>
                  <w:lang w:eastAsia="ko-KR"/>
                </w:rPr>
                <w:t>message</w:t>
              </w:r>
            </w:ins>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9148A1" w:rsidRPr="00325D1F" w14:paraId="1A448A16" w14:textId="77777777" w:rsidTr="00EA3D86">
        <w:trPr>
          <w:ins w:id="5879" w:author="[108#33][DCCA]" w:date="2020-01-24T11:30:00Z"/>
        </w:trPr>
        <w:tc>
          <w:tcPr>
            <w:tcW w:w="14173" w:type="dxa"/>
          </w:tcPr>
          <w:p w14:paraId="1D51FDBA" w14:textId="77777777" w:rsidR="009148A1" w:rsidRPr="003F3A6D" w:rsidRDefault="009148A1" w:rsidP="00EA3D86">
            <w:pPr>
              <w:pStyle w:val="TAL"/>
              <w:rPr>
                <w:ins w:id="5880" w:author="[108#33][DCCA]" w:date="2020-01-24T11:30:00Z"/>
                <w:b/>
                <w:bCs/>
                <w:i/>
                <w:noProof/>
                <w:lang w:eastAsia="en-GB"/>
              </w:rPr>
            </w:pPr>
            <w:ins w:id="5881" w:author="[108#33][DCCA]" w:date="2020-01-24T11:30:00Z">
              <w:r w:rsidRPr="003F3A6D">
                <w:rPr>
                  <w:b/>
                  <w:bCs/>
                  <w:i/>
                  <w:noProof/>
                  <w:lang w:eastAsia="en-GB"/>
                </w:rPr>
                <w:t>mrdc-SecondaryCellGroup</w:t>
              </w:r>
            </w:ins>
          </w:p>
          <w:p w14:paraId="6D7F949F" w14:textId="77777777" w:rsidR="009148A1" w:rsidRPr="003F3A6D" w:rsidRDefault="009148A1" w:rsidP="00EA3D86">
            <w:pPr>
              <w:pStyle w:val="TAL"/>
              <w:rPr>
                <w:ins w:id="5882" w:author="[108#33][DCCA]" w:date="2020-01-24T11:30:00Z"/>
                <w:bCs/>
                <w:noProof/>
                <w:lang w:eastAsia="en-GB"/>
              </w:rPr>
            </w:pPr>
            <w:ins w:id="5883" w:author="[108#33][DCCA]" w:date="2020-01-24T11:30:00Z">
              <w:r w:rsidRPr="003F3A6D">
                <w:rPr>
                  <w:bCs/>
                  <w:noProof/>
                  <w:lang w:eastAsia="en-GB"/>
                </w:rPr>
                <w:t xml:space="preserve">Includes an RRC message for SCG configuration in NR-DC or NE-DC. </w:t>
              </w:r>
            </w:ins>
          </w:p>
          <w:p w14:paraId="52757F9D" w14:textId="77777777" w:rsidR="009148A1" w:rsidRPr="003F3A6D" w:rsidRDefault="009148A1" w:rsidP="00EA3D86">
            <w:pPr>
              <w:pStyle w:val="TAL"/>
              <w:rPr>
                <w:ins w:id="5884" w:author="[108#33][DCCA]" w:date="2020-01-24T11:30:00Z"/>
              </w:rPr>
            </w:pPr>
            <w:ins w:id="5885" w:author="[108#33][DCCA]" w:date="2020-01-24T11:30:00Z">
              <w:r w:rsidRPr="003F3A6D">
                <w:t>For NR-DC (</w:t>
              </w:r>
              <w:r w:rsidRPr="003F3A6D">
                <w:rPr>
                  <w:i/>
                </w:rPr>
                <w:t>nr-SCG</w:t>
              </w:r>
              <w:r w:rsidRPr="003F3A6D">
                <w:t xml:space="preserve">), </w:t>
              </w:r>
              <w:r w:rsidRPr="003F3A6D">
                <w:rPr>
                  <w:i/>
                </w:rPr>
                <w:t>mrdc-SecondaryCellGroup</w:t>
              </w:r>
              <w:r w:rsidRPr="003F3A6D">
                <w:t xml:space="preserve"> contains </w:t>
              </w:r>
              <w:r w:rsidRPr="003F3A6D">
                <w:rPr>
                  <w:bCs/>
                  <w:noProof/>
                  <w:lang w:eastAsia="en-GB"/>
                </w:rPr>
                <w:t xml:space="preserve">the </w:t>
              </w:r>
              <w:r w:rsidRPr="003F3A6D">
                <w:rPr>
                  <w:bCs/>
                  <w:i/>
                  <w:noProof/>
                  <w:lang w:eastAsia="en-GB"/>
                </w:rPr>
                <w:t>RRCReconfiguration</w:t>
              </w:r>
              <w:r w:rsidRPr="003F3A6D">
                <w:rPr>
                  <w:bCs/>
                  <w:noProof/>
                  <w:lang w:eastAsia="en-GB"/>
                </w:rPr>
                <w:t xml:space="preserve"> message as generated (entirely) by SN gNB.</w:t>
              </w:r>
              <w:r w:rsidRPr="003F3A6D">
                <w:rPr>
                  <w:lang w:eastAsia="zh-CN"/>
                </w:rPr>
                <w:t xml:space="preserve"> In this version of the specification, the RRC message only includes fields </w:t>
              </w:r>
              <w:r w:rsidRPr="003F3A6D">
                <w:rPr>
                  <w:i/>
                </w:rPr>
                <w:t>secondaryCellGroup</w:t>
              </w:r>
              <w:r w:rsidRPr="003F3A6D">
                <w:t xml:space="preserve"> and</w:t>
              </w:r>
              <w:r w:rsidRPr="003F3A6D">
                <w:rPr>
                  <w:i/>
                </w:rPr>
                <w:t xml:space="preserve"> measConfig</w:t>
              </w:r>
              <w:r w:rsidRPr="003F3A6D">
                <w:rPr>
                  <w:bCs/>
                  <w:noProof/>
                  <w:kern w:val="2"/>
                  <w:lang w:eastAsia="zh-CN"/>
                </w:rPr>
                <w:t xml:space="preserve">. </w:t>
              </w:r>
            </w:ins>
          </w:p>
          <w:p w14:paraId="00AD7A96" w14:textId="77777777" w:rsidR="009148A1" w:rsidRPr="00325D1F" w:rsidRDefault="009148A1" w:rsidP="00EA3D86">
            <w:pPr>
              <w:pStyle w:val="TAL"/>
              <w:rPr>
                <w:ins w:id="5886" w:author="[108#33][DCCA]" w:date="2020-01-24T11:30:00Z"/>
                <w:b/>
                <w:i/>
                <w:szCs w:val="22"/>
                <w:lang w:eastAsia="ja-JP"/>
              </w:rPr>
            </w:pPr>
            <w:ins w:id="5887" w:author="[108#33][DCCA]" w:date="2020-01-24T11:30:00Z">
              <w:r w:rsidRPr="003F3A6D">
                <w:rPr>
                  <w:bCs/>
                  <w:noProof/>
                  <w:lang w:eastAsia="en-GB"/>
                </w:rPr>
                <w:t>For NE-DC (</w:t>
              </w:r>
              <w:r w:rsidRPr="003F3A6D">
                <w:rPr>
                  <w:bCs/>
                  <w:i/>
                  <w:noProof/>
                  <w:lang w:eastAsia="en-GB"/>
                </w:rPr>
                <w:t>eutra-SCG</w:t>
              </w:r>
              <w:r w:rsidRPr="003F3A6D">
                <w:rPr>
                  <w:bCs/>
                  <w:noProof/>
                  <w:lang w:eastAsia="en-GB"/>
                </w:rPr>
                <w:t xml:space="preserve">), </w:t>
              </w:r>
              <w:r w:rsidRPr="003F3A6D">
                <w:rPr>
                  <w:i/>
                </w:rPr>
                <w:t>mrdc-SecondaryCellGroup</w:t>
              </w:r>
              <w:r w:rsidRPr="003F3A6D">
                <w:rPr>
                  <w:bCs/>
                  <w:noProof/>
                  <w:lang w:eastAsia="en-GB"/>
                </w:rPr>
                <w:t xml:space="preserve"> includes the E-UTRA </w:t>
              </w:r>
              <w:r w:rsidRPr="003F3A6D">
                <w:rPr>
                  <w:bCs/>
                  <w:i/>
                  <w:noProof/>
                  <w:lang w:eastAsia="en-GB"/>
                </w:rPr>
                <w:t>RRCConnectionReconfiguration</w:t>
              </w:r>
              <w:r w:rsidRPr="003F3A6D">
                <w:rPr>
                  <w:bCs/>
                  <w:noProof/>
                  <w:lang w:eastAsia="en-GB"/>
                </w:rPr>
                <w:t xml:space="preserve"> message as specified in TS 36.331 [10].</w:t>
              </w:r>
              <w:r w:rsidRPr="003F3A6D">
                <w:rPr>
                  <w:lang w:eastAsia="zh-CN"/>
                </w:rPr>
                <w:t xml:space="preserve"> In this version of the specification, the E-UTRA RRC message only include </w:t>
              </w:r>
              <w:r w:rsidRPr="002B627D">
                <w:rPr>
                  <w:lang w:val="en-US" w:eastAsia="zh-CN"/>
                </w:rPr>
                <w:t xml:space="preserve">the </w:t>
              </w:r>
              <w:r w:rsidRPr="003F3A6D">
                <w:rPr>
                  <w:lang w:eastAsia="zh-CN"/>
                </w:rPr>
                <w:t xml:space="preserve">field </w:t>
              </w:r>
              <w:r w:rsidRPr="002B627D">
                <w:rPr>
                  <w:i/>
                  <w:lang w:val="en-US" w:eastAsia="zh-CN"/>
                </w:rPr>
                <w:t>scg-Configuration</w:t>
              </w:r>
              <w:r w:rsidRPr="002B627D">
                <w:rPr>
                  <w:lang w:val="en-US" w:eastAsia="zh-CN"/>
                </w:rPr>
                <w:t>.</w:t>
              </w:r>
            </w:ins>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9148A1" w:rsidRPr="00325D1F" w14:paraId="5D27818B" w14:textId="77777777" w:rsidTr="00EA3D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888" w:author="[108#33][DCCA]" w:date="2020-01-24T11:30:00Z"/>
        </w:trPr>
        <w:tc>
          <w:tcPr>
            <w:tcW w:w="14173" w:type="dxa"/>
            <w:tcBorders>
              <w:top w:val="single" w:sz="4" w:space="0" w:color="auto"/>
              <w:left w:val="single" w:sz="4" w:space="0" w:color="auto"/>
              <w:bottom w:val="single" w:sz="4" w:space="0" w:color="auto"/>
              <w:right w:val="single" w:sz="4" w:space="0" w:color="auto"/>
            </w:tcBorders>
          </w:tcPr>
          <w:p w14:paraId="68129EA3" w14:textId="77777777" w:rsidR="009148A1" w:rsidRPr="003F3A6D" w:rsidRDefault="009148A1" w:rsidP="00EA3D86">
            <w:pPr>
              <w:keepNext/>
              <w:keepLines/>
              <w:spacing w:after="0"/>
              <w:rPr>
                <w:ins w:id="5889" w:author="[108#33][DCCA]" w:date="2020-01-24T11:30:00Z"/>
                <w:rFonts w:ascii="Arial" w:hAnsi="Arial" w:cs="Arial"/>
                <w:sz w:val="18"/>
                <w:szCs w:val="22"/>
              </w:rPr>
            </w:pPr>
            <w:ins w:id="5890" w:author="[108#33][DCCA]" w:date="2020-01-24T11:30:00Z">
              <w:r w:rsidRPr="003F3A6D">
                <w:rPr>
                  <w:rFonts w:ascii="Arial" w:hAnsi="Arial" w:cs="Arial"/>
                  <w:b/>
                  <w:i/>
                  <w:sz w:val="18"/>
                  <w:szCs w:val="22"/>
                </w:rPr>
                <w:t>restoreMCG-SCells</w:t>
              </w:r>
            </w:ins>
          </w:p>
          <w:p w14:paraId="2D5CD36B" w14:textId="77777777" w:rsidR="009148A1" w:rsidRPr="00325D1F" w:rsidRDefault="009148A1" w:rsidP="00EA3D86">
            <w:pPr>
              <w:pStyle w:val="TAL"/>
              <w:rPr>
                <w:ins w:id="5891" w:author="[108#33][DCCA]" w:date="2020-01-24T11:30:00Z"/>
                <w:b/>
                <w:i/>
                <w:szCs w:val="22"/>
                <w:lang w:eastAsia="ja-JP"/>
              </w:rPr>
            </w:pPr>
            <w:ins w:id="5892" w:author="[108#33][DCCA]" w:date="2020-01-24T11:30:00Z">
              <w:r w:rsidRPr="003F3A6D">
                <w:rPr>
                  <w:rFonts w:cs="Arial"/>
                  <w:szCs w:val="22"/>
                  <w:lang w:eastAsia="ja-JP"/>
                </w:rPr>
                <w:t>Indicates that the UE shall restore the MCG SCells from the UE Inactive AS Context, if stored.</w:t>
              </w:r>
            </w:ins>
          </w:p>
        </w:tc>
      </w:tr>
      <w:tr w:rsidR="009148A1" w:rsidRPr="00325D1F" w14:paraId="2D0CF60E" w14:textId="77777777" w:rsidTr="00EA3D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893" w:author="[108#33][DCCA]" w:date="2020-01-24T11:30:00Z"/>
        </w:trPr>
        <w:tc>
          <w:tcPr>
            <w:tcW w:w="14173" w:type="dxa"/>
            <w:tcBorders>
              <w:top w:val="single" w:sz="4" w:space="0" w:color="auto"/>
              <w:left w:val="single" w:sz="4" w:space="0" w:color="auto"/>
              <w:bottom w:val="single" w:sz="4" w:space="0" w:color="auto"/>
              <w:right w:val="single" w:sz="4" w:space="0" w:color="auto"/>
            </w:tcBorders>
          </w:tcPr>
          <w:p w14:paraId="4FA18AE3" w14:textId="77777777" w:rsidR="009148A1" w:rsidRPr="003F3A6D" w:rsidRDefault="009148A1" w:rsidP="00EA3D86">
            <w:pPr>
              <w:pStyle w:val="TAL"/>
              <w:rPr>
                <w:ins w:id="5894" w:author="[108#33][DCCA]" w:date="2020-01-24T11:30:00Z"/>
                <w:b/>
                <w:bCs/>
                <w:i/>
                <w:noProof/>
                <w:lang w:eastAsia="en-GB"/>
              </w:rPr>
            </w:pPr>
            <w:ins w:id="5895" w:author="[108#33][DCCA]" w:date="2020-01-24T11:30:00Z">
              <w:r w:rsidRPr="003F3A6D">
                <w:rPr>
                  <w:b/>
                  <w:bCs/>
                  <w:i/>
                  <w:noProof/>
                  <w:lang w:eastAsia="en-GB"/>
                </w:rPr>
                <w:t>restoreSCG</w:t>
              </w:r>
            </w:ins>
          </w:p>
          <w:p w14:paraId="0359F4B2" w14:textId="77777777" w:rsidR="009148A1" w:rsidRPr="00325D1F" w:rsidRDefault="009148A1" w:rsidP="00EA3D86">
            <w:pPr>
              <w:pStyle w:val="TAL"/>
              <w:rPr>
                <w:ins w:id="5896" w:author="[108#33][DCCA]" w:date="2020-01-24T11:30:00Z"/>
                <w:b/>
                <w:i/>
                <w:szCs w:val="22"/>
                <w:lang w:eastAsia="ja-JP"/>
              </w:rPr>
            </w:pPr>
            <w:ins w:id="5897" w:author="[108#33][DCCA]" w:date="2020-01-24T11:30:00Z">
              <w:r w:rsidRPr="003F3A6D">
                <w:rPr>
                  <w:bCs/>
                  <w:noProof/>
                  <w:lang w:eastAsia="en-GB"/>
                </w:rPr>
                <w:t>Indicates that the UE shall not release the SCG configurations, if configured.</w:t>
              </w:r>
            </w:ins>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5BC2AA20"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w:t>
            </w:r>
            <w:ins w:id="5898" w:author="[108#33][DCCA]" w:date="2020-01-24T11:31:00Z">
              <w:r w:rsidR="009148A1">
                <w:rPr>
                  <w:lang w:val="en-GB"/>
                </w:rPr>
                <w:t>hen</w:t>
              </w:r>
            </w:ins>
            <w:del w:id="5899" w:author="[108#33][DCCA]" w:date="2020-01-24T11:31:00Z">
              <w:r w:rsidRPr="00325D1F" w:rsidDel="009148A1">
                <w:rPr>
                  <w:lang w:val="en-GB"/>
                </w:rPr>
                <w:delText>ith</w:delText>
              </w:r>
            </w:del>
            <w:r w:rsidRPr="00325D1F">
              <w:rPr>
                <w:lang w:val="en-GB"/>
              </w:rPr>
              <w:t xml:space="preserve">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900" w:name="_Toc20425898"/>
      <w:bookmarkStart w:id="5901" w:name="_Toc29321294"/>
      <w:r w:rsidRPr="00325D1F">
        <w:rPr>
          <w:lang w:val="en-GB"/>
        </w:rPr>
        <w:t>–</w:t>
      </w:r>
      <w:r w:rsidRPr="00325D1F">
        <w:rPr>
          <w:lang w:val="en-GB"/>
        </w:rPr>
        <w:tab/>
      </w:r>
      <w:r w:rsidRPr="00325D1F">
        <w:rPr>
          <w:i/>
          <w:noProof/>
          <w:lang w:val="en-GB"/>
        </w:rPr>
        <w:t>RRCResumeComplete</w:t>
      </w:r>
      <w:bookmarkEnd w:id="5900"/>
      <w:bookmarkEnd w:id="5901"/>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1AAE2CD0" w:rsidR="002C5D28" w:rsidRPr="00325D1F" w:rsidRDefault="002C5D28" w:rsidP="0096519C">
      <w:pPr>
        <w:pStyle w:val="PL"/>
      </w:pPr>
      <w:bookmarkStart w:id="5902" w:name="_Hlk30758219"/>
      <w:r w:rsidRPr="00325D1F">
        <w:t xml:space="preserve">    nonCriticalExtension                    </w:t>
      </w:r>
      <w:ins w:id="5903" w:author="[108#42][NR/MDT]" w:date="2020-02-03T00:21:00Z">
        <w:r w:rsidR="00FE041C" w:rsidRPr="00F131A2">
          <w:t>RRCResumeComplete-v16xx-IEs</w:t>
        </w:r>
      </w:ins>
      <w:del w:id="5904" w:author="[108#42][NR/MDT]" w:date="2020-02-03T00:21:00Z">
        <w:r w:rsidRPr="00777603" w:rsidDel="00FE041C">
          <w:rPr>
            <w:color w:val="993366"/>
          </w:rPr>
          <w:delText>SEQUENCE</w:delText>
        </w:r>
        <w:r w:rsidRPr="00325D1F" w:rsidDel="00FE041C">
          <w:delText>{}</w:delText>
        </w:r>
      </w:del>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6A7784CD" w14:textId="77777777" w:rsidR="008025A4" w:rsidRDefault="008025A4" w:rsidP="008025A4">
      <w:pPr>
        <w:pStyle w:val="PL"/>
        <w:rPr>
          <w:ins w:id="5905" w:author="[108#33][DCCA]" w:date="2020-01-24T11:32:00Z"/>
        </w:rPr>
      </w:pPr>
    </w:p>
    <w:p w14:paraId="062EA171"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6" w:author="[108#33][DCCA]" w:date="2020-01-24T11:32:00Z"/>
          <w:rFonts w:ascii="Courier New" w:hAnsi="Courier New"/>
          <w:noProof/>
          <w:sz w:val="16"/>
          <w:lang w:eastAsia="en-GB"/>
        </w:rPr>
      </w:pPr>
      <w:ins w:id="5907" w:author="[108#33][DCCA]" w:date="2020-01-24T11:32:00Z">
        <w:r w:rsidRPr="00F131A2">
          <w:rPr>
            <w:rFonts w:ascii="Courier New" w:hAnsi="Courier New"/>
            <w:noProof/>
            <w:sz w:val="16"/>
            <w:lang w:eastAsia="en-GB"/>
          </w:rPr>
          <w:t xml:space="preserve">RRCResumeComplet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bookmarkEnd w:id="5902"/>
    <w:p w14:paraId="45F40DEB"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8" w:author="[108#33][DCCA]" w:date="2020-01-24T11:32:00Z"/>
          <w:rFonts w:ascii="Courier New" w:hAnsi="Courier New"/>
          <w:noProof/>
          <w:sz w:val="16"/>
          <w:lang w:eastAsia="en-GB"/>
        </w:rPr>
      </w:pPr>
      <w:ins w:id="5909" w:author="[108#33][DCCA]" w:date="2020-01-24T11:32:00Z">
        <w:r w:rsidRPr="00F131A2">
          <w:rPr>
            <w:rFonts w:ascii="Courier New" w:hAnsi="Courier New"/>
            <w:noProof/>
            <w:sz w:val="16"/>
            <w:lang w:eastAsia="en-GB"/>
          </w:rPr>
          <w:t xml:space="preserve">    idleMeasAvailable-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EC6CE1B"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0" w:author="[108#33][DCCA]" w:date="2020-01-24T11:32:00Z"/>
          <w:rFonts w:ascii="Courier New" w:hAnsi="Courier New"/>
          <w:noProof/>
          <w:sz w:val="16"/>
          <w:lang w:val="en-US" w:eastAsia="en-GB"/>
        </w:rPr>
      </w:pPr>
      <w:ins w:id="5911" w:author="[108#33][DCCA]" w:date="2020-01-24T11:32:00Z">
        <w:r w:rsidRPr="00F131A2">
          <w:rPr>
            <w:rFonts w:ascii="Courier New" w:hAnsi="Courier New"/>
            <w:noProof/>
            <w:sz w:val="16"/>
            <w:lang w:val="en-US" w:eastAsia="en-GB"/>
          </w:rPr>
          <w:t xml:space="preserve">    measResultIdleEUTRA-r16                 MeasResultIdleEUTRA-r16                                                 </w:t>
        </w:r>
        <w:r w:rsidRPr="00F131A2">
          <w:rPr>
            <w:rFonts w:ascii="Courier New" w:hAnsi="Courier New"/>
            <w:noProof/>
            <w:color w:val="993366"/>
            <w:sz w:val="16"/>
            <w:lang w:val="en-US" w:eastAsia="en-GB"/>
          </w:rPr>
          <w:t>OPTIONAL</w:t>
        </w:r>
        <w:r w:rsidRPr="00F131A2">
          <w:rPr>
            <w:rFonts w:ascii="Courier New" w:hAnsi="Courier New"/>
            <w:noProof/>
            <w:sz w:val="16"/>
            <w:lang w:val="en-US" w:eastAsia="en-GB"/>
          </w:rPr>
          <w:t>,</w:t>
        </w:r>
      </w:ins>
    </w:p>
    <w:p w14:paraId="6BDDC490"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108#33][DCCA]" w:date="2020-01-24T11:32:00Z"/>
          <w:rFonts w:ascii="Courier New" w:hAnsi="Courier New"/>
          <w:noProof/>
          <w:sz w:val="16"/>
          <w:lang w:eastAsia="en-GB"/>
        </w:rPr>
      </w:pPr>
      <w:ins w:id="5913" w:author="[108#33][DCCA]" w:date="2020-01-24T11:32: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 measResultIdleNR-r16                    MeasResultIdleNR-r16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5CAB19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4" w:author="[108#33][DCCA]" w:date="2020-01-24T11:32:00Z"/>
          <w:rFonts w:ascii="Courier New" w:hAnsi="Courier New"/>
          <w:noProof/>
          <w:sz w:val="16"/>
          <w:lang w:eastAsia="en-GB"/>
        </w:rPr>
      </w:pPr>
      <w:ins w:id="5915" w:author="[108#33][DCCA]" w:date="2020-01-24T11:32:00Z">
        <w:r w:rsidRPr="00F131A2">
          <w:rPr>
            <w:rFonts w:ascii="Courier New" w:hAnsi="Courier New"/>
            <w:noProof/>
            <w:sz w:val="16"/>
            <w:lang w:eastAsia="en-GB"/>
          </w:rPr>
          <w:t xml:space="preserve">    scg-Response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3C0BA94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6" w:author="[108#33][DCCA]" w:date="2020-01-24T11:32:00Z"/>
          <w:rFonts w:ascii="Courier New" w:hAnsi="Courier New"/>
          <w:noProof/>
          <w:sz w:val="16"/>
          <w:lang w:eastAsia="en-GB"/>
        </w:rPr>
      </w:pPr>
      <w:ins w:id="5917" w:author="[108#33][DCCA]" w:date="2020-01-24T11:32:00Z">
        <w:r w:rsidRPr="00F131A2">
          <w:rPr>
            <w:rFonts w:ascii="Courier New" w:hAnsi="Courier New"/>
            <w:noProof/>
            <w:sz w:val="16"/>
            <w:lang w:eastAsia="en-GB"/>
          </w:rPr>
          <w:t xml:space="preserve">        nr-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r w:rsidRPr="00F131A2">
          <w:rPr>
            <w:rFonts w:ascii="Courier New" w:hAnsi="Courier New"/>
            <w:noProof/>
            <w:sz w:val="16"/>
            <w:lang w:eastAsia="en-GB"/>
          </w:rPr>
          <w:t xml:space="preserve"> (CONTAINING RRCReconfigurationComplete),</w:t>
        </w:r>
      </w:ins>
    </w:p>
    <w:p w14:paraId="2669BDD8"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8" w:author="[108#33][DCCA]" w:date="2020-01-24T11:32:00Z"/>
          <w:rFonts w:ascii="Courier New" w:hAnsi="Courier New"/>
          <w:noProof/>
          <w:sz w:val="16"/>
          <w:lang w:eastAsia="en-GB"/>
        </w:rPr>
      </w:pPr>
      <w:ins w:id="5919" w:author="[108#33][DCCA]" w:date="2020-01-24T11:32:00Z">
        <w:r w:rsidRPr="00F131A2">
          <w:rPr>
            <w:rFonts w:ascii="Courier New" w:hAnsi="Courier New"/>
            <w:noProof/>
            <w:sz w:val="16"/>
            <w:lang w:eastAsia="en-GB"/>
          </w:rPr>
          <w:t xml:space="preserve">        eutra-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41A4D20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0" w:author="[108#33][DCCA]" w:date="2020-01-24T11:32:00Z"/>
          <w:rFonts w:ascii="Courier New" w:hAnsi="Courier New"/>
          <w:noProof/>
          <w:sz w:val="16"/>
          <w:lang w:eastAsia="en-GB"/>
        </w:rPr>
      </w:pPr>
      <w:ins w:id="5921" w:author="[108#33][DCCA]" w:date="2020-01-24T11:32: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FA6F6F0" w14:textId="77777777" w:rsidR="004D4ADB" w:rsidRDefault="004D4ADB" w:rsidP="004D4ADB">
      <w:pPr>
        <w:pStyle w:val="PL"/>
        <w:rPr>
          <w:ins w:id="5922" w:author="[108#42][NR/MDT]" w:date="2020-01-28T11:25:00Z"/>
        </w:rPr>
      </w:pPr>
      <w:ins w:id="5923" w:author="[108#42][NR/MDT]" w:date="2020-01-28T11:25: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35C2A63" w14:textId="77777777" w:rsidR="004D4ADB" w:rsidRDefault="004D4ADB" w:rsidP="004D4ADB">
      <w:pPr>
        <w:pStyle w:val="PL"/>
        <w:rPr>
          <w:ins w:id="5924" w:author="[108#42][NR/MDT]" w:date="2020-01-28T11:25:00Z"/>
        </w:rPr>
      </w:pPr>
      <w:ins w:id="5925" w:author="[108#42][NR/MDT]" w:date="2020-01-28T11:25: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01D2B93D" w14:textId="77777777" w:rsidR="004D4ADB" w:rsidRDefault="004D4ADB" w:rsidP="004D4ADB">
      <w:pPr>
        <w:pStyle w:val="PL"/>
        <w:rPr>
          <w:ins w:id="5926" w:author="[108#42][NR/MDT]" w:date="2020-01-28T11:25:00Z"/>
        </w:rPr>
      </w:pPr>
      <w:ins w:id="5927" w:author="[108#42][NR/MDT]" w:date="2020-01-28T11:25: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0C18FF27" w14:textId="77777777" w:rsidR="004D4ADB" w:rsidRDefault="004D4ADB" w:rsidP="004D4ADB">
      <w:pPr>
        <w:pStyle w:val="PL"/>
        <w:rPr>
          <w:ins w:id="5928" w:author="[108#42][NR/MDT]" w:date="2020-01-28T11:25:00Z"/>
        </w:rPr>
      </w:pPr>
      <w:ins w:id="5929" w:author="[108#42][NR/MDT]" w:date="2020-01-28T11:25:00Z">
        <w:r>
          <w:tab/>
          <w:t>connEstFailInfoAvailable-r16</w:t>
        </w:r>
        <w:r>
          <w:tab/>
        </w:r>
        <w:r>
          <w:tab/>
        </w:r>
        <w:r>
          <w:rPr>
            <w:color w:val="993366"/>
          </w:rPr>
          <w:t>ENUMERATED</w:t>
        </w:r>
        <w:r>
          <w:t xml:space="preserve"> {true}</w:t>
        </w:r>
        <w:r>
          <w:tab/>
        </w:r>
        <w:r>
          <w:tab/>
        </w:r>
        <w:r>
          <w:tab/>
        </w:r>
        <w:r>
          <w:tab/>
        </w:r>
        <w:r>
          <w:rPr>
            <w:color w:val="993366"/>
          </w:rPr>
          <w:t>OPTIONAL</w:t>
        </w:r>
        <w:r>
          <w:t>,</w:t>
        </w:r>
      </w:ins>
    </w:p>
    <w:p w14:paraId="3601322B" w14:textId="77777777" w:rsidR="004D4ADB" w:rsidRDefault="004D4ADB" w:rsidP="004D4ADB">
      <w:pPr>
        <w:pStyle w:val="PL"/>
        <w:rPr>
          <w:ins w:id="5930" w:author="[108#42][NR/MDT]" w:date="2020-01-28T11:25:00Z"/>
        </w:rPr>
      </w:pPr>
      <w:ins w:id="5931" w:author="[108#42][NR/MDT]" w:date="2020-01-28T11:25: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66EE7287" w14:textId="77777777" w:rsidR="004D4ADB" w:rsidRDefault="004D4ADB" w:rsidP="004D4ADB">
      <w:pPr>
        <w:pStyle w:val="PL"/>
        <w:rPr>
          <w:ins w:id="5932" w:author="[108#42][NR/MDT]" w:date="2020-01-28T11:25:00Z"/>
        </w:rPr>
      </w:pPr>
      <w:ins w:id="5933" w:author="[108#42][NR/MDT]" w:date="2020-01-28T11:25: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4AC8A92" w14:textId="77777777" w:rsidR="004D4ADB" w:rsidRDefault="004D4ADB" w:rsidP="004D4ADB">
      <w:pPr>
        <w:pStyle w:val="PL"/>
        <w:rPr>
          <w:ins w:id="5934" w:author="[108#42][NR/MDT]" w:date="2020-01-28T11:25:00Z"/>
        </w:rPr>
      </w:pPr>
      <w:ins w:id="5935" w:author="[108#42][NR/MDT]" w:date="2020-01-28T11:25: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6B19FFC0"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6" w:author="[108#33][DCCA]" w:date="2020-01-24T11:32:00Z"/>
          <w:rFonts w:ascii="Courier New" w:hAnsi="Courier New"/>
          <w:noProof/>
          <w:sz w:val="16"/>
          <w:lang w:eastAsia="en-GB"/>
        </w:rPr>
      </w:pPr>
      <w:ins w:id="5937" w:author="[108#33][DCCA]" w:date="2020-01-24T11:32: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5F756534"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108#33][DCCA]" w:date="2020-01-24T11:32:00Z"/>
          <w:rFonts w:ascii="Courier New" w:hAnsi="Courier New"/>
          <w:noProof/>
          <w:sz w:val="16"/>
          <w:lang w:eastAsia="en-GB"/>
        </w:rPr>
      </w:pPr>
      <w:ins w:id="5939" w:author="[108#33][DCCA]" w:date="2020-01-24T11:32:00Z">
        <w:r w:rsidRPr="00F131A2">
          <w:rPr>
            <w:rFonts w:ascii="Courier New" w:hAnsi="Courier New"/>
            <w:noProof/>
            <w:sz w:val="16"/>
            <w:lang w:eastAsia="en-GB"/>
          </w:rPr>
          <w:t>}</w:t>
        </w:r>
      </w:ins>
    </w:p>
    <w:p w14:paraId="27B45ACD" w14:textId="77777777" w:rsidR="008025A4" w:rsidRPr="00325D1F" w:rsidRDefault="008025A4"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8025A4" w:rsidRPr="00325D1F" w14:paraId="411E8296" w14:textId="77777777" w:rsidTr="00EA3D86">
        <w:trPr>
          <w:ins w:id="5940"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0F58AF3C" w14:textId="77777777" w:rsidR="008025A4" w:rsidRPr="004E105E" w:rsidRDefault="008025A4" w:rsidP="00EA3D86">
            <w:pPr>
              <w:pStyle w:val="TAL"/>
              <w:rPr>
                <w:ins w:id="5941" w:author="[108#33][DCCA]" w:date="2020-01-24T11:37:00Z"/>
                <w:b/>
                <w:bCs/>
                <w:i/>
                <w:noProof/>
                <w:lang w:eastAsia="en-GB"/>
              </w:rPr>
            </w:pPr>
            <w:ins w:id="5942" w:author="[108#33][DCCA]" w:date="2020-01-24T11:37:00Z">
              <w:r w:rsidRPr="004E105E">
                <w:rPr>
                  <w:b/>
                  <w:bCs/>
                  <w:i/>
                  <w:noProof/>
                  <w:lang w:eastAsia="en-GB"/>
                </w:rPr>
                <w:t>idleMeasAvailable</w:t>
              </w:r>
            </w:ins>
          </w:p>
          <w:p w14:paraId="58474492" w14:textId="77777777" w:rsidR="008025A4" w:rsidRPr="00325D1F" w:rsidRDefault="008025A4" w:rsidP="00EA3D86">
            <w:pPr>
              <w:pStyle w:val="TAL"/>
              <w:rPr>
                <w:ins w:id="5943" w:author="[108#33][DCCA]" w:date="2020-01-24T11:37:00Z"/>
                <w:b/>
                <w:i/>
                <w:szCs w:val="22"/>
                <w:lang w:eastAsia="ja-JP"/>
              </w:rPr>
            </w:pPr>
            <w:ins w:id="5944" w:author="[108#33][DCCA]" w:date="2020-01-24T11:37:00Z">
              <w:r w:rsidRPr="004E105E">
                <w:rPr>
                  <w:lang w:eastAsia="en-GB"/>
                </w:rPr>
                <w:t>Indication that the UE has idle</w:t>
              </w:r>
              <w:r>
                <w:rPr>
                  <w:lang w:eastAsia="en-GB"/>
                </w:rPr>
                <w:t>/inactive</w:t>
              </w:r>
              <w:r w:rsidRPr="004E105E">
                <w:rPr>
                  <w:lang w:eastAsia="en-GB"/>
                </w:rPr>
                <w:t xml:space="preserve"> measurement report available.</w:t>
              </w:r>
            </w:ins>
          </w:p>
        </w:tc>
      </w:tr>
      <w:tr w:rsidR="008025A4" w:rsidRPr="00325D1F" w14:paraId="353E9353" w14:textId="77777777" w:rsidTr="00EA3D86">
        <w:trPr>
          <w:ins w:id="5945"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4A847D66" w14:textId="77777777" w:rsidR="008025A4" w:rsidRPr="004E105E" w:rsidRDefault="008025A4" w:rsidP="00EA3D86">
            <w:pPr>
              <w:pStyle w:val="TAL"/>
              <w:rPr>
                <w:ins w:id="5946" w:author="[108#33][DCCA]" w:date="2020-01-24T11:37:00Z"/>
                <w:szCs w:val="22"/>
                <w:lang w:eastAsia="ja-JP"/>
              </w:rPr>
            </w:pPr>
            <w:ins w:id="5947" w:author="[108#33][DCCA]" w:date="2020-01-24T11:37:00Z">
              <w:r w:rsidRPr="004E105E">
                <w:rPr>
                  <w:b/>
                  <w:i/>
                  <w:szCs w:val="22"/>
                  <w:lang w:eastAsia="ja-JP"/>
                </w:rPr>
                <w:t>measResult</w:t>
              </w:r>
              <w:r>
                <w:rPr>
                  <w:b/>
                  <w:i/>
                  <w:szCs w:val="22"/>
                  <w:lang w:eastAsia="ja-JP"/>
                </w:rPr>
                <w:t>IdleEUTRA</w:t>
              </w:r>
            </w:ins>
          </w:p>
          <w:p w14:paraId="57CB81C7" w14:textId="77777777" w:rsidR="008025A4" w:rsidRPr="00325D1F" w:rsidRDefault="008025A4" w:rsidP="00EA3D86">
            <w:pPr>
              <w:pStyle w:val="TAL"/>
              <w:rPr>
                <w:ins w:id="5948" w:author="[108#33][DCCA]" w:date="2020-01-24T11:37:00Z"/>
                <w:b/>
                <w:i/>
                <w:szCs w:val="22"/>
                <w:lang w:eastAsia="ja-JP"/>
              </w:rPr>
            </w:pPr>
            <w:ins w:id="5949" w:author="[108#33][DCCA]" w:date="2020-01-24T11:37: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8025A4" w:rsidRPr="00325D1F" w14:paraId="1B1914D8" w14:textId="77777777" w:rsidTr="00EA3D86">
        <w:trPr>
          <w:ins w:id="5950"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3CA69D70" w14:textId="77777777" w:rsidR="008025A4" w:rsidRPr="00E47648" w:rsidRDefault="008025A4" w:rsidP="00EA3D86">
            <w:pPr>
              <w:pStyle w:val="TAL"/>
              <w:rPr>
                <w:ins w:id="5951" w:author="[108#33][DCCA]" w:date="2020-01-24T11:37:00Z"/>
                <w:szCs w:val="22"/>
                <w:lang w:eastAsia="ja-JP"/>
              </w:rPr>
            </w:pPr>
            <w:ins w:id="5952" w:author="[108#33][DCCA]" w:date="2020-01-24T11:37:00Z">
              <w:r w:rsidRPr="00E47648">
                <w:rPr>
                  <w:b/>
                  <w:i/>
                  <w:szCs w:val="22"/>
                  <w:lang w:eastAsia="ja-JP"/>
                </w:rPr>
                <w:t>measResult</w:t>
              </w:r>
              <w:r>
                <w:rPr>
                  <w:b/>
                  <w:i/>
                  <w:szCs w:val="22"/>
                  <w:lang w:eastAsia="ja-JP"/>
                </w:rPr>
                <w:t>IdleNR</w:t>
              </w:r>
            </w:ins>
          </w:p>
          <w:p w14:paraId="5EF293B3" w14:textId="77777777" w:rsidR="008025A4" w:rsidRPr="00325D1F" w:rsidRDefault="008025A4" w:rsidP="00EA3D86">
            <w:pPr>
              <w:pStyle w:val="TAL"/>
              <w:rPr>
                <w:ins w:id="5953" w:author="[108#33][DCCA]" w:date="2020-01-24T11:37:00Z"/>
                <w:b/>
                <w:i/>
                <w:szCs w:val="22"/>
                <w:lang w:eastAsia="ja-JP"/>
              </w:rPr>
            </w:pPr>
            <w:ins w:id="5954" w:author="[108#33][DCCA]" w:date="2020-01-24T11:37: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955" w:name="_Toc20425899"/>
      <w:bookmarkStart w:id="5956" w:name="_Toc29321295"/>
      <w:r w:rsidRPr="00325D1F">
        <w:rPr>
          <w:lang w:val="en-GB"/>
        </w:rPr>
        <w:t>–</w:t>
      </w:r>
      <w:r w:rsidRPr="00325D1F">
        <w:rPr>
          <w:lang w:val="en-GB"/>
        </w:rPr>
        <w:tab/>
      </w:r>
      <w:r w:rsidRPr="00325D1F">
        <w:rPr>
          <w:i/>
          <w:noProof/>
          <w:lang w:val="en-GB"/>
        </w:rPr>
        <w:t>RRCResumeRequest</w:t>
      </w:r>
      <w:bookmarkEnd w:id="5955"/>
      <w:bookmarkEnd w:id="5956"/>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5957" w:name="_Toc20425900"/>
      <w:bookmarkStart w:id="5958" w:name="_Toc29321296"/>
      <w:r w:rsidRPr="00325D1F">
        <w:rPr>
          <w:lang w:val="en-GB"/>
        </w:rPr>
        <w:t>–</w:t>
      </w:r>
      <w:r w:rsidRPr="00325D1F">
        <w:rPr>
          <w:lang w:val="en-GB"/>
        </w:rPr>
        <w:tab/>
      </w:r>
      <w:r w:rsidRPr="00325D1F">
        <w:rPr>
          <w:i/>
          <w:noProof/>
          <w:lang w:val="en-GB"/>
        </w:rPr>
        <w:t>RRCResumeRequest1</w:t>
      </w:r>
      <w:bookmarkEnd w:id="5957"/>
      <w:bookmarkEnd w:id="5958"/>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5959" w:name="_Toc20425901"/>
      <w:bookmarkStart w:id="5960" w:name="_Toc29321297"/>
      <w:r w:rsidRPr="00325D1F">
        <w:rPr>
          <w:lang w:val="en-GB"/>
        </w:rPr>
        <w:t>–</w:t>
      </w:r>
      <w:r w:rsidRPr="00325D1F">
        <w:rPr>
          <w:lang w:val="en-GB"/>
        </w:rPr>
        <w:tab/>
      </w:r>
      <w:r w:rsidRPr="00325D1F">
        <w:rPr>
          <w:i/>
          <w:noProof/>
          <w:lang w:val="en-GB"/>
        </w:rPr>
        <w:t>RRCSetup</w:t>
      </w:r>
      <w:bookmarkEnd w:id="5959"/>
      <w:bookmarkEnd w:id="5960"/>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5961" w:name="_Toc20425902"/>
      <w:bookmarkStart w:id="5962" w:name="_Toc29321298"/>
      <w:r w:rsidRPr="00325D1F">
        <w:rPr>
          <w:lang w:val="en-GB"/>
        </w:rPr>
        <w:t>–</w:t>
      </w:r>
      <w:r w:rsidRPr="00325D1F">
        <w:rPr>
          <w:lang w:val="en-GB"/>
        </w:rPr>
        <w:tab/>
      </w:r>
      <w:r w:rsidRPr="00325D1F">
        <w:rPr>
          <w:i/>
          <w:noProof/>
          <w:lang w:val="en-GB"/>
        </w:rPr>
        <w:t>RRCSetupComplete</w:t>
      </w:r>
      <w:bookmarkEnd w:id="5961"/>
      <w:bookmarkEnd w:id="5962"/>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2BCE1AEF" w:rsidR="002C5D28" w:rsidRPr="00325D1F" w:rsidRDefault="002C5D28" w:rsidP="0096519C">
      <w:pPr>
        <w:pStyle w:val="PL"/>
      </w:pPr>
      <w:r w:rsidRPr="00325D1F">
        <w:t xml:space="preserve">    nonCriticalExtension                </w:t>
      </w:r>
      <w:ins w:id="5963" w:author="[108#33][DCCA]" w:date="2020-01-24T11:38:00Z">
        <w:r w:rsidR="008025A4" w:rsidRPr="00935E7D">
          <w:t>RRCSetupComplete-v16xx-IEs</w:t>
        </w:r>
      </w:ins>
      <w:del w:id="5964" w:author="[108#33][DCCA]" w:date="2020-01-24T11:38:00Z">
        <w:r w:rsidRPr="00777603" w:rsidDel="008025A4">
          <w:rPr>
            <w:color w:val="993366"/>
          </w:rPr>
          <w:delText>SEQUENCE</w:delText>
        </w:r>
        <w:r w:rsidRPr="00325D1F" w:rsidDel="008025A4">
          <w:delText>{}</w:delText>
        </w:r>
      </w:del>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4039C242" w14:textId="77777777" w:rsidR="008025A4" w:rsidRDefault="008025A4" w:rsidP="008025A4">
      <w:pPr>
        <w:pStyle w:val="PL"/>
        <w:rPr>
          <w:ins w:id="5965" w:author="[108#33][DCCA]" w:date="2020-01-24T11:38:00Z"/>
        </w:rPr>
      </w:pPr>
    </w:p>
    <w:p w14:paraId="02DE2204"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6" w:author="[108#33][DCCA]" w:date="2020-01-24T11:38:00Z"/>
          <w:rFonts w:ascii="Courier New" w:hAnsi="Courier New"/>
          <w:noProof/>
          <w:sz w:val="16"/>
          <w:lang w:eastAsia="en-GB"/>
        </w:rPr>
      </w:pPr>
      <w:ins w:id="5967" w:author="[108#33][DCCA]" w:date="2020-01-24T11:38:00Z">
        <w:r w:rsidRPr="00935E7D">
          <w:rPr>
            <w:rFonts w:ascii="Courier New" w:hAnsi="Courier New"/>
            <w:noProof/>
            <w:sz w:val="16"/>
            <w:lang w:eastAsia="en-GB"/>
          </w:rPr>
          <w:t xml:space="preserve">RRCSetupComplete-v16xx-IEs ::=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ins>
    </w:p>
    <w:p w14:paraId="1ECBA43C"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8" w:author="[108#33][DCCA]" w:date="2020-01-24T11:38:00Z"/>
          <w:rFonts w:ascii="Courier New" w:hAnsi="Courier New"/>
          <w:noProof/>
          <w:sz w:val="16"/>
          <w:lang w:eastAsia="en-GB"/>
        </w:rPr>
      </w:pPr>
      <w:ins w:id="5969" w:author="[108#33][DCCA]" w:date="2020-01-24T11:38:00Z">
        <w:r w:rsidRPr="00935E7D">
          <w:rPr>
            <w:rFonts w:ascii="Courier New" w:hAnsi="Courier New"/>
            <w:noProof/>
            <w:sz w:val="16"/>
            <w:lang w:eastAsia="en-GB"/>
          </w:rPr>
          <w:t xml:space="preserve">    idleMeasAvailable-r16                   </w:t>
        </w:r>
        <w:r w:rsidRPr="00935E7D">
          <w:rPr>
            <w:rFonts w:ascii="Courier New" w:hAnsi="Courier New"/>
            <w:noProof/>
            <w:color w:val="993366"/>
            <w:sz w:val="16"/>
            <w:lang w:eastAsia="en-GB"/>
          </w:rPr>
          <w:t>ENUMERATED</w:t>
        </w:r>
        <w:r w:rsidRPr="00935E7D">
          <w:rPr>
            <w:rFonts w:ascii="Courier New" w:hAnsi="Courier New"/>
            <w:noProof/>
            <w:sz w:val="16"/>
            <w:lang w:eastAsia="en-GB"/>
          </w:rPr>
          <w:t xml:space="preserve"> {true}                                                       </w:t>
        </w:r>
        <w:r w:rsidRPr="00935E7D">
          <w:rPr>
            <w:rFonts w:ascii="Courier New" w:hAnsi="Courier New"/>
            <w:noProof/>
            <w:color w:val="993366"/>
            <w:sz w:val="16"/>
            <w:lang w:eastAsia="en-GB"/>
          </w:rPr>
          <w:t>OPTIONAL</w:t>
        </w:r>
        <w:r w:rsidRPr="00935E7D">
          <w:rPr>
            <w:rFonts w:ascii="Courier New" w:hAnsi="Courier New"/>
            <w:noProof/>
            <w:sz w:val="16"/>
            <w:lang w:eastAsia="en-GB"/>
          </w:rPr>
          <w:t>,</w:t>
        </w:r>
      </w:ins>
    </w:p>
    <w:p w14:paraId="1F0906F5" w14:textId="77777777" w:rsidR="004D4ADB" w:rsidRDefault="004D4ADB" w:rsidP="004D4ADB">
      <w:pPr>
        <w:pStyle w:val="PL"/>
        <w:rPr>
          <w:ins w:id="5970" w:author="[108#42][NR/MDT]" w:date="2020-01-28T11:26:00Z"/>
        </w:rPr>
      </w:pPr>
      <w:ins w:id="5971" w:author="[108#42][NR/MDT]" w:date="2020-01-28T11:26: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385CB866" w14:textId="77777777" w:rsidR="004D4ADB" w:rsidRDefault="004D4ADB" w:rsidP="004D4ADB">
      <w:pPr>
        <w:pStyle w:val="PL"/>
        <w:rPr>
          <w:ins w:id="5972" w:author="[108#42][NR/MDT]" w:date="2020-01-28T11:26:00Z"/>
        </w:rPr>
      </w:pPr>
      <w:ins w:id="5973" w:author="[108#42][NR/MDT]" w:date="2020-01-28T11:26: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581B0143" w14:textId="77777777" w:rsidR="004D4ADB" w:rsidRDefault="004D4ADB" w:rsidP="004D4ADB">
      <w:pPr>
        <w:pStyle w:val="PL"/>
        <w:rPr>
          <w:ins w:id="5974" w:author="[108#42][NR/MDT]" w:date="2020-01-28T11:26:00Z"/>
        </w:rPr>
      </w:pPr>
      <w:ins w:id="5975" w:author="[108#42][NR/MDT]" w:date="2020-01-28T11:26: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1F0C49DF" w14:textId="77777777" w:rsidR="004D4ADB" w:rsidRDefault="004D4ADB" w:rsidP="004D4ADB">
      <w:pPr>
        <w:pStyle w:val="PL"/>
        <w:rPr>
          <w:ins w:id="5976" w:author="[108#42][NR/MDT]" w:date="2020-01-28T11:26:00Z"/>
        </w:rPr>
      </w:pPr>
      <w:ins w:id="5977" w:author="[108#42][NR/MDT]" w:date="2020-01-28T11:26:00Z">
        <w:r>
          <w:tab/>
          <w:t>connEstFailInfoAvailable-r16</w:t>
        </w:r>
        <w:r>
          <w:tab/>
        </w:r>
        <w:r>
          <w:tab/>
        </w:r>
        <w:r>
          <w:rPr>
            <w:color w:val="993366"/>
          </w:rPr>
          <w:t>ENUMERATED</w:t>
        </w:r>
        <w:r>
          <w:t xml:space="preserve"> {true}</w:t>
        </w:r>
        <w:r>
          <w:tab/>
        </w:r>
        <w:r>
          <w:tab/>
        </w:r>
        <w:r>
          <w:tab/>
        </w:r>
        <w:r>
          <w:tab/>
        </w:r>
        <w:r>
          <w:rPr>
            <w:color w:val="993366"/>
          </w:rPr>
          <w:t>OPTIONAL</w:t>
        </w:r>
        <w:r>
          <w:t>,</w:t>
        </w:r>
      </w:ins>
    </w:p>
    <w:p w14:paraId="357AC462" w14:textId="77777777" w:rsidR="004D4ADB" w:rsidRDefault="004D4ADB" w:rsidP="004D4ADB">
      <w:pPr>
        <w:pStyle w:val="PL"/>
        <w:rPr>
          <w:ins w:id="5978" w:author="[108#42][NR/MDT]" w:date="2020-01-28T11:26:00Z"/>
        </w:rPr>
      </w:pPr>
      <w:ins w:id="5979" w:author="[108#42][NR/MDT]" w:date="2020-01-28T11:26: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1CCAB4F" w14:textId="77777777" w:rsidR="004D4ADB" w:rsidRDefault="004D4ADB" w:rsidP="004D4ADB">
      <w:pPr>
        <w:pStyle w:val="PL"/>
        <w:rPr>
          <w:ins w:id="5980" w:author="[108#42][NR/MDT]" w:date="2020-01-28T11:26:00Z"/>
        </w:rPr>
      </w:pPr>
      <w:ins w:id="5981" w:author="[108#42][NR/MDT]" w:date="2020-01-28T11:26: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3D4C905" w14:textId="77777777" w:rsidR="004D4ADB" w:rsidRDefault="004D4ADB" w:rsidP="004D4ADB">
      <w:pPr>
        <w:pStyle w:val="PL"/>
        <w:rPr>
          <w:ins w:id="5982" w:author="[108#42][NR/MDT]" w:date="2020-01-28T11:26:00Z"/>
        </w:rPr>
      </w:pPr>
      <w:ins w:id="5983" w:author="[108#42][NR/MDT]" w:date="2020-01-28T11:26: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2DF8EAE8" w14:textId="77777777" w:rsidR="00F26D03" w:rsidRDefault="00F26D03" w:rsidP="00F26D03">
      <w:pPr>
        <w:pStyle w:val="PL"/>
        <w:rPr>
          <w:ins w:id="5984" w:author="[108#31][IAB]" w:date="2020-01-28T14:27:00Z"/>
        </w:rPr>
      </w:pPr>
      <w:ins w:id="5985" w:author="[108#31][IAB]" w:date="2020-01-28T14:27:00Z">
        <w:r>
          <w:t xml:space="preserve">    iab-NodeIndication                  ENUMERATED {true}                               OPTIONAL,</w:t>
        </w:r>
      </w:ins>
    </w:p>
    <w:p w14:paraId="05684ECB"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6" w:author="[108#33][DCCA]" w:date="2020-01-24T11:38:00Z"/>
          <w:rFonts w:ascii="Courier New" w:hAnsi="Courier New"/>
          <w:noProof/>
          <w:sz w:val="16"/>
          <w:lang w:eastAsia="en-GB"/>
        </w:rPr>
      </w:pPr>
      <w:ins w:id="5987" w:author="[108#33][DCCA]" w:date="2020-01-24T11:38:00Z">
        <w:r w:rsidRPr="00935E7D">
          <w:rPr>
            <w:rFonts w:ascii="Courier New" w:hAnsi="Courier New"/>
            <w:noProof/>
            <w:sz w:val="16"/>
            <w:lang w:eastAsia="en-GB"/>
          </w:rPr>
          <w:t xml:space="preserve">    nonCriticalExtension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r w:rsidRPr="00935E7D">
          <w:rPr>
            <w:rFonts w:ascii="Courier New" w:hAnsi="Courier New"/>
            <w:noProof/>
            <w:color w:val="993366"/>
            <w:sz w:val="16"/>
            <w:lang w:eastAsia="en-GB"/>
          </w:rPr>
          <w:t>OPTIONAL</w:t>
        </w:r>
      </w:ins>
    </w:p>
    <w:p w14:paraId="0DA386AF"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8" w:author="[108#33][DCCA]" w:date="2020-01-24T11:38:00Z"/>
          <w:rFonts w:ascii="Courier New" w:hAnsi="Courier New"/>
          <w:noProof/>
          <w:sz w:val="16"/>
          <w:lang w:eastAsia="en-GB"/>
        </w:rPr>
      </w:pPr>
      <w:ins w:id="5989" w:author="[108#33][DCCA]" w:date="2020-01-24T11:38:00Z">
        <w:r w:rsidRPr="00935E7D">
          <w:rPr>
            <w:rFonts w:ascii="Courier New" w:hAnsi="Courier New"/>
            <w:noProof/>
            <w:sz w:val="16"/>
            <w:lang w:eastAsia="en-GB"/>
          </w:rPr>
          <w:t>}</w:t>
        </w:r>
      </w:ins>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8025A4">
        <w:tc>
          <w:tcPr>
            <w:tcW w:w="14173"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8025A4">
        <w:tc>
          <w:tcPr>
            <w:tcW w:w="14173"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F26D03" w:rsidRPr="00325D1F" w14:paraId="4D5FDA34" w14:textId="77777777" w:rsidTr="00F26D03">
        <w:trPr>
          <w:ins w:id="5990" w:author="[108#31][IAB]" w:date="2020-01-28T14:27:00Z"/>
        </w:trPr>
        <w:tc>
          <w:tcPr>
            <w:tcW w:w="14173" w:type="dxa"/>
          </w:tcPr>
          <w:p w14:paraId="6B1C1A62" w14:textId="77777777" w:rsidR="00F26D03" w:rsidRPr="00507A15" w:rsidRDefault="00F26D03" w:rsidP="00B1003E">
            <w:pPr>
              <w:pStyle w:val="TAL"/>
              <w:rPr>
                <w:ins w:id="5991" w:author="[108#31][IAB]" w:date="2020-01-28T14:27:00Z"/>
                <w:b/>
                <w:i/>
                <w:lang w:val="en-US"/>
              </w:rPr>
            </w:pPr>
            <w:ins w:id="5992" w:author="[108#31][IAB]" w:date="2020-01-28T14:27:00Z">
              <w:r w:rsidRPr="00507A15">
                <w:rPr>
                  <w:b/>
                  <w:i/>
                  <w:lang w:val="en-US"/>
                </w:rPr>
                <w:t>iab-NodeIndication</w:t>
              </w:r>
            </w:ins>
          </w:p>
          <w:p w14:paraId="302D1A8A" w14:textId="77777777" w:rsidR="00F26D03" w:rsidRPr="00325D1F" w:rsidRDefault="00F26D03" w:rsidP="00B1003E">
            <w:pPr>
              <w:pStyle w:val="TAL"/>
              <w:rPr>
                <w:ins w:id="5993" w:author="[108#31][IAB]" w:date="2020-01-28T14:27:00Z"/>
                <w:b/>
                <w:i/>
                <w:szCs w:val="22"/>
                <w:lang w:val="en-GB" w:eastAsia="ja-JP"/>
              </w:rPr>
            </w:pPr>
            <w:ins w:id="5994" w:author="[108#31][IAB]" w:date="2020-01-28T14:27:00Z">
              <w:r w:rsidRPr="00507A15">
                <w:rPr>
                  <w:lang w:val="en-US"/>
                </w:rPr>
                <w:t xml:space="preserve">This field is </w:t>
              </w:r>
              <w:r>
                <w:rPr>
                  <w:lang w:val="en-US"/>
                </w:rPr>
                <w:t>used to indicate that the connection is being established by an IAB-node [2].</w:t>
              </w:r>
            </w:ins>
          </w:p>
        </w:tc>
      </w:tr>
      <w:tr w:rsidR="008025A4" w:rsidRPr="00325D1F" w14:paraId="2CC88448" w14:textId="77777777" w:rsidTr="008025A4">
        <w:trPr>
          <w:ins w:id="5995" w:author="[108#33][DCCA]" w:date="2020-01-24T11:39:00Z"/>
        </w:trPr>
        <w:tc>
          <w:tcPr>
            <w:tcW w:w="14173" w:type="dxa"/>
          </w:tcPr>
          <w:p w14:paraId="7849C529" w14:textId="77777777" w:rsidR="008025A4" w:rsidRPr="004E105E" w:rsidRDefault="008025A4" w:rsidP="00EA3D86">
            <w:pPr>
              <w:pStyle w:val="TAL"/>
              <w:rPr>
                <w:ins w:id="5996" w:author="[108#33][DCCA]" w:date="2020-01-24T11:39:00Z"/>
                <w:b/>
                <w:bCs/>
                <w:i/>
                <w:noProof/>
                <w:lang w:eastAsia="en-GB"/>
              </w:rPr>
            </w:pPr>
            <w:ins w:id="5997" w:author="[108#33][DCCA]" w:date="2020-01-24T11:39:00Z">
              <w:r w:rsidRPr="004E105E">
                <w:rPr>
                  <w:b/>
                  <w:bCs/>
                  <w:i/>
                  <w:noProof/>
                  <w:lang w:eastAsia="en-GB"/>
                </w:rPr>
                <w:t>idleMeasAvailable</w:t>
              </w:r>
            </w:ins>
          </w:p>
          <w:p w14:paraId="411DBC2B" w14:textId="77777777" w:rsidR="008025A4" w:rsidRPr="00325D1F" w:rsidRDefault="008025A4" w:rsidP="00EA3D86">
            <w:pPr>
              <w:pStyle w:val="TAL"/>
              <w:rPr>
                <w:ins w:id="5998" w:author="[108#33][DCCA]" w:date="2020-01-24T11:39:00Z"/>
                <w:b/>
                <w:i/>
                <w:szCs w:val="22"/>
                <w:lang w:eastAsia="ja-JP"/>
              </w:rPr>
            </w:pPr>
            <w:ins w:id="5999" w:author="[108#33][DCCA]" w:date="2020-01-24T11:39:00Z">
              <w:r w:rsidRPr="004E105E">
                <w:rPr>
                  <w:lang w:eastAsia="en-GB"/>
                </w:rPr>
                <w:t>Indication that the UE has idle/inactive measurement report available.</w:t>
              </w:r>
            </w:ins>
          </w:p>
        </w:tc>
      </w:tr>
      <w:tr w:rsidR="004D4ADB" w14:paraId="3043011C" w14:textId="77777777" w:rsidTr="004D4ADB">
        <w:trPr>
          <w:ins w:id="6000" w:author="[108#42][NR/MDT]" w:date="2020-01-28T11:26:00Z"/>
        </w:trPr>
        <w:tc>
          <w:tcPr>
            <w:tcW w:w="14173" w:type="dxa"/>
          </w:tcPr>
          <w:p w14:paraId="65027634" w14:textId="77777777" w:rsidR="004D4ADB" w:rsidRDefault="004D4ADB" w:rsidP="004D4ADB">
            <w:pPr>
              <w:pStyle w:val="TAL"/>
              <w:rPr>
                <w:ins w:id="6001" w:author="[108#42][NR/MDT]" w:date="2020-01-28T11:26:00Z"/>
                <w:szCs w:val="22"/>
                <w:lang w:val="en-GB" w:eastAsia="ja-JP"/>
              </w:rPr>
            </w:pPr>
            <w:ins w:id="6002" w:author="[108#42][NR/MDT]" w:date="2020-01-28T11:26:00Z">
              <w:r>
                <w:rPr>
                  <w:b/>
                  <w:i/>
                  <w:szCs w:val="22"/>
                  <w:lang w:val="en-GB" w:eastAsia="ja-JP"/>
                </w:rPr>
                <w:t>mobilityState</w:t>
              </w:r>
            </w:ins>
          </w:p>
          <w:p w14:paraId="2A7D9ED4" w14:textId="77777777" w:rsidR="004D4ADB" w:rsidRDefault="004D4ADB" w:rsidP="004D4ADB">
            <w:pPr>
              <w:pStyle w:val="TAL"/>
              <w:rPr>
                <w:ins w:id="6003" w:author="[108#42][NR/MDT]" w:date="2020-01-28T11:26:00Z"/>
                <w:b/>
                <w:i/>
                <w:lang w:val="en-GB" w:eastAsia="ja-JP"/>
              </w:rPr>
            </w:pPr>
            <w:ins w:id="6004" w:author="[108#42][NR/MDT]" w:date="2020-01-28T11:26: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A047D1" w:rsidRPr="00325D1F" w14:paraId="3E5D8D07" w14:textId="77777777" w:rsidTr="008025A4">
        <w:tc>
          <w:tcPr>
            <w:tcW w:w="14173"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8025A4">
        <w:tc>
          <w:tcPr>
            <w:tcW w:w="14173"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8025A4">
        <w:tc>
          <w:tcPr>
            <w:tcW w:w="14173"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005" w:name="_Toc20425903"/>
      <w:bookmarkStart w:id="6006" w:name="_Toc29321299"/>
      <w:r w:rsidRPr="00325D1F">
        <w:rPr>
          <w:i/>
          <w:iCs/>
          <w:lang w:val="en-GB"/>
        </w:rPr>
        <w:t>–</w:t>
      </w:r>
      <w:r w:rsidRPr="00325D1F">
        <w:rPr>
          <w:i/>
          <w:iCs/>
          <w:lang w:val="en-GB"/>
        </w:rPr>
        <w:tab/>
      </w:r>
      <w:r w:rsidRPr="00325D1F">
        <w:rPr>
          <w:i/>
          <w:iCs/>
          <w:noProof/>
          <w:lang w:val="en-GB"/>
        </w:rPr>
        <w:t>RRCSetupRequest</w:t>
      </w:r>
      <w:bookmarkEnd w:id="6005"/>
      <w:bookmarkEnd w:id="6006"/>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007" w:name="_Toc20425904"/>
      <w:bookmarkStart w:id="6008" w:name="_Toc29321300"/>
      <w:r w:rsidRPr="00325D1F">
        <w:rPr>
          <w:lang w:val="en-GB"/>
        </w:rPr>
        <w:t>–</w:t>
      </w:r>
      <w:r w:rsidRPr="00325D1F">
        <w:rPr>
          <w:lang w:val="en-GB"/>
        </w:rPr>
        <w:tab/>
      </w:r>
      <w:r w:rsidRPr="00325D1F">
        <w:rPr>
          <w:bCs/>
          <w:i/>
          <w:iCs/>
          <w:noProof/>
          <w:lang w:val="en-GB"/>
        </w:rPr>
        <w:t>RRCSystemInfoRequest</w:t>
      </w:r>
      <w:bookmarkEnd w:id="6007"/>
      <w:bookmarkEnd w:id="6008"/>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009" w:name="_Toc20425905"/>
      <w:bookmarkStart w:id="6010" w:name="_Toc29321301"/>
      <w:r w:rsidRPr="00325D1F">
        <w:rPr>
          <w:i/>
          <w:iCs/>
          <w:lang w:val="en-GB"/>
        </w:rPr>
        <w:t>–</w:t>
      </w:r>
      <w:r w:rsidRPr="00325D1F">
        <w:rPr>
          <w:i/>
          <w:iCs/>
          <w:lang w:val="en-GB"/>
        </w:rPr>
        <w:tab/>
        <w:t>SCGFailureInformation</w:t>
      </w:r>
      <w:bookmarkEnd w:id="6009"/>
      <w:bookmarkEnd w:id="6010"/>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011"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8ED88DC"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6012" w:author="[108#34][NR Mob]" w:date="2020-01-27T07:04:00Z">
        <w:r w:rsidR="00F20E5E" w:rsidRPr="009B6EA6">
          <w:t>t312-Expiry-r16</w:t>
        </w:r>
      </w:ins>
      <w:del w:id="6013" w:author="[108#34][NR Mob]" w:date="2020-01-27T07:04:00Z">
        <w:r w:rsidRPr="00325D1F" w:rsidDel="00F20E5E">
          <w:delText>spare2</w:delText>
        </w:r>
      </w:del>
      <w:r w:rsidRPr="00325D1F">
        <w:t xml:space="preserve">, </w:t>
      </w:r>
      <w:ins w:id="6014" w:author="[108#38][NR-U]" w:date="2020-01-31T17:23:00Z">
        <w:r w:rsidR="0025518F">
          <w:t>scg-lbtFailure</w:t>
        </w:r>
      </w:ins>
      <w:del w:id="6015" w:author="[108#38][NR-U]" w:date="2020-01-31T17:23:00Z">
        <w:r w:rsidRPr="00325D1F" w:rsidDel="0025518F">
          <w:delText>spare1</w:delText>
        </w:r>
      </w:del>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011"/>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016"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6016"/>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017" w:name="_Toc20425906"/>
      <w:bookmarkStart w:id="6018" w:name="_Toc29321302"/>
      <w:r w:rsidRPr="00325D1F">
        <w:rPr>
          <w:i/>
          <w:iCs/>
          <w:lang w:val="en-GB"/>
        </w:rPr>
        <w:t>–</w:t>
      </w:r>
      <w:r w:rsidRPr="00325D1F">
        <w:rPr>
          <w:i/>
          <w:iCs/>
          <w:lang w:val="en-GB"/>
        </w:rPr>
        <w:tab/>
        <w:t>SCGFailureInformationEUTRA</w:t>
      </w:r>
      <w:bookmarkEnd w:id="6017"/>
      <w:bookmarkEnd w:id="6018"/>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019"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01AEE844" w14:textId="1D804BA7" w:rsidR="004D4ADB" w:rsidRPr="004D4ADB" w:rsidRDefault="00770E52" w:rsidP="004D4ADB">
      <w:pPr>
        <w:pStyle w:val="PL"/>
        <w:rPr>
          <w:ins w:id="6020" w:author="[108#42][NR/MDT]" w:date="2020-01-28T11:28:00Z"/>
          <w:rFonts w:eastAsia="Malgun Gothic"/>
        </w:rPr>
      </w:pPr>
      <w:r w:rsidRPr="00325D1F">
        <w:rPr>
          <w:rFonts w:eastAsia="Malgun Gothic"/>
        </w:rPr>
        <w:t xml:space="preserve">    ...</w:t>
      </w:r>
      <w:ins w:id="6021" w:author="[108#42][NR/MDT]" w:date="2020-01-28T11:28:00Z">
        <w:r w:rsidR="004D4ADB" w:rsidRPr="004D4ADB">
          <w:rPr>
            <w:rFonts w:eastAsia="Malgun Gothic"/>
          </w:rPr>
          <w:t>,</w:t>
        </w:r>
      </w:ins>
    </w:p>
    <w:p w14:paraId="2E111C12" w14:textId="77777777" w:rsidR="004D4ADB" w:rsidRPr="004D4ADB" w:rsidRDefault="004D4ADB" w:rsidP="004D4ADB">
      <w:pPr>
        <w:pStyle w:val="PL"/>
        <w:rPr>
          <w:ins w:id="6022" w:author="[108#42][NR/MDT]" w:date="2020-01-28T11:28:00Z"/>
          <w:rFonts w:eastAsia="Malgun Gothic"/>
        </w:rPr>
      </w:pPr>
      <w:ins w:id="6023" w:author="[108#42][NR/MDT]" w:date="2020-01-28T11:28:00Z">
        <w:r w:rsidRPr="004D4ADB">
          <w:rPr>
            <w:rFonts w:eastAsia="Malgun Gothic"/>
          </w:rPr>
          <w:tab/>
          <w:t xml:space="preserve">[[ </w:t>
        </w:r>
      </w:ins>
    </w:p>
    <w:p w14:paraId="616EAE30" w14:textId="77777777" w:rsidR="004D4ADB" w:rsidRPr="004D4ADB" w:rsidRDefault="004D4ADB" w:rsidP="004D4ADB">
      <w:pPr>
        <w:pStyle w:val="PL"/>
        <w:rPr>
          <w:ins w:id="6024" w:author="[108#42][NR/MDT]" w:date="2020-01-28T11:28:00Z"/>
          <w:rFonts w:eastAsia="Malgun Gothic"/>
        </w:rPr>
      </w:pPr>
      <w:ins w:id="6025" w:author="[108#42][NR/MDT]" w:date="2020-01-28T11:28:00Z">
        <w:r w:rsidRPr="004D4ADB">
          <w:rPr>
            <w:rFonts w:eastAsia="Malgun Gothic"/>
          </w:rPr>
          <w:tab/>
        </w:r>
        <w:r w:rsidRPr="004D4ADB">
          <w:rPr>
            <w:rFonts w:eastAsia="Malgun Gothic"/>
          </w:rPr>
          <w:tab/>
          <w:t>locationInfo-r16</w:t>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4D4ADB">
          <w:rPr>
            <w:rFonts w:eastAsia="Malgun Gothic"/>
          </w:rPr>
          <w:tab/>
          <w:t>LocationInfo-r16</w:t>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7515D1">
          <w:rPr>
            <w:rFonts w:eastAsia="Malgun Gothic"/>
            <w:highlight w:val="yellow"/>
            <w:rPrChange w:id="6026" w:author="Rapporteur" w:date="2020-01-30T15:35:00Z">
              <w:rPr>
                <w:rFonts w:eastAsia="Malgun Gothic"/>
              </w:rPr>
            </w:rPrChange>
          </w:rPr>
          <w:t>OPTIONA</w:t>
        </w:r>
        <w:del w:id="6027" w:author="Rapporteur" w:date="2020-01-30T15:35:00Z">
          <w:r w:rsidRPr="007515D1" w:rsidDel="007515D1">
            <w:rPr>
              <w:rFonts w:eastAsia="Malgun Gothic"/>
              <w:highlight w:val="yellow"/>
              <w:rPrChange w:id="6028" w:author="Rapporteur" w:date="2020-01-30T15:35:00Z">
                <w:rPr>
                  <w:rFonts w:eastAsia="Malgun Gothic"/>
                </w:rPr>
              </w:rPrChange>
            </w:rPr>
            <w:delText xml:space="preserve"> </w:delText>
          </w:r>
        </w:del>
        <w:r w:rsidRPr="007515D1">
          <w:rPr>
            <w:rFonts w:eastAsia="Malgun Gothic"/>
            <w:highlight w:val="yellow"/>
            <w:rPrChange w:id="6029" w:author="Rapporteur" w:date="2020-01-30T15:35:00Z">
              <w:rPr>
                <w:rFonts w:eastAsia="Malgun Gothic"/>
              </w:rPr>
            </w:rPrChange>
          </w:rPr>
          <w:t>L</w:t>
        </w:r>
      </w:ins>
    </w:p>
    <w:p w14:paraId="44C06D3D" w14:textId="6E1D5B80" w:rsidR="00770E52" w:rsidRPr="00325D1F" w:rsidRDefault="004D4ADB" w:rsidP="004D4ADB">
      <w:pPr>
        <w:pStyle w:val="PL"/>
        <w:rPr>
          <w:rFonts w:eastAsia="Malgun Gothic"/>
        </w:rPr>
      </w:pPr>
      <w:ins w:id="6030" w:author="[108#42][NR/MDT]" w:date="2020-01-28T11:28:00Z">
        <w:r w:rsidRPr="004D4ADB">
          <w:rPr>
            <w:rFonts w:eastAsia="Malgun Gothic"/>
          </w:rPr>
          <w:tab/>
          <w:t>]]</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019"/>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031"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6031"/>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032" w:name="_Toc20425907"/>
      <w:bookmarkStart w:id="6033" w:name="_Toc29321303"/>
      <w:r w:rsidRPr="00325D1F">
        <w:rPr>
          <w:lang w:val="en-GB"/>
        </w:rPr>
        <w:t>–</w:t>
      </w:r>
      <w:r w:rsidRPr="00325D1F">
        <w:rPr>
          <w:lang w:val="en-GB"/>
        </w:rPr>
        <w:tab/>
      </w:r>
      <w:r w:rsidRPr="00325D1F">
        <w:rPr>
          <w:i/>
          <w:noProof/>
          <w:lang w:val="en-GB"/>
        </w:rPr>
        <w:t>SecurityModeCommand</w:t>
      </w:r>
      <w:bookmarkEnd w:id="6032"/>
      <w:bookmarkEnd w:id="6033"/>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034" w:name="_Toc20425908"/>
      <w:bookmarkStart w:id="6035" w:name="_Toc29321304"/>
      <w:r w:rsidRPr="00325D1F">
        <w:rPr>
          <w:lang w:val="en-GB"/>
        </w:rPr>
        <w:t>–</w:t>
      </w:r>
      <w:r w:rsidRPr="00325D1F">
        <w:rPr>
          <w:lang w:val="en-GB"/>
        </w:rPr>
        <w:tab/>
      </w:r>
      <w:r w:rsidRPr="00325D1F">
        <w:rPr>
          <w:i/>
          <w:noProof/>
          <w:lang w:val="en-GB"/>
        </w:rPr>
        <w:t>SecurityModeComplete</w:t>
      </w:r>
      <w:bookmarkEnd w:id="6034"/>
      <w:bookmarkEnd w:id="6035"/>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036" w:name="_Toc20425909"/>
      <w:bookmarkStart w:id="6037" w:name="_Toc29321305"/>
      <w:r w:rsidRPr="00325D1F">
        <w:rPr>
          <w:lang w:val="en-GB"/>
        </w:rPr>
        <w:t>–</w:t>
      </w:r>
      <w:r w:rsidRPr="00325D1F">
        <w:rPr>
          <w:lang w:val="en-GB"/>
        </w:rPr>
        <w:tab/>
      </w:r>
      <w:r w:rsidRPr="00325D1F">
        <w:rPr>
          <w:i/>
          <w:noProof/>
          <w:lang w:val="en-GB"/>
        </w:rPr>
        <w:t>SecurityModeFailure</w:t>
      </w:r>
      <w:bookmarkEnd w:id="6036"/>
      <w:bookmarkEnd w:id="6037"/>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038" w:name="_Toc20425910"/>
      <w:bookmarkStart w:id="6039" w:name="_Toc29321306"/>
      <w:r w:rsidRPr="00325D1F">
        <w:rPr>
          <w:lang w:val="en-GB"/>
        </w:rPr>
        <w:t>–</w:t>
      </w:r>
      <w:r w:rsidRPr="00325D1F">
        <w:rPr>
          <w:lang w:val="en-GB"/>
        </w:rPr>
        <w:tab/>
      </w:r>
      <w:r w:rsidRPr="00325D1F">
        <w:rPr>
          <w:i/>
          <w:noProof/>
          <w:lang w:val="en-GB"/>
        </w:rPr>
        <w:t>SIB1</w:t>
      </w:r>
      <w:bookmarkEnd w:id="6038"/>
      <w:bookmarkEnd w:id="6039"/>
    </w:p>
    <w:p w14:paraId="1857E2F4" w14:textId="66EF2BC9" w:rsidR="002C5D28" w:rsidRPr="00325D1F" w:rsidRDefault="002C5D28" w:rsidP="002C5D28">
      <w:r w:rsidRPr="00325D1F">
        <w:rPr>
          <w:i/>
        </w:rPr>
        <w:t>SIB1</w:t>
      </w:r>
      <w:r w:rsidRPr="00325D1F">
        <w:t xml:space="preserve"> contains information relevant when evaluating if a UE </w:t>
      </w:r>
      <w:proofErr w:type="gramStart"/>
      <w:r w:rsidRPr="00325D1F">
        <w:t>is allowed to</w:t>
      </w:r>
      <w:proofErr w:type="gramEnd"/>
      <w:r w:rsidRPr="00325D1F">
        <w:t xml:space="preserve">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2A0A6B2D" w:rsidR="00F95F2F" w:rsidRPr="00325D1F" w:rsidRDefault="002C5D28" w:rsidP="0096519C">
      <w:pPr>
        <w:pStyle w:val="PL"/>
      </w:pPr>
      <w:r w:rsidRPr="00325D1F">
        <w:t xml:space="preserve">    nonCriticalExtension                </w:t>
      </w:r>
      <w:ins w:id="6040" w:author="[108#33][DCCA]" w:date="2020-01-24T11:39:00Z">
        <w:r w:rsidR="008025A4" w:rsidRPr="00C961F4">
          <w:t>SIB1-v16xx-IEs</w:t>
        </w:r>
      </w:ins>
      <w:del w:id="6041" w:author="[108#33][DCCA]" w:date="2020-01-24T11:39:00Z">
        <w:r w:rsidRPr="00777603" w:rsidDel="008025A4">
          <w:rPr>
            <w:color w:val="993366"/>
          </w:rPr>
          <w:delText>SEQUENCE</w:delText>
        </w:r>
        <w:r w:rsidRPr="00325D1F" w:rsidDel="008025A4">
          <w:delText>{}</w:delText>
        </w:r>
      </w:del>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1CD661FA" w14:textId="77777777" w:rsidR="008025A4" w:rsidRDefault="008025A4" w:rsidP="008025A4">
      <w:pPr>
        <w:pStyle w:val="PL"/>
        <w:rPr>
          <w:ins w:id="6042" w:author="[108#33][DCCA]" w:date="2020-01-24T11:40:00Z"/>
        </w:rPr>
      </w:pPr>
    </w:p>
    <w:p w14:paraId="67797F0C"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3" w:author="[108#33][DCCA]" w:date="2020-01-24T11:40:00Z"/>
          <w:rFonts w:ascii="Courier New" w:hAnsi="Courier New"/>
          <w:noProof/>
          <w:sz w:val="16"/>
          <w:lang w:eastAsia="en-GB"/>
        </w:rPr>
      </w:pPr>
      <w:ins w:id="6044" w:author="[108#33][DCCA]" w:date="2020-01-24T11:40:00Z">
        <w:r w:rsidRPr="00C961F4">
          <w:rPr>
            <w:rFonts w:ascii="Courier New" w:hAnsi="Courier New"/>
            <w:noProof/>
            <w:sz w:val="16"/>
            <w:lang w:eastAsia="en-GB"/>
          </w:rPr>
          <w:t xml:space="preserve">SIB1-v16xx-IEs ::=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w:t>
        </w:r>
      </w:ins>
    </w:p>
    <w:p w14:paraId="3B0BD749" w14:textId="7E7406D5"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5" w:author="[108#33][DCCA]" w:date="2020-01-24T11:40:00Z"/>
          <w:rFonts w:ascii="Courier New" w:hAnsi="Courier New"/>
          <w:noProof/>
          <w:sz w:val="16"/>
          <w:lang w:eastAsia="en-GB"/>
        </w:rPr>
      </w:pPr>
      <w:bookmarkStart w:id="6046" w:name="_Hlk31315147"/>
      <w:ins w:id="6047" w:author="[108#33][DCCA]" w:date="2020-01-24T11:40:00Z">
        <w:r w:rsidRPr="00C961F4">
          <w:rPr>
            <w:rFonts w:ascii="Courier New" w:hAnsi="Courier New"/>
            <w:noProof/>
            <w:sz w:val="16"/>
            <w:lang w:eastAsia="en-GB"/>
          </w:rPr>
          <w:t xml:space="preserve">    idleModeMeasurements-r16</w:t>
        </w:r>
        <w:r w:rsidRPr="00C961F4">
          <w:rPr>
            <w:rFonts w:ascii="Courier New" w:hAnsi="Courier New"/>
            <w:noProof/>
            <w:sz w:val="16"/>
            <w:lang w:eastAsia="en-GB"/>
          </w:rPr>
          <w:tab/>
        </w:r>
        <w:r w:rsidRPr="00C961F4">
          <w:rPr>
            <w:rFonts w:ascii="Courier New" w:hAnsi="Courier New"/>
            <w:noProof/>
            <w:sz w:val="16"/>
            <w:lang w:eastAsia="en-GB"/>
          </w:rPr>
          <w:tab/>
        </w:r>
      </w:ins>
      <w:ins w:id="6048" w:author="Rapporteur" w:date="2020-01-30T22:18:00Z">
        <w:r w:rsidR="00613A25">
          <w:rPr>
            <w:rFonts w:ascii="Courier New" w:hAnsi="Courier New"/>
            <w:noProof/>
            <w:sz w:val="16"/>
            <w:lang w:eastAsia="en-GB"/>
          </w:rPr>
          <w:t>ENUMERATED{ffs}</w:t>
        </w:r>
      </w:ins>
      <w:ins w:id="6049" w:author="[108#33][DCCA]" w:date="2020-01-24T11:40:00Z">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t xml:space="preserve">             OPTIONAL,</w:t>
        </w:r>
        <w:r w:rsidRPr="00C961F4">
          <w:rPr>
            <w:rFonts w:ascii="Courier New" w:hAnsi="Courier New"/>
            <w:noProof/>
            <w:sz w:val="16"/>
            <w:lang w:eastAsia="en-GB"/>
          </w:rPr>
          <w:tab/>
          <w:t>-- Need N</w:t>
        </w:r>
      </w:ins>
    </w:p>
    <w:bookmarkEnd w:id="6046"/>
    <w:p w14:paraId="504EE2E3"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0" w:author="[108#33][DCCA]" w:date="2020-01-24T11:40:00Z"/>
          <w:rFonts w:ascii="Courier New" w:hAnsi="Courier New"/>
          <w:noProof/>
          <w:sz w:val="16"/>
          <w:lang w:eastAsia="en-GB"/>
        </w:rPr>
      </w:pPr>
      <w:ins w:id="6051" w:author="[108#33][DCCA]" w:date="2020-01-24T11:40:00Z">
        <w:r w:rsidRPr="00C961F4">
          <w:rPr>
            <w:rFonts w:ascii="Courier New" w:hAnsi="Courier New"/>
            <w:noProof/>
            <w:sz w:val="16"/>
            <w:lang w:eastAsia="en-GB"/>
          </w:rPr>
          <w:t xml:space="preserve">    nonCriticalExtension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                  </w:t>
        </w:r>
        <w:r w:rsidRPr="00C961F4">
          <w:rPr>
            <w:rFonts w:ascii="Courier New" w:hAnsi="Courier New"/>
            <w:noProof/>
            <w:color w:val="993366"/>
            <w:sz w:val="16"/>
            <w:lang w:eastAsia="en-GB"/>
          </w:rPr>
          <w:t>OPTIONAL</w:t>
        </w:r>
      </w:ins>
    </w:p>
    <w:p w14:paraId="7D62F05C"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2" w:author="[108#33][DCCA]" w:date="2020-01-24T11:40:00Z"/>
          <w:rFonts w:ascii="Courier New" w:hAnsi="Courier New"/>
          <w:noProof/>
          <w:sz w:val="16"/>
          <w:lang w:eastAsia="en-GB"/>
        </w:rPr>
      </w:pPr>
      <w:ins w:id="6053" w:author="[108#33][DCCA]" w:date="2020-01-24T11:40:00Z">
        <w:r w:rsidRPr="00C961F4">
          <w:rPr>
            <w:rFonts w:ascii="Courier New" w:hAnsi="Courier New"/>
            <w:noProof/>
            <w:sz w:val="16"/>
            <w:lang w:eastAsia="en-GB"/>
          </w:rPr>
          <w:t>}</w:t>
        </w:r>
      </w:ins>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8025A4" w:rsidRPr="00325D1F" w14:paraId="2683BE2F" w14:textId="77777777" w:rsidTr="00EA3D86">
        <w:trPr>
          <w:ins w:id="6054"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44C9A45C" w14:textId="77777777" w:rsidR="008025A4" w:rsidRPr="00867590" w:rsidRDefault="008025A4" w:rsidP="00EA3D86">
            <w:pPr>
              <w:pStyle w:val="TAL"/>
              <w:rPr>
                <w:ins w:id="6055" w:author="[108#33][DCCA]" w:date="2020-01-24T11:40:00Z"/>
                <w:lang w:eastAsia="en-GB"/>
              </w:rPr>
            </w:pPr>
            <w:ins w:id="6056" w:author="[108#33][DCCA]" w:date="2020-01-24T11:40:00Z">
              <w:r w:rsidRPr="00867590">
                <w:rPr>
                  <w:b/>
                  <w:i/>
                  <w:lang w:eastAsia="ja-JP"/>
                </w:rPr>
                <w:t>idleModeMeasurements</w:t>
              </w:r>
            </w:ins>
          </w:p>
          <w:p w14:paraId="06B345A7" w14:textId="77777777" w:rsidR="008025A4" w:rsidRPr="00325D1F" w:rsidRDefault="008025A4" w:rsidP="00EA3D86">
            <w:pPr>
              <w:pStyle w:val="TAL"/>
              <w:rPr>
                <w:ins w:id="6057" w:author="[108#33][DCCA]" w:date="2020-01-24T11:40:00Z"/>
                <w:b/>
                <w:bCs/>
                <w:i/>
                <w:szCs w:val="22"/>
                <w:lang w:eastAsia="en-GB"/>
              </w:rPr>
            </w:pPr>
            <w:ins w:id="6058" w:author="[108#33][DCCA]" w:date="2020-01-24T11:40:00Z">
              <w:r w:rsidRPr="00867590">
                <w:rPr>
                  <w:lang w:eastAsia="en-GB"/>
                </w:rPr>
                <w:t xml:space="preserve">This field indicates that the </w:t>
              </w:r>
              <w:r>
                <w:rPr>
                  <w:lang w:eastAsia="en-GB"/>
                </w:rPr>
                <w:t xml:space="preserve">UE can include </w:t>
              </w:r>
              <w:r w:rsidRPr="008B1006">
                <w:rPr>
                  <w:lang w:val="en-US" w:eastAsia="en-GB"/>
                </w:rPr>
                <w:t xml:space="preserve">idle/inactive measurement </w:t>
              </w:r>
              <w:r>
                <w:rPr>
                  <w:lang w:val="en-US" w:eastAsia="en-GB"/>
                </w:rPr>
                <w:t>report availability during connection establishment or resumption.</w:t>
              </w:r>
            </w:ins>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6059"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6059"/>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0BC3679" w14:textId="77777777" w:rsidR="00EA3B00" w:rsidRPr="0099228F" w:rsidRDefault="00EA3B00" w:rsidP="00EA3B00">
      <w:pPr>
        <w:keepNext/>
        <w:keepLines/>
        <w:spacing w:before="120"/>
        <w:ind w:left="1418" w:hanging="1418"/>
        <w:outlineLvl w:val="3"/>
        <w:rPr>
          <w:ins w:id="6060" w:author="[108#44][V2X]" w:date="2020-01-27T13:57:00Z"/>
          <w:rFonts w:ascii="Arial" w:hAnsi="Arial"/>
          <w:sz w:val="24"/>
        </w:rPr>
      </w:pPr>
      <w:bookmarkStart w:id="6061" w:name="_Toc20425911"/>
      <w:bookmarkStart w:id="6062" w:name="_Toc29321307"/>
      <w:ins w:id="6063" w:author="[108#44][V2X]" w:date="2020-01-27T13:57:00Z">
        <w:r w:rsidRPr="0099228F">
          <w:rPr>
            <w:rFonts w:ascii="Arial" w:hAnsi="Arial"/>
            <w:sz w:val="24"/>
          </w:rPr>
          <w:t>–</w:t>
        </w:r>
        <w:r w:rsidRPr="0099228F">
          <w:rPr>
            <w:rFonts w:ascii="Arial" w:hAnsi="Arial"/>
            <w:sz w:val="24"/>
          </w:rPr>
          <w:tab/>
        </w:r>
        <w:r w:rsidRPr="0099228F">
          <w:rPr>
            <w:rFonts w:ascii="Arial" w:hAnsi="Arial"/>
            <w:i/>
            <w:sz w:val="24"/>
          </w:rPr>
          <w:t>SidelinkUEInformation</w:t>
        </w:r>
        <w:r w:rsidRPr="0099228F">
          <w:rPr>
            <w:rFonts w:ascii="Arial" w:hAnsi="Arial"/>
            <w:i/>
            <w:noProof/>
            <w:sz w:val="24"/>
          </w:rPr>
          <w:t>NR</w:t>
        </w:r>
      </w:ins>
    </w:p>
    <w:p w14:paraId="1F827DED" w14:textId="77777777" w:rsidR="00EA3B00" w:rsidRPr="0099228F" w:rsidRDefault="00EA3B00" w:rsidP="00EA3B00">
      <w:pPr>
        <w:rPr>
          <w:ins w:id="6064" w:author="[108#44][V2X]" w:date="2020-01-27T13:57:00Z"/>
        </w:rPr>
      </w:pPr>
      <w:ins w:id="6065" w:author="[108#44][V2X]" w:date="2020-01-27T13:57:00Z">
        <w:r w:rsidRPr="0099228F">
          <w:t xml:space="preserve">The </w:t>
        </w:r>
        <w:r w:rsidRPr="0099228F">
          <w:rPr>
            <w:i/>
          </w:rPr>
          <w:t>SidelinkUEinformation</w:t>
        </w:r>
        <w:r w:rsidRPr="0099228F">
          <w:rPr>
            <w:i/>
            <w:noProof/>
          </w:rPr>
          <w:t xml:space="preserve">NR </w:t>
        </w:r>
        <w:r w:rsidRPr="0099228F">
          <w:t xml:space="preserve">message is used for the indication of NR sidelink UE information to the </w:t>
        </w:r>
        <w:r w:rsidRPr="0099228F">
          <w:rPr>
            <w:lang w:eastAsia="zh-CN"/>
          </w:rPr>
          <w:t>network</w:t>
        </w:r>
        <w:r w:rsidRPr="0099228F">
          <w:t>.</w:t>
        </w:r>
      </w:ins>
    </w:p>
    <w:p w14:paraId="6C25A8E3" w14:textId="77777777" w:rsidR="00EA3B00" w:rsidRPr="0099228F" w:rsidRDefault="00EA3B00" w:rsidP="00EA3B00">
      <w:pPr>
        <w:ind w:left="568" w:hanging="284"/>
        <w:rPr>
          <w:ins w:id="6066" w:author="[108#44][V2X]" w:date="2020-01-27T13:57:00Z"/>
        </w:rPr>
      </w:pPr>
      <w:ins w:id="6067" w:author="[108#44][V2X]" w:date="2020-01-27T13:57:00Z">
        <w:r w:rsidRPr="0099228F">
          <w:t>Signalling radio bearer: SRB1</w:t>
        </w:r>
      </w:ins>
    </w:p>
    <w:p w14:paraId="7BCD0AB7" w14:textId="77777777" w:rsidR="00EA3B00" w:rsidRPr="0099228F" w:rsidRDefault="00EA3B00" w:rsidP="00EA3B00">
      <w:pPr>
        <w:ind w:left="568" w:hanging="284"/>
        <w:rPr>
          <w:ins w:id="6068" w:author="[108#44][V2X]" w:date="2020-01-27T13:57:00Z"/>
        </w:rPr>
      </w:pPr>
      <w:ins w:id="6069" w:author="[108#44][V2X]" w:date="2020-01-27T13:57:00Z">
        <w:r w:rsidRPr="0099228F">
          <w:t>RLC-SAP: AM</w:t>
        </w:r>
      </w:ins>
    </w:p>
    <w:p w14:paraId="0421113C" w14:textId="77777777" w:rsidR="00EA3B00" w:rsidRPr="0099228F" w:rsidRDefault="00EA3B00" w:rsidP="00EA3B00">
      <w:pPr>
        <w:ind w:left="568" w:hanging="284"/>
        <w:rPr>
          <w:ins w:id="6070" w:author="[108#44][V2X]" w:date="2020-01-27T13:57:00Z"/>
        </w:rPr>
      </w:pPr>
      <w:ins w:id="6071" w:author="[108#44][V2X]" w:date="2020-01-27T13:57:00Z">
        <w:r w:rsidRPr="0099228F">
          <w:t>Logical channel: DCCH</w:t>
        </w:r>
      </w:ins>
    </w:p>
    <w:p w14:paraId="039EDCEE" w14:textId="77777777" w:rsidR="00EA3B00" w:rsidRPr="0099228F" w:rsidRDefault="00EA3B00" w:rsidP="00EA3B00">
      <w:pPr>
        <w:ind w:left="568" w:hanging="284"/>
        <w:rPr>
          <w:ins w:id="6072" w:author="[108#44][V2X]" w:date="2020-01-27T13:57:00Z"/>
        </w:rPr>
      </w:pPr>
      <w:ins w:id="6073" w:author="[108#44][V2X]" w:date="2020-01-27T13:57:00Z">
        <w:r w:rsidRPr="0099228F">
          <w:t>Direction: UE to Network</w:t>
        </w:r>
      </w:ins>
    </w:p>
    <w:p w14:paraId="008E376F" w14:textId="77777777" w:rsidR="00EA3B00" w:rsidRPr="0099228F" w:rsidRDefault="00EA3B00" w:rsidP="00EA3B00">
      <w:pPr>
        <w:keepNext/>
        <w:keepLines/>
        <w:spacing w:before="60"/>
        <w:jc w:val="center"/>
        <w:rPr>
          <w:ins w:id="6074" w:author="[108#44][V2X]" w:date="2020-01-27T13:57:00Z"/>
          <w:rFonts w:ascii="Arial" w:hAnsi="Arial"/>
          <w:b/>
          <w:bCs/>
          <w:i/>
          <w:iCs/>
        </w:rPr>
      </w:pPr>
      <w:ins w:id="6075" w:author="[108#44][V2X]" w:date="2020-01-27T13:57:00Z">
        <w:r w:rsidRPr="0099228F">
          <w:rPr>
            <w:rFonts w:ascii="Arial" w:hAnsi="Arial"/>
            <w:b/>
            <w:bCs/>
            <w:i/>
            <w:iCs/>
            <w:noProof/>
          </w:rPr>
          <w:t>SidelinkUEInformationNR message</w:t>
        </w:r>
      </w:ins>
    </w:p>
    <w:p w14:paraId="6AF14DC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6" w:author="[108#44][V2X]" w:date="2020-01-27T13:57:00Z"/>
          <w:rFonts w:ascii="Courier New" w:hAnsi="Courier New"/>
          <w:noProof/>
          <w:sz w:val="16"/>
          <w:lang w:eastAsia="en-GB"/>
        </w:rPr>
      </w:pPr>
      <w:ins w:id="6077" w:author="[108#44][V2X]" w:date="2020-01-27T13:57:00Z">
        <w:r w:rsidRPr="0099228F">
          <w:rPr>
            <w:rFonts w:ascii="Courier New" w:hAnsi="Courier New"/>
            <w:noProof/>
            <w:sz w:val="16"/>
            <w:lang w:eastAsia="en-GB"/>
          </w:rPr>
          <w:t>-- ASN1START</w:t>
        </w:r>
      </w:ins>
    </w:p>
    <w:p w14:paraId="46429F5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8" w:author="[108#44][V2X]" w:date="2020-01-27T13:57:00Z"/>
          <w:rFonts w:ascii="Courier New" w:hAnsi="Courier New"/>
          <w:noProof/>
          <w:sz w:val="16"/>
          <w:lang w:eastAsia="en-GB"/>
        </w:rPr>
      </w:pPr>
      <w:ins w:id="6079" w:author="[108#44][V2X]" w:date="2020-01-27T13:57:00Z">
        <w:r w:rsidRPr="0099228F">
          <w:rPr>
            <w:rFonts w:ascii="Courier New" w:hAnsi="Courier New"/>
            <w:noProof/>
            <w:sz w:val="16"/>
            <w:lang w:eastAsia="en-GB"/>
          </w:rPr>
          <w:t>-- TAG-SIDELINKUEINFORMATIONNR-START</w:t>
        </w:r>
      </w:ins>
    </w:p>
    <w:p w14:paraId="04E6D6B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0" w:author="[108#44][V2X]" w:date="2020-01-27T13:57:00Z"/>
          <w:rFonts w:ascii="Courier New" w:hAnsi="Courier New"/>
          <w:noProof/>
          <w:sz w:val="16"/>
          <w:lang w:eastAsia="en-GB"/>
        </w:rPr>
      </w:pPr>
    </w:p>
    <w:p w14:paraId="26C91B9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1" w:author="[108#44][V2X]" w:date="2020-01-27T13:57:00Z"/>
          <w:rFonts w:ascii="Courier New" w:hAnsi="Courier New"/>
          <w:noProof/>
          <w:sz w:val="16"/>
          <w:lang w:eastAsia="en-GB"/>
        </w:rPr>
      </w:pPr>
      <w:ins w:id="6082" w:author="[108#44][V2X]" w:date="2020-01-27T13:57:00Z">
        <w:r w:rsidRPr="0099228F">
          <w:rPr>
            <w:rFonts w:ascii="Courier New" w:hAnsi="Courier New"/>
            <w:noProof/>
            <w:sz w:val="16"/>
            <w:lang w:eastAsia="en-GB"/>
          </w:rPr>
          <w:t>SidelinkUEInformationNR-r16::=         SEQUENCE {</w:t>
        </w:r>
      </w:ins>
    </w:p>
    <w:p w14:paraId="0C33CD78"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3" w:author="[108#44][V2X]" w:date="2020-01-27T13:57:00Z"/>
          <w:rFonts w:ascii="Courier New" w:hAnsi="Courier New"/>
          <w:noProof/>
          <w:sz w:val="16"/>
          <w:lang w:eastAsia="en-GB"/>
        </w:rPr>
      </w:pPr>
      <w:ins w:id="6084" w:author="[108#44][V2X]" w:date="2020-01-27T13:57:00Z">
        <w:r w:rsidRPr="0099228F">
          <w:rPr>
            <w:rFonts w:ascii="Courier New" w:hAnsi="Courier New"/>
            <w:noProof/>
            <w:sz w:val="16"/>
            <w:lang w:eastAsia="en-GB"/>
          </w:rPr>
          <w:t xml:space="preserve">    criticalExtensions                  CHOICE {</w:t>
        </w:r>
      </w:ins>
    </w:p>
    <w:p w14:paraId="3A5E19C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5" w:author="[108#44][V2X]" w:date="2020-01-27T13:57:00Z"/>
          <w:rFonts w:ascii="Courier New" w:hAnsi="Courier New"/>
          <w:noProof/>
          <w:sz w:val="16"/>
          <w:lang w:eastAsia="en-GB"/>
        </w:rPr>
      </w:pPr>
      <w:ins w:id="6086" w:author="[108#44][V2X]" w:date="2020-01-27T13:57:00Z">
        <w:r w:rsidRPr="0099228F">
          <w:rPr>
            <w:rFonts w:ascii="Courier New" w:hAnsi="Courier New"/>
            <w:noProof/>
            <w:sz w:val="16"/>
            <w:lang w:eastAsia="en-GB"/>
          </w:rPr>
          <w:t xml:space="preserve">        sidelinkUEInformationNR-r16         SidelinkUEInformationNR-r16-IEs,</w:t>
        </w:r>
      </w:ins>
    </w:p>
    <w:p w14:paraId="470F04E9"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7" w:author="[108#44][V2X]" w:date="2020-01-27T13:57:00Z"/>
          <w:rFonts w:ascii="Courier New" w:hAnsi="Courier New"/>
          <w:noProof/>
          <w:sz w:val="16"/>
          <w:lang w:eastAsia="en-GB"/>
        </w:rPr>
      </w:pPr>
      <w:ins w:id="6088" w:author="[108#44][V2X]" w:date="2020-01-27T13:57:00Z">
        <w:r w:rsidRPr="0099228F">
          <w:rPr>
            <w:rFonts w:ascii="Courier New" w:hAnsi="Courier New"/>
            <w:noProof/>
            <w:sz w:val="16"/>
            <w:lang w:eastAsia="en-GB"/>
          </w:rPr>
          <w:t xml:space="preserve">        criticalExtensionsFuture            SEQUENCE {}</w:t>
        </w:r>
      </w:ins>
    </w:p>
    <w:p w14:paraId="263C4BE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9" w:author="[108#44][V2X]" w:date="2020-01-27T13:57:00Z"/>
          <w:rFonts w:ascii="Courier New" w:hAnsi="Courier New"/>
          <w:noProof/>
          <w:sz w:val="16"/>
          <w:lang w:eastAsia="en-GB"/>
        </w:rPr>
      </w:pPr>
      <w:ins w:id="6090" w:author="[108#44][V2X]" w:date="2020-01-27T13:57:00Z">
        <w:r w:rsidRPr="0099228F">
          <w:rPr>
            <w:rFonts w:ascii="Courier New" w:hAnsi="Courier New"/>
            <w:noProof/>
            <w:sz w:val="16"/>
            <w:lang w:eastAsia="en-GB"/>
          </w:rPr>
          <w:t xml:space="preserve">    }</w:t>
        </w:r>
      </w:ins>
    </w:p>
    <w:p w14:paraId="72383D38"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1" w:author="[108#44][V2X]" w:date="2020-01-27T13:57:00Z"/>
          <w:rFonts w:ascii="Courier New" w:hAnsi="Courier New"/>
          <w:noProof/>
          <w:sz w:val="16"/>
          <w:lang w:eastAsia="en-GB"/>
        </w:rPr>
      </w:pPr>
      <w:ins w:id="6092" w:author="[108#44][V2X]" w:date="2020-01-27T13:57:00Z">
        <w:r w:rsidRPr="0099228F">
          <w:rPr>
            <w:rFonts w:ascii="Courier New" w:hAnsi="Courier New"/>
            <w:noProof/>
            <w:sz w:val="16"/>
            <w:lang w:eastAsia="en-GB"/>
          </w:rPr>
          <w:t>}</w:t>
        </w:r>
      </w:ins>
    </w:p>
    <w:p w14:paraId="729193E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3" w:author="[108#44][V2X]" w:date="2020-01-27T13:57:00Z"/>
          <w:rFonts w:ascii="Courier New" w:hAnsi="Courier New"/>
          <w:noProof/>
          <w:sz w:val="16"/>
          <w:lang w:eastAsia="en-GB"/>
        </w:rPr>
      </w:pPr>
    </w:p>
    <w:p w14:paraId="55E45A8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4" w:author="[108#44][V2X]" w:date="2020-01-27T13:57:00Z"/>
          <w:rFonts w:ascii="Courier New" w:hAnsi="Courier New"/>
          <w:noProof/>
          <w:sz w:val="16"/>
          <w:lang w:eastAsia="en-GB"/>
        </w:rPr>
      </w:pPr>
      <w:ins w:id="6095" w:author="[108#44][V2X]" w:date="2020-01-27T13:57:00Z">
        <w:r w:rsidRPr="0099228F">
          <w:rPr>
            <w:rFonts w:ascii="Courier New" w:hAnsi="Courier New"/>
            <w:noProof/>
            <w:sz w:val="16"/>
            <w:lang w:eastAsia="en-GB"/>
          </w:rPr>
          <w:t>SidelinkUEInformationNR-r16-IEs::=     SEQUENCE {</w:t>
        </w:r>
      </w:ins>
    </w:p>
    <w:p w14:paraId="34723494"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6" w:author="[108#44][V2X]" w:date="2020-01-27T13:57:00Z"/>
          <w:rFonts w:ascii="Courier New" w:hAnsi="Courier New"/>
          <w:noProof/>
          <w:sz w:val="16"/>
          <w:lang w:eastAsia="en-GB"/>
        </w:rPr>
      </w:pPr>
      <w:ins w:id="6097" w:author="[108#44][V2X]" w:date="2020-01-27T13:57:00Z">
        <w:r>
          <w:rPr>
            <w:rFonts w:ascii="Courier New" w:hAnsi="Courier New"/>
            <w:noProof/>
            <w:sz w:val="16"/>
            <w:lang w:eastAsia="en-GB"/>
          </w:rPr>
          <w:t xml:space="preserve">    sl-RxInterestedFreqList-r16            SL-InterestedFreqList-r16           OPTIONAL,</w:t>
        </w:r>
      </w:ins>
    </w:p>
    <w:p w14:paraId="1C57E071"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8" w:author="[108#44][V2X]" w:date="2020-01-27T13:57:00Z"/>
          <w:rFonts w:ascii="Courier New" w:eastAsia="Yu Mincho" w:hAnsi="Courier New"/>
          <w:noProof/>
          <w:sz w:val="16"/>
          <w:lang w:eastAsia="zh-CN"/>
        </w:rPr>
      </w:pPr>
      <w:ins w:id="6099" w:author="[108#44][V2X]" w:date="2020-01-27T13:57:00Z">
        <w:r w:rsidRPr="0099228F">
          <w:rPr>
            <w:rFonts w:ascii="Courier New" w:hAnsi="Courier New"/>
            <w:noProof/>
            <w:sz w:val="16"/>
            <w:lang w:eastAsia="en-GB"/>
          </w:rPr>
          <w:t xml:space="preserve">    </w:t>
        </w:r>
        <w:r>
          <w:rPr>
            <w:rFonts w:ascii="Courier New" w:hAnsi="Courier New"/>
            <w:noProof/>
            <w:sz w:val="16"/>
            <w:lang w:eastAsia="en-GB"/>
          </w:rPr>
          <w:t>s</w:t>
        </w:r>
        <w:r>
          <w:rPr>
            <w:rFonts w:ascii="Courier New" w:eastAsia="Yu Mincho" w:hAnsi="Courier New" w:hint="eastAsia"/>
            <w:noProof/>
            <w:sz w:val="16"/>
            <w:lang w:eastAsia="zh-CN"/>
          </w:rPr>
          <w:t>l</w:t>
        </w:r>
        <w:r w:rsidRPr="0099228F">
          <w:rPr>
            <w:rFonts w:ascii="Courier New" w:eastAsia="Yu Mincho" w:hAnsi="Courier New" w:hint="eastAsia"/>
            <w:sz w:val="16"/>
            <w:lang w:eastAsia="zh-CN"/>
          </w:rPr>
          <w:t>-TxResourceReq</w:t>
        </w:r>
        <w:r>
          <w:rPr>
            <w:rFonts w:ascii="Courier New" w:eastAsia="Yu Mincho" w:hAnsi="Courier New"/>
            <w:sz w:val="16"/>
            <w:lang w:eastAsia="zh-CN"/>
          </w:rPr>
          <w:t>List</w:t>
        </w:r>
        <w:r w:rsidRPr="0099228F">
          <w:rPr>
            <w:rFonts w:ascii="Courier New" w:eastAsia="Yu Mincho" w:hAnsi="Courier New" w:hint="eastAsia"/>
            <w:noProof/>
            <w:sz w:val="16"/>
            <w:lang w:eastAsia="zh-CN"/>
          </w:rPr>
          <w:t xml:space="preserve">-r16           </w:t>
        </w:r>
        <w:r>
          <w:rPr>
            <w:rFonts w:ascii="Courier New" w:eastAsia="Yu Mincho" w:hAnsi="Courier New"/>
            <w:noProof/>
            <w:sz w:val="16"/>
            <w:lang w:eastAsia="zh-CN"/>
          </w:rPr>
          <w:t xml:space="preserve">    </w:t>
        </w:r>
        <w:r w:rsidRPr="0099228F">
          <w:rPr>
            <w:rFonts w:ascii="Courier New" w:eastAsia="Yu Mincho" w:hAnsi="Courier New" w:hint="eastAsia"/>
            <w:noProof/>
            <w:sz w:val="16"/>
            <w:lang w:eastAsia="zh-CN"/>
          </w:rPr>
          <w:t>SL-TxResourceReqList-r16</w:t>
        </w:r>
        <w:r w:rsidRPr="0099228F">
          <w:rPr>
            <w:rFonts w:ascii="Courier New" w:hAnsi="Courier New"/>
            <w:noProof/>
            <w:sz w:val="16"/>
            <w:lang w:eastAsia="en-GB"/>
          </w:rPr>
          <w:t xml:space="preserve">            </w:t>
        </w:r>
        <w:r w:rsidRPr="0099228F">
          <w:rPr>
            <w:rFonts w:ascii="Courier New" w:eastAsia="Yu Mincho" w:hAnsi="Courier New" w:hint="eastAsia"/>
            <w:noProof/>
            <w:sz w:val="16"/>
            <w:lang w:eastAsia="zh-CN"/>
          </w:rPr>
          <w:t>OPTIONAL,</w:t>
        </w:r>
      </w:ins>
    </w:p>
    <w:p w14:paraId="724A1E3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0" w:author="[108#44][V2X]" w:date="2020-01-27T13:57:00Z"/>
          <w:rFonts w:ascii="Courier New" w:hAnsi="Courier New"/>
          <w:noProof/>
          <w:sz w:val="16"/>
          <w:lang w:eastAsia="en-GB"/>
        </w:rPr>
      </w:pPr>
      <w:ins w:id="6101" w:author="[108#44][V2X]" w:date="2020-01-27T13:57: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207756DE"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2" w:author="[108#44][V2X]" w:date="2020-01-27T13:57:00Z"/>
          <w:rFonts w:ascii="Courier New" w:hAnsi="Courier New"/>
          <w:noProof/>
          <w:sz w:val="16"/>
          <w:lang w:eastAsia="en-GB"/>
        </w:rPr>
      </w:pPr>
      <w:ins w:id="6103" w:author="[108#44][V2X]" w:date="2020-01-27T13:57: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 xml:space="preserve"> SEQUENCE {}                         OPTIONAL</w:t>
        </w:r>
      </w:ins>
    </w:p>
    <w:p w14:paraId="1D4C3F6B"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4" w:author="[108#44][V2X]" w:date="2020-01-27T13:57:00Z"/>
          <w:rFonts w:ascii="Courier New" w:hAnsi="Courier New"/>
          <w:noProof/>
          <w:sz w:val="16"/>
          <w:lang w:eastAsia="en-GB"/>
        </w:rPr>
      </w:pPr>
      <w:ins w:id="6105" w:author="[108#44][V2X]" w:date="2020-01-27T13:57:00Z">
        <w:r w:rsidRPr="0099228F">
          <w:rPr>
            <w:rFonts w:ascii="Courier New" w:hAnsi="Courier New"/>
            <w:noProof/>
            <w:sz w:val="16"/>
            <w:lang w:eastAsia="en-GB"/>
          </w:rPr>
          <w:t>}</w:t>
        </w:r>
      </w:ins>
    </w:p>
    <w:p w14:paraId="1129AB43"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6" w:author="[108#44][V2X]" w:date="2020-01-27T13:57:00Z"/>
          <w:rFonts w:ascii="Courier New" w:hAnsi="Courier New"/>
          <w:noProof/>
          <w:sz w:val="16"/>
          <w:lang w:eastAsia="en-GB"/>
        </w:rPr>
      </w:pPr>
    </w:p>
    <w:p w14:paraId="069BF67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7" w:author="[108#44][V2X]" w:date="2020-01-27T13:57:00Z"/>
          <w:rFonts w:ascii="Courier New" w:hAnsi="Courier New"/>
          <w:noProof/>
          <w:sz w:val="16"/>
          <w:lang w:eastAsia="en-GB"/>
        </w:rPr>
      </w:pPr>
      <w:ins w:id="6108" w:author="[108#44][V2X]" w:date="2020-01-27T13:57:00Z">
        <w:r>
          <w:rPr>
            <w:rFonts w:ascii="Courier New" w:hAnsi="Courier New"/>
            <w:noProof/>
            <w:sz w:val="16"/>
            <w:lang w:eastAsia="en-GB"/>
          </w:rPr>
          <w:t>SL-InterestedFreqList-r16</w:t>
        </w:r>
        <w:r w:rsidRPr="00E03AC9">
          <w:rPr>
            <w:rFonts w:ascii="Courier New" w:hAnsi="Courier New"/>
            <w:noProof/>
            <w:sz w:val="16"/>
            <w:lang w:eastAsia="zh-CN"/>
          </w:rPr>
          <w:t xml:space="preserve"> </w:t>
        </w:r>
        <w:r w:rsidRPr="0099228F">
          <w:rPr>
            <w:rFonts w:ascii="Courier New" w:hAnsi="Courier New"/>
            <w:noProof/>
            <w:sz w:val="16"/>
            <w:lang w:eastAsia="en-GB"/>
          </w:rPr>
          <w:t>::=</w:t>
        </w:r>
        <w:r>
          <w:rPr>
            <w:rFonts w:ascii="Courier New" w:hAnsi="Courier New"/>
            <w:noProof/>
            <w:sz w:val="16"/>
            <w:lang w:eastAsia="zh-CN"/>
          </w:rPr>
          <w:t xml:space="preserve">             SEQUENCE (</w:t>
        </w:r>
        <w:r w:rsidRPr="00934342">
          <w:rPr>
            <w:rFonts w:ascii="Courier New" w:hAnsi="Courier New"/>
            <w:noProof/>
            <w:sz w:val="16"/>
            <w:lang w:eastAsia="zh-CN"/>
          </w:rPr>
          <w:t xml:space="preserve">SIZE (1..maxNrofFreqSL-r16)) </w:t>
        </w:r>
        <w:r w:rsidRPr="0099228F">
          <w:rPr>
            <w:rFonts w:ascii="Courier New" w:hAnsi="Courier New"/>
            <w:noProof/>
            <w:sz w:val="16"/>
            <w:lang w:eastAsia="en-GB"/>
          </w:rPr>
          <w:t>OF</w:t>
        </w:r>
        <w:r>
          <w:rPr>
            <w:rFonts w:ascii="Courier New" w:hAnsi="Courier New"/>
            <w:noProof/>
            <w:sz w:val="16"/>
            <w:lang w:eastAsia="zh-CN"/>
          </w:rPr>
          <w:t xml:space="preserve"> </w:t>
        </w:r>
        <w:r w:rsidRPr="00934342">
          <w:rPr>
            <w:rFonts w:ascii="Courier New" w:hAnsi="Courier New"/>
            <w:noProof/>
            <w:sz w:val="16"/>
            <w:lang w:eastAsia="zh-CN"/>
          </w:rPr>
          <w:t>INTEGER (</w:t>
        </w:r>
        <w:r w:rsidRPr="003D6001">
          <w:rPr>
            <w:rFonts w:ascii="Courier New" w:hAnsi="Courier New"/>
            <w:noProof/>
            <w:sz w:val="16"/>
            <w:lang w:eastAsia="zh-CN"/>
          </w:rPr>
          <w:t>1..maxNrofFreqSL-r16</w:t>
        </w:r>
        <w:r w:rsidRPr="00934342">
          <w:rPr>
            <w:rFonts w:ascii="Courier New" w:hAnsi="Courier New"/>
            <w:noProof/>
            <w:sz w:val="16"/>
            <w:lang w:eastAsia="zh-CN"/>
          </w:rPr>
          <w:t>)</w:t>
        </w:r>
      </w:ins>
    </w:p>
    <w:p w14:paraId="284A235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9" w:author="[108#44][V2X]" w:date="2020-01-27T13:57:00Z"/>
          <w:rFonts w:ascii="Courier New" w:hAnsi="Courier New"/>
          <w:noProof/>
          <w:sz w:val="16"/>
          <w:lang w:eastAsia="en-GB"/>
        </w:rPr>
      </w:pPr>
    </w:p>
    <w:p w14:paraId="3F3BB09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108#44][V2X]" w:date="2020-01-27T13:57:00Z"/>
          <w:rFonts w:ascii="Courier New" w:eastAsia="Yu Mincho" w:hAnsi="Courier New"/>
          <w:noProof/>
          <w:sz w:val="16"/>
          <w:lang w:eastAsia="zh-CN"/>
        </w:rPr>
      </w:pPr>
      <w:ins w:id="6111" w:author="[108#44][V2X]" w:date="2020-01-27T13:57:00Z">
        <w:r w:rsidRPr="0099228F">
          <w:rPr>
            <w:rFonts w:ascii="Courier New" w:eastAsia="Yu Mincho" w:hAnsi="Courier New" w:hint="eastAsia"/>
            <w:noProof/>
            <w:sz w:val="16"/>
            <w:lang w:eastAsia="zh-CN"/>
          </w:rPr>
          <w:t>SL-TxResourceReqList-r16</w:t>
        </w:r>
        <w:r w:rsidRPr="0099228F">
          <w:rPr>
            <w:rFonts w:ascii="Courier New" w:hAnsi="Courier New"/>
            <w:noProof/>
            <w:sz w:val="16"/>
            <w:lang w:eastAsia="en-GB"/>
          </w:rPr>
          <w:t xml:space="preserve"> ::= </w:t>
        </w:r>
        <w:r>
          <w:rPr>
            <w:rFonts w:ascii="Courier New" w:hAnsi="Courier New"/>
            <w:noProof/>
            <w:sz w:val="16"/>
            <w:lang w:eastAsia="en-GB"/>
          </w:rPr>
          <w:t xml:space="preserve">          </w:t>
        </w:r>
        <w:r w:rsidRPr="0099228F">
          <w:rPr>
            <w:rFonts w:ascii="Courier New" w:hAnsi="Courier New"/>
            <w:noProof/>
            <w:sz w:val="16"/>
            <w:lang w:eastAsia="en-GB"/>
          </w:rPr>
          <w:t>SEQUENCE (SIZE (1</w:t>
        </w:r>
        <w:r w:rsidRPr="00934342">
          <w:rPr>
            <w:rFonts w:ascii="Courier New" w:hAnsi="Courier New"/>
            <w:noProof/>
            <w:sz w:val="16"/>
            <w:lang w:eastAsia="en-GB"/>
          </w:rPr>
          <w:t>..</w:t>
        </w:r>
        <w:bookmarkStart w:id="6112" w:name="OLE_LINK5"/>
        <w:r w:rsidRPr="00934342">
          <w:rPr>
            <w:rFonts w:ascii="Courier New" w:hAnsi="Courier New"/>
            <w:noProof/>
            <w:sz w:val="16"/>
            <w:lang w:eastAsia="en-GB"/>
          </w:rPr>
          <w:t>maxNrof</w:t>
        </w:r>
        <w:r w:rsidRPr="00934342">
          <w:rPr>
            <w:rFonts w:ascii="Courier New" w:hAnsi="Courier New"/>
            <w:noProof/>
            <w:sz w:val="16"/>
            <w:lang w:eastAsia="zh-CN"/>
          </w:rPr>
          <w:t>SL-Dest-r16</w:t>
        </w:r>
        <w:bookmarkEnd w:id="6112"/>
        <w:r w:rsidRPr="00934342">
          <w:rPr>
            <w:rFonts w:ascii="Courier New" w:hAnsi="Courier New"/>
            <w:noProof/>
            <w:sz w:val="16"/>
            <w:lang w:eastAsia="en-GB"/>
          </w:rPr>
          <w:t>))</w:t>
        </w:r>
        <w:r w:rsidRPr="0099228F">
          <w:rPr>
            <w:rFonts w:ascii="Courier New" w:hAnsi="Courier New"/>
            <w:noProof/>
            <w:sz w:val="16"/>
            <w:lang w:eastAsia="en-GB"/>
          </w:rPr>
          <w:t xml:space="preserve"> OF </w:t>
        </w:r>
        <w:r w:rsidRPr="0099228F">
          <w:rPr>
            <w:rFonts w:ascii="Courier New" w:eastAsia="Yu Mincho" w:hAnsi="Courier New" w:hint="eastAsia"/>
            <w:noProof/>
            <w:sz w:val="16"/>
            <w:lang w:eastAsia="zh-CN"/>
          </w:rPr>
          <w:t>SL-TxResourceReq-r16</w:t>
        </w:r>
      </w:ins>
    </w:p>
    <w:p w14:paraId="6FF1F90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3" w:author="[108#44][V2X]" w:date="2020-01-27T13:57:00Z"/>
          <w:rFonts w:ascii="Courier New" w:eastAsia="Yu Mincho" w:hAnsi="Courier New"/>
          <w:noProof/>
          <w:sz w:val="16"/>
          <w:lang w:eastAsia="zh-CN"/>
        </w:rPr>
      </w:pPr>
    </w:p>
    <w:p w14:paraId="30EB648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4" w:author="[108#44][V2X]" w:date="2020-01-27T13:57:00Z"/>
          <w:rFonts w:ascii="Courier New" w:eastAsia="Yu Mincho" w:hAnsi="Courier New"/>
          <w:noProof/>
          <w:sz w:val="16"/>
          <w:lang w:eastAsia="zh-CN"/>
        </w:rPr>
      </w:pPr>
      <w:ins w:id="6115" w:author="[108#44][V2X]" w:date="2020-01-27T13:57:00Z">
        <w:r w:rsidRPr="0099228F">
          <w:rPr>
            <w:rFonts w:ascii="Courier New" w:eastAsia="Yu Mincho" w:hAnsi="Courier New" w:hint="eastAsia"/>
            <w:noProof/>
            <w:sz w:val="16"/>
            <w:lang w:eastAsia="zh-CN"/>
          </w:rPr>
          <w:t>SL-TxResourceReq-r16</w:t>
        </w:r>
        <w:r w:rsidRPr="0099228F">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SEQUENCE {</w:t>
        </w:r>
      </w:ins>
    </w:p>
    <w:p w14:paraId="517C409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6" w:author="[108#44][V2X]" w:date="2020-01-27T13:57:00Z"/>
          <w:rFonts w:ascii="Courier New" w:eastAsia="Yu Mincho" w:hAnsi="Courier New"/>
          <w:noProof/>
          <w:sz w:val="16"/>
          <w:lang w:eastAsia="zh-CN"/>
        </w:rPr>
      </w:pPr>
      <w:ins w:id="6117" w:author="[108#44][V2X]" w:date="2020-01-27T13:57:00Z">
        <w:r w:rsidRPr="0099228F">
          <w:rPr>
            <w:rFonts w:ascii="Courier New" w:hAnsi="Courier New"/>
            <w:noProof/>
            <w:sz w:val="16"/>
            <w:lang w:eastAsia="en-GB"/>
          </w:rPr>
          <w:t xml:space="preserve">    </w:t>
        </w:r>
        <w:r w:rsidRPr="0099228F">
          <w:rPr>
            <w:rFonts w:ascii="Courier New" w:eastAsia="Yu Mincho" w:hAnsi="Courier New" w:hint="eastAsia"/>
            <w:noProof/>
            <w:sz w:val="16"/>
            <w:lang w:eastAsia="zh-CN"/>
          </w:rPr>
          <w:t>sl</w:t>
        </w:r>
        <w:r w:rsidRPr="0099228F">
          <w:rPr>
            <w:rFonts w:ascii="Courier New" w:hAnsi="Courier New"/>
            <w:noProof/>
            <w:sz w:val="16"/>
            <w:lang w:eastAsia="zh-CN"/>
          </w:rPr>
          <w:t>-DestinationIdentity</w:t>
        </w:r>
        <w:r w:rsidRPr="0099228F">
          <w:rPr>
            <w:rFonts w:ascii="Courier New" w:hAnsi="Courier New"/>
            <w:noProof/>
            <w:sz w:val="16"/>
            <w:lang w:eastAsia="en-GB"/>
          </w:rPr>
          <w:t xml:space="preserve">-r16         </w:t>
        </w:r>
        <w:r>
          <w:rPr>
            <w:rFonts w:ascii="Courier New" w:hAnsi="Courier New"/>
            <w:noProof/>
            <w:sz w:val="16"/>
            <w:lang w:eastAsia="en-GB"/>
          </w:rPr>
          <w:t xml:space="preserve">    </w:t>
        </w:r>
        <w:r w:rsidRPr="0099228F">
          <w:rPr>
            <w:rFonts w:ascii="Courier New" w:hAnsi="Courier New"/>
            <w:noProof/>
            <w:sz w:val="16"/>
            <w:lang w:eastAsia="zh-CN"/>
          </w:rPr>
          <w:t>SL-DestinationIdentity</w:t>
        </w:r>
        <w:r w:rsidRPr="0099228F">
          <w:rPr>
            <w:rFonts w:ascii="Courier New" w:eastAsia="Yu Mincho" w:hAnsi="Courier New" w:hint="eastAsia"/>
            <w:noProof/>
            <w:sz w:val="16"/>
            <w:lang w:eastAsia="zh-CN"/>
          </w:rPr>
          <w:t>-r16</w:t>
        </w:r>
        <w:r w:rsidRPr="0099228F">
          <w:rPr>
            <w:rFonts w:ascii="Courier New" w:hAnsi="Courier New"/>
            <w:noProof/>
            <w:sz w:val="16"/>
            <w:lang w:eastAsia="en-GB"/>
          </w:rPr>
          <w:t>,</w:t>
        </w:r>
      </w:ins>
    </w:p>
    <w:p w14:paraId="26C5FD5A"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108#44][V2X]" w:date="2020-01-27T13:57:00Z"/>
          <w:rFonts w:ascii="Courier New" w:hAnsi="Courier New"/>
          <w:noProof/>
          <w:sz w:val="16"/>
          <w:lang w:eastAsia="en-GB"/>
        </w:rPr>
      </w:pPr>
      <w:ins w:id="6119" w:author="[108#44][V2X]" w:date="2020-01-27T13:57:00Z">
        <w:r>
          <w:rPr>
            <w:rFonts w:ascii="Courier New" w:hAnsi="Courier New"/>
            <w:noProof/>
            <w:sz w:val="16"/>
            <w:lang w:eastAsia="zh-CN"/>
          </w:rPr>
          <w:t xml:space="preserve">    </w:t>
        </w:r>
        <w:r w:rsidRPr="0099228F">
          <w:rPr>
            <w:rFonts w:ascii="Courier New" w:hAnsi="Courier New" w:hint="eastAsia"/>
            <w:noProof/>
            <w:sz w:val="16"/>
            <w:lang w:eastAsia="zh-CN"/>
          </w:rPr>
          <w:t>sl-CastType-r16</w:t>
        </w:r>
        <w:r w:rsidRPr="0099228F">
          <w:rPr>
            <w:rFonts w:ascii="Courier New" w:hAnsi="Courier New"/>
            <w:noProof/>
            <w:sz w:val="16"/>
            <w:lang w:eastAsia="en-GB"/>
          </w:rPr>
          <w:t xml:space="preserve">             </w:t>
        </w:r>
        <w:r w:rsidRPr="0099228F">
          <w:rPr>
            <w:rFonts w:ascii="Courier New" w:hAnsi="Courier New" w:hint="eastAsia"/>
            <w:noProof/>
            <w:sz w:val="16"/>
            <w:lang w:eastAsia="zh-CN"/>
          </w:rPr>
          <w:t xml:space="preserve">   </w:t>
        </w:r>
        <w:r w:rsidRPr="0099228F">
          <w:rPr>
            <w:rFonts w:ascii="Courier New" w:hAnsi="Courier New"/>
            <w:noProof/>
            <w:sz w:val="16"/>
            <w:lang w:eastAsia="zh-CN"/>
          </w:rPr>
          <w:t xml:space="preserve">    </w:t>
        </w:r>
        <w:r>
          <w:rPr>
            <w:rFonts w:ascii="Courier New" w:hAnsi="Courier New"/>
            <w:noProof/>
            <w:sz w:val="16"/>
            <w:lang w:eastAsia="en-GB"/>
          </w:rPr>
          <w:t xml:space="preserve">    ENUMERATED {</w:t>
        </w:r>
        <w:r w:rsidRPr="0099228F">
          <w:rPr>
            <w:rFonts w:ascii="Courier New" w:hAnsi="Courier New"/>
            <w:noProof/>
            <w:sz w:val="16"/>
            <w:lang w:eastAsia="en-GB"/>
          </w:rPr>
          <w:t>broadcast, groupcast, unicast, spare1}</w:t>
        </w:r>
        <w:r>
          <w:rPr>
            <w:rFonts w:ascii="Courier New" w:hAnsi="Courier New"/>
            <w:noProof/>
            <w:sz w:val="16"/>
            <w:lang w:eastAsia="en-GB"/>
          </w:rPr>
          <w:t>,</w:t>
        </w:r>
      </w:ins>
    </w:p>
    <w:p w14:paraId="14953725"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108#44][V2X]" w:date="2020-01-27T13:57:00Z"/>
          <w:rFonts w:ascii="Courier New" w:eastAsiaTheme="minorEastAsia" w:hAnsi="Courier New"/>
          <w:noProof/>
          <w:sz w:val="16"/>
          <w:lang w:eastAsia="zh-CN"/>
        </w:rPr>
      </w:pPr>
      <w:ins w:id="6121" w:author="[108#44][V2X]" w:date="2020-01-27T13:57:00Z">
        <w:r>
          <w:rPr>
            <w:rFonts w:ascii="Courier New" w:hAnsi="Courier New"/>
            <w:noProof/>
            <w:sz w:val="16"/>
            <w:lang w:eastAsia="zh-CN"/>
          </w:rPr>
          <w:t xml:space="preserve">    sl</w:t>
        </w:r>
        <w:r>
          <w:rPr>
            <w:rFonts w:ascii="Courier New" w:eastAsiaTheme="minorEastAsia" w:hAnsi="Courier New"/>
            <w:noProof/>
            <w:sz w:val="16"/>
            <w:lang w:eastAsia="zh-CN"/>
          </w:rPr>
          <w:t xml:space="preserve">-RLC-ModeIndicationList-r16          </w:t>
        </w:r>
        <w:r w:rsidRPr="0099228F">
          <w:rPr>
            <w:rFonts w:ascii="Courier New" w:hAnsi="Courier New"/>
            <w:noProof/>
            <w:sz w:val="16"/>
            <w:lang w:eastAsia="en-GB"/>
          </w:rPr>
          <w:t>SEQUENCE (SIZE (1</w:t>
        </w:r>
        <w:r w:rsidRPr="00934342">
          <w:rPr>
            <w:rFonts w:ascii="Courier New" w:hAnsi="Courier New"/>
            <w:noProof/>
            <w:sz w:val="16"/>
            <w:lang w:eastAsia="en-GB"/>
          </w:rPr>
          <w:t>..</w:t>
        </w:r>
        <w:r w:rsidRPr="00055A84">
          <w:rPr>
            <w:rFonts w:ascii="Courier New" w:hAnsi="Courier New"/>
            <w:noProof/>
            <w:snapToGrid w:val="0"/>
            <w:sz w:val="16"/>
            <w:lang w:eastAsia="en-GB"/>
          </w:rPr>
          <w:t xml:space="preserve"> </w:t>
        </w:r>
        <w:r>
          <w:rPr>
            <w:rFonts w:ascii="Courier New" w:hAnsi="Courier New"/>
            <w:noProof/>
            <w:snapToGrid w:val="0"/>
            <w:sz w:val="16"/>
            <w:lang w:eastAsia="en-GB"/>
          </w:rPr>
          <w:t>maxNrofSLRB</w:t>
        </w:r>
        <w:r w:rsidRPr="00934342">
          <w:rPr>
            <w:rFonts w:ascii="Courier New" w:hAnsi="Courier New"/>
            <w:noProof/>
            <w:sz w:val="16"/>
            <w:lang w:eastAsia="zh-CN"/>
          </w:rPr>
          <w:t>-r16</w:t>
        </w:r>
        <w:r w:rsidRPr="00934342">
          <w:rPr>
            <w:rFonts w:ascii="Courier New" w:hAnsi="Courier New"/>
            <w:noProof/>
            <w:sz w:val="16"/>
            <w:lang w:eastAsia="en-GB"/>
          </w:rPr>
          <w:t>))</w:t>
        </w:r>
        <w:r w:rsidRPr="0099228F">
          <w:rPr>
            <w:rFonts w:ascii="Courier New" w:hAnsi="Courier New"/>
            <w:noProof/>
            <w:sz w:val="16"/>
            <w:lang w:eastAsia="en-GB"/>
          </w:rPr>
          <w:t xml:space="preserve"> OF</w:t>
        </w:r>
        <w:r>
          <w:rPr>
            <w:rFonts w:ascii="Courier New" w:eastAsiaTheme="minorEastAsia" w:hAnsi="Courier New"/>
            <w:noProof/>
            <w:sz w:val="16"/>
            <w:lang w:eastAsia="zh-CN"/>
          </w:rPr>
          <w:t xml:space="preserve"> SL-RLC-ModeIndication-r16</w:t>
        </w:r>
        <w:r w:rsidRPr="00F87F77">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3B714AED" w14:textId="77777777"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2" w:author="[108#44][V2X]" w:date="2020-01-27T13:57:00Z"/>
          <w:rFonts w:ascii="Courier New" w:eastAsiaTheme="minorEastAsia" w:hAnsi="Courier New"/>
          <w:noProof/>
          <w:sz w:val="16"/>
          <w:lang w:eastAsia="zh-CN"/>
        </w:rPr>
      </w:pPr>
    </w:p>
    <w:p w14:paraId="045440B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108#44][V2X]" w:date="2020-01-27T13:57:00Z"/>
          <w:rFonts w:ascii="Courier New" w:hAnsi="Courier New"/>
          <w:noProof/>
          <w:sz w:val="16"/>
          <w:lang w:eastAsia="zh-CN"/>
        </w:rPr>
      </w:pPr>
      <w:ins w:id="6124"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QoS-InfoList-r16                </w:t>
        </w:r>
        <w:r>
          <w:rPr>
            <w:rFonts w:ascii="Courier New" w:hAnsi="Courier New"/>
            <w:noProof/>
            <w:sz w:val="16"/>
            <w:lang w:eastAsia="en-GB"/>
          </w:rPr>
          <w:t xml:space="preserve">    </w:t>
        </w:r>
        <w:r>
          <w:rPr>
            <w:rFonts w:ascii="Courier New" w:hAnsi="Courier New"/>
            <w:noProof/>
            <w:sz w:val="16"/>
            <w:lang w:eastAsia="zh-CN"/>
          </w:rPr>
          <w:t>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w:t>
        </w:r>
        <w:r w:rsidRPr="008673D1">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2F426A91" w14:textId="77777777" w:rsidR="00EA3B00" w:rsidRPr="000970BD"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108#44][V2X]" w:date="2020-01-27T13:57:00Z"/>
          <w:rFonts w:ascii="Courier New" w:hAnsi="Courier New"/>
          <w:noProof/>
          <w:sz w:val="16"/>
          <w:lang w:eastAsia="zh-CN"/>
        </w:rPr>
      </w:pPr>
      <w:ins w:id="6126" w:author="[108#44][V2X]" w:date="2020-01-27T13:57:00Z">
        <w:r>
          <w:rPr>
            <w:rFonts w:ascii="Courier New" w:hAnsi="Courier New"/>
            <w:noProof/>
            <w:sz w:val="16"/>
            <w:lang w:eastAsia="zh-CN"/>
          </w:rPr>
          <w:t xml:space="preserve">    sl-Failure-r16                         </w:t>
        </w:r>
        <w:r w:rsidRPr="002B5FC0">
          <w:rPr>
            <w:rFonts w:ascii="Courier New" w:hAnsi="Courier New"/>
            <w:noProof/>
            <w:sz w:val="16"/>
            <w:lang w:eastAsia="en-GB"/>
          </w:rPr>
          <w:t>ENUMERATED {true}</w:t>
        </w:r>
        <w:r w:rsidRPr="008673D1">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21FF1338"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7" w:author="[108#44][V2X]" w:date="2020-01-27T13:57:00Z"/>
          <w:rFonts w:ascii="Courier New" w:hAnsi="Courier New"/>
          <w:noProof/>
          <w:sz w:val="16"/>
          <w:lang w:eastAsia="zh-CN"/>
        </w:rPr>
      </w:pPr>
      <w:ins w:id="6128" w:author="[108#44][V2X]" w:date="2020-01-27T13:57:00Z">
        <w:r>
          <w:rPr>
            <w:rFonts w:ascii="Courier New" w:hAnsi="Courier New"/>
            <w:noProof/>
            <w:sz w:val="16"/>
            <w:lang w:eastAsia="zh-CN"/>
          </w:rPr>
          <w:t xml:space="preserve">    sl-TypeTxSyncList-r16                  SEQUENCE (SIZE (</w:t>
        </w:r>
        <w:r w:rsidRPr="00934342">
          <w:rPr>
            <w:rFonts w:ascii="Courier New" w:hAnsi="Courier New"/>
            <w:noProof/>
            <w:sz w:val="16"/>
            <w:lang w:eastAsia="zh-CN"/>
          </w:rPr>
          <w:t>1..maxNrofFreqSL-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TypeTxSync-r16</w:t>
        </w:r>
        <w:r w:rsidRPr="00423624">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51911D51" w14:textId="77777777" w:rsidR="00EA3B00" w:rsidRPr="00A94036"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108#44][V2X]" w:date="2020-01-27T13:57:00Z"/>
          <w:rFonts w:ascii="Courier New" w:hAnsi="Courier New"/>
          <w:noProof/>
          <w:sz w:val="16"/>
          <w:lang w:eastAsia="zh-CN"/>
        </w:rPr>
      </w:pPr>
      <w:ins w:id="6130" w:author="[108#44][V2X]" w:date="2020-01-27T13:57:00Z">
        <w:r>
          <w:rPr>
            <w:rFonts w:ascii="Courier New" w:hAnsi="Courier New"/>
            <w:noProof/>
            <w:sz w:val="16"/>
            <w:lang w:eastAsia="zh-CN"/>
          </w:rPr>
          <w:t xml:space="preserve">    sl-TxInterestedFreqList-r16        </w:t>
        </w:r>
        <w:r>
          <w:rPr>
            <w:rFonts w:ascii="Courier New" w:hAnsi="Courier New"/>
            <w:noProof/>
            <w:sz w:val="16"/>
            <w:lang w:eastAsia="en-GB"/>
          </w:rPr>
          <w:t xml:space="preserve">    </w:t>
        </w:r>
        <w:r>
          <w:rPr>
            <w:rFonts w:ascii="Courier New" w:hAnsi="Courier New"/>
            <w:noProof/>
            <w:sz w:val="16"/>
            <w:lang w:eastAsia="zh-CN"/>
          </w:rPr>
          <w:t>SEQUENCE (</w:t>
        </w:r>
        <w:r w:rsidRPr="00934342">
          <w:rPr>
            <w:rFonts w:ascii="Courier New" w:hAnsi="Courier New"/>
            <w:noProof/>
            <w:sz w:val="16"/>
            <w:lang w:eastAsia="zh-CN"/>
          </w:rPr>
          <w:t xml:space="preserve">SIZE (1..maxNrofFreqSL-r16)) </w:t>
        </w:r>
        <w:r w:rsidRPr="0099228F">
          <w:rPr>
            <w:rFonts w:ascii="Courier New" w:hAnsi="Courier New"/>
            <w:noProof/>
            <w:sz w:val="16"/>
            <w:lang w:eastAsia="en-GB"/>
          </w:rPr>
          <w:t>OF</w:t>
        </w:r>
        <w:r>
          <w:rPr>
            <w:rFonts w:ascii="Courier New" w:hAnsi="Courier New"/>
            <w:noProof/>
            <w:sz w:val="16"/>
            <w:lang w:eastAsia="zh-CN"/>
          </w:rPr>
          <w:t xml:space="preserve"> </w:t>
        </w:r>
        <w:r w:rsidRPr="00934342">
          <w:rPr>
            <w:rFonts w:ascii="Courier New" w:hAnsi="Courier New"/>
            <w:noProof/>
            <w:sz w:val="16"/>
            <w:lang w:eastAsia="zh-CN"/>
          </w:rPr>
          <w:t>INTEGER (</w:t>
        </w:r>
        <w:r w:rsidRPr="003D6001">
          <w:rPr>
            <w:rFonts w:ascii="Courier New" w:hAnsi="Courier New"/>
            <w:noProof/>
            <w:sz w:val="16"/>
            <w:lang w:eastAsia="zh-CN"/>
          </w:rPr>
          <w:t>1..maxNrofFreqSL-r16</w:t>
        </w:r>
        <w:r w:rsidRPr="00934342">
          <w:rPr>
            <w:rFonts w:ascii="Courier New" w:hAnsi="Courier New"/>
            <w:noProof/>
            <w:sz w:val="16"/>
            <w:lang w:eastAsia="zh-CN"/>
          </w:rPr>
          <w:t>)</w:t>
        </w:r>
        <w:r w:rsidRPr="00423624">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71E7B53"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1" w:author="[108#44][V2X]" w:date="2020-01-27T13:57:00Z"/>
          <w:rFonts w:ascii="Courier New" w:eastAsia="Yu Mincho" w:hAnsi="Courier New"/>
          <w:noProof/>
          <w:sz w:val="16"/>
          <w:lang w:eastAsia="zh-CN"/>
        </w:rPr>
      </w:pPr>
      <w:ins w:id="6132" w:author="[108#44][V2X]" w:date="2020-01-27T13:57:00Z">
        <w:r w:rsidRPr="0099228F">
          <w:rPr>
            <w:rFonts w:ascii="Courier New" w:eastAsia="Yu Mincho" w:hAnsi="Courier New" w:hint="eastAsia"/>
            <w:noProof/>
            <w:sz w:val="16"/>
            <w:lang w:eastAsia="zh-CN"/>
          </w:rPr>
          <w:t>}</w:t>
        </w:r>
      </w:ins>
    </w:p>
    <w:p w14:paraId="776E034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3" w:author="[108#44][V2X]" w:date="2020-01-27T13:57:00Z"/>
          <w:rFonts w:ascii="Courier New" w:hAnsi="Courier New"/>
          <w:noProof/>
          <w:sz w:val="16"/>
          <w:lang w:eastAsia="zh-CN"/>
        </w:rPr>
      </w:pPr>
      <w:ins w:id="6134" w:author="[108#44][V2X]" w:date="2020-01-27T13:57:00Z">
        <w:r>
          <w:rPr>
            <w:rFonts w:ascii="Courier New" w:hAnsi="Courier New" w:hint="eastAsia"/>
            <w:noProof/>
            <w:sz w:val="16"/>
            <w:lang w:eastAsia="zh-CN"/>
          </w:rPr>
          <w:t>S</w:t>
        </w:r>
        <w:r>
          <w:rPr>
            <w:rFonts w:ascii="Courier New" w:hAnsi="Courier New"/>
            <w:noProof/>
            <w:sz w:val="16"/>
            <w:lang w:eastAsia="zh-CN"/>
          </w:rPr>
          <w:t>L-QoS-Info-r16 ::=                    SEQUENCE {</w:t>
        </w:r>
      </w:ins>
    </w:p>
    <w:p w14:paraId="527FC83A"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5" w:author="[108#44][V2X]" w:date="2020-01-27T13:57:00Z"/>
          <w:rFonts w:ascii="Courier New" w:hAnsi="Courier New"/>
          <w:noProof/>
          <w:sz w:val="16"/>
          <w:lang w:eastAsia="zh-CN"/>
        </w:rPr>
      </w:pPr>
      <w:ins w:id="6136" w:author="[108#44][V2X]" w:date="2020-01-27T13:57:00Z">
        <w:r w:rsidRPr="003D0596">
          <w:rPr>
            <w:rFonts w:ascii="Courier New" w:hAnsi="Courier New"/>
            <w:noProof/>
            <w:sz w:val="16"/>
            <w:lang w:eastAsia="zh-CN"/>
          </w:rPr>
          <w:t xml:space="preserve">    </w:t>
        </w:r>
        <w:r w:rsidRPr="001A58A4">
          <w:rPr>
            <w:rFonts w:ascii="Courier New" w:hAnsi="Courier New"/>
            <w:noProof/>
            <w:sz w:val="16"/>
            <w:lang w:eastAsia="zh-CN"/>
          </w:rPr>
          <w:t>sl</w:t>
        </w:r>
        <w:r>
          <w:rPr>
            <w:rFonts w:ascii="Courier New" w:hAnsi="Courier New"/>
            <w:noProof/>
            <w:sz w:val="16"/>
            <w:lang w:eastAsia="zh-CN"/>
          </w:rPr>
          <w:t xml:space="preserve">-QoS-FlowIdentity-r16               </w:t>
        </w:r>
        <w:r w:rsidRPr="004A7B0E">
          <w:rPr>
            <w:rFonts w:ascii="Courier New" w:hAnsi="Courier New"/>
            <w:noProof/>
            <w:sz w:val="16"/>
            <w:lang w:eastAsia="zh-CN"/>
          </w:rPr>
          <w:t>SL-QoS-FlowIdentity</w:t>
        </w:r>
        <w:r>
          <w:rPr>
            <w:rFonts w:ascii="Courier New" w:hAnsi="Courier New"/>
            <w:noProof/>
            <w:sz w:val="16"/>
            <w:lang w:eastAsia="zh-CN"/>
          </w:rPr>
          <w:t>-r16,</w:t>
        </w:r>
      </w:ins>
    </w:p>
    <w:p w14:paraId="0B313D67"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7" w:author="[108#44][V2X]" w:date="2020-01-27T13:57:00Z"/>
          <w:rFonts w:ascii="Courier New" w:hAnsi="Courier New"/>
          <w:noProof/>
          <w:sz w:val="16"/>
          <w:lang w:eastAsia="zh-CN"/>
        </w:rPr>
      </w:pPr>
      <w:ins w:id="6138" w:author="[108#44][V2X]" w:date="2020-01-27T13:57:00Z">
        <w:r>
          <w:rPr>
            <w:rFonts w:ascii="Courier New" w:hAnsi="Courier New"/>
            <w:noProof/>
            <w:sz w:val="16"/>
            <w:lang w:eastAsia="zh-CN"/>
          </w:rPr>
          <w:t xml:space="preserve">    sl-QoS-Profile-r16                    SL-QoS-Profile-r16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7B0D5435"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9" w:author="[108#44][V2X]" w:date="2020-01-27T13:57:00Z"/>
          <w:rFonts w:ascii="Courier New" w:hAnsi="Courier New"/>
          <w:noProof/>
          <w:sz w:val="16"/>
          <w:lang w:eastAsia="zh-CN"/>
        </w:rPr>
      </w:pPr>
      <w:ins w:id="6140" w:author="[108#44][V2X]" w:date="2020-01-27T13:57:00Z">
        <w:r>
          <w:rPr>
            <w:rFonts w:ascii="Courier New" w:hAnsi="Courier New"/>
            <w:noProof/>
            <w:sz w:val="16"/>
            <w:lang w:eastAsia="zh-CN"/>
          </w:rPr>
          <w:t>}</w:t>
        </w:r>
      </w:ins>
    </w:p>
    <w:p w14:paraId="4964738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1" w:author="[108#44][V2X]" w:date="2020-01-27T13:57:00Z"/>
          <w:rFonts w:ascii="Courier New" w:hAnsi="Courier New"/>
          <w:noProof/>
          <w:sz w:val="16"/>
          <w:lang w:eastAsia="zh-CN"/>
        </w:rPr>
      </w:pPr>
    </w:p>
    <w:p w14:paraId="2DB01E9D" w14:textId="4BA8B44C"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2" w:author="[108#44][V2X]" w:date="2020-01-27T13:57:00Z"/>
          <w:rFonts w:ascii="Courier New" w:eastAsiaTheme="minorEastAsia" w:hAnsi="Courier New"/>
          <w:noProof/>
          <w:sz w:val="16"/>
          <w:lang w:eastAsia="zh-CN"/>
        </w:rPr>
      </w:pPr>
      <w:bookmarkStart w:id="6143" w:name="_Hlk31307408"/>
      <w:ins w:id="6144" w:author="[108#44][V2X]" w:date="2020-01-27T13:57:00Z">
        <w:r>
          <w:rPr>
            <w:rFonts w:ascii="Courier New" w:eastAsiaTheme="minorEastAsia" w:hAnsi="Courier New"/>
            <w:noProof/>
            <w:sz w:val="16"/>
            <w:lang w:eastAsia="zh-CN"/>
          </w:rPr>
          <w:t xml:space="preserve">SL-RLC-ModeIndication-r16 </w:t>
        </w:r>
      </w:ins>
      <w:ins w:id="6145" w:author="Rapporteur" w:date="2020-01-30T15:37:00Z">
        <w:r w:rsidR="00AB56E1" w:rsidRPr="00AB56E1">
          <w:rPr>
            <w:rFonts w:ascii="Courier New" w:eastAsiaTheme="minorEastAsia" w:hAnsi="Courier New"/>
            <w:noProof/>
            <w:sz w:val="16"/>
            <w:highlight w:val="yellow"/>
            <w:lang w:eastAsia="zh-CN"/>
            <w:rPrChange w:id="6146" w:author="Rapporteur" w:date="2020-01-30T15:38:00Z">
              <w:rPr>
                <w:rFonts w:ascii="Courier New" w:eastAsiaTheme="minorEastAsia" w:hAnsi="Courier New"/>
                <w:noProof/>
                <w:sz w:val="16"/>
                <w:lang w:eastAsia="zh-CN"/>
              </w:rPr>
            </w:rPrChange>
          </w:rPr>
          <w:t>::</w:t>
        </w:r>
      </w:ins>
      <w:ins w:id="6147" w:author="Rapporteur" w:date="2020-01-30T15:38:00Z">
        <w:r w:rsidR="00AB56E1" w:rsidRPr="00AB56E1">
          <w:rPr>
            <w:rFonts w:ascii="Courier New" w:eastAsiaTheme="minorEastAsia" w:hAnsi="Courier New"/>
            <w:noProof/>
            <w:sz w:val="16"/>
            <w:highlight w:val="yellow"/>
            <w:lang w:eastAsia="zh-CN"/>
            <w:rPrChange w:id="6148" w:author="Rapporteur" w:date="2020-01-30T15:38:00Z">
              <w:rPr>
                <w:rFonts w:ascii="Courier New" w:eastAsiaTheme="minorEastAsia" w:hAnsi="Courier New"/>
                <w:noProof/>
                <w:sz w:val="16"/>
                <w:lang w:eastAsia="zh-CN"/>
              </w:rPr>
            </w:rPrChange>
          </w:rPr>
          <w:t>=</w:t>
        </w:r>
      </w:ins>
      <w:ins w:id="6149" w:author="[108#44][V2X]" w:date="2020-01-27T13:57:00Z">
        <w:r>
          <w:rPr>
            <w:rFonts w:ascii="Courier New" w:eastAsiaTheme="minorEastAsia" w:hAnsi="Courier New"/>
            <w:noProof/>
            <w:sz w:val="16"/>
            <w:lang w:eastAsia="zh-CN"/>
          </w:rPr>
          <w:t xml:space="preserve">         </w:t>
        </w:r>
        <w:r w:rsidRPr="000B2E42">
          <w:rPr>
            <w:rFonts w:ascii="Courier New" w:eastAsiaTheme="minorEastAsia" w:hAnsi="Courier New"/>
            <w:noProof/>
            <w:sz w:val="16"/>
            <w:lang w:eastAsia="zh-CN"/>
          </w:rPr>
          <w:t>SEQUENCE {</w:t>
        </w:r>
      </w:ins>
    </w:p>
    <w:bookmarkEnd w:id="6143"/>
    <w:p w14:paraId="58934573"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0" w:author="[108#44][V2X]" w:date="2020-01-27T13:57:00Z"/>
          <w:rFonts w:ascii="Courier New" w:hAnsi="Courier New"/>
          <w:noProof/>
          <w:sz w:val="16"/>
          <w:lang w:eastAsia="en-GB"/>
        </w:rPr>
      </w:pPr>
      <w:ins w:id="6151" w:author="[108#44][V2X]" w:date="2020-01-27T13:57:00Z">
        <w:r>
          <w:rPr>
            <w:rFonts w:ascii="Courier New" w:hAnsi="Courier New"/>
            <w:noProof/>
            <w:sz w:val="16"/>
            <w:lang w:eastAsia="zh-CN"/>
          </w:rPr>
          <w:t xml:space="preserve">    </w:t>
        </w:r>
        <w:r>
          <w:rPr>
            <w:rFonts w:ascii="Courier New" w:hAnsi="Courier New"/>
            <w:noProof/>
            <w:sz w:val="16"/>
            <w:lang w:eastAsia="en-GB"/>
          </w:rPr>
          <w:t xml:space="preserve">sl-AM-Mode-r16                 </w:t>
        </w:r>
        <w:r>
          <w:rPr>
            <w:rFonts w:ascii="Courier New" w:hAnsi="Courier New"/>
            <w:noProof/>
            <w:sz w:val="16"/>
            <w:lang w:eastAsia="zh-CN"/>
          </w:rPr>
          <w:t xml:space="preserve">    </w:t>
        </w:r>
        <w:r w:rsidRPr="0099228F">
          <w:rPr>
            <w:rFonts w:ascii="Courier New" w:hAnsi="Courier New"/>
            <w:noProof/>
            <w:sz w:val="16"/>
            <w:lang w:eastAsia="en-GB"/>
          </w:rPr>
          <w:t>SEQUENCE {</w:t>
        </w:r>
      </w:ins>
    </w:p>
    <w:p w14:paraId="24DC338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2" w:author="[108#44][V2X]" w:date="2020-01-27T13:57:00Z"/>
          <w:rFonts w:ascii="Courier New" w:hAnsi="Courier New"/>
          <w:noProof/>
          <w:sz w:val="16"/>
          <w:lang w:eastAsia="zh-CN"/>
        </w:rPr>
      </w:pPr>
      <w:ins w:id="6153"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AM-Mode-r16                     </w:t>
        </w:r>
        <w:r w:rsidRPr="002B5FC0">
          <w:rPr>
            <w:rFonts w:ascii="Courier New" w:hAnsi="Courier New"/>
            <w:noProof/>
            <w:sz w:val="16"/>
            <w:lang w:eastAsia="en-GB"/>
          </w:rPr>
          <w:t>ENUMERATED {true}</w:t>
        </w:r>
        <w:r>
          <w:rPr>
            <w:rFonts w:ascii="Courier New" w:hAnsi="Courier New"/>
            <w:noProof/>
            <w:sz w:val="16"/>
            <w:lang w:eastAsia="en-GB"/>
          </w:rPr>
          <w:t>,</w:t>
        </w:r>
      </w:ins>
    </w:p>
    <w:p w14:paraId="2EB0B6D4" w14:textId="77777777"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4" w:author="[108#44][V2X]" w:date="2020-01-27T13:57:00Z"/>
          <w:rFonts w:ascii="Courier New" w:hAnsi="Courier New"/>
          <w:noProof/>
          <w:sz w:val="16"/>
          <w:lang w:eastAsia="zh-CN"/>
        </w:rPr>
      </w:pPr>
      <w:bookmarkStart w:id="6155" w:name="_Hlk31306697"/>
      <w:ins w:id="6156" w:author="[108#44][V2X]" w:date="2020-01-27T13:57:00Z">
        <w:r>
          <w:rPr>
            <w:rFonts w:ascii="Courier New" w:hAnsi="Courier New"/>
            <w:noProof/>
            <w:sz w:val="16"/>
            <w:lang w:eastAsia="zh-CN"/>
          </w:rPr>
          <w:t xml:space="preserve">        </w:t>
        </w:r>
        <w:r>
          <w:rPr>
            <w:rFonts w:ascii="Courier New" w:hAnsi="Courier New"/>
            <w:noProof/>
            <w:sz w:val="16"/>
            <w:lang w:eastAsia="en-GB"/>
          </w:rPr>
          <w:t>sl-AM-</w:t>
        </w:r>
        <w:r>
          <w:rPr>
            <w:rFonts w:ascii="Courier New" w:hAnsi="Courier New"/>
            <w:noProof/>
            <w:sz w:val="16"/>
            <w:lang w:eastAsia="zh-CN"/>
          </w:rPr>
          <w:t>QoS-InfoList</w:t>
        </w:r>
        <w:r>
          <w:rPr>
            <w:rFonts w:ascii="Courier New" w:hAnsi="Courier New"/>
            <w:noProof/>
            <w:sz w:val="16"/>
            <w:lang w:eastAsia="en-GB"/>
          </w:rPr>
          <w:t xml:space="preserve">-r16             </w:t>
        </w:r>
        <w:r>
          <w:rPr>
            <w:rFonts w:ascii="Courier New" w:hAnsi="Courier New"/>
            <w:noProof/>
            <w:sz w:val="16"/>
            <w:lang w:eastAsia="zh-CN"/>
          </w:rPr>
          <w:t>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   </w:t>
        </w:r>
        <w:r w:rsidRPr="0067350A">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C62AA1F" w14:textId="65150AFD"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7" w:author="[108#44][V2X]" w:date="2020-01-27T13:57:00Z"/>
          <w:rFonts w:ascii="Courier New" w:eastAsiaTheme="minorEastAsia" w:hAnsi="Courier New"/>
          <w:noProof/>
          <w:sz w:val="16"/>
          <w:lang w:eastAsia="zh-CN"/>
        </w:rPr>
      </w:pPr>
      <w:ins w:id="6158" w:author="[108#44][V2X]" w:date="2020-01-27T13:57:00Z">
        <w:r>
          <w:rPr>
            <w:rFonts w:ascii="Courier New" w:hAnsi="Courier New"/>
            <w:noProof/>
            <w:sz w:val="16"/>
            <w:lang w:eastAsia="zh-CN"/>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00254F91" w14:textId="6EF7E059"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9" w:author="[108#44][V2X]" w:date="2020-01-27T13:57:00Z"/>
          <w:rFonts w:ascii="Courier New" w:hAnsi="Courier New"/>
          <w:noProof/>
          <w:sz w:val="16"/>
          <w:lang w:eastAsia="en-GB"/>
        </w:rPr>
      </w:pPr>
      <w:ins w:id="6160" w:author="[108#44][V2X]" w:date="2020-01-27T13:57:00Z">
        <w:r>
          <w:rPr>
            <w:rFonts w:ascii="Courier New" w:hAnsi="Courier New"/>
            <w:noProof/>
            <w:sz w:val="16"/>
            <w:lang w:eastAsia="zh-CN"/>
          </w:rPr>
          <w:t xml:space="preserve">    </w:t>
        </w:r>
        <w:r>
          <w:rPr>
            <w:rFonts w:ascii="Courier New" w:hAnsi="Courier New"/>
            <w:noProof/>
            <w:sz w:val="16"/>
            <w:lang w:eastAsia="en-GB"/>
          </w:rPr>
          <w:t xml:space="preserve">sl-UM-Mode-r16                     </w:t>
        </w:r>
        <w:r w:rsidRPr="0099228F">
          <w:rPr>
            <w:rFonts w:ascii="Courier New" w:hAnsi="Courier New"/>
            <w:noProof/>
            <w:sz w:val="16"/>
            <w:lang w:eastAsia="en-GB"/>
          </w:rPr>
          <w:t>SEQUENCE {</w:t>
        </w:r>
      </w:ins>
    </w:p>
    <w:bookmarkEnd w:id="6155"/>
    <w:p w14:paraId="326A1B29"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1" w:author="[108#44][V2X]" w:date="2020-01-27T13:57:00Z"/>
          <w:rFonts w:ascii="Courier New" w:hAnsi="Courier New"/>
          <w:noProof/>
          <w:sz w:val="16"/>
          <w:lang w:eastAsia="zh-CN"/>
        </w:rPr>
      </w:pPr>
      <w:ins w:id="6162"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UM-Mode-r16                     </w:t>
        </w:r>
        <w:r w:rsidRPr="002B5FC0">
          <w:rPr>
            <w:rFonts w:ascii="Courier New" w:hAnsi="Courier New"/>
            <w:noProof/>
            <w:sz w:val="16"/>
            <w:lang w:eastAsia="en-GB"/>
          </w:rPr>
          <w:t>ENUMERATED {true}</w:t>
        </w:r>
        <w:r>
          <w:rPr>
            <w:rFonts w:ascii="Courier New" w:hAnsi="Courier New"/>
            <w:noProof/>
            <w:sz w:val="16"/>
            <w:lang w:eastAsia="en-GB"/>
          </w:rPr>
          <w:t>,</w:t>
        </w:r>
      </w:ins>
    </w:p>
    <w:p w14:paraId="2BA0B130" w14:textId="77777777" w:rsidR="00EA3B00" w:rsidRPr="00927491"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3" w:author="[108#44][V2X]" w:date="2020-01-27T13:57:00Z"/>
          <w:rFonts w:ascii="Courier New" w:hAnsi="Courier New"/>
          <w:noProof/>
          <w:sz w:val="16"/>
          <w:lang w:eastAsia="zh-CN"/>
        </w:rPr>
      </w:pPr>
      <w:ins w:id="6164" w:author="[108#44][V2X]" w:date="2020-01-27T13:57:00Z">
        <w:r>
          <w:rPr>
            <w:rFonts w:ascii="Courier New" w:hAnsi="Courier New"/>
            <w:noProof/>
            <w:sz w:val="16"/>
            <w:lang w:eastAsia="zh-CN"/>
          </w:rPr>
          <w:t xml:space="preserve">        </w:t>
        </w:r>
        <w:r>
          <w:rPr>
            <w:rFonts w:ascii="Courier New" w:hAnsi="Courier New"/>
            <w:noProof/>
            <w:sz w:val="16"/>
            <w:lang w:eastAsia="en-GB"/>
          </w:rPr>
          <w:t>sl-UM-</w:t>
        </w:r>
        <w:r>
          <w:rPr>
            <w:rFonts w:ascii="Courier New" w:hAnsi="Courier New"/>
            <w:noProof/>
            <w:sz w:val="16"/>
            <w:lang w:eastAsia="zh-CN"/>
          </w:rPr>
          <w:t>QoS-InfoList</w:t>
        </w:r>
        <w:r>
          <w:rPr>
            <w:rFonts w:ascii="Courier New" w:hAnsi="Courier New"/>
            <w:noProof/>
            <w:sz w:val="16"/>
            <w:lang w:eastAsia="en-GB"/>
          </w:rPr>
          <w:t xml:space="preserve">-r16         </w:t>
        </w:r>
        <w:r>
          <w:rPr>
            <w:rFonts w:ascii="Courier New" w:hAnsi="Courier New"/>
            <w:noProof/>
            <w:sz w:val="16"/>
            <w:lang w:eastAsia="zh-CN"/>
          </w:rPr>
          <w:t xml:space="preserve">    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w:t>
        </w:r>
        <w:r w:rsidRPr="0067350A">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EBA56A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5" w:author="[108#44][V2X]" w:date="2020-01-27T13:57:00Z"/>
          <w:rFonts w:ascii="Courier New" w:hAnsi="Courier New"/>
          <w:noProof/>
          <w:sz w:val="16"/>
          <w:lang w:eastAsia="en-GB"/>
        </w:rPr>
      </w:pPr>
      <w:ins w:id="6166" w:author="[108#44][V2X]" w:date="2020-01-27T13:57:00Z">
        <w:r>
          <w:rPr>
            <w:rFonts w:ascii="Courier New" w:hAnsi="Courier New"/>
            <w:noProof/>
            <w:sz w:val="16"/>
            <w:lang w:eastAsia="zh-CN"/>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5D9A304F" w14:textId="77777777" w:rsidR="00EA3B00" w:rsidRPr="00A94036"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7" w:author="[108#44][V2X]" w:date="2020-01-27T13:57:00Z"/>
          <w:rFonts w:ascii="Courier New" w:hAnsi="Courier New"/>
          <w:noProof/>
          <w:sz w:val="16"/>
          <w:lang w:eastAsia="zh-CN"/>
        </w:rPr>
      </w:pPr>
      <w:ins w:id="6168" w:author="[108#44][V2X]" w:date="2020-01-27T13:57:00Z">
        <w:r>
          <w:rPr>
            <w:rFonts w:asciiTheme="minorEastAsia" w:eastAsiaTheme="minorEastAsia" w:hAnsiTheme="minorEastAsia" w:hint="eastAsia"/>
            <w:noProof/>
            <w:sz w:val="16"/>
            <w:lang w:eastAsia="zh-CN"/>
          </w:rPr>
          <w:t>}</w:t>
        </w:r>
        <w:r w:rsidRPr="000B2E42">
          <w:rPr>
            <w:rFonts w:ascii="Courier New" w:hAnsi="Courier New"/>
            <w:noProof/>
            <w:sz w:val="16"/>
            <w:lang w:eastAsia="en-GB"/>
          </w:rPr>
          <w:t xml:space="preserve"> </w:t>
        </w:r>
        <w:r>
          <w:rPr>
            <w:rFonts w:ascii="Courier New" w:hAnsi="Courier New"/>
            <w:noProof/>
            <w:sz w:val="16"/>
            <w:lang w:eastAsia="en-GB"/>
          </w:rPr>
          <w:t xml:space="preserve">   </w:t>
        </w:r>
      </w:ins>
    </w:p>
    <w:p w14:paraId="7F3C2E0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108#44][V2X]" w:date="2020-01-27T13:57:00Z"/>
          <w:rFonts w:ascii="Courier New" w:hAnsi="Courier New"/>
          <w:noProof/>
          <w:sz w:val="16"/>
          <w:lang w:eastAsia="en-GB"/>
        </w:rPr>
      </w:pPr>
      <w:ins w:id="6170" w:author="[108#44][V2X]" w:date="2020-01-27T13:57:00Z">
        <w:r w:rsidRPr="0099228F">
          <w:rPr>
            <w:rFonts w:ascii="Courier New" w:hAnsi="Courier New"/>
            <w:noProof/>
            <w:sz w:val="16"/>
            <w:lang w:eastAsia="en-GB"/>
          </w:rPr>
          <w:t>-- TAG-SIDELINKUEINFORMATIONNR-STOP</w:t>
        </w:r>
      </w:ins>
    </w:p>
    <w:p w14:paraId="42BE888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1" w:author="[108#44][V2X]" w:date="2020-01-27T13:57:00Z"/>
          <w:rFonts w:ascii="Courier New" w:hAnsi="Courier New"/>
          <w:noProof/>
          <w:sz w:val="16"/>
          <w:lang w:eastAsia="en-GB"/>
        </w:rPr>
      </w:pPr>
      <w:ins w:id="6172" w:author="[108#44][V2X]" w:date="2020-01-27T13:57:00Z">
        <w:r w:rsidRPr="0099228F">
          <w:rPr>
            <w:rFonts w:ascii="Courier New" w:hAnsi="Courier New"/>
            <w:noProof/>
            <w:sz w:val="16"/>
            <w:lang w:eastAsia="en-GB"/>
          </w:rPr>
          <w:t>-- ASN1STOP</w:t>
        </w:r>
      </w:ins>
    </w:p>
    <w:p w14:paraId="22886FB2" w14:textId="77777777" w:rsidR="00EA3B00" w:rsidRPr="0099228F" w:rsidRDefault="00EA3B00" w:rsidP="00EA3B00">
      <w:pPr>
        <w:rPr>
          <w:ins w:id="6173" w:author="[108#44][V2X]" w:date="2020-01-27T13:57:00Z"/>
          <w:iCs/>
        </w:rPr>
      </w:pPr>
    </w:p>
    <w:p w14:paraId="6731D288" w14:textId="77777777" w:rsidR="00EA3B00" w:rsidRPr="0099228F" w:rsidRDefault="00EA3B00" w:rsidP="00EA3B00">
      <w:pPr>
        <w:rPr>
          <w:ins w:id="6174" w:author="[108#44][V2X]" w:date="2020-01-27T13:5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66371853" w14:textId="77777777" w:rsidTr="0002403D">
        <w:trPr>
          <w:cantSplit/>
          <w:tblHeader/>
          <w:ins w:id="6175" w:author="[108#44][V2X]" w:date="2020-01-27T13:57:00Z"/>
        </w:trPr>
        <w:tc>
          <w:tcPr>
            <w:tcW w:w="14175" w:type="dxa"/>
          </w:tcPr>
          <w:p w14:paraId="7D66A78F" w14:textId="77777777" w:rsidR="00EA3B00" w:rsidRPr="0099228F" w:rsidRDefault="00EA3B00" w:rsidP="0002403D">
            <w:pPr>
              <w:keepNext/>
              <w:keepLines/>
              <w:spacing w:after="0"/>
              <w:jc w:val="center"/>
              <w:rPr>
                <w:ins w:id="6176" w:author="[108#44][V2X]" w:date="2020-01-27T13:57:00Z"/>
                <w:rFonts w:ascii="Arial" w:hAnsi="Arial"/>
                <w:b/>
                <w:sz w:val="18"/>
                <w:lang w:eastAsia="en-GB"/>
              </w:rPr>
            </w:pPr>
            <w:ins w:id="6177" w:author="[108#44][V2X]" w:date="2020-01-27T13:57:00Z">
              <w:r w:rsidRPr="0099228F">
                <w:rPr>
                  <w:rFonts w:ascii="Arial" w:hAnsi="Arial"/>
                  <w:b/>
                  <w:i/>
                  <w:sz w:val="18"/>
                </w:rPr>
                <w:t>SidelinkUEinformationNR</w:t>
              </w:r>
              <w:r w:rsidRPr="0099228F">
                <w:rPr>
                  <w:rFonts w:ascii="Arial" w:hAnsi="Arial"/>
                  <w:b/>
                  <w:iCs/>
                  <w:sz w:val="18"/>
                  <w:lang w:eastAsia="en-GB"/>
                </w:rPr>
                <w:t xml:space="preserve"> field descriptions</w:t>
              </w:r>
            </w:ins>
          </w:p>
        </w:tc>
      </w:tr>
      <w:tr w:rsidR="00EA3B00" w:rsidRPr="00C51917" w14:paraId="4BC4BF22" w14:textId="77777777" w:rsidTr="0002403D">
        <w:trPr>
          <w:cantSplit/>
          <w:ins w:id="6178"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6AAD2043" w14:textId="77777777" w:rsidR="00EA3B00" w:rsidRPr="0099228F" w:rsidRDefault="00EA3B00" w:rsidP="0002403D">
            <w:pPr>
              <w:keepNext/>
              <w:keepLines/>
              <w:spacing w:after="0"/>
              <w:rPr>
                <w:ins w:id="6179" w:author="[108#44][V2X]" w:date="2020-01-27T13:57:00Z"/>
                <w:rFonts w:ascii="Arial" w:eastAsia="Yu Mincho" w:hAnsi="Arial"/>
                <w:b/>
                <w:i/>
                <w:sz w:val="18"/>
                <w:lang w:eastAsia="zh-CN"/>
              </w:rPr>
            </w:pPr>
            <w:ins w:id="6180" w:author="[108#44][V2X]" w:date="2020-01-27T13:57:00Z">
              <w:r w:rsidRPr="0099228F">
                <w:rPr>
                  <w:rFonts w:ascii="Arial" w:eastAsia="Yu Mincho" w:hAnsi="Arial"/>
                  <w:b/>
                  <w:i/>
                  <w:sz w:val="18"/>
                  <w:lang w:eastAsia="zh-CN"/>
                </w:rPr>
                <w:t>sl-</w:t>
              </w:r>
              <w:r>
                <w:rPr>
                  <w:rFonts w:ascii="Arial" w:eastAsia="Yu Mincho" w:hAnsi="Arial"/>
                  <w:b/>
                  <w:i/>
                  <w:sz w:val="18"/>
                  <w:lang w:eastAsia="zh-CN"/>
                </w:rPr>
                <w:t>RxInterestedFreqList</w:t>
              </w:r>
            </w:ins>
          </w:p>
          <w:p w14:paraId="0EBB8AB3" w14:textId="77777777" w:rsidR="00EA3B00" w:rsidRPr="0099228F" w:rsidRDefault="00EA3B00" w:rsidP="0002403D">
            <w:pPr>
              <w:keepNext/>
              <w:keepLines/>
              <w:spacing w:after="0"/>
              <w:rPr>
                <w:ins w:id="6181" w:author="[108#44][V2X]" w:date="2020-01-27T13:57:00Z"/>
                <w:rFonts w:ascii="Arial" w:hAnsi="Arial"/>
                <w:b/>
                <w:i/>
                <w:sz w:val="18"/>
                <w:lang w:eastAsia="en-GB"/>
              </w:rPr>
            </w:pPr>
            <w:ins w:id="6182" w:author="[108#44][V2X]" w:date="2020-01-27T13:57:00Z">
              <w:r>
                <w:rPr>
                  <w:rFonts w:ascii="Arial" w:hAnsi="Arial"/>
                  <w:sz w:val="18"/>
                </w:rPr>
                <w:t>Indicates the index of frequency on which the UE is interested to receive NR sidelink communication</w:t>
              </w:r>
              <w:r w:rsidRPr="0099228F">
                <w:rPr>
                  <w:rFonts w:ascii="Arial" w:hAnsi="Arial"/>
                  <w:sz w:val="18"/>
                </w:rPr>
                <w:t>.</w:t>
              </w:r>
              <w:r>
                <w:rPr>
                  <w:rFonts w:ascii="Arial" w:hAnsi="Arial"/>
                  <w:sz w:val="18"/>
                </w:rPr>
                <w:t xml:space="preserve"> The value 1 corresponds to the frequency of first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the value 2 corresponds to the frequency of second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and so on. In this release, only value 1 can be included in the interested frequency list. </w:t>
              </w:r>
            </w:ins>
          </w:p>
        </w:tc>
      </w:tr>
      <w:tr w:rsidR="00EA3B00" w:rsidRPr="00C51917" w14:paraId="4702EB5B" w14:textId="77777777" w:rsidTr="0002403D">
        <w:trPr>
          <w:cantSplit/>
          <w:ins w:id="6183"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55E5477A" w14:textId="77777777" w:rsidR="00EA3B00" w:rsidRPr="0099228F" w:rsidRDefault="00EA3B00" w:rsidP="0002403D">
            <w:pPr>
              <w:keepNext/>
              <w:keepLines/>
              <w:spacing w:after="0"/>
              <w:rPr>
                <w:ins w:id="6184" w:author="[108#44][V2X]" w:date="2020-01-27T13:57:00Z"/>
                <w:rFonts w:ascii="Arial" w:eastAsia="Yu Mincho" w:hAnsi="Arial"/>
                <w:b/>
                <w:i/>
                <w:sz w:val="18"/>
                <w:lang w:eastAsia="zh-CN"/>
              </w:rPr>
            </w:pPr>
            <w:ins w:id="6185" w:author="[108#44][V2X]" w:date="2020-01-27T13:57:00Z">
              <w:r w:rsidRPr="0099228F">
                <w:rPr>
                  <w:rFonts w:ascii="Arial" w:eastAsia="Yu Mincho" w:hAnsi="Arial"/>
                  <w:b/>
                  <w:i/>
                  <w:sz w:val="18"/>
                  <w:lang w:eastAsia="zh-CN"/>
                </w:rPr>
                <w:t>sl-TxResourceReq</w:t>
              </w:r>
            </w:ins>
          </w:p>
          <w:p w14:paraId="57F40223" w14:textId="77777777" w:rsidR="00EA3B00" w:rsidRPr="0099228F" w:rsidRDefault="00EA3B00" w:rsidP="0002403D">
            <w:pPr>
              <w:keepNext/>
              <w:keepLines/>
              <w:spacing w:after="0"/>
              <w:rPr>
                <w:ins w:id="6186" w:author="[108#44][V2X]" w:date="2020-01-27T13:57:00Z"/>
                <w:rFonts w:ascii="Arial" w:eastAsia="Yu Mincho" w:hAnsi="Arial"/>
                <w:b/>
                <w:i/>
                <w:sz w:val="18"/>
                <w:lang w:eastAsia="zh-CN"/>
              </w:rPr>
            </w:pPr>
            <w:ins w:id="6187" w:author="[108#44][V2X]" w:date="2020-01-27T13:57:00Z">
              <w:r w:rsidRPr="00C51917">
                <w:rPr>
                  <w:rFonts w:ascii="Arial" w:hAnsi="Arial" w:hint="eastAsia"/>
                  <w:sz w:val="18"/>
                  <w:lang w:eastAsia="zh-CN"/>
                </w:rPr>
                <w:t>Paramters t</w:t>
              </w:r>
              <w:r w:rsidRPr="0099228F">
                <w:rPr>
                  <w:rFonts w:ascii="Arial" w:hAnsi="Arial"/>
                  <w:sz w:val="18"/>
                </w:rPr>
                <w:t xml:space="preserve">o request the </w:t>
              </w:r>
              <w:r w:rsidRPr="00C51917">
                <w:rPr>
                  <w:rFonts w:ascii="Arial" w:hAnsi="Arial" w:hint="eastAsia"/>
                  <w:sz w:val="18"/>
                  <w:lang w:eastAsia="zh-CN"/>
                </w:rPr>
                <w:t>transmisison</w:t>
              </w:r>
              <w:r w:rsidRPr="0099228F">
                <w:rPr>
                  <w:rFonts w:ascii="Arial" w:hAnsi="Arial"/>
                  <w:sz w:val="18"/>
                </w:rPr>
                <w:t xml:space="preserve"> resouce</w:t>
              </w:r>
              <w:r w:rsidRPr="00C51917">
                <w:rPr>
                  <w:rFonts w:ascii="Arial" w:hAnsi="Arial" w:hint="eastAsia"/>
                  <w:sz w:val="18"/>
                  <w:lang w:eastAsia="zh-CN"/>
                </w:rPr>
                <w:t>s</w:t>
              </w:r>
              <w:r w:rsidRPr="0099228F">
                <w:rPr>
                  <w:rFonts w:ascii="Arial" w:hAnsi="Arial"/>
                  <w:sz w:val="18"/>
                </w:rPr>
                <w:t xml:space="preserve"> for NR sidelink communication to </w:t>
              </w:r>
              <w:r>
                <w:rPr>
                  <w:rFonts w:ascii="Arial" w:hAnsi="Arial"/>
                  <w:sz w:val="18"/>
                </w:rPr>
                <w:t>the network</w:t>
              </w:r>
              <w:r w:rsidRPr="0099228F">
                <w:rPr>
                  <w:rFonts w:ascii="Arial" w:hAnsi="Arial"/>
                  <w:sz w:val="18"/>
                </w:rPr>
                <w:t xml:space="preserve"> in the Sidelink UE Information report.</w:t>
              </w:r>
            </w:ins>
          </w:p>
        </w:tc>
      </w:tr>
    </w:tbl>
    <w:p w14:paraId="560BD873" w14:textId="77777777" w:rsidR="00EA3B00" w:rsidRPr="0099228F" w:rsidRDefault="00EA3B00" w:rsidP="00EA3B00">
      <w:pPr>
        <w:rPr>
          <w:ins w:id="6188" w:author="[108#44][V2X]" w:date="2020-01-27T13:5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646FFB7D" w14:textId="77777777" w:rsidTr="0002403D">
        <w:trPr>
          <w:cantSplit/>
          <w:tblHeader/>
          <w:ins w:id="6189" w:author="[108#44][V2X]" w:date="2020-01-27T13:57:00Z"/>
        </w:trPr>
        <w:tc>
          <w:tcPr>
            <w:tcW w:w="14175" w:type="dxa"/>
          </w:tcPr>
          <w:p w14:paraId="1F7B9E2E" w14:textId="77777777" w:rsidR="00EA3B00" w:rsidRPr="0099228F" w:rsidRDefault="00EA3B00" w:rsidP="0002403D">
            <w:pPr>
              <w:keepNext/>
              <w:keepLines/>
              <w:spacing w:after="0"/>
              <w:jc w:val="center"/>
              <w:rPr>
                <w:ins w:id="6190" w:author="[108#44][V2X]" w:date="2020-01-27T13:57:00Z"/>
                <w:rFonts w:ascii="Arial" w:hAnsi="Arial"/>
                <w:b/>
                <w:sz w:val="18"/>
                <w:lang w:eastAsia="en-GB"/>
              </w:rPr>
            </w:pPr>
            <w:ins w:id="6191" w:author="[108#44][V2X]" w:date="2020-01-27T13:57:00Z">
              <w:r w:rsidRPr="0099228F">
                <w:rPr>
                  <w:rFonts w:ascii="Arial" w:hAnsi="Arial"/>
                  <w:b/>
                  <w:i/>
                  <w:sz w:val="18"/>
                </w:rPr>
                <w:t>SL-TxResourceReq</w:t>
              </w:r>
              <w:r w:rsidRPr="0099228F">
                <w:rPr>
                  <w:rFonts w:ascii="Arial" w:hAnsi="Arial"/>
                  <w:b/>
                  <w:iCs/>
                  <w:sz w:val="18"/>
                  <w:lang w:eastAsia="en-GB"/>
                </w:rPr>
                <w:t xml:space="preserve"> field descriptions</w:t>
              </w:r>
            </w:ins>
          </w:p>
        </w:tc>
      </w:tr>
      <w:tr w:rsidR="00EA3B00" w:rsidRPr="00C51917" w14:paraId="15C76B3E" w14:textId="77777777" w:rsidTr="0002403D">
        <w:trPr>
          <w:cantSplit/>
          <w:ins w:id="6192"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70FCDC4" w14:textId="77777777" w:rsidR="00EA3B00" w:rsidRPr="0099228F" w:rsidRDefault="00EA3B00" w:rsidP="0002403D">
            <w:pPr>
              <w:keepNext/>
              <w:keepLines/>
              <w:spacing w:after="0"/>
              <w:rPr>
                <w:ins w:id="6193" w:author="[108#44][V2X]" w:date="2020-01-27T13:57:00Z"/>
                <w:rFonts w:ascii="Arial" w:eastAsia="Yu Mincho" w:hAnsi="Arial"/>
                <w:b/>
                <w:i/>
                <w:sz w:val="18"/>
                <w:lang w:eastAsia="zh-CN"/>
              </w:rPr>
            </w:pPr>
            <w:ins w:id="6194" w:author="[108#44][V2X]" w:date="2020-01-27T13:57:00Z">
              <w:r w:rsidRPr="0099228F">
                <w:rPr>
                  <w:rFonts w:ascii="Arial" w:hAnsi="Arial"/>
                  <w:b/>
                  <w:i/>
                  <w:sz w:val="18"/>
                  <w:lang w:eastAsia="zh-CN"/>
                </w:rPr>
                <w:t>sl-CastType</w:t>
              </w:r>
            </w:ins>
          </w:p>
          <w:p w14:paraId="7455AC7F" w14:textId="77777777" w:rsidR="00EA3B00" w:rsidRPr="0099228F" w:rsidRDefault="00EA3B00" w:rsidP="0002403D">
            <w:pPr>
              <w:keepNext/>
              <w:keepLines/>
              <w:spacing w:after="0"/>
              <w:rPr>
                <w:ins w:id="6195" w:author="[108#44][V2X]" w:date="2020-01-27T13:57:00Z"/>
                <w:rFonts w:ascii="Arial" w:eastAsia="Yu Mincho" w:hAnsi="Arial"/>
                <w:sz w:val="18"/>
                <w:lang w:eastAsia="zh-CN"/>
              </w:rPr>
            </w:pPr>
            <w:ins w:id="6196" w:author="[108#44][V2X]" w:date="2020-01-27T13:57:00Z">
              <w:r w:rsidRPr="0099228F">
                <w:rPr>
                  <w:rFonts w:ascii="Arial" w:eastAsia="Yu Mincho" w:hAnsi="Arial"/>
                  <w:sz w:val="18"/>
                  <w:lang w:eastAsia="zh-CN"/>
                </w:rPr>
                <w:t>Indicates the cas</w:t>
              </w:r>
              <w:r>
                <w:rPr>
                  <w:rFonts w:ascii="Arial" w:eastAsia="Yu Mincho" w:hAnsi="Arial"/>
                  <w:sz w:val="18"/>
                  <w:lang w:eastAsia="zh-CN"/>
                </w:rPr>
                <w:t>t</w:t>
              </w:r>
              <w:r w:rsidRPr="0099228F">
                <w:rPr>
                  <w:rFonts w:ascii="Arial" w:eastAsia="Yu Mincho" w:hAnsi="Arial"/>
                  <w:sz w:val="18"/>
                  <w:lang w:eastAsia="zh-CN"/>
                </w:rPr>
                <w:t xml:space="preserve"> type for the correponding destination</w:t>
              </w:r>
              <w:r w:rsidRPr="0099228F">
                <w:rPr>
                  <w:rFonts w:ascii="Arial" w:hAnsi="Arial"/>
                  <w:sz w:val="18"/>
                </w:rPr>
                <w:t xml:space="preserve"> for which to request the resource.</w:t>
              </w:r>
            </w:ins>
          </w:p>
        </w:tc>
      </w:tr>
      <w:tr w:rsidR="00EA3B00" w:rsidRPr="00C51917" w14:paraId="794ED55F" w14:textId="77777777" w:rsidTr="0002403D">
        <w:trPr>
          <w:cantSplit/>
          <w:ins w:id="6197"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E69DA9B" w14:textId="77777777" w:rsidR="00EA3B00" w:rsidRPr="0099228F" w:rsidRDefault="00EA3B00" w:rsidP="0002403D">
            <w:pPr>
              <w:keepNext/>
              <w:keepLines/>
              <w:spacing w:after="0"/>
              <w:rPr>
                <w:ins w:id="6198" w:author="[108#44][V2X]" w:date="2020-01-27T13:57:00Z"/>
                <w:rFonts w:ascii="Arial" w:eastAsia="Yu Mincho" w:hAnsi="Arial"/>
                <w:b/>
                <w:i/>
                <w:sz w:val="18"/>
                <w:lang w:eastAsia="zh-CN"/>
              </w:rPr>
            </w:pPr>
            <w:ins w:id="6199" w:author="[108#44][V2X]" w:date="2020-01-27T13:57:00Z">
              <w:r w:rsidRPr="0099228F">
                <w:rPr>
                  <w:rFonts w:ascii="Arial" w:eastAsia="Yu Mincho" w:hAnsi="Arial"/>
                  <w:b/>
                  <w:i/>
                  <w:sz w:val="18"/>
                  <w:lang w:eastAsia="zh-CN"/>
                </w:rPr>
                <w:t>sl-DestinationIdentity</w:t>
              </w:r>
            </w:ins>
          </w:p>
          <w:p w14:paraId="5DF41ECF" w14:textId="77777777" w:rsidR="00EA3B00" w:rsidRPr="0099228F" w:rsidRDefault="00EA3B00" w:rsidP="0002403D">
            <w:pPr>
              <w:keepNext/>
              <w:keepLines/>
              <w:spacing w:after="0"/>
              <w:rPr>
                <w:ins w:id="6200" w:author="[108#44][V2X]" w:date="2020-01-27T13:57:00Z"/>
                <w:rFonts w:ascii="Arial" w:hAnsi="Arial"/>
                <w:b/>
                <w:i/>
                <w:sz w:val="18"/>
                <w:lang w:eastAsia="en-GB"/>
              </w:rPr>
            </w:pPr>
            <w:ins w:id="6201" w:author="[108#44][V2X]" w:date="2020-01-27T13:57:00Z">
              <w:r w:rsidRPr="0099228F">
                <w:rPr>
                  <w:rFonts w:ascii="Arial" w:eastAsia="Yu Mincho" w:hAnsi="Arial"/>
                  <w:sz w:val="18"/>
                  <w:lang w:eastAsia="zh-CN"/>
                </w:rPr>
                <w:t xml:space="preserve">Indicates the </w:t>
              </w:r>
              <w:r w:rsidRPr="0099228F">
                <w:rPr>
                  <w:rFonts w:ascii="Arial" w:hAnsi="Arial"/>
                  <w:sz w:val="18"/>
                </w:rPr>
                <w:t xml:space="preserve">destination for which the </w:t>
              </w:r>
              <w:r>
                <w:rPr>
                  <w:rFonts w:ascii="Arial" w:hAnsi="Arial"/>
                  <w:sz w:val="18"/>
                </w:rPr>
                <w:t xml:space="preserve">TX </w:t>
              </w:r>
              <w:r w:rsidRPr="0099228F">
                <w:rPr>
                  <w:rFonts w:ascii="Arial" w:hAnsi="Arial"/>
                  <w:sz w:val="18"/>
                </w:rPr>
                <w:t>resource</w:t>
              </w:r>
              <w:r>
                <w:rPr>
                  <w:rFonts w:ascii="Arial" w:hAnsi="Arial"/>
                  <w:sz w:val="18"/>
                </w:rPr>
                <w:t xml:space="preserve"> request and allocation from the network are concerned</w:t>
              </w:r>
              <w:r w:rsidRPr="0099228F">
                <w:rPr>
                  <w:rFonts w:ascii="Arial" w:hAnsi="Arial"/>
                  <w:sz w:val="18"/>
                </w:rPr>
                <w:t>.</w:t>
              </w:r>
            </w:ins>
          </w:p>
        </w:tc>
      </w:tr>
      <w:tr w:rsidR="00EA3B00" w:rsidRPr="00C51917" w14:paraId="6CE130FF" w14:textId="77777777" w:rsidTr="0002403D">
        <w:trPr>
          <w:cantSplit/>
          <w:ins w:id="6202"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605C861C" w14:textId="77777777" w:rsidR="00EA3B00" w:rsidRPr="00A64BDB" w:rsidRDefault="00EA3B00" w:rsidP="0002403D">
            <w:pPr>
              <w:keepNext/>
              <w:keepLines/>
              <w:spacing w:after="0"/>
              <w:rPr>
                <w:ins w:id="6203" w:author="[108#44][V2X]" w:date="2020-01-27T13:57:00Z"/>
                <w:rFonts w:ascii="Arial" w:hAnsi="Arial"/>
                <w:b/>
                <w:i/>
                <w:sz w:val="18"/>
              </w:rPr>
            </w:pPr>
            <w:ins w:id="6204" w:author="[108#44][V2X]" w:date="2020-01-27T13:57:00Z">
              <w:r w:rsidRPr="00A64BDB">
                <w:rPr>
                  <w:rFonts w:ascii="Arial" w:hAnsi="Arial"/>
                  <w:b/>
                  <w:i/>
                  <w:sz w:val="18"/>
                </w:rPr>
                <w:t>sl-Failure</w:t>
              </w:r>
            </w:ins>
          </w:p>
          <w:p w14:paraId="5891CFE4" w14:textId="77777777" w:rsidR="00EA3B00" w:rsidRPr="0099228F" w:rsidRDefault="00EA3B00" w:rsidP="0002403D">
            <w:pPr>
              <w:keepNext/>
              <w:keepLines/>
              <w:spacing w:after="0"/>
              <w:rPr>
                <w:ins w:id="6205" w:author="[108#44][V2X]" w:date="2020-01-27T13:57:00Z"/>
                <w:rFonts w:ascii="Arial" w:eastAsia="Yu Mincho" w:hAnsi="Arial"/>
                <w:b/>
                <w:i/>
                <w:sz w:val="18"/>
                <w:lang w:eastAsia="zh-CN"/>
              </w:rPr>
            </w:pPr>
            <w:ins w:id="6206" w:author="[108#44][V2X]" w:date="2020-01-27T13:57:00Z">
              <w:r w:rsidRPr="0099228F">
                <w:rPr>
                  <w:rFonts w:ascii="Arial" w:eastAsia="Yu Mincho" w:hAnsi="Arial"/>
                  <w:sz w:val="18"/>
                  <w:lang w:eastAsia="zh-CN"/>
                </w:rPr>
                <w:t xml:space="preserve">Indicates the </w:t>
              </w:r>
              <w:r>
                <w:rPr>
                  <w:rFonts w:ascii="Arial" w:hAnsi="Arial"/>
                  <w:sz w:val="18"/>
                </w:rPr>
                <w:t>sidelink RLF for the associated d</w:t>
              </w:r>
              <w:r w:rsidRPr="00A64BDB">
                <w:rPr>
                  <w:rFonts w:ascii="Arial" w:hAnsi="Arial"/>
                  <w:sz w:val="18"/>
                </w:rPr>
                <w:t>estination</w:t>
              </w:r>
              <w:r>
                <w:rPr>
                  <w:rFonts w:ascii="Arial" w:hAnsi="Arial"/>
                  <w:sz w:val="18"/>
                </w:rPr>
                <w:t>, when the sidelink RLF is detected</w:t>
              </w:r>
              <w:r w:rsidRPr="0099228F">
                <w:rPr>
                  <w:rFonts w:ascii="Arial" w:hAnsi="Arial"/>
                  <w:sz w:val="18"/>
                </w:rPr>
                <w:t>.</w:t>
              </w:r>
            </w:ins>
          </w:p>
        </w:tc>
      </w:tr>
      <w:tr w:rsidR="00EA3B00" w:rsidRPr="00C51917" w14:paraId="2A7CE7C4" w14:textId="77777777" w:rsidTr="0002403D">
        <w:trPr>
          <w:cantSplit/>
          <w:ins w:id="6207"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621984E" w14:textId="77777777" w:rsidR="00EA3B00" w:rsidRDefault="00EA3B00" w:rsidP="0002403D">
            <w:pPr>
              <w:keepNext/>
              <w:keepLines/>
              <w:spacing w:after="0"/>
              <w:rPr>
                <w:ins w:id="6208" w:author="[108#44][V2X]" w:date="2020-01-27T13:57:00Z"/>
                <w:rFonts w:ascii="Arial" w:eastAsia="Yu Mincho" w:hAnsi="Arial"/>
                <w:b/>
                <w:i/>
                <w:sz w:val="18"/>
                <w:lang w:eastAsia="zh-CN"/>
              </w:rPr>
            </w:pPr>
            <w:ins w:id="6209" w:author="[108#44][V2X]" w:date="2020-01-27T13:57:00Z">
              <w:r>
                <w:rPr>
                  <w:rFonts w:ascii="Arial" w:eastAsia="Yu Mincho" w:hAnsi="Arial"/>
                  <w:b/>
                  <w:i/>
                  <w:sz w:val="18"/>
                  <w:lang w:eastAsia="zh-CN"/>
                </w:rPr>
                <w:t>sl-QoS-InfoList</w:t>
              </w:r>
            </w:ins>
          </w:p>
          <w:p w14:paraId="21DCB0F2" w14:textId="77777777" w:rsidR="00EA3B00" w:rsidRPr="00E67CB4" w:rsidRDefault="00EA3B00" w:rsidP="0002403D">
            <w:pPr>
              <w:keepNext/>
              <w:keepLines/>
              <w:spacing w:after="0"/>
              <w:rPr>
                <w:ins w:id="6210" w:author="[108#44][V2X]" w:date="2020-01-27T13:57:00Z"/>
                <w:rFonts w:ascii="Arial" w:eastAsia="Yu Mincho" w:hAnsi="Arial"/>
                <w:sz w:val="18"/>
                <w:lang w:eastAsia="zh-CN"/>
              </w:rPr>
            </w:pPr>
            <w:ins w:id="6211" w:author="[108#44][V2X]" w:date="2020-01-27T13:57:00Z">
              <w:r>
                <w:rPr>
                  <w:rFonts w:ascii="Arial" w:eastAsia="Yu Mincho" w:hAnsi="Arial"/>
                  <w:sz w:val="18"/>
                  <w:lang w:eastAsia="zh-CN"/>
                </w:rPr>
                <w:t>Includes the QoS profile of the sidelink QoS flow as specified in TS 23.287 [xx]</w:t>
              </w:r>
            </w:ins>
          </w:p>
        </w:tc>
      </w:tr>
      <w:tr w:rsidR="00EA3B00" w:rsidRPr="00C51917" w14:paraId="374D7191" w14:textId="77777777" w:rsidTr="0002403D">
        <w:trPr>
          <w:cantSplit/>
          <w:ins w:id="6212"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4D4185B" w14:textId="77777777" w:rsidR="00EA3B00" w:rsidRDefault="00EA3B00" w:rsidP="0002403D">
            <w:pPr>
              <w:keepNext/>
              <w:keepLines/>
              <w:spacing w:after="0"/>
              <w:rPr>
                <w:ins w:id="6213" w:author="[108#44][V2X]" w:date="2020-01-27T13:57:00Z"/>
                <w:rFonts w:ascii="Arial" w:hAnsi="Arial"/>
                <w:b/>
                <w:i/>
                <w:sz w:val="18"/>
                <w:lang w:eastAsia="zh-CN"/>
              </w:rPr>
            </w:pPr>
            <w:ins w:id="6214" w:author="[108#44][V2X]" w:date="2020-01-27T13:57:00Z">
              <w:r>
                <w:rPr>
                  <w:rFonts w:ascii="Arial" w:hAnsi="Arial"/>
                  <w:b/>
                  <w:i/>
                  <w:sz w:val="18"/>
                  <w:lang w:eastAsia="zh-CN"/>
                </w:rPr>
                <w:t>sl-QoS-FlowIdentity</w:t>
              </w:r>
            </w:ins>
          </w:p>
          <w:p w14:paraId="27B71FD8" w14:textId="77777777" w:rsidR="00EA3B00" w:rsidRPr="00614819" w:rsidRDefault="00EA3B00" w:rsidP="0002403D">
            <w:pPr>
              <w:keepNext/>
              <w:keepLines/>
              <w:spacing w:after="0"/>
              <w:rPr>
                <w:ins w:id="6215" w:author="[108#44][V2X]" w:date="2020-01-27T13:57:00Z"/>
                <w:rFonts w:ascii="Arial" w:hAnsi="Arial"/>
                <w:sz w:val="18"/>
                <w:lang w:eastAsia="zh-CN"/>
              </w:rPr>
            </w:pPr>
            <w:ins w:id="6216" w:author="[108#44][V2X]" w:date="2020-01-27T13:57:00Z">
              <w:r w:rsidRPr="00614819">
                <w:rPr>
                  <w:rFonts w:ascii="Arial" w:hAnsi="Arial"/>
                  <w:sz w:val="18"/>
                  <w:lang w:eastAsia="zh-CN"/>
                </w:rPr>
                <w:t xml:space="preserve">This identity uniquely identifies one sidelink QoS flow </w:t>
              </w:r>
              <w:r>
                <w:rPr>
                  <w:rFonts w:ascii="Arial" w:hAnsi="Arial"/>
                  <w:sz w:val="18"/>
                  <w:lang w:eastAsia="zh-CN"/>
                </w:rPr>
                <w:t xml:space="preserve">between the UE and the network </w:t>
              </w:r>
              <w:r w:rsidRPr="00614819">
                <w:rPr>
                  <w:rFonts w:ascii="Arial" w:hAnsi="Arial"/>
                  <w:sz w:val="18"/>
                  <w:lang w:eastAsia="zh-CN"/>
                </w:rPr>
                <w:t>in the scope of UE</w:t>
              </w:r>
              <w:r>
                <w:rPr>
                  <w:rFonts w:ascii="Arial" w:hAnsi="Arial"/>
                  <w:sz w:val="18"/>
                  <w:lang w:eastAsia="zh-CN"/>
                </w:rPr>
                <w:t>, w</w:t>
              </w:r>
              <w:r w:rsidRPr="00614819">
                <w:rPr>
                  <w:rFonts w:ascii="Arial" w:hAnsi="Arial"/>
                  <w:sz w:val="18"/>
                  <w:lang w:eastAsia="zh-CN"/>
                </w:rPr>
                <w:t>hich is unique for different destination and cast type.</w:t>
              </w:r>
            </w:ins>
          </w:p>
        </w:tc>
      </w:tr>
      <w:tr w:rsidR="00EA3B00" w:rsidRPr="00C51917" w14:paraId="1C62A1C9" w14:textId="77777777" w:rsidTr="0002403D">
        <w:trPr>
          <w:cantSplit/>
          <w:ins w:id="6217"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10AA82F" w14:textId="77777777" w:rsidR="00EA3B00" w:rsidRDefault="00EA3B00" w:rsidP="0002403D">
            <w:pPr>
              <w:keepNext/>
              <w:keepLines/>
              <w:spacing w:after="0"/>
              <w:rPr>
                <w:ins w:id="6218" w:author="[108#44][V2X]" w:date="2020-01-27T13:57:00Z"/>
                <w:rFonts w:ascii="Arial" w:hAnsi="Arial"/>
                <w:b/>
                <w:i/>
                <w:sz w:val="18"/>
                <w:lang w:eastAsia="zh-CN"/>
              </w:rPr>
            </w:pPr>
            <w:ins w:id="6219" w:author="[108#44][V2X]" w:date="2020-01-27T13:57:00Z">
              <w:r w:rsidRPr="00545D3D">
                <w:rPr>
                  <w:rFonts w:ascii="Arial" w:hAnsi="Arial"/>
                  <w:b/>
                  <w:i/>
                  <w:sz w:val="18"/>
                  <w:lang w:eastAsia="zh-CN"/>
                </w:rPr>
                <w:t xml:space="preserve">sl-RLC-ModeIndication </w:t>
              </w:r>
            </w:ins>
          </w:p>
          <w:p w14:paraId="00E2EB1E" w14:textId="77777777" w:rsidR="00EA3B00" w:rsidRDefault="00EA3B00" w:rsidP="0002403D">
            <w:pPr>
              <w:keepNext/>
              <w:keepLines/>
              <w:spacing w:after="0"/>
              <w:rPr>
                <w:ins w:id="6220" w:author="[108#44][V2X]" w:date="2020-01-27T13:57:00Z"/>
                <w:rFonts w:ascii="Arial" w:hAnsi="Arial"/>
                <w:b/>
                <w:i/>
                <w:sz w:val="18"/>
                <w:lang w:eastAsia="zh-CN"/>
              </w:rPr>
            </w:pPr>
            <w:ins w:id="6221" w:author="[108#44][V2X]" w:date="2020-01-27T13:57:00Z">
              <w:r w:rsidRPr="00E6343F">
                <w:rPr>
                  <w:rFonts w:ascii="Arial" w:hAnsi="Arial"/>
                  <w:sz w:val="18"/>
                  <w:lang w:eastAsia="zh-CN"/>
                </w:rPr>
                <w:t>This</w:t>
              </w:r>
              <w:r>
                <w:rPr>
                  <w:rFonts w:ascii="Arial" w:hAnsi="Arial"/>
                  <w:sz w:val="18"/>
                  <w:lang w:eastAsia="zh-CN"/>
                </w:rPr>
                <w:t xml:space="preserve"> field indicates the RLC mode and optionally the related QoS </w:t>
              </w:r>
              <w:r>
                <w:rPr>
                  <w:rFonts w:ascii="Arial" w:eastAsia="Yu Mincho" w:hAnsi="Arial"/>
                  <w:sz w:val="18"/>
                  <w:lang w:eastAsia="zh-CN"/>
                </w:rPr>
                <w:t>profiles for the sidelink radio bearer, which has not been configured by the network and is initiated by another UE in unicast.</w:t>
              </w:r>
            </w:ins>
          </w:p>
        </w:tc>
      </w:tr>
      <w:tr w:rsidR="00EA3B00" w:rsidRPr="00C51917" w14:paraId="0BCEEB08" w14:textId="77777777" w:rsidTr="0002403D">
        <w:trPr>
          <w:cantSplit/>
          <w:ins w:id="6222"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0EE5653B" w14:textId="77777777" w:rsidR="00EA3B00" w:rsidRPr="0099228F" w:rsidRDefault="00EA3B00" w:rsidP="0002403D">
            <w:pPr>
              <w:keepNext/>
              <w:keepLines/>
              <w:spacing w:after="0"/>
              <w:rPr>
                <w:ins w:id="6223" w:author="[108#44][V2X]" w:date="2020-01-27T13:57:00Z"/>
                <w:rFonts w:ascii="Arial" w:eastAsia="Yu Mincho" w:hAnsi="Arial"/>
                <w:b/>
                <w:i/>
                <w:sz w:val="18"/>
                <w:lang w:eastAsia="zh-CN"/>
              </w:rPr>
            </w:pPr>
            <w:ins w:id="6224" w:author="[108#44][V2X]" w:date="2020-01-27T13:57:00Z">
              <w:r>
                <w:rPr>
                  <w:rFonts w:ascii="Arial" w:eastAsia="Yu Mincho" w:hAnsi="Arial"/>
                  <w:b/>
                  <w:i/>
                  <w:sz w:val="18"/>
                  <w:lang w:eastAsia="zh-CN"/>
                </w:rPr>
                <w:t>sl</w:t>
              </w:r>
              <w:r w:rsidRPr="0099228F">
                <w:rPr>
                  <w:rFonts w:ascii="Arial" w:eastAsia="Yu Mincho" w:hAnsi="Arial"/>
                  <w:b/>
                  <w:i/>
                  <w:sz w:val="18"/>
                  <w:lang w:eastAsia="zh-CN"/>
                </w:rPr>
                <w:t>-</w:t>
              </w:r>
              <w:r>
                <w:rPr>
                  <w:rFonts w:ascii="Arial" w:eastAsia="Yu Mincho" w:hAnsi="Arial"/>
                  <w:b/>
                  <w:i/>
                  <w:sz w:val="18"/>
                  <w:lang w:eastAsia="zh-CN"/>
                </w:rPr>
                <w:t>TxInterestedFreqList</w:t>
              </w:r>
            </w:ins>
          </w:p>
          <w:p w14:paraId="116932CF" w14:textId="77777777" w:rsidR="00EA3B00" w:rsidRDefault="00EA3B00" w:rsidP="0002403D">
            <w:pPr>
              <w:keepNext/>
              <w:keepLines/>
              <w:spacing w:after="0"/>
              <w:rPr>
                <w:ins w:id="6225" w:author="[108#44][V2X]" w:date="2020-01-27T13:57:00Z"/>
                <w:rFonts w:ascii="Arial" w:hAnsi="Arial"/>
                <w:b/>
                <w:i/>
                <w:sz w:val="18"/>
                <w:lang w:eastAsia="zh-CN"/>
              </w:rPr>
            </w:pPr>
            <w:ins w:id="6226" w:author="[108#44][V2X]" w:date="2020-01-27T13:57:00Z">
              <w:r w:rsidRPr="00C51917">
                <w:rPr>
                  <w:rFonts w:ascii="Arial" w:hAnsi="Arial" w:hint="eastAsia"/>
                  <w:sz w:val="18"/>
                  <w:lang w:eastAsia="zh-CN"/>
                </w:rPr>
                <w:t>Each entry of this field i</w:t>
              </w:r>
              <w:r>
                <w:rPr>
                  <w:rFonts w:ascii="Arial" w:hAnsi="Arial"/>
                  <w:sz w:val="18"/>
                </w:rPr>
                <w:t>ndicates the index of frequency on which the UE is interested to transmit NR sidelink communication</w:t>
              </w:r>
              <w:r w:rsidRPr="0099228F">
                <w:rPr>
                  <w:rFonts w:ascii="Arial" w:hAnsi="Arial"/>
                  <w:sz w:val="18"/>
                </w:rPr>
                <w:t>.</w:t>
              </w:r>
              <w:r>
                <w:rPr>
                  <w:rFonts w:ascii="Arial" w:hAnsi="Arial"/>
                  <w:sz w:val="18"/>
                </w:rPr>
                <w:t xml:space="preserve"> The value 1 corresponds to the frequency of first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the value 2 corresponds to the frequency of second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and so on. In this release, only value 1 can be included in the interested frequency list. </w:t>
              </w:r>
              <w:r w:rsidRPr="000F2532">
                <w:rPr>
                  <w:rFonts w:ascii="Arial" w:hAnsi="Arial"/>
                  <w:sz w:val="18"/>
                  <w:lang w:eastAsia="en-GB"/>
                </w:rPr>
                <w:t xml:space="preserve">In this relase, only one </w:t>
              </w:r>
              <w:r w:rsidRPr="000F2532">
                <w:rPr>
                  <w:rFonts w:ascii="Arial" w:hAnsi="Arial"/>
                  <w:sz w:val="18"/>
                </w:rPr>
                <w:t xml:space="preserve">entry can be </w:t>
              </w:r>
              <w:r>
                <w:rPr>
                  <w:rFonts w:ascii="Arial" w:hAnsi="Arial"/>
                  <w:sz w:val="18"/>
                </w:rPr>
                <w:t>included</w:t>
              </w:r>
              <w:r w:rsidRPr="000F2532">
                <w:rPr>
                  <w:rFonts w:ascii="Arial" w:hAnsi="Arial"/>
                  <w:sz w:val="18"/>
                </w:rPr>
                <w:t xml:space="preserve"> in the list.</w:t>
              </w:r>
            </w:ins>
          </w:p>
        </w:tc>
      </w:tr>
      <w:tr w:rsidR="00EA3B00" w:rsidRPr="00C51917" w14:paraId="52A2BF96" w14:textId="77777777" w:rsidTr="0002403D">
        <w:trPr>
          <w:cantSplit/>
          <w:trHeight w:val="63"/>
          <w:ins w:id="6227"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C1B5A1A" w14:textId="77777777" w:rsidR="00EA3B00" w:rsidRDefault="00EA3B00" w:rsidP="0002403D">
            <w:pPr>
              <w:keepNext/>
              <w:keepLines/>
              <w:spacing w:after="0"/>
              <w:rPr>
                <w:ins w:id="6228" w:author="[108#44][V2X]" w:date="2020-01-27T13:57:00Z"/>
                <w:rFonts w:ascii="Arial" w:hAnsi="Arial"/>
                <w:b/>
                <w:i/>
                <w:sz w:val="18"/>
                <w:lang w:eastAsia="zh-CN"/>
              </w:rPr>
            </w:pPr>
            <w:ins w:id="6229" w:author="[108#44][V2X]" w:date="2020-01-27T13:57:00Z">
              <w:r>
                <w:rPr>
                  <w:rFonts w:ascii="Arial" w:hAnsi="Arial"/>
                  <w:b/>
                  <w:i/>
                  <w:sz w:val="18"/>
                  <w:lang w:eastAsia="zh-CN"/>
                </w:rPr>
                <w:t>sl</w:t>
              </w:r>
              <w:r w:rsidRPr="004A7B0E">
                <w:rPr>
                  <w:rFonts w:ascii="Arial" w:hAnsi="Arial"/>
                  <w:b/>
                  <w:i/>
                  <w:sz w:val="18"/>
                  <w:lang w:eastAsia="zh-CN"/>
                </w:rPr>
                <w:t>-</w:t>
              </w:r>
              <w:r>
                <w:rPr>
                  <w:rFonts w:ascii="Arial" w:hAnsi="Arial"/>
                  <w:b/>
                  <w:i/>
                  <w:sz w:val="18"/>
                  <w:lang w:eastAsia="zh-CN"/>
                </w:rPr>
                <w:t>TypeTxSync</w:t>
              </w:r>
              <w:r>
                <w:rPr>
                  <w:rFonts w:ascii="Arial" w:eastAsia="Yu Mincho" w:hAnsi="Arial"/>
                  <w:b/>
                  <w:i/>
                  <w:sz w:val="18"/>
                  <w:lang w:eastAsia="zh-CN"/>
                </w:rPr>
                <w:t>List</w:t>
              </w:r>
            </w:ins>
          </w:p>
          <w:p w14:paraId="605C5E83" w14:textId="77777777" w:rsidR="00EA3B00" w:rsidRDefault="00EA3B00" w:rsidP="0002403D">
            <w:pPr>
              <w:keepNext/>
              <w:keepLines/>
              <w:spacing w:after="0"/>
              <w:rPr>
                <w:ins w:id="6230" w:author="[108#44][V2X]" w:date="2020-01-27T13:57:00Z"/>
                <w:rFonts w:ascii="Arial" w:hAnsi="Arial"/>
                <w:b/>
                <w:i/>
                <w:sz w:val="18"/>
                <w:lang w:eastAsia="zh-CN"/>
              </w:rPr>
            </w:pPr>
            <w:ins w:id="6231" w:author="[108#44][V2X]" w:date="2020-01-27T13:57:00Z">
              <w:r w:rsidRPr="002408C4">
                <w:rPr>
                  <w:rFonts w:ascii="Arial" w:hAnsi="Arial" w:hint="eastAsia"/>
                  <w:sz w:val="18"/>
                  <w:lang w:eastAsia="zh-CN"/>
                </w:rPr>
                <w:t xml:space="preserve">A list of </w:t>
              </w:r>
              <w:r>
                <w:rPr>
                  <w:rFonts w:ascii="Arial" w:hAnsi="Arial"/>
                  <w:sz w:val="18"/>
                  <w:lang w:eastAsia="zh-CN"/>
                </w:rPr>
                <w:t>synchronization reference used by the UE</w:t>
              </w:r>
              <w:r w:rsidRPr="00614819">
                <w:rPr>
                  <w:rFonts w:ascii="Arial" w:hAnsi="Arial"/>
                  <w:sz w:val="18"/>
                  <w:lang w:eastAsia="zh-CN"/>
                </w:rPr>
                <w:t>.</w:t>
              </w:r>
              <w:r w:rsidRPr="002408C4">
                <w:rPr>
                  <w:rFonts w:ascii="Arial" w:hAnsi="Arial" w:hint="eastAsia"/>
                  <w:sz w:val="18"/>
                  <w:lang w:eastAsia="zh-CN"/>
                </w:rPr>
                <w:t xml:space="preserve"> The UE shall include the same number of entries, listed in the same order, as in </w:t>
              </w:r>
              <w:r w:rsidRPr="002408C4">
                <w:rPr>
                  <w:rFonts w:ascii="Arial" w:hAnsi="Arial"/>
                  <w:i/>
                  <w:sz w:val="18"/>
                  <w:lang w:eastAsia="zh-CN"/>
                </w:rPr>
                <w:t>sl-TxInterestedFreqList</w:t>
              </w:r>
              <w:r w:rsidRPr="002408C4">
                <w:rPr>
                  <w:rFonts w:ascii="Arial" w:hAnsi="Arial" w:hint="eastAsia"/>
                  <w:sz w:val="18"/>
                  <w:lang w:eastAsia="zh-CN"/>
                </w:rPr>
                <w:t xml:space="preserve">, i.e. one for each carrier freqeuncy included in </w:t>
              </w:r>
              <w:r w:rsidRPr="002408C4">
                <w:rPr>
                  <w:rFonts w:ascii="Arial" w:hAnsi="Arial"/>
                  <w:i/>
                  <w:sz w:val="18"/>
                  <w:lang w:eastAsia="zh-CN"/>
                </w:rPr>
                <w:t>sl-TxInterestedFreqList</w:t>
              </w:r>
              <w:r w:rsidRPr="002408C4">
                <w:rPr>
                  <w:rFonts w:ascii="Arial" w:hAnsi="Arial" w:hint="eastAsia"/>
                  <w:sz w:val="18"/>
                  <w:lang w:eastAsia="zh-CN"/>
                </w:rPr>
                <w:t>.</w:t>
              </w:r>
            </w:ins>
          </w:p>
        </w:tc>
      </w:tr>
    </w:tbl>
    <w:p w14:paraId="489CC68B" w14:textId="77777777" w:rsidR="00EA3B00" w:rsidRPr="00614819" w:rsidRDefault="00EA3B00" w:rsidP="00EA3B00">
      <w:pPr>
        <w:rPr>
          <w:ins w:id="6232" w:author="[108#44][V2X]" w:date="2020-01-27T13:57:00Z"/>
        </w:rPr>
      </w:pPr>
    </w:p>
    <w:p w14:paraId="41798F4C" w14:textId="77777777" w:rsidR="00EA3B00" w:rsidRPr="0099228F" w:rsidRDefault="00EA3B00" w:rsidP="00EA3B00">
      <w:pPr>
        <w:keepNext/>
        <w:keepLines/>
        <w:spacing w:before="120"/>
        <w:ind w:left="1418" w:hanging="1418"/>
        <w:outlineLvl w:val="3"/>
        <w:rPr>
          <w:ins w:id="6233" w:author="[108#44][V2X]" w:date="2020-01-27T13:57:00Z"/>
          <w:rFonts w:ascii="Arial" w:hAnsi="Arial"/>
          <w:sz w:val="24"/>
        </w:rPr>
      </w:pPr>
      <w:ins w:id="6234" w:author="[108#44][V2X]" w:date="2020-01-27T13:57:00Z">
        <w:r w:rsidRPr="0099228F">
          <w:rPr>
            <w:rFonts w:ascii="Arial" w:hAnsi="Arial"/>
            <w:sz w:val="24"/>
          </w:rPr>
          <w:t>–</w:t>
        </w:r>
        <w:r w:rsidRPr="0099228F">
          <w:rPr>
            <w:rFonts w:ascii="Arial" w:hAnsi="Arial"/>
            <w:sz w:val="24"/>
          </w:rPr>
          <w:tab/>
        </w:r>
        <w:r w:rsidRPr="0099228F">
          <w:rPr>
            <w:rFonts w:ascii="Arial" w:hAnsi="Arial"/>
            <w:i/>
            <w:sz w:val="24"/>
          </w:rPr>
          <w:t>SidelinkUEInformation</w:t>
        </w:r>
        <w:r w:rsidRPr="00CE6F57">
          <w:rPr>
            <w:rFonts w:ascii="Arial" w:hAnsi="Arial"/>
            <w:i/>
            <w:sz w:val="24"/>
          </w:rPr>
          <w:t>EUTRA</w:t>
        </w:r>
      </w:ins>
    </w:p>
    <w:p w14:paraId="6F7B376A" w14:textId="77777777" w:rsidR="00EA3B00" w:rsidRPr="0099228F" w:rsidRDefault="00EA3B00" w:rsidP="00EA3B00">
      <w:pPr>
        <w:rPr>
          <w:ins w:id="6235" w:author="[108#44][V2X]" w:date="2020-01-27T13:57:00Z"/>
        </w:rPr>
      </w:pPr>
      <w:ins w:id="6236" w:author="[108#44][V2X]" w:date="2020-01-27T13:57:00Z">
        <w:r w:rsidRPr="0099228F">
          <w:t xml:space="preserve">The </w:t>
        </w:r>
        <w:r w:rsidRPr="0099228F">
          <w:rPr>
            <w:i/>
          </w:rPr>
          <w:t>SidelinkUEinformation</w:t>
        </w:r>
        <w:r w:rsidRPr="00CE6F57">
          <w:rPr>
            <w:i/>
          </w:rPr>
          <w:t>EUTRA</w:t>
        </w:r>
        <w:r w:rsidRPr="0099228F">
          <w:rPr>
            <w:i/>
            <w:noProof/>
          </w:rPr>
          <w:t xml:space="preserve"> </w:t>
        </w:r>
        <w:r w:rsidRPr="0099228F">
          <w:t xml:space="preserve">message is used for the indication of V2X sidelink information to the </w:t>
        </w:r>
        <w:r w:rsidRPr="0099228F">
          <w:rPr>
            <w:lang w:eastAsia="zh-CN"/>
          </w:rPr>
          <w:t>network</w:t>
        </w:r>
        <w:r w:rsidRPr="0099228F">
          <w:t>.</w:t>
        </w:r>
      </w:ins>
    </w:p>
    <w:p w14:paraId="6509D16C" w14:textId="77777777" w:rsidR="00EA3B00" w:rsidRPr="0099228F" w:rsidRDefault="00EA3B00" w:rsidP="00EA3B00">
      <w:pPr>
        <w:ind w:left="568" w:hanging="284"/>
        <w:rPr>
          <w:ins w:id="6237" w:author="[108#44][V2X]" w:date="2020-01-27T13:57:00Z"/>
        </w:rPr>
      </w:pPr>
      <w:ins w:id="6238" w:author="[108#44][V2X]" w:date="2020-01-27T13:57:00Z">
        <w:r w:rsidRPr="0099228F">
          <w:t>Signalling radio bearer: SRB1</w:t>
        </w:r>
      </w:ins>
    </w:p>
    <w:p w14:paraId="44B3F613" w14:textId="77777777" w:rsidR="00EA3B00" w:rsidRPr="0099228F" w:rsidRDefault="00EA3B00" w:rsidP="00EA3B00">
      <w:pPr>
        <w:ind w:left="568" w:hanging="284"/>
        <w:rPr>
          <w:ins w:id="6239" w:author="[108#44][V2X]" w:date="2020-01-27T13:57:00Z"/>
        </w:rPr>
      </w:pPr>
      <w:ins w:id="6240" w:author="[108#44][V2X]" w:date="2020-01-27T13:57:00Z">
        <w:r w:rsidRPr="0099228F">
          <w:t>RLC-SAP: AM</w:t>
        </w:r>
      </w:ins>
    </w:p>
    <w:p w14:paraId="46F40893" w14:textId="77777777" w:rsidR="00EA3B00" w:rsidRPr="0099228F" w:rsidRDefault="00EA3B00" w:rsidP="00EA3B00">
      <w:pPr>
        <w:ind w:left="568" w:hanging="284"/>
        <w:rPr>
          <w:ins w:id="6241" w:author="[108#44][V2X]" w:date="2020-01-27T13:57:00Z"/>
        </w:rPr>
      </w:pPr>
      <w:ins w:id="6242" w:author="[108#44][V2X]" w:date="2020-01-27T13:57:00Z">
        <w:r w:rsidRPr="0099228F">
          <w:t>Logical channel: DCCH</w:t>
        </w:r>
      </w:ins>
    </w:p>
    <w:p w14:paraId="1AF9C8CB" w14:textId="77777777" w:rsidR="00EA3B00" w:rsidRPr="0099228F" w:rsidRDefault="00EA3B00" w:rsidP="00EA3B00">
      <w:pPr>
        <w:ind w:left="568" w:hanging="284"/>
        <w:rPr>
          <w:ins w:id="6243" w:author="[108#44][V2X]" w:date="2020-01-27T13:57:00Z"/>
        </w:rPr>
      </w:pPr>
      <w:ins w:id="6244" w:author="[108#44][V2X]" w:date="2020-01-27T13:57:00Z">
        <w:r w:rsidRPr="0099228F">
          <w:t>Direction: UE to Network</w:t>
        </w:r>
      </w:ins>
    </w:p>
    <w:p w14:paraId="7B98E1F8" w14:textId="77777777" w:rsidR="00EA3B00" w:rsidRPr="0099228F" w:rsidRDefault="00EA3B00" w:rsidP="00EA3B00">
      <w:pPr>
        <w:keepNext/>
        <w:keepLines/>
        <w:spacing w:before="60"/>
        <w:jc w:val="center"/>
        <w:rPr>
          <w:ins w:id="6245" w:author="[108#44][V2X]" w:date="2020-01-27T13:57:00Z"/>
          <w:rFonts w:ascii="Arial" w:hAnsi="Arial"/>
          <w:b/>
          <w:bCs/>
          <w:i/>
          <w:iCs/>
        </w:rPr>
      </w:pPr>
      <w:ins w:id="6246" w:author="[108#44][V2X]" w:date="2020-01-27T13:57:00Z">
        <w:r w:rsidRPr="0099228F">
          <w:rPr>
            <w:rFonts w:ascii="Arial" w:hAnsi="Arial"/>
            <w:b/>
            <w:bCs/>
            <w:i/>
            <w:iCs/>
            <w:noProof/>
          </w:rPr>
          <w:t>SidelinkUEInformation</w:t>
        </w:r>
        <w:r w:rsidRPr="00413F72">
          <w:rPr>
            <w:rFonts w:ascii="Arial" w:hAnsi="Arial"/>
            <w:b/>
            <w:bCs/>
            <w:i/>
            <w:iCs/>
            <w:noProof/>
          </w:rPr>
          <w:t>EUTRA</w:t>
        </w:r>
        <w:r w:rsidRPr="0099228F">
          <w:rPr>
            <w:rFonts w:ascii="Arial" w:hAnsi="Arial"/>
            <w:b/>
            <w:bCs/>
            <w:i/>
            <w:iCs/>
            <w:noProof/>
          </w:rPr>
          <w:t xml:space="preserve"> message</w:t>
        </w:r>
      </w:ins>
    </w:p>
    <w:p w14:paraId="3321D93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7" w:author="[108#44][V2X]" w:date="2020-01-27T13:57:00Z"/>
          <w:rFonts w:ascii="Courier New" w:hAnsi="Courier New"/>
          <w:noProof/>
          <w:sz w:val="16"/>
          <w:lang w:eastAsia="en-GB"/>
        </w:rPr>
      </w:pPr>
      <w:ins w:id="6248" w:author="[108#44][V2X]" w:date="2020-01-27T13:57:00Z">
        <w:r w:rsidRPr="0099228F">
          <w:rPr>
            <w:rFonts w:ascii="Courier New" w:hAnsi="Courier New"/>
            <w:noProof/>
            <w:sz w:val="16"/>
            <w:lang w:eastAsia="en-GB"/>
          </w:rPr>
          <w:t>-- ASN1START</w:t>
        </w:r>
      </w:ins>
    </w:p>
    <w:p w14:paraId="3496B8A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9" w:author="[108#44][V2X]" w:date="2020-01-27T13:57:00Z"/>
          <w:rFonts w:ascii="Courier New" w:hAnsi="Courier New"/>
          <w:noProof/>
          <w:sz w:val="16"/>
          <w:lang w:eastAsia="en-GB"/>
        </w:rPr>
      </w:pPr>
      <w:ins w:id="6250" w:author="[108#44][V2X]" w:date="2020-01-27T13:57:00Z">
        <w:r w:rsidRPr="0099228F">
          <w:rPr>
            <w:rFonts w:ascii="Courier New" w:hAnsi="Courier New"/>
            <w:noProof/>
            <w:sz w:val="16"/>
            <w:lang w:eastAsia="en-GB"/>
          </w:rPr>
          <w:t>-- TAG-SIDELINKUEINFORMATION</w:t>
        </w:r>
        <w:r w:rsidRPr="00CE6F57">
          <w:rPr>
            <w:rFonts w:ascii="Courier New" w:hAnsi="Courier New"/>
            <w:noProof/>
            <w:sz w:val="16"/>
            <w:lang w:eastAsia="en-GB"/>
          </w:rPr>
          <w:t>EUTRA</w:t>
        </w:r>
        <w:r w:rsidRPr="0099228F">
          <w:rPr>
            <w:rFonts w:ascii="Courier New" w:hAnsi="Courier New"/>
            <w:noProof/>
            <w:sz w:val="16"/>
            <w:lang w:eastAsia="en-GB"/>
          </w:rPr>
          <w:t>-START</w:t>
        </w:r>
      </w:ins>
    </w:p>
    <w:p w14:paraId="15375FF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1" w:author="[108#44][V2X]" w:date="2020-01-27T13:57:00Z"/>
          <w:rFonts w:ascii="Courier New" w:hAnsi="Courier New"/>
          <w:noProof/>
          <w:sz w:val="16"/>
          <w:lang w:eastAsia="en-GB"/>
        </w:rPr>
      </w:pPr>
    </w:p>
    <w:p w14:paraId="0869A3D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2" w:author="[108#44][V2X]" w:date="2020-01-27T13:57:00Z"/>
          <w:rFonts w:ascii="Courier New" w:hAnsi="Courier New"/>
          <w:noProof/>
          <w:sz w:val="16"/>
          <w:lang w:eastAsia="en-GB"/>
        </w:rPr>
      </w:pPr>
      <w:ins w:id="6253" w:author="[108#44][V2X]" w:date="2020-01-27T13:57:00Z">
        <w:r w:rsidRPr="0099228F">
          <w:rPr>
            <w:rFonts w:ascii="Courier New" w:hAnsi="Courier New"/>
            <w:noProof/>
            <w:sz w:val="16"/>
            <w:lang w:eastAsia="en-GB"/>
          </w:rPr>
          <w:t>SidelinkUEInformation</w:t>
        </w:r>
        <w:r w:rsidRPr="00CE6F57">
          <w:rPr>
            <w:rFonts w:ascii="Courier New" w:hAnsi="Courier New"/>
            <w:noProof/>
            <w:sz w:val="16"/>
            <w:lang w:eastAsia="en-GB"/>
          </w:rPr>
          <w:t>EUTRA</w:t>
        </w:r>
        <w:r w:rsidRPr="0099228F">
          <w:rPr>
            <w:rFonts w:ascii="Courier New" w:hAnsi="Courier New"/>
            <w:noProof/>
            <w:sz w:val="16"/>
            <w:lang w:eastAsia="en-GB"/>
          </w:rPr>
          <w:t>-</w:t>
        </w:r>
        <w:r>
          <w:rPr>
            <w:rFonts w:ascii="Courier New" w:hAnsi="Courier New"/>
            <w:noProof/>
            <w:sz w:val="16"/>
            <w:lang w:eastAsia="en-GB"/>
          </w:rPr>
          <w:t xml:space="preserve">r16 </w:t>
        </w:r>
        <w:r w:rsidRPr="0099228F">
          <w:rPr>
            <w:rFonts w:ascii="Courier New" w:hAnsi="Courier New"/>
            <w:noProof/>
            <w:sz w:val="16"/>
            <w:lang w:eastAsia="en-GB"/>
          </w:rPr>
          <w:t>::=</w:t>
        </w:r>
        <w:r>
          <w:rPr>
            <w:rFonts w:ascii="Courier New" w:hAnsi="Courier New"/>
            <w:noProof/>
            <w:sz w:val="16"/>
            <w:lang w:eastAsia="en-GB"/>
          </w:rPr>
          <w:t xml:space="preserve">       </w:t>
        </w:r>
        <w:r w:rsidRPr="0099228F">
          <w:rPr>
            <w:rFonts w:ascii="Courier New" w:hAnsi="Courier New"/>
            <w:noProof/>
            <w:sz w:val="16"/>
            <w:lang w:eastAsia="en-GB"/>
          </w:rPr>
          <w:t>SEQUENCE {</w:t>
        </w:r>
      </w:ins>
    </w:p>
    <w:p w14:paraId="57BFDE93"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4" w:author="[108#44][V2X]" w:date="2020-01-27T13:57:00Z"/>
          <w:rFonts w:ascii="Courier New" w:hAnsi="Courier New"/>
          <w:noProof/>
          <w:sz w:val="16"/>
          <w:lang w:eastAsia="en-GB"/>
        </w:rPr>
      </w:pPr>
      <w:ins w:id="6255" w:author="[108#44][V2X]" w:date="2020-01-27T13:57:00Z">
        <w:r w:rsidRPr="0099228F">
          <w:rPr>
            <w:rFonts w:ascii="Courier New" w:hAnsi="Courier New"/>
            <w:noProof/>
            <w:sz w:val="16"/>
            <w:lang w:eastAsia="en-GB"/>
          </w:rPr>
          <w:t xml:space="preserve">    criticalExtensions                      CHOICE {</w:t>
        </w:r>
      </w:ins>
    </w:p>
    <w:p w14:paraId="76CA9B5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6" w:author="[108#44][V2X]" w:date="2020-01-27T13:57:00Z"/>
          <w:rFonts w:ascii="Courier New" w:hAnsi="Courier New"/>
          <w:noProof/>
          <w:sz w:val="16"/>
          <w:lang w:eastAsia="en-GB"/>
        </w:rPr>
      </w:pPr>
      <w:ins w:id="6257" w:author="[108#44][V2X]" w:date="2020-01-27T13:57:00Z">
        <w:r w:rsidRPr="0099228F">
          <w:rPr>
            <w:rFonts w:ascii="Courier New" w:hAnsi="Courier New"/>
            <w:noProof/>
            <w:sz w:val="16"/>
            <w:lang w:eastAsia="en-GB"/>
          </w:rPr>
          <w:t xml:space="preserve">        sidelinkUEInformation</w:t>
        </w:r>
        <w:r w:rsidRPr="00CE6F57">
          <w:rPr>
            <w:rFonts w:ascii="Courier New" w:hAnsi="Courier New"/>
            <w:noProof/>
            <w:sz w:val="16"/>
            <w:lang w:eastAsia="en-GB"/>
          </w:rPr>
          <w:t>EUTRA</w:t>
        </w:r>
        <w:r w:rsidRPr="0099228F">
          <w:rPr>
            <w:rFonts w:ascii="Courier New" w:hAnsi="Courier New"/>
            <w:noProof/>
            <w:sz w:val="16"/>
            <w:lang w:eastAsia="en-GB"/>
          </w:rPr>
          <w:t>-r16             SidelinkUEInformation</w:t>
        </w:r>
        <w:r w:rsidRPr="00CE6F57">
          <w:rPr>
            <w:rFonts w:ascii="Courier New" w:hAnsi="Courier New"/>
            <w:noProof/>
            <w:sz w:val="16"/>
            <w:lang w:eastAsia="en-GB"/>
          </w:rPr>
          <w:t>EUTRA</w:t>
        </w:r>
        <w:r w:rsidRPr="0099228F">
          <w:rPr>
            <w:rFonts w:ascii="Courier New" w:hAnsi="Courier New"/>
            <w:noProof/>
            <w:sz w:val="16"/>
            <w:lang w:eastAsia="en-GB"/>
          </w:rPr>
          <w:t>-r16-IEs,</w:t>
        </w:r>
      </w:ins>
    </w:p>
    <w:p w14:paraId="55B58489"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8" w:author="[108#44][V2X]" w:date="2020-01-27T13:57:00Z"/>
          <w:rFonts w:ascii="Courier New" w:hAnsi="Courier New"/>
          <w:noProof/>
          <w:sz w:val="16"/>
          <w:lang w:eastAsia="en-GB"/>
        </w:rPr>
      </w:pPr>
      <w:ins w:id="6259" w:author="[108#44][V2X]" w:date="2020-01-27T13:57:00Z">
        <w:r w:rsidRPr="0099228F">
          <w:rPr>
            <w:rFonts w:ascii="Courier New" w:hAnsi="Courier New"/>
            <w:noProof/>
            <w:sz w:val="16"/>
            <w:lang w:eastAsia="en-GB"/>
          </w:rPr>
          <w:t xml:space="preserve">        criticalExtensionsFuture                   SEQUENCE {}</w:t>
        </w:r>
      </w:ins>
    </w:p>
    <w:p w14:paraId="2FAA5D6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108#44][V2X]" w:date="2020-01-27T13:57:00Z"/>
          <w:rFonts w:ascii="Courier New" w:hAnsi="Courier New"/>
          <w:noProof/>
          <w:sz w:val="16"/>
          <w:lang w:eastAsia="en-GB"/>
        </w:rPr>
      </w:pPr>
      <w:ins w:id="6261" w:author="[108#44][V2X]" w:date="2020-01-27T13:57:00Z">
        <w:r w:rsidRPr="0099228F">
          <w:rPr>
            <w:rFonts w:ascii="Courier New" w:hAnsi="Courier New"/>
            <w:noProof/>
            <w:sz w:val="16"/>
            <w:lang w:eastAsia="en-GB"/>
          </w:rPr>
          <w:t xml:space="preserve">    }</w:t>
        </w:r>
      </w:ins>
    </w:p>
    <w:p w14:paraId="35CE05E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2" w:author="[108#44][V2X]" w:date="2020-01-27T13:57:00Z"/>
          <w:rFonts w:ascii="Courier New" w:hAnsi="Courier New"/>
          <w:noProof/>
          <w:sz w:val="16"/>
          <w:lang w:eastAsia="en-GB"/>
        </w:rPr>
      </w:pPr>
      <w:ins w:id="6263" w:author="[108#44][V2X]" w:date="2020-01-27T13:57:00Z">
        <w:r w:rsidRPr="0099228F">
          <w:rPr>
            <w:rFonts w:ascii="Courier New" w:hAnsi="Courier New"/>
            <w:noProof/>
            <w:sz w:val="16"/>
            <w:lang w:eastAsia="en-GB"/>
          </w:rPr>
          <w:t>}</w:t>
        </w:r>
      </w:ins>
    </w:p>
    <w:p w14:paraId="3BC4F4F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4" w:author="[108#44][V2X]" w:date="2020-01-27T13:57:00Z"/>
          <w:rFonts w:ascii="Courier New" w:hAnsi="Courier New"/>
          <w:noProof/>
          <w:sz w:val="16"/>
          <w:lang w:eastAsia="en-GB"/>
        </w:rPr>
      </w:pPr>
    </w:p>
    <w:p w14:paraId="0DF75CB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5" w:author="[108#44][V2X]" w:date="2020-01-27T13:57:00Z"/>
          <w:rFonts w:ascii="Courier New" w:hAnsi="Courier New"/>
          <w:noProof/>
          <w:sz w:val="16"/>
          <w:lang w:eastAsia="en-GB"/>
        </w:rPr>
      </w:pPr>
      <w:ins w:id="6266" w:author="[108#44][V2X]" w:date="2020-01-27T13:57:00Z">
        <w:r w:rsidRPr="0099228F">
          <w:rPr>
            <w:rFonts w:ascii="Courier New" w:hAnsi="Courier New"/>
            <w:noProof/>
            <w:sz w:val="16"/>
            <w:lang w:eastAsia="en-GB"/>
          </w:rPr>
          <w:t>SidelinkUEInformation</w:t>
        </w:r>
        <w:r w:rsidRPr="00CE6F57">
          <w:rPr>
            <w:rFonts w:ascii="Courier New" w:hAnsi="Courier New"/>
            <w:noProof/>
            <w:sz w:val="16"/>
            <w:lang w:eastAsia="en-GB"/>
          </w:rPr>
          <w:t>EUTRA</w:t>
        </w:r>
        <w:r w:rsidRPr="0099228F">
          <w:rPr>
            <w:rFonts w:ascii="Courier New" w:hAnsi="Courier New"/>
            <w:noProof/>
            <w:sz w:val="16"/>
            <w:lang w:eastAsia="en-GB"/>
          </w:rPr>
          <w:t>-r16-IEs</w:t>
        </w:r>
        <w:r>
          <w:rPr>
            <w:rFonts w:ascii="Courier New" w:hAnsi="Courier New"/>
            <w:noProof/>
            <w:sz w:val="16"/>
            <w:lang w:eastAsia="en-GB"/>
          </w:rPr>
          <w:t xml:space="preserve"> </w:t>
        </w:r>
        <w:r w:rsidRPr="0099228F">
          <w:rPr>
            <w:rFonts w:ascii="Courier New" w:hAnsi="Courier New"/>
            <w:noProof/>
            <w:sz w:val="16"/>
            <w:lang w:eastAsia="en-GB"/>
          </w:rPr>
          <w:t>::=    SEQUENCE {</w:t>
        </w:r>
      </w:ins>
    </w:p>
    <w:p w14:paraId="65AD756E"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7" w:author="[108#44][V2X]" w:date="2020-01-27T13:57:00Z"/>
          <w:rFonts w:ascii="Courier New" w:hAnsi="Courier New"/>
          <w:noProof/>
          <w:sz w:val="16"/>
          <w:lang w:eastAsia="en-GB"/>
        </w:rPr>
      </w:pPr>
      <w:ins w:id="6268" w:author="[108#44][V2X]" w:date="2020-01-27T13:57:00Z">
        <w:r w:rsidRPr="0099228F">
          <w:rPr>
            <w:rFonts w:ascii="Courier New" w:hAnsi="Courier New"/>
            <w:noProof/>
            <w:sz w:val="16"/>
            <w:lang w:eastAsia="en-GB"/>
          </w:rPr>
          <w:t xml:space="preserve">    sidelinkUEInformation</w:t>
        </w:r>
        <w:r w:rsidRPr="00CE6F57">
          <w:rPr>
            <w:rFonts w:ascii="Courier New" w:hAnsi="Courier New"/>
            <w:noProof/>
            <w:sz w:val="16"/>
            <w:lang w:eastAsia="en-GB"/>
          </w:rPr>
          <w:t>EUTRA</w:t>
        </w:r>
        <w:r w:rsidRPr="0099228F">
          <w:rPr>
            <w:rFonts w:ascii="Courier New" w:hAnsi="Courier New"/>
            <w:noProof/>
            <w:sz w:val="16"/>
            <w:lang w:eastAsia="en-GB"/>
          </w:rPr>
          <w:t xml:space="preserve">-r16      </w:t>
        </w:r>
        <w:r>
          <w:rPr>
            <w:rFonts w:ascii="Courier New" w:hAnsi="Courier New"/>
            <w:noProof/>
            <w:sz w:val="16"/>
            <w:lang w:eastAsia="en-GB"/>
          </w:rPr>
          <w:t xml:space="preserve">     </w:t>
        </w:r>
        <w:r w:rsidRPr="0099228F">
          <w:rPr>
            <w:rFonts w:ascii="Courier New" w:hAnsi="Courier New"/>
            <w:noProof/>
            <w:sz w:val="16"/>
            <w:lang w:eastAsia="en-GB"/>
          </w:rPr>
          <w:t>OCTET STRING,</w:t>
        </w:r>
      </w:ins>
    </w:p>
    <w:p w14:paraId="4A7EF4B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9" w:author="[108#44][V2X]" w:date="2020-01-27T13:57:00Z"/>
          <w:rFonts w:ascii="Courier New" w:hAnsi="Courier New"/>
          <w:noProof/>
          <w:sz w:val="16"/>
          <w:lang w:eastAsia="en-GB"/>
        </w:rPr>
      </w:pPr>
      <w:ins w:id="6270" w:author="[108#44][V2X]" w:date="2020-01-27T13:57: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037E348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1" w:author="[108#44][V2X]" w:date="2020-01-27T13:57:00Z"/>
          <w:rFonts w:ascii="Courier New" w:hAnsi="Courier New"/>
          <w:noProof/>
          <w:sz w:val="16"/>
          <w:lang w:eastAsia="en-GB"/>
        </w:rPr>
      </w:pPr>
      <w:ins w:id="6272" w:author="[108#44][V2X]" w:date="2020-01-27T13:57: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SEQUENCE {}                         OPTIONAL</w:t>
        </w:r>
      </w:ins>
    </w:p>
    <w:p w14:paraId="1BB2973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3" w:author="[108#44][V2X]" w:date="2020-01-27T13:57:00Z"/>
          <w:rFonts w:ascii="Courier New" w:hAnsi="Courier New"/>
          <w:noProof/>
          <w:sz w:val="16"/>
          <w:lang w:eastAsia="en-GB"/>
        </w:rPr>
      </w:pPr>
      <w:ins w:id="6274" w:author="[108#44][V2X]" w:date="2020-01-27T13:57:00Z">
        <w:r w:rsidRPr="0099228F">
          <w:rPr>
            <w:rFonts w:ascii="Courier New" w:hAnsi="Courier New"/>
            <w:noProof/>
            <w:sz w:val="16"/>
            <w:lang w:eastAsia="en-GB"/>
          </w:rPr>
          <w:t>}</w:t>
        </w:r>
      </w:ins>
    </w:p>
    <w:p w14:paraId="2D5F968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5" w:author="[108#44][V2X]" w:date="2020-01-27T13:57:00Z"/>
          <w:rFonts w:ascii="Courier New" w:hAnsi="Courier New"/>
          <w:noProof/>
          <w:sz w:val="16"/>
          <w:lang w:eastAsia="en-GB"/>
        </w:rPr>
      </w:pPr>
    </w:p>
    <w:p w14:paraId="471DD34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6" w:author="[108#44][V2X]" w:date="2020-01-27T13:57:00Z"/>
          <w:rFonts w:ascii="Courier New" w:hAnsi="Courier New"/>
          <w:noProof/>
          <w:sz w:val="16"/>
          <w:lang w:eastAsia="en-GB"/>
        </w:rPr>
      </w:pPr>
      <w:ins w:id="6277" w:author="[108#44][V2X]" w:date="2020-01-27T13:57:00Z">
        <w:r w:rsidRPr="0099228F">
          <w:rPr>
            <w:rFonts w:ascii="Courier New" w:hAnsi="Courier New"/>
            <w:noProof/>
            <w:sz w:val="16"/>
            <w:lang w:eastAsia="en-GB"/>
          </w:rPr>
          <w:t>-- TAG-SIDELINKUEINFORMATION</w:t>
        </w:r>
        <w:r w:rsidRPr="00CE6F57">
          <w:rPr>
            <w:rFonts w:ascii="Courier New" w:hAnsi="Courier New"/>
            <w:noProof/>
            <w:sz w:val="16"/>
            <w:lang w:eastAsia="en-GB"/>
          </w:rPr>
          <w:t>EUTRA</w:t>
        </w:r>
        <w:r w:rsidRPr="0099228F">
          <w:rPr>
            <w:rFonts w:ascii="Courier New" w:hAnsi="Courier New"/>
            <w:noProof/>
            <w:sz w:val="16"/>
            <w:lang w:eastAsia="en-GB"/>
          </w:rPr>
          <w:t>-STOP</w:t>
        </w:r>
      </w:ins>
    </w:p>
    <w:p w14:paraId="5E3FA47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8" w:author="[108#44][V2X]" w:date="2020-01-27T13:57:00Z"/>
          <w:rFonts w:ascii="Courier New" w:hAnsi="Courier New"/>
          <w:noProof/>
          <w:sz w:val="16"/>
          <w:lang w:eastAsia="en-GB"/>
        </w:rPr>
      </w:pPr>
      <w:ins w:id="6279" w:author="[108#44][V2X]" w:date="2020-01-27T13:57:00Z">
        <w:r w:rsidRPr="0099228F">
          <w:rPr>
            <w:rFonts w:ascii="Courier New" w:hAnsi="Courier New"/>
            <w:noProof/>
            <w:sz w:val="16"/>
            <w:lang w:eastAsia="en-GB"/>
          </w:rPr>
          <w:t>-- ASN1STOP</w:t>
        </w:r>
      </w:ins>
    </w:p>
    <w:p w14:paraId="4A950FE5" w14:textId="77777777" w:rsidR="00EA3B00" w:rsidRPr="0099228F" w:rsidRDefault="00EA3B00" w:rsidP="00EA3B00">
      <w:pPr>
        <w:rPr>
          <w:ins w:id="6280" w:author="[108#44][V2X]" w:date="2020-01-27T13:5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461BFCAF" w14:textId="77777777" w:rsidTr="0002403D">
        <w:trPr>
          <w:cantSplit/>
          <w:tblHeader/>
          <w:ins w:id="6281" w:author="[108#44][V2X]" w:date="2020-01-27T13:57:00Z"/>
        </w:trPr>
        <w:tc>
          <w:tcPr>
            <w:tcW w:w="14175" w:type="dxa"/>
          </w:tcPr>
          <w:p w14:paraId="538F938A" w14:textId="77777777" w:rsidR="00EA3B00" w:rsidRPr="0099228F" w:rsidRDefault="00EA3B00" w:rsidP="0002403D">
            <w:pPr>
              <w:keepNext/>
              <w:keepLines/>
              <w:spacing w:after="0"/>
              <w:jc w:val="center"/>
              <w:rPr>
                <w:ins w:id="6282" w:author="[108#44][V2X]" w:date="2020-01-27T13:57:00Z"/>
                <w:rFonts w:ascii="Arial" w:hAnsi="Arial"/>
                <w:b/>
                <w:sz w:val="18"/>
                <w:lang w:eastAsia="en-GB"/>
              </w:rPr>
            </w:pPr>
            <w:ins w:id="6283" w:author="[108#44][V2X]" w:date="2020-01-27T13:57:00Z">
              <w:r w:rsidRPr="0099228F">
                <w:rPr>
                  <w:rFonts w:ascii="Arial" w:hAnsi="Arial"/>
                  <w:b/>
                  <w:i/>
                  <w:sz w:val="18"/>
                </w:rPr>
                <w:t>SidelinkUEinformation</w:t>
              </w:r>
              <w:r w:rsidRPr="003C4287">
                <w:rPr>
                  <w:rFonts w:ascii="Arial" w:hAnsi="Arial"/>
                  <w:b/>
                  <w:i/>
                  <w:sz w:val="18"/>
                </w:rPr>
                <w:t>EUTRA</w:t>
              </w:r>
              <w:r w:rsidRPr="0099228F">
                <w:rPr>
                  <w:rFonts w:ascii="Arial" w:hAnsi="Arial"/>
                  <w:b/>
                  <w:iCs/>
                  <w:noProof/>
                  <w:sz w:val="18"/>
                  <w:lang w:eastAsia="en-GB"/>
                </w:rPr>
                <w:t xml:space="preserve"> field descriptions</w:t>
              </w:r>
            </w:ins>
          </w:p>
        </w:tc>
      </w:tr>
      <w:tr w:rsidR="00EA3B00" w:rsidRPr="00C51917" w14:paraId="0633C393" w14:textId="77777777" w:rsidTr="0002403D">
        <w:trPr>
          <w:cantSplit/>
          <w:ins w:id="6284"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AB9A076" w14:textId="77777777" w:rsidR="00EA3B00" w:rsidRPr="0099228F" w:rsidRDefault="00EA3B00" w:rsidP="0002403D">
            <w:pPr>
              <w:keepNext/>
              <w:keepLines/>
              <w:spacing w:after="0"/>
              <w:rPr>
                <w:ins w:id="6285" w:author="[108#44][V2X]" w:date="2020-01-27T13:57:00Z"/>
                <w:rFonts w:ascii="Arial" w:hAnsi="Arial"/>
                <w:sz w:val="18"/>
                <w:szCs w:val="18"/>
                <w:lang w:eastAsia="ko-KR"/>
              </w:rPr>
            </w:pPr>
            <w:ins w:id="6286" w:author="[108#44][V2X]" w:date="2020-01-27T13:57:00Z">
              <w:r>
                <w:rPr>
                  <w:rFonts w:ascii="Arial" w:hAnsi="Arial"/>
                  <w:b/>
                  <w:bCs/>
                  <w:i/>
                  <w:iCs/>
                  <w:sz w:val="18"/>
                  <w:lang w:eastAsia="zh-CN"/>
                </w:rPr>
                <w:t>SidelinkUEInformatio</w:t>
              </w:r>
              <w:r w:rsidRPr="00CE6F57">
                <w:rPr>
                  <w:rFonts w:ascii="Arial" w:hAnsi="Arial"/>
                  <w:b/>
                  <w:bCs/>
                  <w:i/>
                  <w:iCs/>
                  <w:sz w:val="18"/>
                  <w:lang w:eastAsia="zh-CN"/>
                </w:rPr>
                <w:t>EUTRA</w:t>
              </w:r>
            </w:ins>
          </w:p>
          <w:p w14:paraId="7E4DB55E" w14:textId="77777777" w:rsidR="00EA3B00" w:rsidRPr="0099228F" w:rsidRDefault="00EA3B00" w:rsidP="0002403D">
            <w:pPr>
              <w:keepNext/>
              <w:keepLines/>
              <w:spacing w:after="0"/>
              <w:rPr>
                <w:ins w:id="6287" w:author="[108#44][V2X]" w:date="2020-01-27T13:57:00Z"/>
                <w:rFonts w:ascii="Arial" w:hAnsi="Arial"/>
                <w:b/>
                <w:i/>
                <w:noProof/>
                <w:sz w:val="18"/>
                <w:lang w:eastAsia="en-GB"/>
              </w:rPr>
            </w:pPr>
            <w:ins w:id="6288" w:author="[108#44][V2X]" w:date="2020-01-27T13:57:00Z">
              <w:r>
                <w:rPr>
                  <w:rFonts w:ascii="Arial" w:hAnsi="Arial"/>
                  <w:sz w:val="18"/>
                  <w:lang w:eastAsia="en-GB"/>
                </w:rPr>
                <w:t xml:space="preserve">This field indicates </w:t>
              </w:r>
              <w:r w:rsidRPr="0099228F">
                <w:rPr>
                  <w:rFonts w:ascii="Arial" w:hAnsi="Arial"/>
                  <w:i/>
                  <w:sz w:val="18"/>
                </w:rPr>
                <w:t xml:space="preserve">SidelinkUEInformation </w:t>
              </w:r>
              <w:r w:rsidRPr="0099228F">
                <w:rPr>
                  <w:rFonts w:ascii="Arial" w:hAnsi="Arial"/>
                  <w:sz w:val="18"/>
                </w:rPr>
                <w:t>IE as specified in TS 36.331 [10]</w:t>
              </w:r>
              <w:r>
                <w:rPr>
                  <w:rFonts w:ascii="Arial" w:hAnsi="Arial"/>
                  <w:sz w:val="18"/>
                </w:rPr>
                <w:t xml:space="preserve"> </w:t>
              </w:r>
              <w:r w:rsidRPr="0099228F">
                <w:rPr>
                  <w:rFonts w:ascii="Arial" w:hAnsi="Arial"/>
                  <w:sz w:val="18"/>
                  <w:lang w:eastAsia="en-GB"/>
                </w:rPr>
                <w:t>for the indication of V2X sidelink information.</w:t>
              </w:r>
            </w:ins>
          </w:p>
        </w:tc>
      </w:tr>
    </w:tbl>
    <w:p w14:paraId="7BC8959B" w14:textId="77777777" w:rsidR="00EA3B00" w:rsidRDefault="00EA3B00">
      <w:pPr>
        <w:rPr>
          <w:ins w:id="6289" w:author="[108#44][V2X]" w:date="2020-01-27T13:57:00Z"/>
        </w:rPr>
        <w:pPrChange w:id="6290" w:author="[108#44][V2X]" w:date="2020-01-27T14:08:00Z">
          <w:pPr>
            <w:pStyle w:val="Heading4"/>
          </w:pPr>
        </w:pPrChange>
      </w:pPr>
    </w:p>
    <w:p w14:paraId="182832CA" w14:textId="07A90F9C"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SystemInformation</w:t>
      </w:r>
      <w:bookmarkEnd w:id="6061"/>
      <w:bookmarkEnd w:id="6062"/>
    </w:p>
    <w:p w14:paraId="593135E4" w14:textId="5B56000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6291" w:author="[108#41][NR/Pos]" w:date="2020-01-29T22:56:00Z">
        <w:r w:rsidR="00E4782E">
          <w:t xml:space="preserve"> or Positioning System Information Blocks</w:t>
        </w:r>
      </w:ins>
      <w:r w:rsidRPr="00325D1F">
        <w:t xml:space="preserve">. All the SIBs </w:t>
      </w:r>
      <w:ins w:id="6292" w:author="[108#41][NR/Pos]" w:date="2020-01-29T22:56:00Z">
        <w:r w:rsidR="00E4782E">
          <w:t>or posSIBs</w:t>
        </w:r>
        <w:r w:rsidR="00E4782E" w:rsidRPr="00325D1F">
          <w:t xml:space="preserve"> </w:t>
        </w:r>
      </w:ins>
      <w:r w:rsidRPr="00325D1F">
        <w:t>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6BA8664C" w:rsidR="002C5D28" w:rsidRPr="00325D1F" w:rsidDel="00E4782E" w:rsidRDefault="002C5D28" w:rsidP="0096519C">
      <w:pPr>
        <w:pStyle w:val="PL"/>
        <w:rPr>
          <w:del w:id="6293" w:author="[108#41][NR/Pos]" w:date="2020-01-29T22:56:00Z"/>
        </w:rPr>
      </w:pPr>
      <w:del w:id="6294" w:author="[108#41][NR/Pos]" w:date="2020-01-29T22:56:00Z">
        <w:r w:rsidRPr="00325D1F" w:rsidDel="00E4782E">
          <w:delText xml:space="preserve">        criticalExtensionsFuture            </w:delText>
        </w:r>
        <w:r w:rsidRPr="00777603" w:rsidDel="00E4782E">
          <w:rPr>
            <w:color w:val="993366"/>
          </w:rPr>
          <w:delText>SEQUENCE</w:delText>
        </w:r>
        <w:r w:rsidRPr="00325D1F" w:rsidDel="00E4782E">
          <w:delText xml:space="preserve"> {}</w:delText>
        </w:r>
      </w:del>
    </w:p>
    <w:p w14:paraId="3B5D9E2C" w14:textId="77777777" w:rsidR="00E4782E" w:rsidRDefault="00E4782E" w:rsidP="00E4782E">
      <w:pPr>
        <w:pStyle w:val="PL"/>
        <w:rPr>
          <w:ins w:id="6295" w:author="[108#41][NR/Pos]" w:date="2020-01-29T22:57:00Z"/>
          <w:lang w:eastAsia="ja-JP"/>
        </w:rPr>
      </w:pPr>
      <w:ins w:id="6296" w:author="[108#41][NR/Pos]" w:date="2020-01-29T22:57:00Z">
        <w:r>
          <w:tab/>
        </w:r>
        <w:r>
          <w:tab/>
          <w:t>criticalExtensionsFuture-r16</w:t>
        </w:r>
        <w:r>
          <w:tab/>
        </w:r>
        <w:r>
          <w:tab/>
          <w:t>CHOICE {</w:t>
        </w:r>
      </w:ins>
    </w:p>
    <w:p w14:paraId="1189CC96" w14:textId="77777777" w:rsidR="00E4782E" w:rsidRDefault="00E4782E" w:rsidP="00E4782E">
      <w:pPr>
        <w:pStyle w:val="PL"/>
        <w:rPr>
          <w:ins w:id="6297" w:author="[108#41][NR/Pos]" w:date="2020-01-29T22:57:00Z"/>
        </w:rPr>
      </w:pPr>
      <w:ins w:id="6298" w:author="[108#41][NR/Pos]" w:date="2020-01-29T22:57:00Z">
        <w:r>
          <w:tab/>
        </w:r>
        <w:r>
          <w:tab/>
        </w:r>
        <w:r>
          <w:tab/>
          <w:t>posSystemInformation-r16</w:t>
        </w:r>
        <w:r>
          <w:tab/>
        </w:r>
        <w:r>
          <w:tab/>
        </w:r>
        <w:r>
          <w:tab/>
          <w:t>PosSystemInformation-r16-IEs,</w:t>
        </w:r>
      </w:ins>
    </w:p>
    <w:p w14:paraId="6E7A5EB8" w14:textId="77777777" w:rsidR="00E4782E" w:rsidRDefault="00E4782E" w:rsidP="00E4782E">
      <w:pPr>
        <w:pStyle w:val="PL"/>
        <w:rPr>
          <w:ins w:id="6299" w:author="[108#41][NR/Pos]" w:date="2020-01-29T22:57:00Z"/>
        </w:rPr>
      </w:pPr>
      <w:ins w:id="6300" w:author="[108#41][NR/Pos]" w:date="2020-01-29T22:57:00Z">
        <w:r>
          <w:tab/>
        </w:r>
        <w:r>
          <w:tab/>
        </w:r>
        <w:r>
          <w:tab/>
          <w:t>criticalExtensionsFuture</w:t>
        </w:r>
        <w:r>
          <w:tab/>
        </w:r>
        <w:r>
          <w:tab/>
        </w:r>
        <w:r>
          <w:tab/>
          <w:t>SEQUENCE {}</w:t>
        </w:r>
      </w:ins>
    </w:p>
    <w:p w14:paraId="6790BCF1" w14:textId="77777777" w:rsidR="00E4782E" w:rsidRDefault="00E4782E" w:rsidP="00E4782E">
      <w:pPr>
        <w:pStyle w:val="PL"/>
        <w:rPr>
          <w:ins w:id="6301" w:author="[108#41][NR/Pos]" w:date="2020-01-29T22:57:00Z"/>
        </w:rPr>
      </w:pPr>
      <w:ins w:id="6302" w:author="[108#41][NR/Pos]" w:date="2020-01-29T22:57:00Z">
        <w:r>
          <w:tab/>
        </w:r>
        <w:r>
          <w:tab/>
          <w:t>}</w:t>
        </w:r>
      </w:ins>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630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bookmarkStart w:id="6304" w:name="_Hlk31026636"/>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bookmarkEnd w:id="6304"/>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014C8270" w14:textId="1CB991B1" w:rsidR="00EA3B00" w:rsidRPr="0099228F" w:rsidRDefault="002C5D28"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5" w:author="[108#44][V2X]" w:date="2020-01-27T13:58:00Z"/>
          <w:rFonts w:ascii="Courier New" w:hAnsi="Courier New"/>
          <w:noProof/>
          <w:sz w:val="16"/>
          <w:lang w:eastAsia="en-GB"/>
        </w:rPr>
      </w:pPr>
      <w:r w:rsidRPr="00325D1F">
        <w:t xml:space="preserve">        ...</w:t>
      </w:r>
      <w:ins w:id="6306" w:author="[108#44][V2X]" w:date="2020-01-27T13:58:00Z">
        <w:r w:rsidR="00EA3B00">
          <w:rPr>
            <w:rFonts w:ascii="Courier New" w:hAnsi="Courier New"/>
            <w:noProof/>
            <w:sz w:val="16"/>
            <w:lang w:eastAsia="en-GB"/>
          </w:rPr>
          <w:t>,</w:t>
        </w:r>
      </w:ins>
    </w:p>
    <w:p w14:paraId="6F34A2FB"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7" w:author="[108#44][V2X]" w:date="2020-01-27T13:58:00Z"/>
          <w:rFonts w:ascii="Courier New" w:eastAsia="Yu Mincho" w:hAnsi="Courier New"/>
          <w:noProof/>
          <w:sz w:val="16"/>
          <w:lang w:eastAsia="zh-CN"/>
        </w:rPr>
      </w:pPr>
      <w:ins w:id="6308" w:author="[108#44][V2X]" w:date="2020-01-27T13:58:00Z">
        <w:r w:rsidRPr="0099228F">
          <w:rPr>
            <w:rFonts w:ascii="Courier New" w:hAnsi="Courier New"/>
            <w:noProof/>
            <w:sz w:val="16"/>
            <w:lang w:eastAsia="en-GB"/>
          </w:rPr>
          <w:t xml:space="preserve">        sib</w:t>
        </w:r>
        <w:r w:rsidRPr="0099228F">
          <w:rPr>
            <w:rFonts w:ascii="Courier New" w:hAnsi="Courier New" w:hint="eastAsia"/>
            <w:noProof/>
            <w:sz w:val="16"/>
            <w:lang w:eastAsia="zh-CN"/>
          </w:rPr>
          <w:t>X</w:t>
        </w:r>
        <w:r w:rsidRPr="0099228F">
          <w:rPr>
            <w:rFonts w:ascii="Courier New" w:hAnsi="Courier New"/>
            <w:noProof/>
            <w:sz w:val="16"/>
            <w:lang w:eastAsia="zh-CN"/>
          </w:rPr>
          <w:t>-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X</w:t>
        </w:r>
        <w:r w:rsidRPr="0099228F">
          <w:rPr>
            <w:rFonts w:ascii="Courier New" w:hAnsi="Courier New"/>
            <w:noProof/>
            <w:sz w:val="16"/>
            <w:lang w:eastAsia="zh-CN"/>
          </w:rPr>
          <w:t>-r16</w:t>
        </w:r>
        <w:r w:rsidRPr="0099228F">
          <w:rPr>
            <w:rFonts w:ascii="Courier New" w:hAnsi="Courier New"/>
            <w:noProof/>
            <w:sz w:val="16"/>
            <w:lang w:eastAsia="en-GB"/>
          </w:rPr>
          <w:t>,</w:t>
        </w:r>
      </w:ins>
    </w:p>
    <w:p w14:paraId="515D5C0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9" w:author="[108#44][V2X]" w:date="2020-01-27T13:58:00Z"/>
          <w:rFonts w:ascii="Courier New" w:hAnsi="Courier New"/>
          <w:noProof/>
          <w:sz w:val="16"/>
          <w:lang w:eastAsia="en-GB"/>
        </w:rPr>
      </w:pPr>
      <w:ins w:id="6310" w:author="[108#44][V2X]" w:date="2020-01-27T13:58:00Z">
        <w:r w:rsidRPr="0099228F">
          <w:rPr>
            <w:rFonts w:ascii="Courier New" w:hAnsi="Courier New"/>
            <w:noProof/>
            <w:sz w:val="16"/>
            <w:lang w:eastAsia="en-GB"/>
          </w:rPr>
          <w:t xml:space="preserve">        sib</w:t>
        </w:r>
        <w:r w:rsidRPr="0099228F">
          <w:rPr>
            <w:rFonts w:ascii="Courier New" w:hAnsi="Courier New" w:hint="eastAsia"/>
            <w:noProof/>
            <w:sz w:val="16"/>
            <w:lang w:eastAsia="zh-CN"/>
          </w:rPr>
          <w:t>Y</w:t>
        </w:r>
        <w:r w:rsidRPr="0099228F">
          <w:rPr>
            <w:rFonts w:ascii="Courier New" w:hAnsi="Courier New"/>
            <w:noProof/>
            <w:sz w:val="16"/>
            <w:lang w:eastAsia="zh-CN"/>
          </w:rPr>
          <w:t>-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Y</w:t>
        </w:r>
        <w:r w:rsidRPr="0099228F">
          <w:rPr>
            <w:rFonts w:ascii="Courier New" w:hAnsi="Courier New"/>
            <w:noProof/>
            <w:sz w:val="16"/>
            <w:lang w:eastAsia="zh-CN"/>
          </w:rPr>
          <w:t>-r16</w:t>
        </w:r>
        <w:r w:rsidRPr="0099228F">
          <w:rPr>
            <w:rFonts w:ascii="Courier New" w:hAnsi="Courier New"/>
            <w:noProof/>
            <w:sz w:val="16"/>
            <w:lang w:eastAsia="en-GB"/>
          </w:rPr>
          <w:t>,</w:t>
        </w:r>
      </w:ins>
    </w:p>
    <w:p w14:paraId="05A0BD6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1" w:author="[108#44][V2X]" w:date="2020-01-27T13:58:00Z"/>
          <w:rFonts w:ascii="Courier New" w:eastAsia="Yu Mincho" w:hAnsi="Courier New"/>
          <w:noProof/>
          <w:sz w:val="16"/>
          <w:lang w:eastAsia="zh-CN"/>
        </w:rPr>
      </w:pPr>
      <w:ins w:id="6312" w:author="[108#44][V2X]" w:date="2020-01-27T13:58:00Z">
        <w:r w:rsidRPr="0099228F">
          <w:rPr>
            <w:rFonts w:ascii="Courier New" w:hAnsi="Courier New"/>
            <w:noProof/>
            <w:sz w:val="16"/>
            <w:lang w:eastAsia="en-GB"/>
          </w:rPr>
          <w:t xml:space="preserve">        sib</w:t>
        </w:r>
        <w:r w:rsidRPr="0099228F">
          <w:rPr>
            <w:rFonts w:ascii="Courier New" w:hAnsi="Courier New"/>
            <w:noProof/>
            <w:sz w:val="16"/>
            <w:lang w:eastAsia="zh-CN"/>
          </w:rPr>
          <w:t>Z-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Z</w:t>
        </w:r>
        <w:r w:rsidRPr="0099228F">
          <w:rPr>
            <w:rFonts w:ascii="Courier New" w:hAnsi="Courier New"/>
            <w:noProof/>
            <w:sz w:val="16"/>
            <w:lang w:eastAsia="zh-CN"/>
          </w:rPr>
          <w:t>-r16</w:t>
        </w:r>
      </w:ins>
    </w:p>
    <w:p w14:paraId="11F37B1F" w14:textId="77777777" w:rsidR="002C5D28" w:rsidRPr="00325D1F" w:rsidRDefault="002C5D28" w:rsidP="0096519C">
      <w:pPr>
        <w:pStyle w:val="PL"/>
      </w:pPr>
    </w:p>
    <w:p w14:paraId="44C710F4" w14:textId="77777777" w:rsidR="002C5D28" w:rsidRPr="00325D1F" w:rsidRDefault="002C5D28" w:rsidP="0096519C">
      <w:pPr>
        <w:pStyle w:val="PL"/>
      </w:pPr>
      <w:r w:rsidRPr="00325D1F">
        <w:t xml:space="preserve">    },</w:t>
      </w:r>
    </w:p>
    <w:bookmarkEnd w:id="630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6313" w:name="_Toc20425912"/>
      <w:bookmarkStart w:id="6314" w:name="_Toc29321308"/>
      <w:r w:rsidRPr="00325D1F">
        <w:rPr>
          <w:lang w:val="en-GB"/>
        </w:rPr>
        <w:t>–</w:t>
      </w:r>
      <w:r w:rsidRPr="00325D1F">
        <w:rPr>
          <w:lang w:val="en-GB"/>
        </w:rPr>
        <w:tab/>
      </w:r>
      <w:r w:rsidRPr="00325D1F">
        <w:rPr>
          <w:i/>
          <w:noProof/>
          <w:lang w:val="en-GB"/>
        </w:rPr>
        <w:t>UEAssistanceInformation</w:t>
      </w:r>
      <w:bookmarkEnd w:id="6313"/>
      <w:bookmarkEnd w:id="6314"/>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644284F6" w:rsidR="003B0B04" w:rsidRPr="00325D1F" w:rsidRDefault="003B0B04" w:rsidP="0096519C">
      <w:pPr>
        <w:pStyle w:val="PL"/>
      </w:pPr>
      <w:r w:rsidRPr="00325D1F">
        <w:t xml:space="preserve">    nonCriticalExtension                </w:t>
      </w:r>
      <w:ins w:id="6315" w:author="[108#44][V2X]" w:date="2020-01-27T13:59:00Z">
        <w:r w:rsidR="00EA3B00" w:rsidRPr="0099228F">
          <w:t>UEAssistanceInformation-v16xy-IEs</w:t>
        </w:r>
      </w:ins>
      <w:del w:id="6316" w:author="[108#44][V2X]" w:date="2020-01-27T13:59:00Z">
        <w:r w:rsidRPr="00777603" w:rsidDel="00EA3B00">
          <w:rPr>
            <w:color w:val="993366"/>
          </w:rPr>
          <w:delText>SEQUENCE</w:delText>
        </w:r>
        <w:r w:rsidRPr="00325D1F" w:rsidDel="00EA3B00">
          <w:delText xml:space="preserve"> {}</w:delText>
        </w:r>
      </w:del>
      <w:r w:rsidRPr="00325D1F">
        <w:t xml:space="preserve">   </w:t>
      </w:r>
      <w:del w:id="6317" w:author="[108#44][V2X]" w:date="2020-01-27T14:00:00Z">
        <w:r w:rsidRPr="00325D1F" w:rsidDel="00EA3B00">
          <w:delText xml:space="preserve">                      </w:delText>
        </w:r>
      </w:del>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E9AC3EA" w:rsidR="003B0B04" w:rsidRDefault="003B0B04" w:rsidP="0096519C">
      <w:pPr>
        <w:pStyle w:val="PL"/>
        <w:rPr>
          <w:ins w:id="6318" w:author="[108#44][V2X]" w:date="2020-01-27T14:01:00Z"/>
        </w:rPr>
      </w:pPr>
    </w:p>
    <w:p w14:paraId="46543CE0" w14:textId="00990400" w:rsidR="00680D72" w:rsidRPr="0099228F" w:rsidRDefault="00432A55"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9" w:author="[108#44][V2X]" w:date="2020-01-27T14:01:00Z"/>
          <w:rFonts w:ascii="Courier New" w:hAnsi="Courier New"/>
          <w:noProof/>
          <w:sz w:val="16"/>
          <w:lang w:eastAsia="en-GB"/>
        </w:rPr>
      </w:pPr>
      <w:ins w:id="6320" w:author="[108#39][Power Saving]" w:date="2020-01-27T16:50:00Z">
        <w:r>
          <w:rPr>
            <w:rFonts w:ascii="Courier New" w:hAnsi="Courier New"/>
            <w:noProof/>
            <w:sz w:val="16"/>
            <w:lang w:eastAsia="en-GB"/>
          </w:rPr>
          <w:t>U</w:t>
        </w:r>
      </w:ins>
      <w:ins w:id="6321" w:author="[108#44][V2X]" w:date="2020-01-27T14:01:00Z">
        <w:r w:rsidR="00680D72" w:rsidRPr="0099228F">
          <w:rPr>
            <w:rFonts w:ascii="Courier New" w:hAnsi="Courier New"/>
            <w:noProof/>
            <w:sz w:val="16"/>
            <w:lang w:eastAsia="en-GB"/>
          </w:rPr>
          <w:t>EAssistanceInformation-v16xy-IEs ::=      SEQUENCE {</w:t>
        </w:r>
      </w:ins>
    </w:p>
    <w:p w14:paraId="54953429" w14:textId="2C14DF00" w:rsidR="00432A55" w:rsidRDefault="00432A55" w:rsidP="00432A55">
      <w:pPr>
        <w:pStyle w:val="PL"/>
        <w:rPr>
          <w:ins w:id="6322" w:author="[108#39][Power Saving]" w:date="2020-01-27T16:51:00Z"/>
        </w:rPr>
      </w:pPr>
      <w:ins w:id="6323" w:author="[108#39][Power Saving]" w:date="2020-01-27T16:51:00Z">
        <w:r w:rsidRPr="0096519C">
          <w:t xml:space="preserve">    </w:t>
        </w:r>
        <w:r>
          <w:t>drx</w:t>
        </w:r>
        <w:r w:rsidRPr="00EE726B">
          <w:t>-</w:t>
        </w:r>
        <w:r>
          <w:t>Preference-r16</w:t>
        </w:r>
        <w:r w:rsidRPr="0096519C">
          <w:t xml:space="preserve">        </w:t>
        </w:r>
        <w:r>
          <w:t xml:space="preserve">      </w:t>
        </w:r>
        <w:r w:rsidRPr="0096519C">
          <w:t xml:space="preserve">          </w:t>
        </w:r>
        <w:r>
          <w:t xml:space="preserve"> </w:t>
        </w:r>
        <w:r w:rsidRPr="00EE726B">
          <w:t>DRX-</w:t>
        </w:r>
        <w:r>
          <w:t>Preference-r16</w:t>
        </w:r>
        <w:r w:rsidRPr="0096519C">
          <w:t xml:space="preserve">         </w:t>
        </w:r>
        <w:r>
          <w:t xml:space="preserve">        </w:t>
        </w:r>
      </w:ins>
      <w:ins w:id="6324" w:author="[108#39][Power Saving]" w:date="2020-01-27T16:53:00Z">
        <w:r w:rsidRPr="0099228F">
          <w:t xml:space="preserve">            </w:t>
        </w:r>
      </w:ins>
      <w:ins w:id="6325" w:author="[108#39][Power Saving]" w:date="2020-01-27T16:51:00Z">
        <w:r>
          <w:t xml:space="preserve"> </w:t>
        </w:r>
        <w:r w:rsidRPr="0096519C">
          <w:rPr>
            <w:color w:val="993366"/>
          </w:rPr>
          <w:t>OPTIONAL</w:t>
        </w:r>
        <w:r w:rsidRPr="0096519C">
          <w:t>,</w:t>
        </w:r>
      </w:ins>
    </w:p>
    <w:p w14:paraId="7AFEF1DE" w14:textId="15A9BF19" w:rsidR="00432A55" w:rsidRDefault="00432A55" w:rsidP="00432A55">
      <w:pPr>
        <w:pStyle w:val="PL"/>
        <w:rPr>
          <w:ins w:id="6326" w:author="[108#39][Power Saving]" w:date="2020-01-27T16:51:00Z"/>
        </w:rPr>
      </w:pPr>
      <w:ins w:id="6327" w:author="[108#39][Power Saving]" w:date="2020-01-27T16:51:00Z">
        <w:r w:rsidRPr="0096519C">
          <w:t xml:space="preserve">    </w:t>
        </w:r>
        <w:r>
          <w:t>maxBW</w:t>
        </w:r>
        <w:r w:rsidRPr="00EE726B">
          <w:t>-</w:t>
        </w:r>
        <w:r>
          <w:t>Preference-r16</w:t>
        </w:r>
        <w:r w:rsidRPr="0096519C">
          <w:t xml:space="preserve">                </w:t>
        </w:r>
        <w:r>
          <w:t xml:space="preserve">       MaxBW</w:t>
        </w:r>
        <w:r w:rsidRPr="00EE726B">
          <w:t>-</w:t>
        </w:r>
        <w:r>
          <w:t>Preference-r16</w:t>
        </w:r>
        <w:r w:rsidRPr="0096519C">
          <w:t xml:space="preserve">        </w:t>
        </w:r>
      </w:ins>
      <w:ins w:id="6328" w:author="[108#39][Power Saving]" w:date="2020-01-27T16:52:00Z">
        <w:r w:rsidRPr="0099228F">
          <w:t xml:space="preserve">            </w:t>
        </w:r>
      </w:ins>
      <w:ins w:id="6329" w:author="[108#39][Power Saving]" w:date="2020-01-27T16:51:00Z">
        <w:r w:rsidRPr="0096519C">
          <w:t xml:space="preserve">   </w:t>
        </w:r>
        <w:r>
          <w:t xml:space="preserve">     </w:t>
        </w:r>
        <w:r w:rsidRPr="0096519C">
          <w:rPr>
            <w:color w:val="993366"/>
          </w:rPr>
          <w:t>OPTIONAL</w:t>
        </w:r>
        <w:r w:rsidRPr="0096519C">
          <w:t>,</w:t>
        </w:r>
      </w:ins>
    </w:p>
    <w:p w14:paraId="2191BDD9" w14:textId="7F87BEA5" w:rsidR="00432A55" w:rsidRDefault="00432A55" w:rsidP="00432A55">
      <w:pPr>
        <w:pStyle w:val="PL"/>
        <w:rPr>
          <w:ins w:id="6330" w:author="[108#39][Power Saving]" w:date="2020-01-27T16:51:00Z"/>
        </w:rPr>
      </w:pPr>
      <w:ins w:id="6331" w:author="[108#39][Power Saving]" w:date="2020-01-27T16:51:00Z">
        <w:r w:rsidRPr="0096519C">
          <w:t xml:space="preserve">    </w:t>
        </w:r>
        <w:r>
          <w:t>maxCC</w:t>
        </w:r>
        <w:r w:rsidRPr="00EE726B">
          <w:t>-</w:t>
        </w:r>
        <w:r>
          <w:t>Preference-r16</w:t>
        </w:r>
        <w:r w:rsidRPr="0096519C">
          <w:t xml:space="preserve">                </w:t>
        </w:r>
      </w:ins>
      <w:ins w:id="6332" w:author="[108#39][Power Saving]" w:date="2020-01-27T16:52:00Z">
        <w:r>
          <w:t xml:space="preserve">       </w:t>
        </w:r>
      </w:ins>
      <w:ins w:id="6333" w:author="[108#39][Power Saving]" w:date="2020-01-27T16:51:00Z">
        <w:r>
          <w:t>MaxCC</w:t>
        </w:r>
        <w:r w:rsidRPr="00EE726B">
          <w:t>-</w:t>
        </w:r>
        <w:r>
          <w:t>Preference-r16</w:t>
        </w:r>
        <w:r w:rsidRPr="0096519C">
          <w:t xml:space="preserve">           </w:t>
        </w:r>
        <w:r>
          <w:t xml:space="preserve">   </w:t>
        </w:r>
      </w:ins>
      <w:ins w:id="6334" w:author="[108#39][Power Saving]" w:date="2020-01-27T16:52:00Z">
        <w:r w:rsidRPr="0099228F">
          <w:t xml:space="preserve">            </w:t>
        </w:r>
      </w:ins>
      <w:ins w:id="6335" w:author="[108#39][Power Saving]" w:date="2020-01-27T16:51:00Z">
        <w:r>
          <w:t xml:space="preserve">  </w:t>
        </w:r>
        <w:r w:rsidRPr="0096519C">
          <w:rPr>
            <w:color w:val="993366"/>
          </w:rPr>
          <w:t>OPTIONAL</w:t>
        </w:r>
        <w:r w:rsidRPr="0096519C">
          <w:t>,</w:t>
        </w:r>
      </w:ins>
    </w:p>
    <w:p w14:paraId="6F2CEC65" w14:textId="04A315CB" w:rsidR="00432A55" w:rsidRDefault="00432A55" w:rsidP="00432A55">
      <w:pPr>
        <w:pStyle w:val="PL"/>
        <w:rPr>
          <w:ins w:id="6336" w:author="[108#39][Power Saving]" w:date="2020-01-27T16:51:00Z"/>
        </w:rPr>
      </w:pPr>
      <w:ins w:id="6337" w:author="[108#39][Power Saving]" w:date="2020-01-27T16:51:00Z">
        <w:r w:rsidRPr="0096519C">
          <w:t xml:space="preserve">    </w:t>
        </w:r>
        <w:r>
          <w:t>maxMIMO</w:t>
        </w:r>
        <w:r w:rsidRPr="00EE726B">
          <w:t>-</w:t>
        </w:r>
        <w:r>
          <w:t>LayerPreference-r16</w:t>
        </w:r>
        <w:r w:rsidRPr="0096519C">
          <w:t xml:space="preserve">         </w:t>
        </w:r>
      </w:ins>
      <w:ins w:id="6338" w:author="[108#39][Power Saving]" w:date="2020-01-27T16:52:00Z">
        <w:r>
          <w:t xml:space="preserve">       </w:t>
        </w:r>
      </w:ins>
      <w:ins w:id="6339" w:author="[108#39][Power Saving]" w:date="2020-01-27T16:51:00Z">
        <w:r>
          <w:t>MaxMIMO</w:t>
        </w:r>
        <w:r w:rsidRPr="00EE726B">
          <w:t>-</w:t>
        </w:r>
        <w:r>
          <w:t>LayerPreference-r16</w:t>
        </w:r>
        <w:r w:rsidRPr="0096519C">
          <w:t xml:space="preserve">         </w:t>
        </w:r>
      </w:ins>
      <w:ins w:id="6340" w:author="[108#39][Power Saving]" w:date="2020-01-27T16:52:00Z">
        <w:r w:rsidRPr="0099228F">
          <w:t xml:space="preserve">            </w:t>
        </w:r>
      </w:ins>
      <w:ins w:id="6341" w:author="[108#39][Power Saving]" w:date="2020-01-27T16:51:00Z">
        <w:r w:rsidRPr="0096519C">
          <w:rPr>
            <w:color w:val="993366"/>
          </w:rPr>
          <w:t>OPTIONAL</w:t>
        </w:r>
        <w:r w:rsidRPr="0096519C">
          <w:t>,</w:t>
        </w:r>
      </w:ins>
    </w:p>
    <w:p w14:paraId="2975D23C" w14:textId="4E85F8B5" w:rsidR="00432A55" w:rsidRDefault="00432A55" w:rsidP="00432A55">
      <w:pPr>
        <w:pStyle w:val="PL"/>
        <w:rPr>
          <w:ins w:id="6342" w:author="[108#39][Power Saving]" w:date="2020-01-27T16:51:00Z"/>
        </w:rPr>
      </w:pPr>
      <w:ins w:id="6343" w:author="[108#39][Power Saving]" w:date="2020-01-27T16:51:00Z">
        <w:r w:rsidRPr="0096519C">
          <w:t xml:space="preserve">    </w:t>
        </w:r>
        <w:r>
          <w:t>min</w:t>
        </w:r>
        <w:r w:rsidRPr="00A03460">
          <w:t>SchedulingOffset</w:t>
        </w:r>
        <w:r>
          <w:t>Preference-r16</w:t>
        </w:r>
        <w:r w:rsidRPr="0096519C">
          <w:t xml:space="preserve">   </w:t>
        </w:r>
      </w:ins>
      <w:ins w:id="6344" w:author="[108#39][Power Saving]" w:date="2020-01-27T16:52:00Z">
        <w:r>
          <w:t xml:space="preserve">       </w:t>
        </w:r>
      </w:ins>
      <w:ins w:id="6345" w:author="[108#39][Power Saving]" w:date="2020-01-27T16:51:00Z">
        <w:r>
          <w:t>Min</w:t>
        </w:r>
        <w:r w:rsidRPr="00A03460">
          <w:t>SchedulingOffset</w:t>
        </w:r>
        <w:r>
          <w:t>Preference-r16</w:t>
        </w:r>
        <w:r w:rsidRPr="0096519C">
          <w:t xml:space="preserve">   </w:t>
        </w:r>
      </w:ins>
      <w:ins w:id="6346" w:author="[108#39][Power Saving]" w:date="2020-01-27T16:52:00Z">
        <w:r w:rsidRPr="0099228F">
          <w:t xml:space="preserve">            </w:t>
        </w:r>
      </w:ins>
      <w:ins w:id="6347" w:author="[108#39][Power Saving]" w:date="2020-01-27T16:51:00Z">
        <w:r w:rsidRPr="0096519C">
          <w:rPr>
            <w:color w:val="993366"/>
          </w:rPr>
          <w:t>OPTIONAL</w:t>
        </w:r>
        <w:r w:rsidRPr="0096519C">
          <w:t>,</w:t>
        </w:r>
      </w:ins>
    </w:p>
    <w:p w14:paraId="280EFEDF" w14:textId="6B808179" w:rsidR="00432A55" w:rsidRPr="0096519C" w:rsidRDefault="00432A55" w:rsidP="00432A55">
      <w:pPr>
        <w:pStyle w:val="PL"/>
        <w:rPr>
          <w:ins w:id="6348" w:author="[108#39][Power Saving]" w:date="2020-01-27T16:51:00Z"/>
        </w:rPr>
      </w:pPr>
      <w:ins w:id="6349" w:author="[108#39][Power Saving]" w:date="2020-01-27T16:51:00Z">
        <w:r w:rsidRPr="0096519C">
          <w:t xml:space="preserve">    </w:t>
        </w:r>
        <w:r>
          <w:t>releaseRequest-r16</w:t>
        </w:r>
        <w:r w:rsidRPr="0096519C">
          <w:t xml:space="preserve">          </w:t>
        </w:r>
        <w:r>
          <w:t xml:space="preserve">    </w:t>
        </w:r>
        <w:r w:rsidRPr="0096519C">
          <w:t xml:space="preserve"> </w:t>
        </w:r>
        <w:r>
          <w:t xml:space="preserve">   </w:t>
        </w:r>
      </w:ins>
      <w:ins w:id="6350" w:author="[108#39][Power Saving]" w:date="2020-01-27T16:52:00Z">
        <w:r>
          <w:t xml:space="preserve">       </w:t>
        </w:r>
      </w:ins>
      <w:ins w:id="6351" w:author="[108#39][Power Saving]" w:date="2020-01-27T16:51:00Z">
        <w:r>
          <w:t xml:space="preserve">ReleaseRequest-r16   </w:t>
        </w:r>
        <w:r w:rsidRPr="0096519C">
          <w:t xml:space="preserve">     </w:t>
        </w:r>
        <w:r>
          <w:t xml:space="preserve">    </w:t>
        </w:r>
        <w:r w:rsidRPr="0096519C">
          <w:t xml:space="preserve">      </w:t>
        </w:r>
      </w:ins>
      <w:ins w:id="6352" w:author="[108#39][Power Saving]" w:date="2020-01-27T16:52:00Z">
        <w:r>
          <w:t xml:space="preserve">            </w:t>
        </w:r>
      </w:ins>
      <w:ins w:id="6353" w:author="[108#39][Power Saving]" w:date="2020-01-27T16:51:00Z">
        <w:r w:rsidRPr="0096519C">
          <w:rPr>
            <w:color w:val="993366"/>
          </w:rPr>
          <w:t>OPTIONAL</w:t>
        </w:r>
        <w:r w:rsidRPr="0096519C">
          <w:t>,</w:t>
        </w:r>
      </w:ins>
    </w:p>
    <w:p w14:paraId="28B041A1"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4" w:author="[108#44][V2X]" w:date="2020-01-27T14:01:00Z"/>
          <w:rFonts w:ascii="Courier New" w:hAnsi="Courier New"/>
          <w:noProof/>
          <w:sz w:val="16"/>
          <w:lang w:eastAsia="en-GB"/>
        </w:rPr>
      </w:pPr>
      <w:ins w:id="6355" w:author="[108#44][V2X]" w:date="2020-01-27T14:01:00Z">
        <w:r w:rsidRPr="0099228F">
          <w:rPr>
            <w:rFonts w:ascii="Courier New" w:hAnsi="Courier New"/>
            <w:noProof/>
            <w:sz w:val="16"/>
            <w:lang w:eastAsia="en-GB"/>
          </w:rPr>
          <w:t xml:space="preserve">    sl-UE-AssistanceInformationNR-r16          SL-UE-AssistanceInformationNR-r16               OPTIONAL,</w:t>
        </w:r>
      </w:ins>
    </w:p>
    <w:p w14:paraId="0CD298AE"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6" w:author="[108#44][V2X]" w:date="2020-01-27T14:01:00Z"/>
          <w:rFonts w:ascii="Courier New" w:hAnsi="Courier New"/>
          <w:noProof/>
          <w:sz w:val="16"/>
          <w:lang w:eastAsia="en-GB"/>
        </w:rPr>
      </w:pPr>
      <w:ins w:id="6357" w:author="[108#44][V2X]" w:date="2020-01-27T14:01:00Z">
        <w:r w:rsidRPr="0099228F">
          <w:rPr>
            <w:rFonts w:ascii="Courier New" w:hAnsi="Courier New"/>
            <w:noProof/>
            <w:sz w:val="16"/>
            <w:lang w:eastAsia="en-GB"/>
          </w:rPr>
          <w:t xml:space="preserve">    nonCriticalExtension                       SEQUENCE {}                                     OPTIONAL</w:t>
        </w:r>
      </w:ins>
    </w:p>
    <w:p w14:paraId="063800DD"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8" w:author="[108#44][V2X]" w:date="2020-01-27T14:01:00Z"/>
          <w:rFonts w:ascii="Courier New" w:hAnsi="Courier New"/>
          <w:noProof/>
          <w:sz w:val="16"/>
          <w:lang w:eastAsia="en-GB"/>
        </w:rPr>
      </w:pPr>
      <w:ins w:id="6359" w:author="[108#44][V2X]" w:date="2020-01-27T14:01:00Z">
        <w:r w:rsidRPr="0099228F">
          <w:rPr>
            <w:rFonts w:ascii="Courier New" w:hAnsi="Courier New"/>
            <w:noProof/>
            <w:sz w:val="16"/>
            <w:lang w:eastAsia="en-GB"/>
          </w:rPr>
          <w:t>}</w:t>
        </w:r>
      </w:ins>
    </w:p>
    <w:p w14:paraId="2D85D3D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0" w:author="[108#44][V2X]" w:date="2020-01-27T14:01:00Z"/>
          <w:rFonts w:ascii="Courier New" w:hAnsi="Courier New"/>
          <w:noProof/>
          <w:sz w:val="16"/>
          <w:lang w:eastAsia="en-GB"/>
        </w:rPr>
      </w:pPr>
    </w:p>
    <w:p w14:paraId="0C163226" w14:textId="77777777" w:rsidR="00D823CC" w:rsidRDefault="00D823CC" w:rsidP="00D823CC">
      <w:pPr>
        <w:pStyle w:val="PL"/>
        <w:rPr>
          <w:ins w:id="6361" w:author="[108#39][Power Saving]" w:date="2020-01-27T16:54:00Z"/>
        </w:rPr>
      </w:pPr>
      <w:ins w:id="6362" w:author="[108#39][Power Saving]" w:date="2020-01-27T16:54:00Z">
        <w:r w:rsidRPr="00EE726B">
          <w:t>DRX-</w:t>
        </w:r>
        <w:r>
          <w:t>Preference-r16</w:t>
        </w:r>
        <w:r w:rsidRPr="0096519C">
          <w:t xml:space="preserve"> ::=       </w:t>
        </w:r>
        <w:r>
          <w:t xml:space="preserve">       </w:t>
        </w:r>
        <w:r w:rsidRPr="0096519C">
          <w:rPr>
            <w:color w:val="993366"/>
          </w:rPr>
          <w:t>SEQUENCE</w:t>
        </w:r>
        <w:r w:rsidRPr="0096519C">
          <w:t xml:space="preserve"> {</w:t>
        </w:r>
      </w:ins>
    </w:p>
    <w:p w14:paraId="4A8E89F6" w14:textId="77777777" w:rsidR="00D823CC" w:rsidRDefault="00D823CC" w:rsidP="00D823CC">
      <w:pPr>
        <w:pStyle w:val="PL"/>
        <w:rPr>
          <w:ins w:id="6363" w:author="[108#39][Power Saving]" w:date="2020-01-27T16:54:00Z"/>
        </w:rPr>
      </w:pPr>
      <w:ins w:id="6364" w:author="[108#39][Power Saving]" w:date="2020-01-27T16:54:00Z">
        <w:r>
          <w:t xml:space="preserve">    preferredDRX-InactivityTimer-r16    </w:t>
        </w:r>
        <w:r w:rsidRPr="007D5508">
          <w:rPr>
            <w:color w:val="993366"/>
          </w:rPr>
          <w:t>ENUMERATED</w:t>
        </w:r>
        <w:r>
          <w:t xml:space="preserve"> {</w:t>
        </w:r>
      </w:ins>
    </w:p>
    <w:p w14:paraId="594F7802" w14:textId="77777777" w:rsidR="00D823CC" w:rsidRDefault="00D823CC" w:rsidP="00D823CC">
      <w:pPr>
        <w:pStyle w:val="PL"/>
        <w:rPr>
          <w:ins w:id="6365" w:author="[108#39][Power Saving]" w:date="2020-01-27T16:54:00Z"/>
        </w:rPr>
      </w:pPr>
      <w:ins w:id="6366" w:author="[108#39][Power Saving]" w:date="2020-01-27T16:54:00Z">
        <w:r>
          <w:t xml:space="preserve">                                            ms0, ms1, ms2, ms3, ms4, ms5, ms6, ms8, ms10, ms20, ms30, ms40, ms50, ms60, ms80,</w:t>
        </w:r>
      </w:ins>
    </w:p>
    <w:p w14:paraId="58BBD62B" w14:textId="77777777" w:rsidR="00D823CC" w:rsidRDefault="00D823CC" w:rsidP="00D823CC">
      <w:pPr>
        <w:pStyle w:val="PL"/>
        <w:rPr>
          <w:ins w:id="6367" w:author="[108#39][Power Saving]" w:date="2020-01-27T16:54:00Z"/>
        </w:rPr>
      </w:pPr>
      <w:ins w:id="6368" w:author="[108#39][Power Saving]" w:date="2020-01-27T16:54:00Z">
        <w:r>
          <w:t xml:space="preserve">                                            ms100, ms200, ms300, ms500, ms750, ms1280, ms1920, ms2560, spare9, spare8,</w:t>
        </w:r>
      </w:ins>
    </w:p>
    <w:p w14:paraId="3914099C" w14:textId="77777777" w:rsidR="00D823CC" w:rsidRDefault="00D823CC" w:rsidP="00D823CC">
      <w:pPr>
        <w:pStyle w:val="PL"/>
        <w:rPr>
          <w:ins w:id="6369" w:author="[108#39][Power Saving]" w:date="2020-01-27T16:54:00Z"/>
        </w:rPr>
      </w:pPr>
      <w:ins w:id="6370" w:author="[108#39][Power Saving]" w:date="2020-01-27T16:54:00Z">
        <w:r>
          <w:t xml:space="preserve">                                            spare7, spare6, spare5, spare4, spare3, spare2, spare1}</w:t>
        </w:r>
        <w:r w:rsidRPr="0096519C">
          <w:t>,</w:t>
        </w:r>
      </w:ins>
    </w:p>
    <w:p w14:paraId="50C18548" w14:textId="77777777" w:rsidR="00D823CC" w:rsidRDefault="00D823CC" w:rsidP="00D823CC">
      <w:pPr>
        <w:pStyle w:val="PL"/>
        <w:rPr>
          <w:ins w:id="6371" w:author="[108#39][Power Saving]" w:date="2020-01-27T16:54:00Z"/>
        </w:rPr>
      </w:pPr>
      <w:ins w:id="6372" w:author="[108#39][Power Saving]" w:date="2020-01-27T16:54:00Z">
        <w:r>
          <w:t xml:space="preserve">    preferredDRX-LongCycle-r16          </w:t>
        </w:r>
        <w:r w:rsidRPr="007D5508">
          <w:rPr>
            <w:color w:val="993366"/>
          </w:rPr>
          <w:t>ENUMERATED</w:t>
        </w:r>
        <w:r>
          <w:t xml:space="preserve"> {</w:t>
        </w:r>
      </w:ins>
    </w:p>
    <w:p w14:paraId="2B22EC4E" w14:textId="77777777" w:rsidR="00D823CC" w:rsidRDefault="00D823CC" w:rsidP="00D823CC">
      <w:pPr>
        <w:pStyle w:val="PL"/>
        <w:rPr>
          <w:ins w:id="6373" w:author="[108#39][Power Saving]" w:date="2020-01-27T16:54:00Z"/>
        </w:rPr>
      </w:pPr>
      <w:ins w:id="6374" w:author="[108#39][Power Saving]" w:date="2020-01-27T16:54:00Z">
        <w:r>
          <w:t xml:space="preserve">                                            </w:t>
        </w:r>
        <w:r w:rsidRPr="007D5508">
          <w:t>ms10, ms20, ms32, ms40, ms60, ms64, ms70, ms80, ms128, ms160, ms256, ms320,</w:t>
        </w:r>
        <w:r>
          <w:t xml:space="preserve"> ms512,</w:t>
        </w:r>
      </w:ins>
    </w:p>
    <w:p w14:paraId="75D03B4F" w14:textId="77777777" w:rsidR="00D823CC" w:rsidRDefault="00D823CC" w:rsidP="00D823CC">
      <w:pPr>
        <w:pStyle w:val="PL"/>
        <w:rPr>
          <w:ins w:id="6375" w:author="[108#39][Power Saving]" w:date="2020-01-27T16:54:00Z"/>
        </w:rPr>
      </w:pPr>
      <w:ins w:id="6376" w:author="[108#39][Power Saving]" w:date="2020-01-27T16:54: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508030C5" w14:textId="77777777" w:rsidR="00D823CC" w:rsidRDefault="00D823CC" w:rsidP="00D823CC">
      <w:pPr>
        <w:pStyle w:val="PL"/>
        <w:rPr>
          <w:ins w:id="6377" w:author="[108#39][Power Saving]" w:date="2020-01-27T16:54:00Z"/>
        </w:rPr>
      </w:pPr>
      <w:ins w:id="6378" w:author="[108#39][Power Saving]" w:date="2020-01-27T16:54:00Z">
        <w:r>
          <w:t xml:space="preserve">                                            spare9, spare8, spare7, spare6, spare5, spare4, spare3, spare2, spare1 }</w:t>
        </w:r>
        <w:r w:rsidRPr="0096519C">
          <w:t>,</w:t>
        </w:r>
      </w:ins>
    </w:p>
    <w:p w14:paraId="60DBE522" w14:textId="77777777" w:rsidR="00D823CC" w:rsidRDefault="00D823CC" w:rsidP="00D823CC">
      <w:pPr>
        <w:pStyle w:val="PL"/>
        <w:rPr>
          <w:ins w:id="6379" w:author="[108#39][Power Saving]" w:date="2020-01-27T16:54:00Z"/>
        </w:rPr>
      </w:pPr>
      <w:ins w:id="6380" w:author="[108#39][Power Saving]" w:date="2020-01-27T16:54:00Z">
        <w:r>
          <w:t xml:space="preserve">    preferredDRX-ShortCycle-r16         </w:t>
        </w:r>
        <w:r w:rsidRPr="007D5508">
          <w:rPr>
            <w:color w:val="993366"/>
          </w:rPr>
          <w:t>ENUMERATED</w:t>
        </w:r>
        <w:r>
          <w:t xml:space="preserve"> {</w:t>
        </w:r>
      </w:ins>
    </w:p>
    <w:p w14:paraId="6EF234F2" w14:textId="77777777" w:rsidR="00D823CC" w:rsidRDefault="00D823CC" w:rsidP="00D823CC">
      <w:pPr>
        <w:pStyle w:val="PL"/>
        <w:rPr>
          <w:ins w:id="6381" w:author="[108#39][Power Saving]" w:date="2020-01-27T16:54:00Z"/>
        </w:rPr>
      </w:pPr>
      <w:ins w:id="6382" w:author="[108#39][Power Saving]" w:date="2020-01-27T16:54:00Z">
        <w:r>
          <w:t xml:space="preserve">                                            ms2, ms3, ms4, ms5, ms6, ms7, ms8, ms10, ms14, ms16, ms20, ms30, ms32,</w:t>
        </w:r>
      </w:ins>
    </w:p>
    <w:p w14:paraId="5CE621D2" w14:textId="77777777" w:rsidR="00D823CC" w:rsidRDefault="00D823CC" w:rsidP="00D823CC">
      <w:pPr>
        <w:pStyle w:val="PL"/>
        <w:rPr>
          <w:ins w:id="6383" w:author="[108#39][Power Saving]" w:date="2020-01-27T16:54:00Z"/>
        </w:rPr>
      </w:pPr>
      <w:ins w:id="6384" w:author="[108#39][Power Saving]" w:date="2020-01-27T16:54:00Z">
        <w:r>
          <w:t xml:space="preserve">                                            ms35, ms40, ms64, ms80, ms128, ms160, ms256, ms320, ms512, ms640, spare9,</w:t>
        </w:r>
      </w:ins>
    </w:p>
    <w:p w14:paraId="03AC6383" w14:textId="77777777" w:rsidR="00D823CC" w:rsidRDefault="00D823CC" w:rsidP="00D823CC">
      <w:pPr>
        <w:pStyle w:val="PL"/>
        <w:rPr>
          <w:ins w:id="6385" w:author="[108#39][Power Saving]" w:date="2020-01-27T16:54:00Z"/>
        </w:rPr>
      </w:pPr>
      <w:ins w:id="6386" w:author="[108#39][Power Saving]" w:date="2020-01-27T16:54:00Z">
        <w:r>
          <w:t xml:space="preserve">                                            spare8, spare7, spare6, spare5, spare4, spare3, spare2, spare1 }</w:t>
        </w:r>
        <w:r w:rsidRPr="0096519C">
          <w:t>,</w:t>
        </w:r>
      </w:ins>
    </w:p>
    <w:p w14:paraId="0772537D" w14:textId="77777777" w:rsidR="00D823CC" w:rsidRDefault="00D823CC" w:rsidP="00D823CC">
      <w:pPr>
        <w:pStyle w:val="PL"/>
        <w:rPr>
          <w:ins w:id="6387" w:author="[108#39][Power Saving]" w:date="2020-01-27T16:54:00Z"/>
        </w:rPr>
      </w:pPr>
      <w:ins w:id="6388" w:author="[108#39][Power Saving]" w:date="2020-01-27T16:54:00Z">
        <w:r>
          <w:t xml:space="preserve">    preferredDRX-ShortCycleTimer-r16    </w:t>
        </w:r>
        <w:r w:rsidRPr="0096519C">
          <w:rPr>
            <w:color w:val="993366"/>
          </w:rPr>
          <w:t>INTEGER</w:t>
        </w:r>
        <w:r w:rsidRPr="0096519C">
          <w:t xml:space="preserve"> (</w:t>
        </w:r>
        <w:r>
          <w:t>1..16</w:t>
        </w:r>
        <w:r w:rsidRPr="0096519C">
          <w:t>),</w:t>
        </w:r>
      </w:ins>
    </w:p>
    <w:p w14:paraId="47F98D0B" w14:textId="77777777" w:rsidR="00D823CC" w:rsidRPr="0096519C" w:rsidRDefault="00D823CC" w:rsidP="00D823CC">
      <w:pPr>
        <w:pStyle w:val="PL"/>
        <w:rPr>
          <w:ins w:id="6389" w:author="[108#39][Power Saving]" w:date="2020-01-27T16:54:00Z"/>
        </w:rPr>
      </w:pPr>
      <w:ins w:id="6390"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4BA4C666" w14:textId="77777777" w:rsidR="00D823CC" w:rsidRDefault="00D823CC" w:rsidP="00D823CC">
      <w:pPr>
        <w:pStyle w:val="PL"/>
        <w:rPr>
          <w:ins w:id="6391" w:author="[108#39][Power Saving]" w:date="2020-01-27T16:54:00Z"/>
        </w:rPr>
      </w:pPr>
      <w:ins w:id="6392" w:author="[108#39][Power Saving]" w:date="2020-01-27T16:54:00Z">
        <w:r w:rsidRPr="0096519C">
          <w:t>}</w:t>
        </w:r>
      </w:ins>
    </w:p>
    <w:p w14:paraId="0B5C0402" w14:textId="77777777" w:rsidR="00D823CC" w:rsidRDefault="00D823CC" w:rsidP="00D823CC">
      <w:pPr>
        <w:pStyle w:val="PL"/>
        <w:rPr>
          <w:ins w:id="6393" w:author="[108#39][Power Saving]" w:date="2020-01-27T16:54:00Z"/>
        </w:rPr>
      </w:pPr>
    </w:p>
    <w:p w14:paraId="6412891B" w14:textId="77777777" w:rsidR="00D823CC" w:rsidRDefault="00D823CC" w:rsidP="00D823CC">
      <w:pPr>
        <w:pStyle w:val="PL"/>
        <w:rPr>
          <w:ins w:id="6394" w:author="[108#39][Power Saving]" w:date="2020-01-27T16:54:00Z"/>
        </w:rPr>
      </w:pPr>
      <w:ins w:id="6395" w:author="[108#39][Power Saving]" w:date="2020-01-27T16:54:00Z">
        <w:r>
          <w:t>MaxBW</w:t>
        </w:r>
        <w:r w:rsidRPr="00EE726B">
          <w:t>-</w:t>
        </w:r>
        <w:r>
          <w:t>Preference-r16</w:t>
        </w:r>
        <w:r w:rsidRPr="0096519C">
          <w:t xml:space="preserve"> ::=       </w:t>
        </w:r>
        <w:r>
          <w:t xml:space="preserve">     </w:t>
        </w:r>
        <w:r w:rsidRPr="0096519C">
          <w:rPr>
            <w:color w:val="993366"/>
          </w:rPr>
          <w:t>SEQUENCE</w:t>
        </w:r>
        <w:r w:rsidRPr="0096519C">
          <w:t xml:space="preserve"> {</w:t>
        </w:r>
      </w:ins>
    </w:p>
    <w:p w14:paraId="3622BC7B" w14:textId="77777777" w:rsidR="00D823CC" w:rsidRPr="0096519C" w:rsidRDefault="00D823CC" w:rsidP="00D823CC">
      <w:pPr>
        <w:pStyle w:val="PL"/>
        <w:rPr>
          <w:ins w:id="6396" w:author="[108#39][Power Saving]" w:date="2020-01-27T16:54:00Z"/>
        </w:rPr>
      </w:pPr>
      <w:ins w:id="6397" w:author="[108#39][Power Saving]" w:date="2020-01-27T16:54: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6DA59532" w14:textId="77777777" w:rsidR="00D823CC" w:rsidRPr="0096519C" w:rsidRDefault="00D823CC" w:rsidP="00D823CC">
      <w:pPr>
        <w:pStyle w:val="PL"/>
        <w:rPr>
          <w:ins w:id="6398" w:author="[108#39][Power Saving]" w:date="2020-01-27T16:54:00Z"/>
        </w:rPr>
      </w:pPr>
      <w:ins w:id="6399" w:author="[108#39][Power Saving]" w:date="2020-01-27T16:54: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04598931" w14:textId="77777777" w:rsidR="00D823CC" w:rsidRPr="0096519C" w:rsidRDefault="00D823CC" w:rsidP="00D823CC">
      <w:pPr>
        <w:pStyle w:val="PL"/>
        <w:rPr>
          <w:ins w:id="6400" w:author="[108#39][Power Saving]" w:date="2020-01-27T16:54:00Z"/>
        </w:rPr>
      </w:pPr>
      <w:ins w:id="6401" w:author="[108#39][Power Saving]" w:date="2020-01-27T16:54: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79F0D12C" w14:textId="77777777" w:rsidR="00D823CC" w:rsidRPr="0096519C" w:rsidRDefault="00D823CC" w:rsidP="00D823CC">
      <w:pPr>
        <w:pStyle w:val="PL"/>
        <w:rPr>
          <w:ins w:id="6402" w:author="[108#39][Power Saving]" w:date="2020-01-27T16:54:00Z"/>
        </w:rPr>
      </w:pPr>
      <w:ins w:id="6403" w:author="[108#39][Power Saving]" w:date="2020-01-27T16:54:00Z">
        <w:r w:rsidRPr="0096519C">
          <w:t xml:space="preserve">    } </w:t>
        </w:r>
        <w:r w:rsidRPr="0096519C">
          <w:rPr>
            <w:color w:val="993366"/>
          </w:rPr>
          <w:t>OPTIONAL</w:t>
        </w:r>
        <w:r w:rsidRPr="0096519C">
          <w:t>,</w:t>
        </w:r>
      </w:ins>
    </w:p>
    <w:p w14:paraId="269583EA" w14:textId="77777777" w:rsidR="00D823CC" w:rsidRPr="0096519C" w:rsidRDefault="00D823CC" w:rsidP="00D823CC">
      <w:pPr>
        <w:pStyle w:val="PL"/>
        <w:rPr>
          <w:ins w:id="6404" w:author="[108#39][Power Saving]" w:date="2020-01-27T16:54:00Z"/>
        </w:rPr>
      </w:pPr>
      <w:ins w:id="6405" w:author="[108#39][Power Saving]" w:date="2020-01-27T16:54: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50F27675" w14:textId="77777777" w:rsidR="00D823CC" w:rsidRPr="0096519C" w:rsidRDefault="00D823CC" w:rsidP="00D823CC">
      <w:pPr>
        <w:pStyle w:val="PL"/>
        <w:rPr>
          <w:ins w:id="6406" w:author="[108#39][Power Saving]" w:date="2020-01-27T16:54:00Z"/>
        </w:rPr>
      </w:pPr>
      <w:ins w:id="6407" w:author="[108#39][Power Saving]" w:date="2020-01-27T16:54: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00B7472A" w14:textId="77777777" w:rsidR="00D823CC" w:rsidRPr="0096519C" w:rsidRDefault="00D823CC" w:rsidP="00D823CC">
      <w:pPr>
        <w:pStyle w:val="PL"/>
        <w:rPr>
          <w:ins w:id="6408" w:author="[108#39][Power Saving]" w:date="2020-01-27T16:54:00Z"/>
        </w:rPr>
      </w:pPr>
      <w:ins w:id="6409" w:author="[108#39][Power Saving]" w:date="2020-01-27T16:54: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1231D5E0" w14:textId="77777777" w:rsidR="00D823CC" w:rsidRDefault="00D823CC" w:rsidP="00D823CC">
      <w:pPr>
        <w:pStyle w:val="PL"/>
        <w:rPr>
          <w:ins w:id="6410" w:author="[108#39][Power Saving]" w:date="2020-01-27T16:54:00Z"/>
        </w:rPr>
      </w:pPr>
      <w:ins w:id="6411" w:author="[108#39][Power Saving]" w:date="2020-01-27T16:54:00Z">
        <w:r w:rsidRPr="0096519C">
          <w:t xml:space="preserve">    } </w:t>
        </w:r>
        <w:r w:rsidRPr="0096519C">
          <w:rPr>
            <w:color w:val="993366"/>
          </w:rPr>
          <w:t>OPTIONAL</w:t>
        </w:r>
        <w:r w:rsidRPr="0096519C">
          <w:t>,</w:t>
        </w:r>
      </w:ins>
    </w:p>
    <w:p w14:paraId="1CE6AE06" w14:textId="77777777" w:rsidR="00D823CC" w:rsidRPr="0096519C" w:rsidRDefault="00D823CC" w:rsidP="00D823CC">
      <w:pPr>
        <w:pStyle w:val="PL"/>
        <w:rPr>
          <w:ins w:id="6412" w:author="[108#39][Power Saving]" w:date="2020-01-27T16:54:00Z"/>
        </w:rPr>
      </w:pPr>
      <w:ins w:id="6413"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58AECB45" w14:textId="77777777" w:rsidR="00D823CC" w:rsidRDefault="00D823CC" w:rsidP="00D823CC">
      <w:pPr>
        <w:pStyle w:val="PL"/>
        <w:rPr>
          <w:ins w:id="6414" w:author="[108#39][Power Saving]" w:date="2020-01-27T16:54:00Z"/>
        </w:rPr>
      </w:pPr>
      <w:ins w:id="6415" w:author="[108#39][Power Saving]" w:date="2020-01-27T16:54:00Z">
        <w:r w:rsidRPr="0096519C">
          <w:t>}</w:t>
        </w:r>
      </w:ins>
    </w:p>
    <w:p w14:paraId="44B90945" w14:textId="77777777" w:rsidR="00D823CC" w:rsidRDefault="00D823CC" w:rsidP="00D823CC">
      <w:pPr>
        <w:pStyle w:val="PL"/>
        <w:rPr>
          <w:ins w:id="6416" w:author="[108#39][Power Saving]" w:date="2020-01-27T16:54:00Z"/>
        </w:rPr>
      </w:pPr>
    </w:p>
    <w:p w14:paraId="09A56D24" w14:textId="77777777" w:rsidR="00D823CC" w:rsidRPr="0096519C" w:rsidRDefault="00D823CC" w:rsidP="00D823CC">
      <w:pPr>
        <w:pStyle w:val="PL"/>
        <w:rPr>
          <w:ins w:id="6417" w:author="[108#39][Power Saving]" w:date="2020-01-27T16:54:00Z"/>
        </w:rPr>
      </w:pPr>
      <w:ins w:id="6418" w:author="[108#39][Power Saving]" w:date="2020-01-27T16:54:00Z">
        <w:r>
          <w:t>MaxCC</w:t>
        </w:r>
        <w:r w:rsidRPr="00EE726B">
          <w:t>-</w:t>
        </w:r>
        <w:r>
          <w:t>Preference-r16</w:t>
        </w:r>
        <w:r w:rsidRPr="0096519C">
          <w:t xml:space="preserve"> ::=       </w:t>
        </w:r>
        <w:r>
          <w:t xml:space="preserve">     </w:t>
        </w:r>
        <w:r w:rsidRPr="0096519C">
          <w:rPr>
            <w:color w:val="993366"/>
          </w:rPr>
          <w:t>SEQUENCE</w:t>
        </w:r>
        <w:r w:rsidRPr="0096519C">
          <w:t xml:space="preserve"> {</w:t>
        </w:r>
      </w:ins>
    </w:p>
    <w:p w14:paraId="2A58C616" w14:textId="77777777" w:rsidR="00D823CC" w:rsidRPr="0096519C" w:rsidRDefault="00D823CC" w:rsidP="00D823CC">
      <w:pPr>
        <w:pStyle w:val="PL"/>
        <w:rPr>
          <w:ins w:id="6419" w:author="[108#39][Power Saving]" w:date="2020-01-27T16:54:00Z"/>
        </w:rPr>
      </w:pPr>
      <w:ins w:id="6420" w:author="[108#39][Power Saving]" w:date="2020-01-27T16:54: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2AB402D3" w14:textId="77777777" w:rsidR="00D823CC" w:rsidRDefault="00D823CC" w:rsidP="00D823CC">
      <w:pPr>
        <w:pStyle w:val="PL"/>
        <w:rPr>
          <w:ins w:id="6421" w:author="[108#39][Power Saving]" w:date="2020-01-27T16:54:00Z"/>
        </w:rPr>
      </w:pPr>
      <w:ins w:id="6422" w:author="[108#39][Power Saving]" w:date="2020-01-27T16:54: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56DD2168" w14:textId="77777777" w:rsidR="00D823CC" w:rsidRDefault="00D823CC" w:rsidP="00D823CC">
      <w:pPr>
        <w:pStyle w:val="PL"/>
        <w:rPr>
          <w:ins w:id="6423" w:author="[108#39][Power Saving]" w:date="2020-01-27T16:54:00Z"/>
        </w:rPr>
      </w:pPr>
      <w:ins w:id="6424" w:author="[108#39][Power Saving]" w:date="2020-01-27T16:54:00Z">
        <w:r w:rsidRPr="0096519C">
          <w:t>}</w:t>
        </w:r>
      </w:ins>
    </w:p>
    <w:p w14:paraId="7C577AEE" w14:textId="77777777" w:rsidR="00D823CC" w:rsidRDefault="00D823CC" w:rsidP="00D823CC">
      <w:pPr>
        <w:pStyle w:val="PL"/>
        <w:rPr>
          <w:ins w:id="6425" w:author="[108#39][Power Saving]" w:date="2020-01-27T16:54:00Z"/>
        </w:rPr>
      </w:pPr>
    </w:p>
    <w:p w14:paraId="4313E8BC" w14:textId="77777777" w:rsidR="00D823CC" w:rsidRPr="0096519C" w:rsidRDefault="00D823CC" w:rsidP="00D823CC">
      <w:pPr>
        <w:pStyle w:val="PL"/>
        <w:rPr>
          <w:ins w:id="6426" w:author="[108#39][Power Saving]" w:date="2020-01-27T16:54:00Z"/>
        </w:rPr>
      </w:pPr>
      <w:ins w:id="6427" w:author="[108#39][Power Saving]" w:date="2020-01-27T16:54:00Z">
        <w:r>
          <w:t>MaxMIMO</w:t>
        </w:r>
        <w:r w:rsidRPr="00EE726B">
          <w:t>-</w:t>
        </w:r>
        <w:r>
          <w:t>LayerPreference-r16</w:t>
        </w:r>
        <w:r w:rsidRPr="0096519C">
          <w:t xml:space="preserve"> ::=     </w:t>
        </w:r>
        <w:r w:rsidRPr="0096519C">
          <w:rPr>
            <w:color w:val="993366"/>
          </w:rPr>
          <w:t>SEQUENCE</w:t>
        </w:r>
        <w:r w:rsidRPr="0096519C">
          <w:t xml:space="preserve"> {</w:t>
        </w:r>
      </w:ins>
    </w:p>
    <w:p w14:paraId="6DD439E7" w14:textId="77777777" w:rsidR="00D823CC" w:rsidRPr="0096519C" w:rsidRDefault="00D823CC" w:rsidP="00D823CC">
      <w:pPr>
        <w:pStyle w:val="PL"/>
        <w:rPr>
          <w:ins w:id="6428" w:author="[108#39][Power Saving]" w:date="2020-01-27T16:54:00Z"/>
        </w:rPr>
      </w:pPr>
      <w:ins w:id="6429" w:author="[108#39][Power Saving]" w:date="2020-01-27T16:54: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01BE494F" w14:textId="77777777" w:rsidR="00D823CC" w:rsidRPr="0096519C" w:rsidRDefault="00D823CC" w:rsidP="00D823CC">
      <w:pPr>
        <w:pStyle w:val="PL"/>
        <w:rPr>
          <w:ins w:id="6430" w:author="[108#39][Power Saving]" w:date="2020-01-27T16:54:00Z"/>
        </w:rPr>
      </w:pPr>
      <w:ins w:id="6431" w:author="[108#39][Power Saving]" w:date="2020-01-27T16:54:00Z">
        <w:r w:rsidRPr="0096519C">
          <w:t xml:space="preserve">        </w:t>
        </w:r>
        <w:r>
          <w:t>reduced</w:t>
        </w:r>
        <w:r w:rsidRPr="0096519C">
          <w:t>MIMO-LayersFR1-DL</w:t>
        </w:r>
        <w:r>
          <w:t>-r16</w:t>
        </w:r>
        <w:r w:rsidRPr="0096519C">
          <w:t xml:space="preserve"> </w:t>
        </w:r>
        <w:r>
          <w:t xml:space="preserve"> </w:t>
        </w:r>
        <w:r w:rsidRPr="0096519C">
          <w:t xml:space="preserve">      MIMO-LayersDL,</w:t>
        </w:r>
      </w:ins>
    </w:p>
    <w:p w14:paraId="7C0F0EDF" w14:textId="77777777" w:rsidR="00D823CC" w:rsidRPr="0096519C" w:rsidRDefault="00D823CC" w:rsidP="00D823CC">
      <w:pPr>
        <w:pStyle w:val="PL"/>
        <w:rPr>
          <w:ins w:id="6432" w:author="[108#39][Power Saving]" w:date="2020-01-27T16:54:00Z"/>
        </w:rPr>
      </w:pPr>
      <w:ins w:id="6433" w:author="[108#39][Power Saving]" w:date="2020-01-27T16:54:00Z">
        <w:r w:rsidRPr="0096519C">
          <w:t xml:space="preserve">        </w:t>
        </w:r>
        <w:r>
          <w:t>reduced</w:t>
        </w:r>
        <w:r w:rsidRPr="0096519C">
          <w:t>MIMO-LayersFR1-UL</w:t>
        </w:r>
        <w:r>
          <w:t>-r16</w:t>
        </w:r>
        <w:r w:rsidRPr="0096519C">
          <w:t xml:space="preserve">   </w:t>
        </w:r>
        <w:r>
          <w:t xml:space="preserve"> </w:t>
        </w:r>
        <w:r w:rsidRPr="0096519C">
          <w:t xml:space="preserve">    MIMO-LayersUL</w:t>
        </w:r>
      </w:ins>
    </w:p>
    <w:p w14:paraId="68BA8389" w14:textId="77777777" w:rsidR="00D823CC" w:rsidRPr="0096519C" w:rsidRDefault="00D823CC" w:rsidP="00D823CC">
      <w:pPr>
        <w:pStyle w:val="PL"/>
        <w:rPr>
          <w:ins w:id="6434" w:author="[108#39][Power Saving]" w:date="2020-01-27T16:54:00Z"/>
        </w:rPr>
      </w:pPr>
      <w:ins w:id="6435" w:author="[108#39][Power Saving]" w:date="2020-01-27T16:54:00Z">
        <w:r w:rsidRPr="0096519C">
          <w:t xml:space="preserve">    } </w:t>
        </w:r>
        <w:r w:rsidRPr="0096519C">
          <w:rPr>
            <w:color w:val="993366"/>
          </w:rPr>
          <w:t>OPTIONAL</w:t>
        </w:r>
        <w:r w:rsidRPr="0096519C">
          <w:t>,</w:t>
        </w:r>
      </w:ins>
    </w:p>
    <w:p w14:paraId="56551FB8" w14:textId="77777777" w:rsidR="00D823CC" w:rsidRPr="0096519C" w:rsidRDefault="00D823CC" w:rsidP="00D823CC">
      <w:pPr>
        <w:pStyle w:val="PL"/>
        <w:rPr>
          <w:ins w:id="6436" w:author="[108#39][Power Saving]" w:date="2020-01-27T16:54:00Z"/>
        </w:rPr>
      </w:pPr>
      <w:ins w:id="6437" w:author="[108#39][Power Saving]" w:date="2020-01-27T16:54:00Z">
        <w:r w:rsidRPr="0096519C">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1AAEC6D7" w14:textId="77777777" w:rsidR="00D823CC" w:rsidRPr="0096519C" w:rsidRDefault="00D823CC" w:rsidP="00D823CC">
      <w:pPr>
        <w:pStyle w:val="PL"/>
        <w:rPr>
          <w:ins w:id="6438" w:author="[108#39][Power Saving]" w:date="2020-01-27T16:54:00Z"/>
        </w:rPr>
      </w:pPr>
      <w:ins w:id="6439" w:author="[108#39][Power Saving]" w:date="2020-01-27T16:54:00Z">
        <w:r w:rsidRPr="0096519C">
          <w:t xml:space="preserve">        </w:t>
        </w:r>
        <w:r>
          <w:t>reduced</w:t>
        </w:r>
        <w:r w:rsidRPr="0096519C">
          <w:t>MIMO-LayersFR2-DL</w:t>
        </w:r>
        <w:r>
          <w:t>-r16</w:t>
        </w:r>
        <w:r w:rsidRPr="0096519C">
          <w:t xml:space="preserve">    </w:t>
        </w:r>
        <w:r>
          <w:t xml:space="preserve"> </w:t>
        </w:r>
        <w:r w:rsidRPr="0096519C">
          <w:t xml:space="preserve">   MIMO-LayersDL,</w:t>
        </w:r>
      </w:ins>
    </w:p>
    <w:p w14:paraId="3E0ED649" w14:textId="77777777" w:rsidR="00D823CC" w:rsidRPr="0096519C" w:rsidRDefault="00D823CC" w:rsidP="00D823CC">
      <w:pPr>
        <w:pStyle w:val="PL"/>
        <w:rPr>
          <w:ins w:id="6440" w:author="[108#39][Power Saving]" w:date="2020-01-27T16:54:00Z"/>
        </w:rPr>
      </w:pPr>
      <w:ins w:id="6441" w:author="[108#39][Power Saving]" w:date="2020-01-27T16:54:00Z">
        <w:r w:rsidRPr="0096519C">
          <w:t xml:space="preserve">        </w:t>
        </w:r>
        <w:r>
          <w:t>reduced</w:t>
        </w:r>
        <w:r w:rsidRPr="0096519C">
          <w:t>MIMO-LayersFR2-UL</w:t>
        </w:r>
        <w:r>
          <w:t>-r16</w:t>
        </w:r>
        <w:r w:rsidRPr="0096519C">
          <w:t xml:space="preserve">     </w:t>
        </w:r>
        <w:r>
          <w:t xml:space="preserve"> </w:t>
        </w:r>
        <w:r w:rsidRPr="0096519C">
          <w:t xml:space="preserve"> </w:t>
        </w:r>
        <w:r>
          <w:t xml:space="preserve"> </w:t>
        </w:r>
        <w:r w:rsidRPr="0096519C">
          <w:t>MIMO-LayersUL</w:t>
        </w:r>
      </w:ins>
    </w:p>
    <w:p w14:paraId="5A3F807D" w14:textId="77777777" w:rsidR="00D823CC" w:rsidRPr="0031251E" w:rsidRDefault="00D823CC" w:rsidP="00D823CC">
      <w:pPr>
        <w:pStyle w:val="PL"/>
        <w:rPr>
          <w:ins w:id="6442" w:author="[108#39][Power Saving]" w:date="2020-01-27T16:54:00Z"/>
          <w:color w:val="000000" w:themeColor="text1"/>
        </w:rPr>
      </w:pPr>
      <w:ins w:id="6443" w:author="[108#39][Power Saving]" w:date="2020-01-27T16:54:00Z">
        <w:r w:rsidRPr="0096519C">
          <w:t xml:space="preserve">    } </w:t>
        </w:r>
        <w:r w:rsidRPr="0096519C">
          <w:rPr>
            <w:color w:val="993366"/>
          </w:rPr>
          <w:t>OPTIONAL</w:t>
        </w:r>
        <w:r w:rsidRPr="0031251E">
          <w:rPr>
            <w:color w:val="000000" w:themeColor="text1"/>
          </w:rPr>
          <w:t>,</w:t>
        </w:r>
      </w:ins>
    </w:p>
    <w:p w14:paraId="513130AC" w14:textId="77777777" w:rsidR="00D823CC" w:rsidRPr="0096519C" w:rsidRDefault="00D823CC" w:rsidP="00D823CC">
      <w:pPr>
        <w:pStyle w:val="PL"/>
        <w:rPr>
          <w:ins w:id="6444" w:author="[108#39][Power Saving]" w:date="2020-01-27T16:54:00Z"/>
        </w:rPr>
      </w:pPr>
      <w:ins w:id="6445"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67251A96" w14:textId="77777777" w:rsidR="00D823CC" w:rsidRDefault="00D823CC" w:rsidP="00D823CC">
      <w:pPr>
        <w:pStyle w:val="PL"/>
        <w:rPr>
          <w:ins w:id="6446" w:author="[108#39][Power Saving]" w:date="2020-01-27T16:54:00Z"/>
        </w:rPr>
      </w:pPr>
      <w:ins w:id="6447" w:author="[108#39][Power Saving]" w:date="2020-01-27T16:54:00Z">
        <w:r w:rsidRPr="0096519C">
          <w:t>}</w:t>
        </w:r>
      </w:ins>
    </w:p>
    <w:p w14:paraId="1579E01C" w14:textId="77777777" w:rsidR="00D823CC" w:rsidRDefault="00D823CC" w:rsidP="00D823CC">
      <w:pPr>
        <w:pStyle w:val="PL"/>
        <w:rPr>
          <w:ins w:id="6448" w:author="[108#39][Power Saving]" w:date="2020-01-27T16:54:00Z"/>
        </w:rPr>
      </w:pPr>
    </w:p>
    <w:p w14:paraId="7F97500F" w14:textId="77777777" w:rsidR="00D823CC" w:rsidRDefault="00D823CC" w:rsidP="00D823CC">
      <w:pPr>
        <w:pStyle w:val="PL"/>
        <w:rPr>
          <w:ins w:id="6449" w:author="[108#39][Power Saving]" w:date="2020-01-27T16:54:00Z"/>
        </w:rPr>
      </w:pPr>
      <w:ins w:id="6450" w:author="[108#39][Power Saving]" w:date="2020-01-27T16:54:00Z">
        <w:r>
          <w:t>Min</w:t>
        </w:r>
        <w:r w:rsidRPr="00A03460">
          <w:t>SchedulingOffset</w:t>
        </w:r>
        <w:r>
          <w:t>Preference-r16</w:t>
        </w:r>
        <w:r w:rsidRPr="0096519C">
          <w:t xml:space="preserve"> ::= </w:t>
        </w:r>
        <w:r w:rsidRPr="0096519C">
          <w:rPr>
            <w:color w:val="993366"/>
          </w:rPr>
          <w:t>SEQUENCE</w:t>
        </w:r>
        <w:r w:rsidRPr="0096519C">
          <w:t xml:space="preserve"> {</w:t>
        </w:r>
      </w:ins>
    </w:p>
    <w:p w14:paraId="6AE750FF" w14:textId="77777777" w:rsidR="00D823CC" w:rsidRPr="0096519C" w:rsidRDefault="00D823CC" w:rsidP="00D823CC">
      <w:pPr>
        <w:pStyle w:val="PL"/>
        <w:rPr>
          <w:ins w:id="6451" w:author="[108#39][Power Saving]" w:date="2020-01-27T16:54:00Z"/>
        </w:rPr>
      </w:pPr>
      <w:ins w:id="6452" w:author="[108#39][Power Saving]" w:date="2020-01-27T16:54:00Z">
        <w:r>
          <w:t xml:space="preserve">    preferredK0                           </w:t>
        </w:r>
        <w:r w:rsidRPr="0096519C">
          <w:rPr>
            <w:color w:val="993366"/>
          </w:rPr>
          <w:t>SEQUENCE</w:t>
        </w:r>
        <w:r w:rsidRPr="0096519C">
          <w:t xml:space="preserve"> {</w:t>
        </w:r>
      </w:ins>
    </w:p>
    <w:p w14:paraId="471B4916" w14:textId="77777777" w:rsidR="00D823CC" w:rsidRDefault="00D823CC" w:rsidP="00D823CC">
      <w:pPr>
        <w:pStyle w:val="PL"/>
        <w:rPr>
          <w:ins w:id="6453" w:author="[108#39][Power Saving]" w:date="2020-01-27T16:54:00Z"/>
        </w:rPr>
      </w:pPr>
      <w:ins w:id="6454" w:author="[108#39][Power Saving]" w:date="2020-01-27T16:54:00Z">
        <w:r>
          <w:t xml:space="preserve">        preferredK0-SCS-15kHz                 </w:t>
        </w:r>
        <w:r w:rsidRPr="00A37D91">
          <w:rPr>
            <w:color w:val="993366"/>
          </w:rPr>
          <w:t>ENUMERATED</w:t>
        </w:r>
        <w:r>
          <w:t xml:space="preserve"> {sl1, sl2, sl4, sl6},</w:t>
        </w:r>
      </w:ins>
    </w:p>
    <w:p w14:paraId="7CCFB3F8" w14:textId="77777777" w:rsidR="00D823CC" w:rsidRDefault="00D823CC" w:rsidP="00D823CC">
      <w:pPr>
        <w:pStyle w:val="PL"/>
        <w:rPr>
          <w:ins w:id="6455" w:author="[108#39][Power Saving]" w:date="2020-01-27T16:54:00Z"/>
        </w:rPr>
      </w:pPr>
      <w:ins w:id="6456" w:author="[108#39][Power Saving]" w:date="2020-01-27T16:54:00Z">
        <w:r>
          <w:t xml:space="preserve">        preferredK0-SCS-30kHz                 </w:t>
        </w:r>
        <w:r w:rsidRPr="00A37D91">
          <w:rPr>
            <w:color w:val="993366"/>
          </w:rPr>
          <w:t>ENUMERATED</w:t>
        </w:r>
        <w:r>
          <w:t xml:space="preserve"> {sl1, sl2, sl4, sl6},</w:t>
        </w:r>
      </w:ins>
    </w:p>
    <w:p w14:paraId="47382F46" w14:textId="77777777" w:rsidR="00D823CC" w:rsidRDefault="00D823CC" w:rsidP="00D823CC">
      <w:pPr>
        <w:pStyle w:val="PL"/>
        <w:rPr>
          <w:ins w:id="6457" w:author="[108#39][Power Saving]" w:date="2020-01-27T16:54:00Z"/>
        </w:rPr>
      </w:pPr>
      <w:ins w:id="6458" w:author="[108#39][Power Saving]" w:date="2020-01-27T16:54:00Z">
        <w:r>
          <w:t xml:space="preserve">        preferredK0-SCS-60kHz                 </w:t>
        </w:r>
        <w:r w:rsidRPr="00A37D91">
          <w:rPr>
            <w:color w:val="993366"/>
          </w:rPr>
          <w:t>ENUMERATED</w:t>
        </w:r>
        <w:r>
          <w:t xml:space="preserve"> {sl2, sl4, sl8, sl12},</w:t>
        </w:r>
      </w:ins>
    </w:p>
    <w:p w14:paraId="517A65C6" w14:textId="77777777" w:rsidR="00D823CC" w:rsidRDefault="00D823CC" w:rsidP="00D823CC">
      <w:pPr>
        <w:pStyle w:val="PL"/>
        <w:rPr>
          <w:ins w:id="6459" w:author="[108#39][Power Saving]" w:date="2020-01-27T16:54:00Z"/>
        </w:rPr>
      </w:pPr>
      <w:ins w:id="6460" w:author="[108#39][Power Saving]" w:date="2020-01-27T16:54:00Z">
        <w:r>
          <w:t xml:space="preserve">        preferredK0-SCS-120kHz                </w:t>
        </w:r>
        <w:r w:rsidRPr="00A37D91">
          <w:rPr>
            <w:color w:val="993366"/>
          </w:rPr>
          <w:t>ENUMERATED</w:t>
        </w:r>
        <w:r>
          <w:t xml:space="preserve"> {sl2, sl4, sl8, sl12}</w:t>
        </w:r>
      </w:ins>
    </w:p>
    <w:p w14:paraId="5F9F327F" w14:textId="77777777" w:rsidR="00D823CC" w:rsidRPr="0096519C" w:rsidRDefault="00D823CC" w:rsidP="00D823CC">
      <w:pPr>
        <w:pStyle w:val="PL"/>
        <w:rPr>
          <w:ins w:id="6461" w:author="[108#39][Power Saving]" w:date="2020-01-27T16:54:00Z"/>
        </w:rPr>
      </w:pPr>
      <w:ins w:id="6462" w:author="[108#39][Power Saving]" w:date="2020-01-27T16:54:00Z">
        <w:r w:rsidRPr="0096519C">
          <w:t xml:space="preserve">    },</w:t>
        </w:r>
      </w:ins>
    </w:p>
    <w:p w14:paraId="79611C9B" w14:textId="77777777" w:rsidR="00D823CC" w:rsidRPr="0096519C" w:rsidRDefault="00D823CC" w:rsidP="00D823CC">
      <w:pPr>
        <w:pStyle w:val="PL"/>
        <w:rPr>
          <w:ins w:id="6463" w:author="[108#39][Power Saving]" w:date="2020-01-27T16:54:00Z"/>
        </w:rPr>
      </w:pPr>
      <w:ins w:id="6464" w:author="[108#39][Power Saving]" w:date="2020-01-27T16:54:00Z">
        <w:r>
          <w:t xml:space="preserve">    preferredK2                           </w:t>
        </w:r>
        <w:r w:rsidRPr="0096519C">
          <w:rPr>
            <w:color w:val="993366"/>
          </w:rPr>
          <w:t>SEQUENCE</w:t>
        </w:r>
        <w:r w:rsidRPr="0096519C">
          <w:t xml:space="preserve"> {</w:t>
        </w:r>
      </w:ins>
    </w:p>
    <w:p w14:paraId="1D936AC9" w14:textId="77777777" w:rsidR="00D823CC" w:rsidRDefault="00D823CC" w:rsidP="00D823CC">
      <w:pPr>
        <w:pStyle w:val="PL"/>
        <w:rPr>
          <w:ins w:id="6465" w:author="[108#39][Power Saving]" w:date="2020-01-27T16:54:00Z"/>
        </w:rPr>
      </w:pPr>
      <w:ins w:id="6466" w:author="[108#39][Power Saving]" w:date="2020-01-27T16:54:00Z">
        <w:r>
          <w:t xml:space="preserve">        preferredK2-SCS-15kHz                 </w:t>
        </w:r>
        <w:r w:rsidRPr="00A37D91">
          <w:rPr>
            <w:color w:val="993366"/>
          </w:rPr>
          <w:t>ENUMERATED</w:t>
        </w:r>
        <w:r>
          <w:t xml:space="preserve"> {sl1, sl2, sl4, sl6},</w:t>
        </w:r>
      </w:ins>
    </w:p>
    <w:p w14:paraId="3B7459E4" w14:textId="77777777" w:rsidR="00D823CC" w:rsidRDefault="00D823CC" w:rsidP="00D823CC">
      <w:pPr>
        <w:pStyle w:val="PL"/>
        <w:rPr>
          <w:ins w:id="6467" w:author="[108#39][Power Saving]" w:date="2020-01-27T16:54:00Z"/>
        </w:rPr>
      </w:pPr>
      <w:ins w:id="6468" w:author="[108#39][Power Saving]" w:date="2020-01-27T16:54:00Z">
        <w:r>
          <w:t xml:space="preserve">        preferredK2-SCS-30kHz                 </w:t>
        </w:r>
        <w:r w:rsidRPr="00A37D91">
          <w:rPr>
            <w:color w:val="993366"/>
          </w:rPr>
          <w:t>ENUMERATED</w:t>
        </w:r>
        <w:r>
          <w:t xml:space="preserve"> {sl1, sl2, sl4, sl6},</w:t>
        </w:r>
      </w:ins>
    </w:p>
    <w:p w14:paraId="79A9547E" w14:textId="77777777" w:rsidR="00D823CC" w:rsidRDefault="00D823CC" w:rsidP="00D823CC">
      <w:pPr>
        <w:pStyle w:val="PL"/>
        <w:rPr>
          <w:ins w:id="6469" w:author="[108#39][Power Saving]" w:date="2020-01-27T16:54:00Z"/>
        </w:rPr>
      </w:pPr>
      <w:ins w:id="6470" w:author="[108#39][Power Saving]" w:date="2020-01-27T16:54:00Z">
        <w:r>
          <w:t xml:space="preserve">        preferredK2-SCS-60kHz                 </w:t>
        </w:r>
        <w:r w:rsidRPr="00A37D91">
          <w:rPr>
            <w:color w:val="993366"/>
          </w:rPr>
          <w:t>ENUMERATED</w:t>
        </w:r>
        <w:r>
          <w:t xml:space="preserve"> {sl2, sl4, sl8, sl12},</w:t>
        </w:r>
      </w:ins>
    </w:p>
    <w:p w14:paraId="701B6FB7" w14:textId="77777777" w:rsidR="00D823CC" w:rsidRDefault="00D823CC" w:rsidP="00D823CC">
      <w:pPr>
        <w:pStyle w:val="PL"/>
        <w:rPr>
          <w:ins w:id="6471" w:author="[108#39][Power Saving]" w:date="2020-01-27T16:54:00Z"/>
        </w:rPr>
      </w:pPr>
      <w:ins w:id="6472" w:author="[108#39][Power Saving]" w:date="2020-01-27T16:54:00Z">
        <w:r>
          <w:t xml:space="preserve">        preferredK2-SCS-120kHz                </w:t>
        </w:r>
        <w:r w:rsidRPr="00A37D91">
          <w:rPr>
            <w:color w:val="993366"/>
          </w:rPr>
          <w:t>ENUMERATED</w:t>
        </w:r>
        <w:r>
          <w:t xml:space="preserve"> {sl2, sl4, sl8, sl12}</w:t>
        </w:r>
      </w:ins>
    </w:p>
    <w:p w14:paraId="6799A8C1" w14:textId="77777777" w:rsidR="00D823CC" w:rsidRPr="0096519C" w:rsidRDefault="00D823CC" w:rsidP="00D823CC">
      <w:pPr>
        <w:pStyle w:val="PL"/>
        <w:rPr>
          <w:ins w:id="6473" w:author="[108#39][Power Saving]" w:date="2020-01-27T16:54:00Z"/>
        </w:rPr>
      </w:pPr>
      <w:ins w:id="6474" w:author="[108#39][Power Saving]" w:date="2020-01-27T16:54:00Z">
        <w:r w:rsidRPr="0096519C">
          <w:t xml:space="preserve">    },</w:t>
        </w:r>
      </w:ins>
    </w:p>
    <w:p w14:paraId="0CEBD5E6" w14:textId="77777777" w:rsidR="00D823CC" w:rsidRPr="0096519C" w:rsidRDefault="00D823CC" w:rsidP="00D823CC">
      <w:pPr>
        <w:pStyle w:val="PL"/>
        <w:rPr>
          <w:ins w:id="6475" w:author="[108#39][Power Saving]" w:date="2020-01-27T16:54:00Z"/>
        </w:rPr>
      </w:pPr>
      <w:ins w:id="6476" w:author="[108#39][Power Saving]" w:date="2020-01-27T16:54:00Z">
        <w:r w:rsidRPr="0096519C">
          <w:t xml:space="preserve">    nonCriticalExtension                </w:t>
        </w:r>
        <w:r>
          <w:t xml:space="preserve">  </w:t>
        </w:r>
        <w:r w:rsidRPr="0096519C">
          <w:rPr>
            <w:color w:val="993366"/>
          </w:rPr>
          <w:t>SEQUENCE</w:t>
        </w:r>
        <w:r w:rsidRPr="0096519C">
          <w:t xml:space="preserve"> {}                         </w:t>
        </w:r>
        <w:r w:rsidRPr="0096519C">
          <w:rPr>
            <w:color w:val="993366"/>
          </w:rPr>
          <w:t>OPTIONAL</w:t>
        </w:r>
      </w:ins>
    </w:p>
    <w:p w14:paraId="4E798D9A" w14:textId="77777777" w:rsidR="00D823CC" w:rsidRDefault="00D823CC" w:rsidP="00D823CC">
      <w:pPr>
        <w:pStyle w:val="PL"/>
        <w:rPr>
          <w:ins w:id="6477" w:author="[108#39][Power Saving]" w:date="2020-01-27T16:54:00Z"/>
        </w:rPr>
      </w:pPr>
      <w:ins w:id="6478" w:author="[108#39][Power Saving]" w:date="2020-01-27T16:54:00Z">
        <w:r w:rsidRPr="0096519C">
          <w:t>}</w:t>
        </w:r>
      </w:ins>
    </w:p>
    <w:p w14:paraId="283A3DDD" w14:textId="77777777" w:rsidR="00D823CC" w:rsidRDefault="00D823CC" w:rsidP="00D823CC">
      <w:pPr>
        <w:pStyle w:val="PL"/>
        <w:rPr>
          <w:ins w:id="6479" w:author="[108#39][Power Saving]" w:date="2020-01-27T16:54:00Z"/>
        </w:rPr>
      </w:pPr>
    </w:p>
    <w:p w14:paraId="5D6416DC" w14:textId="77777777" w:rsidR="00D823CC" w:rsidRDefault="00D823CC" w:rsidP="00D823CC">
      <w:pPr>
        <w:pStyle w:val="PL"/>
        <w:rPr>
          <w:ins w:id="6480" w:author="[108#39][Power Saving]" w:date="2020-01-27T16:54:00Z"/>
        </w:rPr>
      </w:pPr>
      <w:ins w:id="6481" w:author="[108#39][Power Saving]" w:date="2020-01-27T16:54:00Z">
        <w:r>
          <w:t>ReleaseRequest-r16</w:t>
        </w:r>
        <w:r w:rsidRPr="0096519C">
          <w:t xml:space="preserve"> ::=       </w:t>
        </w:r>
        <w:r>
          <w:t xml:space="preserve">       </w:t>
        </w:r>
        <w:r w:rsidRPr="0096519C">
          <w:rPr>
            <w:color w:val="993366"/>
          </w:rPr>
          <w:t>SEQUENCE</w:t>
        </w:r>
        <w:r w:rsidRPr="0096519C">
          <w:t xml:space="preserve"> {</w:t>
        </w:r>
      </w:ins>
    </w:p>
    <w:p w14:paraId="63CDCC03" w14:textId="77777777" w:rsidR="00D823CC" w:rsidRDefault="00D823CC" w:rsidP="00D823CC">
      <w:pPr>
        <w:pStyle w:val="PL"/>
        <w:rPr>
          <w:ins w:id="6482" w:author="[108#39][Power Saving]" w:date="2020-01-27T16:54:00Z"/>
        </w:rPr>
      </w:pPr>
      <w:ins w:id="6483" w:author="[108#39][Power Saving]" w:date="2020-01-27T16:54:00Z">
        <w:r>
          <w:t xml:space="preserve">    preferredRRC-State-r16              </w:t>
        </w:r>
        <w:r w:rsidRPr="0096519C">
          <w:rPr>
            <w:color w:val="993366"/>
          </w:rPr>
          <w:t>ENUMERATED</w:t>
        </w:r>
        <w:r>
          <w:t xml:space="preserve"> {idle, inactive, connected} </w:t>
        </w:r>
        <w:r w:rsidRPr="00562450">
          <w:rPr>
            <w:color w:val="993366"/>
          </w:rPr>
          <w:t>OPTIONAL</w:t>
        </w:r>
        <w:r w:rsidRPr="0096519C">
          <w:t>,</w:t>
        </w:r>
      </w:ins>
    </w:p>
    <w:p w14:paraId="691883FA" w14:textId="77777777" w:rsidR="00D823CC" w:rsidRPr="0096519C" w:rsidRDefault="00D823CC" w:rsidP="00D823CC">
      <w:pPr>
        <w:pStyle w:val="PL"/>
        <w:rPr>
          <w:ins w:id="6484" w:author="[108#39][Power Saving]" w:date="2020-01-27T16:54:00Z"/>
        </w:rPr>
      </w:pPr>
      <w:ins w:id="6485" w:author="[108#39][Power Saving]" w:date="2020-01-27T16:54:00Z">
        <w:r w:rsidRPr="0096519C">
          <w:t xml:space="preserve">    nonCriticalExtension                </w:t>
        </w:r>
        <w:r w:rsidRPr="0096519C">
          <w:rPr>
            <w:color w:val="993366"/>
          </w:rPr>
          <w:t>SEQUENCE</w:t>
        </w:r>
        <w:r w:rsidRPr="0096519C">
          <w:t xml:space="preserve"> {}                         </w:t>
        </w:r>
        <w:r>
          <w:t xml:space="preserve">   </w:t>
        </w:r>
        <w:r w:rsidRPr="0096519C">
          <w:rPr>
            <w:color w:val="993366"/>
          </w:rPr>
          <w:t>OPTIONAL</w:t>
        </w:r>
      </w:ins>
    </w:p>
    <w:p w14:paraId="6C8BF572" w14:textId="77777777" w:rsidR="00D823CC" w:rsidRPr="0096519C" w:rsidRDefault="00D823CC" w:rsidP="00D823CC">
      <w:pPr>
        <w:pStyle w:val="PL"/>
        <w:rPr>
          <w:ins w:id="6486" w:author="[108#39][Power Saving]" w:date="2020-01-27T16:54:00Z"/>
        </w:rPr>
      </w:pPr>
      <w:ins w:id="6487" w:author="[108#39][Power Saving]" w:date="2020-01-27T16:54:00Z">
        <w:r>
          <w:t>}</w:t>
        </w:r>
      </w:ins>
    </w:p>
    <w:p w14:paraId="160F2469" w14:textId="77777777" w:rsidR="00D823CC" w:rsidRDefault="00D823CC"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8" w:author="[108#39][Power Saving]" w:date="2020-01-27T16:54:00Z"/>
          <w:rFonts w:ascii="Courier New" w:hAnsi="Courier New"/>
          <w:noProof/>
          <w:sz w:val="16"/>
          <w:lang w:eastAsia="en-GB"/>
        </w:rPr>
      </w:pPr>
    </w:p>
    <w:p w14:paraId="021D73E5" w14:textId="236FE0C8"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9" w:author="[108#44][V2X]" w:date="2020-01-27T14:01:00Z"/>
          <w:rFonts w:ascii="Courier New" w:hAnsi="Courier New"/>
          <w:noProof/>
          <w:sz w:val="16"/>
          <w:lang w:eastAsia="en-GB"/>
        </w:rPr>
      </w:pPr>
      <w:ins w:id="6490" w:author="[108#44][V2X]" w:date="2020-01-27T14:01:00Z">
        <w:r w:rsidRPr="0099228F">
          <w:rPr>
            <w:rFonts w:ascii="Courier New" w:hAnsi="Courier New"/>
            <w:noProof/>
            <w:sz w:val="16"/>
            <w:lang w:eastAsia="en-GB"/>
          </w:rPr>
          <w:t>SL-UE-AssistanceInformationNR-r16 ::= SEQUENCE (</w:t>
        </w:r>
        <w:r>
          <w:rPr>
            <w:rFonts w:ascii="Courier New" w:hAnsi="Courier New"/>
            <w:noProof/>
            <w:sz w:val="16"/>
            <w:lang w:eastAsia="zh-CN"/>
          </w:rPr>
          <w:t>SIZE</w:t>
        </w:r>
        <w:r w:rsidRPr="0099228F" w:rsidDel="00F66B80">
          <w:rPr>
            <w:rFonts w:ascii="Courier New" w:hAnsi="Courier New"/>
            <w:noProof/>
            <w:sz w:val="16"/>
            <w:lang w:eastAsia="en-GB"/>
          </w:rPr>
          <w:t xml:space="preserve"> </w:t>
        </w:r>
        <w:r w:rsidRPr="0099228F">
          <w:rPr>
            <w:rFonts w:ascii="Courier New" w:hAnsi="Courier New"/>
            <w:noProof/>
            <w:sz w:val="16"/>
            <w:lang w:eastAsia="en-GB"/>
          </w:rPr>
          <w:t>(1..maxNrofTrafficPattern-r16)</w:t>
        </w:r>
        <w:r>
          <w:rPr>
            <w:rFonts w:ascii="Courier New" w:hAnsi="Courier New"/>
            <w:noProof/>
            <w:sz w:val="16"/>
            <w:lang w:eastAsia="en-GB"/>
          </w:rPr>
          <w:t>)</w:t>
        </w:r>
        <w:r w:rsidRPr="0099228F">
          <w:rPr>
            <w:rFonts w:ascii="Courier New" w:hAnsi="Courier New"/>
            <w:noProof/>
            <w:sz w:val="16"/>
            <w:lang w:eastAsia="en-GB"/>
          </w:rPr>
          <w:t xml:space="preserve"> </w:t>
        </w:r>
        <w:r>
          <w:rPr>
            <w:rFonts w:ascii="Courier New" w:hAnsi="Courier New"/>
            <w:noProof/>
            <w:sz w:val="16"/>
            <w:lang w:eastAsia="en-GB"/>
          </w:rPr>
          <w:t>OF</w:t>
        </w:r>
        <w:r w:rsidRPr="0099228F">
          <w:rPr>
            <w:rFonts w:ascii="Courier New" w:hAnsi="Courier New"/>
            <w:noProof/>
            <w:sz w:val="16"/>
            <w:lang w:eastAsia="en-GB"/>
          </w:rPr>
          <w:t xml:space="preserve"> TrafficPatternInfo-r16</w:t>
        </w:r>
      </w:ins>
    </w:p>
    <w:p w14:paraId="3EF3CAE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1" w:author="[108#44][V2X]" w:date="2020-01-27T14:01:00Z"/>
          <w:rFonts w:ascii="Courier New" w:hAnsi="Courier New"/>
          <w:noProof/>
          <w:sz w:val="16"/>
          <w:lang w:eastAsia="en-GB"/>
        </w:rPr>
      </w:pPr>
    </w:p>
    <w:p w14:paraId="29BC7217"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2" w:author="[108#44][V2X]" w:date="2020-01-27T14:01:00Z"/>
          <w:rFonts w:ascii="Courier New" w:hAnsi="Courier New"/>
          <w:noProof/>
          <w:sz w:val="16"/>
          <w:lang w:eastAsia="en-GB"/>
        </w:rPr>
      </w:pPr>
      <w:ins w:id="6493" w:author="[108#44][V2X]" w:date="2020-01-27T14:01:00Z">
        <w:r w:rsidRPr="0099228F">
          <w:rPr>
            <w:rFonts w:ascii="Courier New" w:hAnsi="Courier New"/>
            <w:noProof/>
            <w:sz w:val="16"/>
            <w:lang w:eastAsia="en-GB"/>
          </w:rPr>
          <w:t>TrafficPatternInfo-r16::= SEQUENCE {</w:t>
        </w:r>
      </w:ins>
    </w:p>
    <w:p w14:paraId="3D71A93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4" w:author="[108#44][V2X]" w:date="2020-01-27T14:01:00Z"/>
          <w:rFonts w:ascii="Courier New" w:hAnsi="Courier New"/>
          <w:noProof/>
          <w:sz w:val="16"/>
          <w:lang w:eastAsia="en-GB"/>
        </w:rPr>
      </w:pPr>
      <w:ins w:id="6495" w:author="[108#44][V2X]" w:date="2020-01-27T14:01:00Z">
        <w:r w:rsidRPr="0099228F">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trafficPeriodicity-r16              ENUMERATED {</w:t>
        </w:r>
      </w:ins>
    </w:p>
    <w:p w14:paraId="4C762435"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6" w:author="[108#44][V2X]" w:date="2020-01-27T14:01:00Z"/>
          <w:rFonts w:ascii="Courier New" w:hAnsi="Courier New"/>
          <w:noProof/>
          <w:sz w:val="16"/>
          <w:lang w:eastAsia="en-GB"/>
        </w:rPr>
      </w:pPr>
      <w:ins w:id="6497" w:author="[108#44][V2X]" w:date="2020-01-27T14:01:00Z">
        <w:r w:rsidRPr="0099228F">
          <w:rPr>
            <w:rFonts w:ascii="Courier New" w:hAnsi="Courier New"/>
            <w:noProof/>
            <w:sz w:val="16"/>
            <w:lang w:eastAsia="en-GB"/>
          </w:rPr>
          <w:t xml:space="preserve">                                            ms20,ms50, ms100, ms200, ms300, ms400, ms500, ms600, ms700, ms800, ms900, ms1000},</w:t>
        </w:r>
      </w:ins>
    </w:p>
    <w:p w14:paraId="6B57F50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8" w:author="[108#44][V2X]" w:date="2020-01-27T14:01:00Z"/>
          <w:rFonts w:ascii="Courier New" w:eastAsia="DengXian" w:hAnsi="Courier New"/>
          <w:noProof/>
          <w:sz w:val="16"/>
          <w:lang w:eastAsia="zh-CN"/>
        </w:rPr>
      </w:pPr>
      <w:ins w:id="6499" w:author="[108#44][V2X]" w:date="2020-01-27T14:01:00Z">
        <w:r w:rsidRPr="0099228F">
          <w:rPr>
            <w:rFonts w:ascii="Courier New" w:eastAsia="DengXian" w:hAnsi="Courier New" w:hint="eastAsia"/>
            <w:noProof/>
            <w:sz w:val="16"/>
            <w:lang w:eastAsia="zh-CN"/>
          </w:rPr>
          <w:t xml:space="preserve"> </w:t>
        </w:r>
        <w:r w:rsidRPr="0099228F">
          <w:rPr>
            <w:rFonts w:ascii="Courier New" w:eastAsia="DengXian" w:hAnsi="Courier New"/>
            <w:noProof/>
            <w:sz w:val="16"/>
            <w:lang w:eastAsia="zh-CN"/>
          </w:rPr>
          <w:t xml:space="preserve">   timingOffset-r16</w:t>
        </w:r>
        <w:r w:rsidRPr="0099228F">
          <w:rPr>
            <w:rFonts w:ascii="Courier New" w:hAnsi="Courier New"/>
            <w:noProof/>
            <w:sz w:val="16"/>
            <w:lang w:eastAsia="en-GB"/>
          </w:rPr>
          <w:t xml:space="preserve">                        </w:t>
        </w:r>
        <w:r>
          <w:rPr>
            <w:rFonts w:ascii="Courier New" w:eastAsia="DengXian" w:hAnsi="Courier New"/>
            <w:noProof/>
            <w:sz w:val="16"/>
            <w:lang w:eastAsia="zh-CN"/>
          </w:rPr>
          <w:t>INTEGER</w:t>
        </w:r>
        <w:r w:rsidRPr="0099228F">
          <w:rPr>
            <w:rFonts w:ascii="Courier New" w:eastAsia="DengXian" w:hAnsi="Courier New"/>
            <w:noProof/>
            <w:sz w:val="16"/>
            <w:lang w:eastAsia="zh-CN"/>
          </w:rPr>
          <w:t xml:space="preserve"> (0..10239)                               OPTIONAL,</w:t>
        </w:r>
      </w:ins>
    </w:p>
    <w:p w14:paraId="2860A780"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0" w:author="[108#44][V2X]" w:date="2020-01-27T14:01:00Z"/>
          <w:rFonts w:ascii="Courier New" w:eastAsia="DengXian" w:hAnsi="Courier New"/>
          <w:noProof/>
          <w:sz w:val="16"/>
          <w:lang w:eastAsia="zh-CN"/>
        </w:rPr>
      </w:pPr>
      <w:ins w:id="6501" w:author="[108#44][V2X]" w:date="2020-01-27T14:01:00Z">
        <w:r w:rsidRPr="0099228F">
          <w:rPr>
            <w:rFonts w:ascii="Courier New" w:eastAsia="DengXian" w:hAnsi="Courier New"/>
            <w:noProof/>
            <w:sz w:val="16"/>
            <w:lang w:eastAsia="zh-CN"/>
          </w:rPr>
          <w:t xml:space="preserve">    messageSize-r16</w:t>
        </w:r>
        <w:r w:rsidRPr="0099228F">
          <w:rPr>
            <w:rFonts w:ascii="Courier New" w:hAnsi="Courier New"/>
            <w:noProof/>
            <w:sz w:val="16"/>
            <w:lang w:eastAsia="en-GB"/>
          </w:rPr>
          <w:t xml:space="preserve">                       </w:t>
        </w:r>
        <w:r w:rsidRPr="0099228F">
          <w:rPr>
            <w:rFonts w:ascii="Courier New" w:eastAsia="DengXian" w:hAnsi="Courier New"/>
            <w:noProof/>
            <w:sz w:val="16"/>
            <w:lang w:eastAsia="zh-CN"/>
          </w:rPr>
          <w:t xml:space="preserve">  BIT STRING (</w:t>
        </w:r>
        <w:r>
          <w:rPr>
            <w:rFonts w:ascii="Courier New" w:eastAsia="DengXian" w:hAnsi="Courier New"/>
            <w:noProof/>
            <w:sz w:val="16"/>
            <w:lang w:eastAsia="zh-CN"/>
          </w:rPr>
          <w:t>SIZE</w:t>
        </w:r>
        <w:r w:rsidRPr="0099228F">
          <w:rPr>
            <w:rFonts w:ascii="Courier New" w:eastAsia="DengXian" w:hAnsi="Courier New"/>
            <w:noProof/>
            <w:sz w:val="16"/>
            <w:lang w:eastAsia="zh-CN"/>
          </w:rPr>
          <w:t xml:space="preserve"> (8))                            </w:t>
        </w:r>
        <w:r>
          <w:rPr>
            <w:rFonts w:ascii="Courier New" w:eastAsia="DengXian" w:hAnsi="Courier New"/>
            <w:noProof/>
            <w:sz w:val="16"/>
            <w:lang w:eastAsia="zh-CN"/>
          </w:rPr>
          <w:t xml:space="preserve"> </w:t>
        </w:r>
        <w:r w:rsidRPr="0099228F">
          <w:rPr>
            <w:rFonts w:ascii="Courier New" w:eastAsia="DengXian" w:hAnsi="Courier New"/>
            <w:noProof/>
            <w:sz w:val="16"/>
            <w:lang w:eastAsia="zh-CN"/>
          </w:rPr>
          <w:t>OPTIONAL,</w:t>
        </w:r>
      </w:ins>
    </w:p>
    <w:p w14:paraId="1F06A0C2"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2" w:author="[108#44][V2X]" w:date="2020-01-27T14:01:00Z"/>
          <w:rFonts w:ascii="Courier New" w:eastAsia="DengXian" w:hAnsi="Courier New"/>
          <w:noProof/>
          <w:sz w:val="16"/>
          <w:lang w:eastAsia="zh-CN"/>
        </w:rPr>
      </w:pPr>
      <w:ins w:id="6503" w:author="[108#44][V2X]" w:date="2020-01-27T14:01:00Z">
        <w:r>
          <w:rPr>
            <w:rFonts w:ascii="Courier New" w:hAnsi="Courier New"/>
            <w:noProof/>
            <w:sz w:val="16"/>
            <w:lang w:eastAsia="en-GB"/>
          </w:rPr>
          <w:t xml:space="preserve">    </w:t>
        </w:r>
        <w:r w:rsidRPr="0099228F">
          <w:rPr>
            <w:rFonts w:ascii="Courier New" w:hAnsi="Courier New"/>
            <w:noProof/>
            <w:sz w:val="16"/>
            <w:lang w:eastAsia="en-GB"/>
          </w:rPr>
          <w:t>sl-DestinationI</w:t>
        </w:r>
        <w:r>
          <w:rPr>
            <w:rFonts w:ascii="Courier New" w:hAnsi="Courier New"/>
            <w:noProof/>
            <w:sz w:val="16"/>
            <w:lang w:eastAsia="en-GB"/>
          </w:rPr>
          <w:t>ndex</w:t>
        </w:r>
        <w:r w:rsidRPr="0099228F">
          <w:rPr>
            <w:rFonts w:ascii="Courier New" w:eastAsia="DengXian" w:hAnsi="Courier New"/>
            <w:noProof/>
            <w:sz w:val="16"/>
            <w:lang w:eastAsia="zh-CN"/>
          </w:rPr>
          <w:t xml:space="preserve">-r16                 </w:t>
        </w:r>
        <w:r>
          <w:rPr>
            <w:rFonts w:ascii="Courier New" w:eastAsia="DengXian" w:hAnsi="Courier New"/>
            <w:noProof/>
            <w:sz w:val="16"/>
            <w:lang w:eastAsia="zh-CN"/>
          </w:rPr>
          <w:t>INTEGER (0..</w:t>
        </w:r>
        <w:r w:rsidRPr="003D0596">
          <w:rPr>
            <w:rFonts w:ascii="Courier New" w:hAnsi="Courier New"/>
            <w:noProof/>
            <w:sz w:val="16"/>
            <w:lang w:eastAsia="en-GB"/>
          </w:rPr>
          <w:t>maxNrof</w:t>
        </w:r>
        <w:r w:rsidRPr="003D0596">
          <w:rPr>
            <w:rFonts w:ascii="Courier New" w:hAnsi="Courier New"/>
            <w:noProof/>
            <w:sz w:val="16"/>
            <w:lang w:eastAsia="zh-CN"/>
          </w:rPr>
          <w:t>SL-Dest-1-r16</w:t>
        </w:r>
        <w:r>
          <w:rPr>
            <w:rFonts w:ascii="Courier New" w:eastAsia="DengXian" w:hAnsi="Courier New"/>
            <w:noProof/>
            <w:sz w:val="16"/>
            <w:lang w:eastAsia="zh-CN"/>
          </w:rPr>
          <w:t>)</w:t>
        </w:r>
        <w:r>
          <w:rPr>
            <w:rFonts w:ascii="Courier New" w:hAnsi="Courier New"/>
            <w:noProof/>
            <w:sz w:val="16"/>
            <w:lang w:eastAsia="en-GB"/>
          </w:rPr>
          <w:t xml:space="preserve">    </w:t>
        </w:r>
        <w:r w:rsidRPr="0099228F">
          <w:rPr>
            <w:rFonts w:ascii="Courier New" w:eastAsia="DengXian" w:hAnsi="Courier New"/>
            <w:noProof/>
            <w:sz w:val="16"/>
            <w:lang w:eastAsia="zh-CN"/>
          </w:rPr>
          <w:t xml:space="preserve">           </w:t>
        </w:r>
        <w:r>
          <w:rPr>
            <w:rFonts w:ascii="Courier New" w:eastAsia="DengXian" w:hAnsi="Courier New"/>
            <w:noProof/>
            <w:sz w:val="16"/>
            <w:lang w:eastAsia="zh-CN"/>
          </w:rPr>
          <w:t xml:space="preserve"> </w:t>
        </w:r>
        <w:r w:rsidRPr="0099228F">
          <w:rPr>
            <w:rFonts w:ascii="Courier New" w:eastAsia="DengXian" w:hAnsi="Courier New"/>
            <w:noProof/>
            <w:sz w:val="16"/>
            <w:lang w:eastAsia="zh-CN"/>
          </w:rPr>
          <w:t>OPTI</w:t>
        </w:r>
        <w:r>
          <w:rPr>
            <w:rFonts w:ascii="Courier New" w:eastAsia="DengXian" w:hAnsi="Courier New"/>
            <w:noProof/>
            <w:sz w:val="16"/>
            <w:lang w:eastAsia="zh-CN"/>
          </w:rPr>
          <w:t>O</w:t>
        </w:r>
        <w:r w:rsidRPr="0099228F">
          <w:rPr>
            <w:rFonts w:ascii="Courier New" w:eastAsia="DengXian" w:hAnsi="Courier New"/>
            <w:noProof/>
            <w:sz w:val="16"/>
            <w:lang w:eastAsia="zh-CN"/>
          </w:rPr>
          <w:t>NAL</w:t>
        </w:r>
        <w:r>
          <w:rPr>
            <w:rFonts w:ascii="Courier New" w:eastAsia="DengXian" w:hAnsi="Courier New"/>
            <w:noProof/>
            <w:sz w:val="16"/>
            <w:lang w:eastAsia="zh-CN"/>
          </w:rPr>
          <w:t>,</w:t>
        </w:r>
      </w:ins>
    </w:p>
    <w:p w14:paraId="5C520259" w14:textId="77777777" w:rsidR="00680D72" w:rsidRPr="003D0596"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4" w:author="[108#44][V2X]" w:date="2020-01-27T14:01:00Z"/>
          <w:rFonts w:ascii="Courier New" w:hAnsi="Courier New"/>
          <w:noProof/>
          <w:sz w:val="16"/>
          <w:lang w:eastAsia="zh-CN"/>
        </w:rPr>
      </w:pPr>
      <w:ins w:id="6505" w:author="[108#44][V2X]" w:date="2020-01-27T14:01:00Z">
        <w:r w:rsidRPr="003D6001">
          <w:rPr>
            <w:rFonts w:ascii="Courier New" w:hAnsi="Courier New"/>
            <w:noProof/>
            <w:sz w:val="16"/>
            <w:lang w:eastAsia="zh-CN"/>
          </w:rPr>
          <w:t xml:space="preserve">    </w:t>
        </w:r>
        <w:r w:rsidRPr="001A58A4">
          <w:rPr>
            <w:rFonts w:ascii="Courier New" w:hAnsi="Courier New"/>
            <w:noProof/>
            <w:sz w:val="16"/>
            <w:lang w:eastAsia="zh-CN"/>
          </w:rPr>
          <w:t>sl</w:t>
        </w:r>
        <w:r>
          <w:rPr>
            <w:rFonts w:ascii="Courier New" w:hAnsi="Courier New"/>
            <w:noProof/>
            <w:sz w:val="16"/>
            <w:lang w:eastAsia="zh-CN"/>
          </w:rPr>
          <w:t xml:space="preserve">-QoS-FlowIdentity-r16                 </w:t>
        </w:r>
        <w:r w:rsidRPr="004A7B0E">
          <w:rPr>
            <w:rFonts w:ascii="Courier New" w:hAnsi="Courier New"/>
            <w:noProof/>
            <w:sz w:val="16"/>
            <w:lang w:eastAsia="zh-CN"/>
          </w:rPr>
          <w:t>SL-QoS-FlowIdentity</w:t>
        </w:r>
        <w:r>
          <w:rPr>
            <w:rFonts w:ascii="Courier New" w:hAnsi="Courier New"/>
            <w:noProof/>
            <w:sz w:val="16"/>
            <w:lang w:eastAsia="zh-CN"/>
          </w:rPr>
          <w:t xml:space="preserve">-r16                           </w:t>
        </w:r>
        <w:r w:rsidRPr="0099228F">
          <w:rPr>
            <w:rFonts w:ascii="Courier New" w:eastAsia="DengXian" w:hAnsi="Courier New"/>
            <w:noProof/>
            <w:sz w:val="16"/>
            <w:lang w:eastAsia="zh-CN"/>
          </w:rPr>
          <w:t>OPTI</w:t>
        </w:r>
        <w:r>
          <w:rPr>
            <w:rFonts w:ascii="Courier New" w:eastAsia="DengXian" w:hAnsi="Courier New"/>
            <w:noProof/>
            <w:sz w:val="16"/>
            <w:lang w:eastAsia="zh-CN"/>
          </w:rPr>
          <w:t>O</w:t>
        </w:r>
        <w:r w:rsidRPr="0099228F">
          <w:rPr>
            <w:rFonts w:ascii="Courier New" w:eastAsia="DengXian" w:hAnsi="Courier New"/>
            <w:noProof/>
            <w:sz w:val="16"/>
            <w:lang w:eastAsia="zh-CN"/>
          </w:rPr>
          <w:t>NAL</w:t>
        </w:r>
      </w:ins>
    </w:p>
    <w:p w14:paraId="5131024C" w14:textId="7CA31ADF"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6" w:author="[108#44][V2X]" w:date="2020-01-27T14:01:00Z"/>
          <w:rFonts w:ascii="Courier New" w:eastAsia="DengXian" w:hAnsi="Courier New"/>
          <w:noProof/>
          <w:sz w:val="16"/>
          <w:lang w:eastAsia="zh-CN"/>
        </w:rPr>
      </w:pPr>
      <w:ins w:id="6507" w:author="[108#44][V2X]" w:date="2020-01-27T14:01:00Z">
        <w:del w:id="6508" w:author="Rapporteur" w:date="2020-01-30T18:39:00Z">
          <w:r w:rsidRPr="0099228F" w:rsidDel="004A236D">
            <w:rPr>
              <w:rFonts w:ascii="Courier New" w:eastAsia="DengXian" w:hAnsi="Courier New"/>
              <w:noProof/>
              <w:sz w:val="16"/>
              <w:lang w:eastAsia="zh-CN"/>
            </w:rPr>
            <w:delText>-- Editor’s</w:delText>
          </w:r>
        </w:del>
      </w:ins>
      <w:ins w:id="6509" w:author="Rapporteur" w:date="2020-01-30T18:39:00Z">
        <w:r w:rsidR="004A236D">
          <w:rPr>
            <w:rFonts w:ascii="Courier New" w:eastAsia="DengXian" w:hAnsi="Courier New"/>
            <w:noProof/>
            <w:sz w:val="16"/>
            <w:lang w:eastAsia="zh-CN"/>
          </w:rPr>
          <w:t>-- Editor</w:t>
        </w:r>
      </w:ins>
      <w:ins w:id="6510" w:author="[108#44][V2X]" w:date="2020-01-27T14:01:00Z">
        <w:r w:rsidRPr="0099228F">
          <w:rPr>
            <w:rFonts w:ascii="Courier New" w:eastAsia="DengXian" w:hAnsi="Courier New"/>
            <w:noProof/>
            <w:sz w:val="16"/>
            <w:lang w:eastAsia="zh-CN"/>
          </w:rPr>
          <w:t xml:space="preserve"> notes: FFS on QoS info and detailed values for other parameters (For now the values in LTE are r</w:t>
        </w:r>
        <w:r>
          <w:rPr>
            <w:rFonts w:ascii="Courier New" w:eastAsia="DengXian" w:hAnsi="Courier New"/>
            <w:noProof/>
            <w:sz w:val="16"/>
            <w:lang w:eastAsia="zh-CN"/>
          </w:rPr>
          <w:t>eused</w:t>
        </w:r>
        <w:r w:rsidRPr="0099228F">
          <w:rPr>
            <w:rFonts w:ascii="Courier New" w:eastAsia="DengXian" w:hAnsi="Courier New"/>
            <w:noProof/>
            <w:sz w:val="16"/>
            <w:lang w:eastAsia="zh-CN"/>
          </w:rPr>
          <w:t>).</w:t>
        </w:r>
      </w:ins>
    </w:p>
    <w:p w14:paraId="79841636" w14:textId="2D8718A9"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1" w:author="[108#44][V2X]" w:date="2020-01-27T14:01:00Z"/>
          <w:rFonts w:ascii="Courier New" w:hAnsi="Courier New"/>
          <w:noProof/>
          <w:sz w:val="16"/>
          <w:lang w:eastAsia="en-GB"/>
        </w:rPr>
      </w:pPr>
      <w:ins w:id="6512" w:author="[108#44][V2X]" w:date="2020-01-27T14:01:00Z">
        <w:r w:rsidRPr="0099228F">
          <w:rPr>
            <w:rFonts w:ascii="Courier New" w:hAnsi="Courier New"/>
            <w:noProof/>
            <w:sz w:val="16"/>
            <w:lang w:eastAsia="en-GB"/>
          </w:rPr>
          <w:t>}</w:t>
        </w:r>
      </w:ins>
    </w:p>
    <w:p w14:paraId="125AF420" w14:textId="77777777" w:rsidR="00680D72" w:rsidRPr="00325D1F" w:rsidRDefault="00680D72"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CB1A2C6" w:rsidR="002C5D28" w:rsidRDefault="002C5D28" w:rsidP="002C5D28">
      <w:pPr>
        <w:rPr>
          <w:ins w:id="6513" w:author="[108#39][Power Saving]" w:date="2020-01-27T16:55:00Z"/>
          <w:iCs/>
        </w:rPr>
      </w:pPr>
    </w:p>
    <w:p w14:paraId="3A7A0919" w14:textId="77777777" w:rsidR="00D823CC" w:rsidRPr="00B10F4A" w:rsidRDefault="00D823CC" w:rsidP="00D823CC">
      <w:pPr>
        <w:pStyle w:val="EditorsNote"/>
        <w:rPr>
          <w:ins w:id="6514" w:author="[108#39][Power Saving]" w:date="2020-01-27T16:55:00Z"/>
          <w:lang w:val="en-GB"/>
        </w:rPr>
      </w:pPr>
      <w:ins w:id="6515" w:author="[108#39][Power Saving]" w:date="2020-01-27T16:55:00Z">
        <w:r>
          <w:rPr>
            <w:lang w:val="en-GB"/>
          </w:rPr>
          <w:t>Editor’s Note: The structure of the release request IE needs further discussion.</w:t>
        </w:r>
      </w:ins>
    </w:p>
    <w:p w14:paraId="45BE8ED3" w14:textId="77777777" w:rsidR="00D823CC" w:rsidRPr="00325D1F" w:rsidRDefault="00D823CC"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680D72" w:rsidRPr="0099228F" w14:paraId="76582803" w14:textId="77777777" w:rsidTr="0002403D">
        <w:trPr>
          <w:cantSplit/>
          <w:ins w:id="6516" w:author="[108#44][V2X]" w:date="2020-01-27T14:02:00Z"/>
        </w:trPr>
        <w:tc>
          <w:tcPr>
            <w:tcW w:w="14175" w:type="dxa"/>
            <w:tcBorders>
              <w:top w:val="single" w:sz="4" w:space="0" w:color="808080"/>
              <w:left w:val="single" w:sz="4" w:space="0" w:color="808080"/>
              <w:bottom w:val="single" w:sz="4" w:space="0" w:color="808080"/>
              <w:right w:val="single" w:sz="4" w:space="0" w:color="808080"/>
            </w:tcBorders>
          </w:tcPr>
          <w:p w14:paraId="3352C54E" w14:textId="77777777" w:rsidR="00680D72" w:rsidRPr="0099228F" w:rsidRDefault="00680D72" w:rsidP="0002403D">
            <w:pPr>
              <w:keepNext/>
              <w:keepLines/>
              <w:spacing w:after="0"/>
              <w:rPr>
                <w:ins w:id="6517" w:author="[108#44][V2X]" w:date="2020-01-27T14:02:00Z"/>
                <w:rFonts w:ascii="Arial" w:hAnsi="Arial"/>
                <w:b/>
                <w:i/>
                <w:noProof/>
                <w:sz w:val="18"/>
                <w:lang w:eastAsia="en-GB"/>
              </w:rPr>
            </w:pPr>
            <w:ins w:id="6518" w:author="[108#44][V2X]" w:date="2020-01-27T14:02:00Z">
              <w:r w:rsidRPr="0099228F">
                <w:rPr>
                  <w:rFonts w:ascii="Arial" w:hAnsi="Arial"/>
                  <w:b/>
                  <w:i/>
                  <w:sz w:val="18"/>
                  <w:lang w:eastAsia="zh-CN"/>
                </w:rPr>
                <w:t>m</w:t>
              </w:r>
              <w:r w:rsidRPr="0099228F">
                <w:rPr>
                  <w:rFonts w:ascii="Arial" w:hAnsi="Arial"/>
                  <w:b/>
                  <w:i/>
                  <w:sz w:val="18"/>
                </w:rPr>
                <w:t>essageSize</w:t>
              </w:r>
            </w:ins>
          </w:p>
          <w:p w14:paraId="0968036D" w14:textId="77777777" w:rsidR="00680D72" w:rsidRPr="0099228F" w:rsidRDefault="00680D72" w:rsidP="0002403D">
            <w:pPr>
              <w:keepNext/>
              <w:keepLines/>
              <w:spacing w:after="0"/>
              <w:rPr>
                <w:ins w:id="6519" w:author="[108#44][V2X]" w:date="2020-01-27T14:02:00Z"/>
                <w:rFonts w:ascii="Arial" w:hAnsi="Arial"/>
                <w:b/>
                <w:bCs/>
                <w:i/>
                <w:iCs/>
                <w:sz w:val="18"/>
                <w:lang w:eastAsia="zh-CN"/>
              </w:rPr>
            </w:pPr>
            <w:ins w:id="6520" w:author="[108#44][V2X]" w:date="2020-01-27T14:02:00Z">
              <w:r w:rsidRPr="0099228F">
                <w:rPr>
                  <w:rFonts w:ascii="Arial" w:hAnsi="Arial"/>
                  <w:sz w:val="18"/>
                  <w:lang w:eastAsia="zh-CN"/>
                </w:rPr>
                <w:t>Indicates the maximum TB size based on the observed traffic pattern</w:t>
              </w:r>
              <w:r w:rsidRPr="0099228F">
                <w:rPr>
                  <w:rFonts w:ascii="Arial" w:hAnsi="Arial"/>
                  <w:sz w:val="18"/>
                  <w:lang w:eastAsia="en-GB"/>
                </w:rPr>
                <w:t>. The value refers to the index of TS 38.321 [3], table 6.1.3.1-2.</w:t>
              </w:r>
            </w:ins>
          </w:p>
        </w:tc>
      </w:tr>
      <w:tr w:rsidR="00D823CC" w:rsidRPr="002453A1" w14:paraId="4829FC28" w14:textId="77777777" w:rsidTr="006D352E">
        <w:trPr>
          <w:cantSplit/>
          <w:ins w:id="6521"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2D5531AE" w14:textId="77777777" w:rsidR="00D823CC" w:rsidRPr="002453A1" w:rsidRDefault="00D823CC" w:rsidP="006D352E">
            <w:pPr>
              <w:pStyle w:val="TAL"/>
              <w:rPr>
                <w:ins w:id="6522" w:author="[108#39][Power Saving]" w:date="2020-01-27T16:56:00Z"/>
                <w:b/>
                <w:i/>
              </w:rPr>
            </w:pPr>
            <w:ins w:id="6523" w:author="[108#39][Power Saving]" w:date="2020-01-27T16:56:00Z">
              <w:r w:rsidRPr="002453A1">
                <w:rPr>
                  <w:b/>
                  <w:i/>
                </w:rPr>
                <w:t>minSchedulingOffsetPreference</w:t>
              </w:r>
            </w:ins>
          </w:p>
          <w:p w14:paraId="385FA42C" w14:textId="77777777" w:rsidR="00D823CC" w:rsidRPr="002453A1" w:rsidRDefault="00D823CC" w:rsidP="006D352E">
            <w:pPr>
              <w:pStyle w:val="TAL"/>
              <w:rPr>
                <w:ins w:id="6524" w:author="[108#39][Power Saving]" w:date="2020-01-27T16:56:00Z"/>
                <w:b/>
                <w:bCs/>
                <w:i/>
                <w:iCs/>
                <w:lang w:val="en-GB" w:eastAsia="zh-CN"/>
              </w:rPr>
            </w:pPr>
            <w:ins w:id="6525" w:author="[108#39][Power Saving]" w:date="2020-01-27T16:56:00Z">
              <w:r>
                <w:rPr>
                  <w:lang w:val="en-GB"/>
                </w:rPr>
                <w:t xml:space="preserve">Indicates the UE’s preferences on </w:t>
              </w:r>
              <w:r w:rsidRPr="002453A1">
                <w:rPr>
                  <w:i/>
                  <w:lang w:val="en-GB"/>
                </w:rPr>
                <w:t>minimumSchedulingOffset</w:t>
              </w:r>
              <w:r>
                <w:rPr>
                  <w:lang w:val="en-GB"/>
                </w:rPr>
                <w:t xml:space="preserve"> of cross-slot scheduling for power saving.</w:t>
              </w:r>
            </w:ins>
          </w:p>
        </w:tc>
      </w:tr>
      <w:tr w:rsidR="00D823CC" w14:paraId="1B00C691" w14:textId="77777777" w:rsidTr="006D352E">
        <w:trPr>
          <w:cantSplit/>
          <w:ins w:id="6526"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DBB7203" w14:textId="77777777" w:rsidR="00D823CC" w:rsidRPr="0096519C" w:rsidRDefault="00D823CC" w:rsidP="006D352E">
            <w:pPr>
              <w:pStyle w:val="TAL"/>
              <w:rPr>
                <w:ins w:id="6527" w:author="[108#39][Power Saving]" w:date="2020-01-27T16:56:00Z"/>
                <w:szCs w:val="18"/>
                <w:lang w:val="en-GB" w:eastAsia="ja-JP"/>
              </w:rPr>
            </w:pPr>
            <w:ins w:id="6528" w:author="[108#39][Power Saving]" w:date="2020-01-27T16:56:00Z">
              <w:r w:rsidRPr="00FC37C7">
                <w:rPr>
                  <w:b/>
                  <w:bCs/>
                  <w:i/>
                  <w:iCs/>
                  <w:lang w:val="en-GB" w:eastAsia="zh-CN"/>
                </w:rPr>
                <w:t>preferredDRX-InactivityTimer</w:t>
              </w:r>
            </w:ins>
          </w:p>
          <w:p w14:paraId="6B118AA5" w14:textId="77777777" w:rsidR="00D823CC" w:rsidRDefault="00D823CC" w:rsidP="006D352E">
            <w:pPr>
              <w:pStyle w:val="TAL"/>
              <w:rPr>
                <w:ins w:id="6529" w:author="[108#39][Power Saving]" w:date="2020-01-27T16:56:00Z"/>
                <w:b/>
                <w:i/>
                <w:lang w:val="en-GB"/>
              </w:rPr>
            </w:pPr>
            <w:ins w:id="6530" w:author="[108#39][Power Saving]" w:date="2020-01-27T16:56:00Z">
              <w:r w:rsidRPr="0096519C">
                <w:rPr>
                  <w:lang w:val="en-GB" w:eastAsia="en-GB"/>
                </w:rPr>
                <w:t xml:space="preserve">Indicates the </w:t>
              </w:r>
              <w:r>
                <w:rPr>
                  <w:lang w:val="en-GB" w:eastAsia="en-GB"/>
                </w:rPr>
                <w:t xml:space="preserve">UE’s preferred </w:t>
              </w:r>
              <w:r w:rsidRPr="0096519C">
                <w:rPr>
                  <w:lang w:val="en-GB" w:eastAsia="ko-KR"/>
                </w:rPr>
                <w:t xml:space="preserve">DRX </w:t>
              </w:r>
              <w:r>
                <w:rPr>
                  <w:lang w:val="en-GB" w:eastAsia="ko-KR"/>
                </w:rPr>
                <w:t xml:space="preserve">inactivity timer </w:t>
              </w:r>
              <w:r w:rsidRPr="0096519C">
                <w:rPr>
                  <w:lang w:val="en-GB" w:eastAsia="ko-KR"/>
                </w:rPr>
                <w:t>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Value in ms</w:t>
              </w:r>
              <w:r>
                <w:rPr>
                  <w:lang w:val="en-GB" w:eastAsia="en-GB"/>
                </w:rPr>
                <w:t xml:space="preserve"> (milliSecond)</w:t>
              </w:r>
              <w:r w:rsidRPr="00BE3453">
                <w:rPr>
                  <w:lang w:val="en-GB" w:eastAsia="en-GB"/>
                </w:rPr>
                <w:t xml:space="preserve">. </w:t>
              </w:r>
              <w:r w:rsidRPr="00BE3453">
                <w:rPr>
                  <w:i/>
                  <w:lang w:val="en-GB" w:eastAsia="en-GB"/>
                </w:rPr>
                <w:t>ms0</w:t>
              </w:r>
              <w:r w:rsidRPr="00BE3453">
                <w:rPr>
                  <w:lang w:val="en-GB" w:eastAsia="en-GB"/>
                </w:rPr>
                <w:t xml:space="preserve"> corresponds to 0, </w:t>
              </w:r>
              <w:r w:rsidRPr="00BE3453">
                <w:rPr>
                  <w:i/>
                  <w:lang w:val="en-GB" w:eastAsia="en-GB"/>
                </w:rPr>
                <w:t>ms1</w:t>
              </w:r>
              <w:r w:rsidRPr="00BE3453">
                <w:rPr>
                  <w:lang w:val="en-GB" w:eastAsia="en-GB"/>
                </w:rPr>
                <w:t xml:space="preserve"> corresponds to 1 ms, </w:t>
              </w:r>
              <w:r w:rsidRPr="00BE3453">
                <w:rPr>
                  <w:i/>
                  <w:lang w:val="en-GB" w:eastAsia="en-GB"/>
                </w:rPr>
                <w:t>ms2</w:t>
              </w:r>
              <w:r w:rsidRPr="00BE3453">
                <w:rPr>
                  <w:lang w:val="en-GB" w:eastAsia="en-GB"/>
                </w:rPr>
                <w:t xml:space="preserve"> corresponds to 2 ms, and so on.</w:t>
              </w:r>
            </w:ins>
          </w:p>
        </w:tc>
      </w:tr>
      <w:tr w:rsidR="00D823CC" w14:paraId="70199FD0" w14:textId="77777777" w:rsidTr="006D352E">
        <w:trPr>
          <w:cantSplit/>
          <w:ins w:id="6531"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7CE6E70" w14:textId="77777777" w:rsidR="00D823CC" w:rsidRPr="0096519C" w:rsidRDefault="00D823CC" w:rsidP="006D352E">
            <w:pPr>
              <w:pStyle w:val="TAL"/>
              <w:rPr>
                <w:ins w:id="6532" w:author="[108#39][Power Saving]" w:date="2020-01-27T16:56:00Z"/>
                <w:szCs w:val="18"/>
                <w:lang w:val="en-GB" w:eastAsia="ja-JP"/>
              </w:rPr>
            </w:pPr>
            <w:ins w:id="6533" w:author="[108#39][Power Saving]" w:date="2020-01-27T16:56:00Z">
              <w:r w:rsidRPr="00FC37C7">
                <w:rPr>
                  <w:b/>
                  <w:bCs/>
                  <w:i/>
                  <w:iCs/>
                  <w:lang w:val="en-GB" w:eastAsia="zh-CN"/>
                </w:rPr>
                <w:t>preferredDRX-LongCycle</w:t>
              </w:r>
            </w:ins>
          </w:p>
          <w:p w14:paraId="156F764A" w14:textId="77777777" w:rsidR="00D823CC" w:rsidRDefault="00D823CC" w:rsidP="006D352E">
            <w:pPr>
              <w:pStyle w:val="TAL"/>
              <w:rPr>
                <w:ins w:id="6534" w:author="[108#39][Power Saving]" w:date="2020-01-27T16:56:00Z"/>
                <w:b/>
                <w:i/>
                <w:lang w:val="en-GB"/>
              </w:rPr>
            </w:pPr>
            <w:ins w:id="6535" w:author="[108#39][Power Saving]" w:date="2020-01-27T16:56:00Z">
              <w:r w:rsidRPr="0096519C">
                <w:rPr>
                  <w:lang w:val="en-GB" w:eastAsia="en-GB"/>
                </w:rPr>
                <w:t xml:space="preserve">Indicates the </w:t>
              </w:r>
              <w:r>
                <w:rPr>
                  <w:lang w:val="en-GB" w:eastAsia="en-GB"/>
                </w:rPr>
                <w:t xml:space="preserve">UE’s preferred </w:t>
              </w:r>
              <w:r w:rsidRPr="0096519C">
                <w:rPr>
                  <w:lang w:val="en-GB" w:eastAsia="ko-KR"/>
                </w:rPr>
                <w:t>long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1</w:t>
              </w:r>
              <w:r w:rsidRPr="00BE3453">
                <w:rPr>
                  <w:i/>
                  <w:lang w:val="en-GB" w:eastAsia="en-GB"/>
                </w:rPr>
                <w:t>0</w:t>
              </w:r>
              <w:r w:rsidRPr="00BE3453">
                <w:rPr>
                  <w:lang w:val="en-GB" w:eastAsia="en-GB"/>
                </w:rPr>
                <w:t xml:space="preserve"> corresponds to </w:t>
              </w:r>
              <w:r>
                <w:rPr>
                  <w:lang w:val="en-GB" w:eastAsia="en-GB"/>
                </w:rPr>
                <w:t>10ms</w:t>
              </w:r>
              <w:r w:rsidRPr="00BE3453">
                <w:rPr>
                  <w:lang w:val="en-GB" w:eastAsia="en-GB"/>
                </w:rPr>
                <w:t xml:space="preserve">, </w:t>
              </w:r>
              <w:r w:rsidRPr="00BE3453">
                <w:rPr>
                  <w:i/>
                  <w:lang w:val="en-GB" w:eastAsia="en-GB"/>
                </w:rPr>
                <w:t>ms</w:t>
              </w:r>
              <w:r>
                <w:rPr>
                  <w:i/>
                  <w:lang w:val="en-GB" w:eastAsia="en-GB"/>
                </w:rPr>
                <w:t>20</w:t>
              </w:r>
              <w:r w:rsidRPr="00BE3453">
                <w:rPr>
                  <w:lang w:val="en-GB" w:eastAsia="en-GB"/>
                </w:rPr>
                <w:t xml:space="preserve"> corresponds to </w:t>
              </w:r>
              <w:r>
                <w:rPr>
                  <w:lang w:val="en-GB" w:eastAsia="en-GB"/>
                </w:rPr>
                <w:t>20</w:t>
              </w:r>
              <w:r w:rsidRPr="00BE3453">
                <w:rPr>
                  <w:lang w:val="en-GB" w:eastAsia="en-GB"/>
                </w:rPr>
                <w:t xml:space="preserve"> ms, </w:t>
              </w:r>
              <w:r w:rsidRPr="00BE3453">
                <w:rPr>
                  <w:i/>
                  <w:lang w:val="en-GB" w:eastAsia="en-GB"/>
                </w:rPr>
                <w:t>ms</w:t>
              </w:r>
              <w:r>
                <w:rPr>
                  <w:i/>
                  <w:lang w:val="en-GB" w:eastAsia="en-GB"/>
                </w:rPr>
                <w:t>3</w:t>
              </w:r>
              <w:r w:rsidRPr="00BE3453">
                <w:rPr>
                  <w:i/>
                  <w:lang w:val="en-GB" w:eastAsia="en-GB"/>
                </w:rPr>
                <w:t>2</w:t>
              </w:r>
              <w:r w:rsidRPr="00BE3453">
                <w:rPr>
                  <w:lang w:val="en-GB" w:eastAsia="en-GB"/>
                </w:rPr>
                <w:t xml:space="preserve"> corresponds to </w:t>
              </w:r>
              <w:r>
                <w:rPr>
                  <w:lang w:val="en-GB" w:eastAsia="en-GB"/>
                </w:rPr>
                <w:t>3</w:t>
              </w:r>
              <w:r w:rsidRPr="00BE3453">
                <w:rPr>
                  <w:lang w:val="en-GB" w:eastAsia="en-GB"/>
                </w:rPr>
                <w:t>2 ms, and so on.</w:t>
              </w:r>
            </w:ins>
          </w:p>
        </w:tc>
      </w:tr>
      <w:tr w:rsidR="00D823CC" w14:paraId="2E0DAE48" w14:textId="77777777" w:rsidTr="006D352E">
        <w:trPr>
          <w:cantSplit/>
          <w:ins w:id="6536"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2214F1D7" w14:textId="77777777" w:rsidR="00D823CC" w:rsidRPr="0096519C" w:rsidRDefault="00D823CC" w:rsidP="006D352E">
            <w:pPr>
              <w:pStyle w:val="TAL"/>
              <w:rPr>
                <w:ins w:id="6537" w:author="[108#39][Power Saving]" w:date="2020-01-27T16:56:00Z"/>
                <w:szCs w:val="18"/>
                <w:lang w:val="en-GB" w:eastAsia="ja-JP"/>
              </w:rPr>
            </w:pPr>
            <w:ins w:id="6538" w:author="[108#39][Power Saving]" w:date="2020-01-27T16:56:00Z">
              <w:r w:rsidRPr="0030423C">
                <w:rPr>
                  <w:b/>
                  <w:bCs/>
                  <w:i/>
                  <w:iCs/>
                  <w:lang w:val="en-GB" w:eastAsia="zh-CN"/>
                </w:rPr>
                <w:t>preferredDRX-ShortCycle</w:t>
              </w:r>
            </w:ins>
          </w:p>
          <w:p w14:paraId="188E8193" w14:textId="77777777" w:rsidR="00D823CC" w:rsidRDefault="00D823CC" w:rsidP="006D352E">
            <w:pPr>
              <w:pStyle w:val="TAL"/>
              <w:rPr>
                <w:ins w:id="6539" w:author="[108#39][Power Saving]" w:date="2020-01-27T16:56:00Z"/>
                <w:b/>
                <w:i/>
                <w:lang w:val="en-GB"/>
              </w:rPr>
            </w:pPr>
            <w:ins w:id="6540" w:author="[108#39][Power Saving]" w:date="2020-01-27T16:5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2</w:t>
              </w:r>
              <w:r w:rsidRPr="00BE3453">
                <w:rPr>
                  <w:lang w:val="en-GB" w:eastAsia="en-GB"/>
                </w:rPr>
                <w:t xml:space="preserve"> corresponds to </w:t>
              </w:r>
              <w:r>
                <w:rPr>
                  <w:lang w:val="en-GB" w:eastAsia="en-GB"/>
                </w:rPr>
                <w:t>2ms</w:t>
              </w:r>
              <w:r w:rsidRPr="00BE3453">
                <w:rPr>
                  <w:lang w:val="en-GB" w:eastAsia="en-GB"/>
                </w:rPr>
                <w:t xml:space="preserve">, </w:t>
              </w:r>
              <w:r w:rsidRPr="00BE3453">
                <w:rPr>
                  <w:i/>
                  <w:lang w:val="en-GB" w:eastAsia="en-GB"/>
                </w:rPr>
                <w:t>ms</w:t>
              </w:r>
              <w:r>
                <w:rPr>
                  <w:i/>
                  <w:lang w:val="en-GB" w:eastAsia="en-GB"/>
                </w:rPr>
                <w:t>3</w:t>
              </w:r>
              <w:r w:rsidRPr="00BE3453">
                <w:rPr>
                  <w:lang w:val="en-GB" w:eastAsia="en-GB"/>
                </w:rPr>
                <w:t xml:space="preserve"> corresponds to </w:t>
              </w:r>
              <w:r>
                <w:rPr>
                  <w:lang w:val="en-GB" w:eastAsia="en-GB"/>
                </w:rPr>
                <w:t>3</w:t>
              </w:r>
              <w:r w:rsidRPr="00BE3453">
                <w:rPr>
                  <w:lang w:val="en-GB" w:eastAsia="en-GB"/>
                </w:rPr>
                <w:t xml:space="preserve"> ms, </w:t>
              </w:r>
              <w:r w:rsidRPr="00BE3453">
                <w:rPr>
                  <w:i/>
                  <w:lang w:val="en-GB" w:eastAsia="en-GB"/>
                </w:rPr>
                <w:t>ms</w:t>
              </w:r>
              <w:r>
                <w:rPr>
                  <w:i/>
                  <w:lang w:val="en-GB" w:eastAsia="en-GB"/>
                </w:rPr>
                <w:t>4</w:t>
              </w:r>
              <w:r w:rsidRPr="00BE3453">
                <w:rPr>
                  <w:lang w:val="en-GB" w:eastAsia="en-GB"/>
                </w:rPr>
                <w:t xml:space="preserve"> corresponds to </w:t>
              </w:r>
              <w:r>
                <w:rPr>
                  <w:lang w:val="en-GB" w:eastAsia="en-GB"/>
                </w:rPr>
                <w:t>4</w:t>
              </w:r>
              <w:r w:rsidRPr="00BE3453">
                <w:rPr>
                  <w:lang w:val="en-GB" w:eastAsia="en-GB"/>
                </w:rPr>
                <w:t xml:space="preserve"> ms, and so on.</w:t>
              </w:r>
            </w:ins>
          </w:p>
        </w:tc>
      </w:tr>
      <w:tr w:rsidR="00D823CC" w14:paraId="6FADA79F" w14:textId="77777777" w:rsidTr="006D352E">
        <w:trPr>
          <w:cantSplit/>
          <w:ins w:id="6541"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5DE3DDBD" w14:textId="77777777" w:rsidR="00D823CC" w:rsidRPr="0096519C" w:rsidRDefault="00D823CC" w:rsidP="006D352E">
            <w:pPr>
              <w:pStyle w:val="TAL"/>
              <w:rPr>
                <w:ins w:id="6542" w:author="[108#39][Power Saving]" w:date="2020-01-27T16:56:00Z"/>
                <w:szCs w:val="18"/>
                <w:lang w:val="en-GB" w:eastAsia="ja-JP"/>
              </w:rPr>
            </w:pPr>
            <w:ins w:id="6543" w:author="[108#39][Power Saving]" w:date="2020-01-27T16:56:00Z">
              <w:r w:rsidRPr="0030423C">
                <w:rPr>
                  <w:b/>
                  <w:bCs/>
                  <w:i/>
                  <w:iCs/>
                  <w:lang w:val="en-GB" w:eastAsia="zh-CN"/>
                </w:rPr>
                <w:t>preferredDRX-ShortCycleTimer</w:t>
              </w:r>
            </w:ins>
          </w:p>
          <w:p w14:paraId="09BE96D9" w14:textId="77777777" w:rsidR="00D823CC" w:rsidRDefault="00D823CC" w:rsidP="006D352E">
            <w:pPr>
              <w:pStyle w:val="TAL"/>
              <w:rPr>
                <w:ins w:id="6544" w:author="[108#39][Power Saving]" w:date="2020-01-27T16:56:00Z"/>
                <w:b/>
                <w:i/>
                <w:lang w:val="en-GB"/>
              </w:rPr>
            </w:pPr>
            <w:ins w:id="6545" w:author="[108#39][Power Saving]" w:date="2020-01-27T16:5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w:t>
              </w:r>
              <w:r>
                <w:rPr>
                  <w:lang w:val="en-GB" w:eastAsia="ko-KR"/>
                </w:rPr>
                <w:t>timer for power saving</w:t>
              </w:r>
              <w:r w:rsidRPr="0096519C">
                <w:rPr>
                  <w:lang w:val="en-GB" w:eastAsia="en-GB"/>
                </w:rPr>
                <w:t>.</w:t>
              </w:r>
              <w:r>
                <w:rPr>
                  <w:lang w:val="en-GB" w:eastAsia="en-GB"/>
                </w:rPr>
                <w:t xml:space="preserve"> </w:t>
              </w:r>
              <w:r w:rsidRPr="00BE3453">
                <w:rPr>
                  <w:lang w:val="en-GB" w:eastAsia="en-GB"/>
                </w:rPr>
                <w:t xml:space="preserve">Value in multiples of </w:t>
              </w:r>
              <w:r w:rsidRPr="00DF5114">
                <w:rPr>
                  <w:i/>
                  <w:lang w:val="en-GB" w:eastAsia="en-GB"/>
                </w:rPr>
                <w:t>preferredDRX-ShortCycle</w:t>
              </w:r>
              <w:r w:rsidRPr="00BE3453">
                <w:rPr>
                  <w:lang w:val="en-GB" w:eastAsia="en-GB"/>
                </w:rPr>
                <w:t xml:space="preserve">. A value of 1 corresponds to </w:t>
              </w:r>
              <w:r w:rsidRPr="000D4727">
                <w:rPr>
                  <w:i/>
                  <w:lang w:val="en-GB" w:eastAsia="en-GB"/>
                </w:rPr>
                <w:t>preferredDRX-ShortCycle</w:t>
              </w:r>
              <w:r w:rsidRPr="00BE3453">
                <w:rPr>
                  <w:lang w:val="en-GB" w:eastAsia="en-GB"/>
                </w:rPr>
                <w:t xml:space="preserve">, a value of 2 corresponds to 2 * </w:t>
              </w:r>
              <w:r w:rsidRPr="000D4727">
                <w:rPr>
                  <w:i/>
                  <w:lang w:val="en-GB" w:eastAsia="en-GB"/>
                </w:rPr>
                <w:t>preferredDRX-ShortCycle</w:t>
              </w:r>
              <w:r w:rsidRPr="00BE3453">
                <w:rPr>
                  <w:lang w:val="en-GB" w:eastAsia="en-GB"/>
                </w:rPr>
                <w:t xml:space="preserve"> and so on.</w:t>
              </w:r>
            </w:ins>
          </w:p>
        </w:tc>
      </w:tr>
      <w:tr w:rsidR="00D823CC" w:rsidRPr="0030423C" w14:paraId="2BB4DB38" w14:textId="77777777" w:rsidTr="006D352E">
        <w:trPr>
          <w:cantSplit/>
          <w:ins w:id="6546"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74045FB7" w14:textId="77777777" w:rsidR="00D823CC" w:rsidRPr="0096519C" w:rsidRDefault="00D823CC" w:rsidP="006D352E">
            <w:pPr>
              <w:pStyle w:val="TAL"/>
              <w:rPr>
                <w:ins w:id="6547" w:author="[108#39][Power Saving]" w:date="2020-01-27T16:56:00Z"/>
                <w:szCs w:val="18"/>
                <w:lang w:val="en-GB" w:eastAsia="ja-JP"/>
              </w:rPr>
            </w:pPr>
            <w:ins w:id="6548" w:author="[108#39][Power Saving]" w:date="2020-01-27T16:56:00Z">
              <w:r w:rsidRPr="0030423C">
                <w:rPr>
                  <w:b/>
                  <w:bCs/>
                  <w:i/>
                  <w:iCs/>
                  <w:lang w:val="en-GB" w:eastAsia="zh-CN"/>
                </w:rPr>
                <w:t>preferred</w:t>
              </w:r>
              <w:r>
                <w:rPr>
                  <w:b/>
                  <w:bCs/>
                  <w:i/>
                  <w:iCs/>
                  <w:lang w:val="en-GB" w:eastAsia="zh-CN"/>
                </w:rPr>
                <w:t>K0</w:t>
              </w:r>
            </w:ins>
          </w:p>
          <w:p w14:paraId="66D8F17B" w14:textId="77777777" w:rsidR="00D823CC" w:rsidRPr="0030423C" w:rsidRDefault="00D823CC" w:rsidP="006D352E">
            <w:pPr>
              <w:pStyle w:val="TAL"/>
              <w:rPr>
                <w:ins w:id="6549" w:author="[108#39][Power Saving]" w:date="2020-01-27T16:56:00Z"/>
                <w:b/>
                <w:bCs/>
                <w:i/>
                <w:iCs/>
                <w:lang w:val="en-GB" w:eastAsia="zh-CN"/>
              </w:rPr>
            </w:pPr>
            <w:ins w:id="6550" w:author="[108#39][Power Saving]" w:date="2020-01-27T16:56:00Z">
              <w:r w:rsidRPr="0096519C">
                <w:rPr>
                  <w:lang w:val="en-GB" w:eastAsia="en-GB"/>
                </w:rPr>
                <w:t xml:space="preserve">Indicates the </w:t>
              </w:r>
              <w:r>
                <w:rPr>
                  <w:lang w:val="en-GB" w:eastAsia="en-GB"/>
                </w:rPr>
                <w:t xml:space="preserve">UE’s preferred value of </w:t>
              </w:r>
              <w:r w:rsidRPr="00A81F76">
                <w:rPr>
                  <w:i/>
                  <w:lang w:val="en-GB" w:eastAsia="en-GB"/>
                </w:rPr>
                <w:t>k0</w:t>
              </w:r>
              <w:r>
                <w:rPr>
                  <w:lang w:val="en-GB" w:eastAsia="en-GB"/>
                </w:rPr>
                <w:t xml:space="preserve"> (</w:t>
              </w:r>
              <w:r>
                <w:rPr>
                  <w:szCs w:val="22"/>
                  <w:lang w:val="en-GB" w:eastAsia="ja-JP"/>
                </w:rPr>
                <w:t>s</w:t>
              </w:r>
              <w:r w:rsidRPr="0096519C">
                <w:rPr>
                  <w:szCs w:val="22"/>
                  <w:lang w:val="en-GB" w:eastAsia="ja-JP"/>
                </w:rPr>
                <w:t>lot offset between DCI and its scheduled PDSCH</w:t>
              </w:r>
              <w:r>
                <w:rPr>
                  <w:szCs w:val="22"/>
                  <w:lang w:val="en-GB" w:eastAsia="ja-JP"/>
                </w:rPr>
                <w:t xml:space="preserve"> - </w:t>
              </w:r>
              <w:r w:rsidRPr="00A81F76">
                <w:rPr>
                  <w:szCs w:val="22"/>
                  <w:lang w:val="en-GB" w:eastAsia="ja-JP"/>
                </w:rPr>
                <w:t>see TS 38.214 [19], clause 5.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D823CC" w:rsidRPr="0030423C" w14:paraId="379FE6A1" w14:textId="77777777" w:rsidTr="006D352E">
        <w:trPr>
          <w:cantSplit/>
          <w:ins w:id="6551"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544ABD86" w14:textId="77777777" w:rsidR="00D823CC" w:rsidRPr="0096519C" w:rsidRDefault="00D823CC" w:rsidP="006D352E">
            <w:pPr>
              <w:pStyle w:val="TAL"/>
              <w:rPr>
                <w:ins w:id="6552" w:author="[108#39][Power Saving]" w:date="2020-01-27T16:56:00Z"/>
                <w:szCs w:val="18"/>
                <w:lang w:val="en-GB" w:eastAsia="ja-JP"/>
              </w:rPr>
            </w:pPr>
            <w:ins w:id="6553" w:author="[108#39][Power Saving]" w:date="2020-01-27T16:56:00Z">
              <w:r w:rsidRPr="0030423C">
                <w:rPr>
                  <w:b/>
                  <w:bCs/>
                  <w:i/>
                  <w:iCs/>
                  <w:lang w:val="en-GB" w:eastAsia="zh-CN"/>
                </w:rPr>
                <w:t>preferred</w:t>
              </w:r>
              <w:r>
                <w:rPr>
                  <w:b/>
                  <w:bCs/>
                  <w:i/>
                  <w:iCs/>
                  <w:lang w:val="en-GB" w:eastAsia="zh-CN"/>
                </w:rPr>
                <w:t>K2</w:t>
              </w:r>
            </w:ins>
          </w:p>
          <w:p w14:paraId="525590C6" w14:textId="77777777" w:rsidR="00D823CC" w:rsidRPr="0030423C" w:rsidRDefault="00D823CC" w:rsidP="006D352E">
            <w:pPr>
              <w:pStyle w:val="TAL"/>
              <w:rPr>
                <w:ins w:id="6554" w:author="[108#39][Power Saving]" w:date="2020-01-27T16:56:00Z"/>
                <w:b/>
                <w:bCs/>
                <w:i/>
                <w:iCs/>
                <w:lang w:val="en-GB" w:eastAsia="zh-CN"/>
              </w:rPr>
            </w:pPr>
            <w:ins w:id="6555" w:author="[108#39][Power Saving]" w:date="2020-01-27T16:56:00Z">
              <w:r w:rsidRPr="0096519C">
                <w:rPr>
                  <w:lang w:val="en-GB" w:eastAsia="en-GB"/>
                </w:rPr>
                <w:t xml:space="preserve">Indicates the </w:t>
              </w:r>
              <w:r>
                <w:rPr>
                  <w:lang w:val="en-GB" w:eastAsia="en-GB"/>
                </w:rPr>
                <w:t xml:space="preserve">UE’s preferred value of </w:t>
              </w:r>
              <w:r w:rsidRPr="00A81F76">
                <w:rPr>
                  <w:i/>
                  <w:lang w:val="en-GB" w:eastAsia="en-GB"/>
                </w:rPr>
                <w:t>k2</w:t>
              </w:r>
              <w:r>
                <w:rPr>
                  <w:lang w:val="en-GB" w:eastAsia="en-GB"/>
                </w:rPr>
                <w:t xml:space="preserve"> (</w:t>
              </w:r>
              <w:r>
                <w:rPr>
                  <w:szCs w:val="22"/>
                  <w:lang w:val="en-GB" w:eastAsia="ja-JP"/>
                </w:rPr>
                <w:t>s</w:t>
              </w:r>
              <w:r w:rsidRPr="0096519C">
                <w:rPr>
                  <w:szCs w:val="22"/>
                  <w:lang w:val="en-GB" w:eastAsia="ja-JP"/>
                </w:rPr>
                <w:t xml:space="preserve">lot offset </w:t>
              </w:r>
              <w:r>
                <w:rPr>
                  <w:szCs w:val="22"/>
                  <w:lang w:val="en-GB" w:eastAsia="ja-JP"/>
                </w:rPr>
                <w:t>between DCI and its scheduled PU</w:t>
              </w:r>
              <w:r w:rsidRPr="0096519C">
                <w:rPr>
                  <w:szCs w:val="22"/>
                  <w:lang w:val="en-GB" w:eastAsia="ja-JP"/>
                </w:rPr>
                <w:t>SCH</w:t>
              </w:r>
              <w:r>
                <w:rPr>
                  <w:szCs w:val="22"/>
                  <w:lang w:val="en-GB" w:eastAsia="ja-JP"/>
                </w:rPr>
                <w:t xml:space="preserve"> - </w:t>
              </w:r>
              <w:r w:rsidRPr="00A81F76">
                <w:rPr>
                  <w:szCs w:val="22"/>
                  <w:lang w:val="en-GB" w:eastAsia="ja-JP"/>
                </w:rPr>
                <w:t>see TS 38.214 [19], clause 6.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D823CC" w:rsidRPr="00DF5114" w14:paraId="1EBFCE13" w14:textId="77777777" w:rsidTr="006D352E">
        <w:trPr>
          <w:cantSplit/>
          <w:ins w:id="6556"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C5F7B25" w14:textId="77777777" w:rsidR="00D823CC" w:rsidRPr="0096519C" w:rsidRDefault="00D823CC" w:rsidP="006D352E">
            <w:pPr>
              <w:pStyle w:val="TAL"/>
              <w:rPr>
                <w:ins w:id="6557" w:author="[108#39][Power Saving]" w:date="2020-01-27T16:56:00Z"/>
                <w:rFonts w:eastAsia="MS Mincho"/>
                <w:b/>
                <w:i/>
                <w:noProof/>
                <w:lang w:val="en-GB" w:eastAsia="en-GB"/>
              </w:rPr>
            </w:pPr>
            <w:ins w:id="6558" w:author="[108#39][Power Saving]" w:date="2020-01-27T16:56:00Z">
              <w:r w:rsidRPr="00B97891">
                <w:rPr>
                  <w:rFonts w:eastAsia="MS Mincho"/>
                  <w:b/>
                  <w:i/>
                  <w:noProof/>
                  <w:lang w:val="en-GB" w:eastAsia="en-GB"/>
                </w:rPr>
                <w:t>preferredRRC-State</w:t>
              </w:r>
            </w:ins>
          </w:p>
          <w:p w14:paraId="4603E6F3" w14:textId="77777777" w:rsidR="00D823CC" w:rsidRPr="00DF5114" w:rsidRDefault="00D823CC" w:rsidP="006D352E">
            <w:pPr>
              <w:pStyle w:val="TAL"/>
              <w:rPr>
                <w:ins w:id="6559" w:author="[108#39][Power Saving]" w:date="2020-01-27T16:56:00Z"/>
                <w:rFonts w:eastAsia="MS Mincho"/>
                <w:noProof/>
                <w:lang w:val="en-GB" w:eastAsia="en-GB"/>
              </w:rPr>
            </w:pPr>
            <w:ins w:id="6560" w:author="[108#39][Power Saving]" w:date="2020-01-27T16:56:00Z">
              <w:r w:rsidRPr="0096519C">
                <w:rPr>
                  <w:lang w:val="en-GB" w:eastAsia="en-GB"/>
                </w:rPr>
                <w:t xml:space="preserve">Indicates the UE's </w:t>
              </w:r>
              <w:r>
                <w:rPr>
                  <w:lang w:val="en-GB" w:eastAsia="en-GB"/>
                </w:rPr>
                <w:t>preferred RRC state on switching out of RRC_CONNECTED state</w:t>
              </w:r>
              <w:r w:rsidRPr="0096519C">
                <w:rPr>
                  <w:lang w:val="en-GB" w:eastAsia="en-GB"/>
                </w:rPr>
                <w:t>.</w:t>
              </w:r>
              <w:r>
                <w:rPr>
                  <w:lang w:val="en-GB" w:eastAsia="en-GB"/>
                </w:rPr>
                <w:t xml:space="preserve"> The state </w:t>
              </w:r>
              <w:r w:rsidRPr="00DF5114">
                <w:rPr>
                  <w:i/>
                </w:rPr>
                <w:t>connected</w:t>
              </w:r>
              <w:r>
                <w:rPr>
                  <w:lang w:val="en-GB"/>
                </w:rPr>
                <w:t xml:space="preserve"> is indicated if the UE prefers to remain in </w:t>
              </w:r>
              <w:r>
                <w:rPr>
                  <w:lang w:val="en-GB" w:eastAsia="en-GB"/>
                </w:rPr>
                <w:t>RRC_CONNECTED state</w:t>
              </w:r>
              <w:r>
                <w:rPr>
                  <w:lang w:val="en-GB"/>
                </w:rPr>
                <w:t xml:space="preserve">. If </w:t>
              </w:r>
              <w:r w:rsidRPr="00196109">
                <w:rPr>
                  <w:i/>
                  <w:lang w:val="en-GB"/>
                </w:rPr>
                <w:t>preferredRRC-State</w:t>
              </w:r>
              <w:r>
                <w:rPr>
                  <w:lang w:val="en-GB"/>
                </w:rP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2A51F008"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w:t>
            </w:r>
            <w:ins w:id="6561"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5BCB65A6"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w:t>
            </w:r>
            <w:ins w:id="6562"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217E631B"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w:t>
            </w:r>
            <w:ins w:id="6563"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740D6624"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w:t>
            </w:r>
            <w:ins w:id="6564"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06F623FD"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down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ins w:id="6565" w:author="[108#39][Power Saving]" w:date="2020-01-27T19:32:00Z">
              <w:r w:rsidR="003428CC" w:rsidRPr="00C03873">
                <w:rPr>
                  <w:lang w:val="en-GB" w:eastAsia="en-GB"/>
                </w:rPr>
                <w:t xml:space="preserve"> or power saving</w:t>
              </w:r>
            </w:ins>
            <w:r w:rsidRPr="00325D1F">
              <w:rPr>
                <w:lang w:val="en-GB" w:eastAsia="en-GB"/>
              </w:rPr>
              <w:t>.</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47AC9B29"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up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ins w:id="6566" w:author="[108#39][Power Saving]" w:date="2020-01-27T19:32:00Z">
              <w:r w:rsidR="003428CC" w:rsidRPr="00C03873">
                <w:rPr>
                  <w:lang w:val="en-GB" w:eastAsia="en-GB"/>
                </w:rPr>
                <w:t xml:space="preserve"> or power saving</w:t>
              </w:r>
            </w:ins>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1B076043"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w:t>
            </w:r>
            <w:ins w:id="6567"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10E0FC1"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w:t>
            </w:r>
            <w:ins w:id="6568"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65F88B0F"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w:t>
            </w:r>
            <w:ins w:id="6569"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CF84A42"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w:t>
            </w:r>
            <w:ins w:id="6570"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680D72" w:rsidRPr="0099228F" w14:paraId="3F168AE2" w14:textId="77777777" w:rsidTr="0002403D">
        <w:trPr>
          <w:cantSplit/>
          <w:ins w:id="6571"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6C812AF5" w14:textId="77777777" w:rsidR="00680D72" w:rsidRPr="0099228F" w:rsidRDefault="00680D72" w:rsidP="0002403D">
            <w:pPr>
              <w:keepNext/>
              <w:keepLines/>
              <w:spacing w:after="0"/>
              <w:rPr>
                <w:ins w:id="6572" w:author="[108#44][V2X]" w:date="2020-01-27T14:03:00Z"/>
                <w:rFonts w:ascii="Arial" w:hAnsi="Arial"/>
                <w:b/>
                <w:i/>
                <w:sz w:val="18"/>
                <w:lang w:eastAsia="en-GB"/>
              </w:rPr>
            </w:pPr>
            <w:ins w:id="6573" w:author="[108#44][V2X]" w:date="2020-01-27T14:03:00Z">
              <w:r w:rsidRPr="0099228F">
                <w:rPr>
                  <w:rFonts w:ascii="Arial" w:hAnsi="Arial"/>
                  <w:b/>
                  <w:i/>
                  <w:sz w:val="18"/>
                  <w:lang w:eastAsia="en-GB"/>
                </w:rPr>
                <w:t>sl-DestinationI</w:t>
              </w:r>
              <w:r>
                <w:rPr>
                  <w:rFonts w:ascii="Arial" w:hAnsi="Arial"/>
                  <w:b/>
                  <w:i/>
                  <w:sz w:val="18"/>
                  <w:lang w:eastAsia="en-GB"/>
                </w:rPr>
                <w:t>ndex</w:t>
              </w:r>
            </w:ins>
          </w:p>
          <w:p w14:paraId="3259EE45" w14:textId="77777777" w:rsidR="00680D72" w:rsidRPr="0099228F" w:rsidRDefault="00680D72" w:rsidP="0002403D">
            <w:pPr>
              <w:keepNext/>
              <w:keepLines/>
              <w:spacing w:after="0"/>
              <w:rPr>
                <w:ins w:id="6574" w:author="[108#44][V2X]" w:date="2020-01-27T14:03:00Z"/>
                <w:rFonts w:ascii="Arial" w:eastAsia="MS Mincho" w:hAnsi="Arial"/>
                <w:b/>
                <w:i/>
                <w:noProof/>
                <w:sz w:val="18"/>
                <w:lang w:eastAsia="en-GB"/>
              </w:rPr>
            </w:pPr>
            <w:ins w:id="6575" w:author="[108#44][V2X]" w:date="2020-01-27T14:03:00Z">
              <w:r>
                <w:rPr>
                  <w:rFonts w:ascii="Arial" w:hAnsi="Arial"/>
                  <w:sz w:val="18"/>
                  <w:lang w:eastAsia="en-GB"/>
                </w:rPr>
                <w:t>Indicates the index of the destination for which the UE is interested to perform NR sidelink communication</w:t>
              </w:r>
              <w:r w:rsidRPr="0099228F">
                <w:rPr>
                  <w:rFonts w:ascii="Arial" w:hAnsi="Arial"/>
                  <w:sz w:val="18"/>
                  <w:lang w:eastAsia="en-GB"/>
                </w:rPr>
                <w:t>.</w:t>
              </w:r>
              <w:r>
                <w:rPr>
                  <w:rFonts w:ascii="Arial" w:hAnsi="Arial"/>
                  <w:sz w:val="18"/>
                  <w:lang w:eastAsia="en-GB"/>
                </w:rPr>
                <w:t xml:space="preserve"> The value 0 corresponds to the destination of the first entry in </w:t>
              </w:r>
              <w:r w:rsidRPr="00180F0D">
                <w:rPr>
                  <w:rFonts w:ascii="Arial" w:hAnsi="Arial"/>
                  <w:i/>
                  <w:sz w:val="18"/>
                  <w:lang w:eastAsia="en-GB"/>
                </w:rPr>
                <w:t xml:space="preserve">sl-TxResourceReqList </w:t>
              </w:r>
              <w:r>
                <w:rPr>
                  <w:rFonts w:ascii="Arial" w:hAnsi="Arial"/>
                  <w:sz w:val="18"/>
                  <w:lang w:eastAsia="en-GB"/>
                </w:rPr>
                <w:t xml:space="preserve">in </w:t>
              </w:r>
              <w:r w:rsidRPr="00180F0D">
                <w:rPr>
                  <w:rFonts w:ascii="Arial" w:hAnsi="Arial"/>
                  <w:i/>
                  <w:sz w:val="18"/>
                  <w:lang w:eastAsia="en-GB"/>
                </w:rPr>
                <w:t>SidelinkUEInformationNR</w:t>
              </w:r>
              <w:r>
                <w:rPr>
                  <w:rFonts w:ascii="Arial" w:hAnsi="Arial"/>
                  <w:sz w:val="18"/>
                  <w:lang w:eastAsia="en-GB"/>
                </w:rPr>
                <w:t xml:space="preserve">, the value 1 corresponds to the destination of the second entry in </w:t>
              </w:r>
              <w:r w:rsidRPr="00180F0D">
                <w:rPr>
                  <w:rFonts w:ascii="Arial" w:hAnsi="Arial"/>
                  <w:i/>
                  <w:sz w:val="18"/>
                  <w:lang w:eastAsia="en-GB"/>
                </w:rPr>
                <w:t xml:space="preserve">sl-TxResourceReqList </w:t>
              </w:r>
              <w:r>
                <w:rPr>
                  <w:rFonts w:ascii="Arial" w:hAnsi="Arial"/>
                  <w:sz w:val="18"/>
                  <w:lang w:eastAsia="en-GB"/>
                </w:rPr>
                <w:t xml:space="preserve">in </w:t>
              </w:r>
              <w:r w:rsidRPr="00180F0D">
                <w:rPr>
                  <w:rFonts w:ascii="Arial" w:hAnsi="Arial"/>
                  <w:i/>
                  <w:sz w:val="18"/>
                  <w:lang w:eastAsia="en-GB"/>
                </w:rPr>
                <w:t>SidelinkUEInformationNR</w:t>
              </w:r>
              <w:r>
                <w:rPr>
                  <w:rFonts w:ascii="Arial" w:hAnsi="Arial"/>
                  <w:sz w:val="18"/>
                  <w:lang w:eastAsia="en-GB"/>
                </w:rPr>
                <w:t xml:space="preserve"> and so on.</w:t>
              </w:r>
            </w:ins>
          </w:p>
        </w:tc>
      </w:tr>
      <w:tr w:rsidR="00680D72" w14:paraId="7C311AC6" w14:textId="77777777" w:rsidTr="0002403D">
        <w:trPr>
          <w:cantSplit/>
          <w:ins w:id="6576"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63BE924B" w14:textId="77777777" w:rsidR="00680D72" w:rsidRDefault="00680D72" w:rsidP="0002403D">
            <w:pPr>
              <w:keepNext/>
              <w:keepLines/>
              <w:spacing w:after="0"/>
              <w:rPr>
                <w:ins w:id="6577" w:author="[108#44][V2X]" w:date="2020-01-27T14:03:00Z"/>
                <w:rFonts w:ascii="Arial" w:hAnsi="Arial"/>
                <w:b/>
                <w:i/>
                <w:sz w:val="18"/>
                <w:lang w:eastAsia="en-GB"/>
              </w:rPr>
            </w:pPr>
            <w:ins w:id="6578" w:author="[108#44][V2X]" w:date="2020-01-27T14:03:00Z">
              <w:r>
                <w:rPr>
                  <w:rFonts w:ascii="Arial" w:hAnsi="Arial"/>
                  <w:b/>
                  <w:i/>
                  <w:sz w:val="18"/>
                  <w:lang w:eastAsia="en-GB"/>
                </w:rPr>
                <w:t>sl-UEAssistanceInformationNR</w:t>
              </w:r>
            </w:ins>
          </w:p>
          <w:p w14:paraId="20FF461A" w14:textId="77777777" w:rsidR="00680D72" w:rsidRDefault="00680D72" w:rsidP="0002403D">
            <w:pPr>
              <w:keepNext/>
              <w:keepLines/>
              <w:spacing w:after="0"/>
              <w:rPr>
                <w:ins w:id="6579" w:author="[108#44][V2X]" w:date="2020-01-27T14:03:00Z"/>
                <w:rFonts w:ascii="Arial" w:hAnsi="Arial"/>
                <w:b/>
                <w:i/>
                <w:noProof/>
                <w:sz w:val="18"/>
                <w:lang w:eastAsia="en-GB"/>
              </w:rPr>
            </w:pPr>
            <w:ins w:id="6580" w:author="[108#44][V2X]" w:date="2020-01-27T14:03:00Z">
              <w:r>
                <w:rPr>
                  <w:rFonts w:ascii="Arial" w:hAnsi="Arial"/>
                  <w:sz w:val="18"/>
                  <w:lang w:eastAsia="en-GB"/>
                </w:rPr>
                <w:t>indicates the traffic characteristic of sidelink logical channel(s) that are setup for NR sidelink communication,</w:t>
              </w:r>
            </w:ins>
          </w:p>
        </w:tc>
      </w:tr>
      <w:tr w:rsidR="00680D72" w:rsidRPr="0099228F" w14:paraId="3F10A3D1" w14:textId="77777777" w:rsidTr="0002403D">
        <w:trPr>
          <w:cantSplit/>
          <w:ins w:id="6581"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02DD1B24" w14:textId="77777777" w:rsidR="00680D72" w:rsidRPr="0099228F" w:rsidRDefault="00680D72" w:rsidP="0002403D">
            <w:pPr>
              <w:keepNext/>
              <w:keepLines/>
              <w:spacing w:after="0"/>
              <w:rPr>
                <w:ins w:id="6582" w:author="[108#44][V2X]" w:date="2020-01-27T14:03:00Z"/>
                <w:rFonts w:ascii="Arial" w:hAnsi="Arial"/>
                <w:b/>
                <w:i/>
                <w:noProof/>
                <w:sz w:val="18"/>
                <w:lang w:eastAsia="en-GB"/>
              </w:rPr>
            </w:pPr>
            <w:ins w:id="6583" w:author="[108#44][V2X]" w:date="2020-01-27T14:03:00Z">
              <w:r w:rsidRPr="0099228F">
                <w:rPr>
                  <w:rFonts w:ascii="Arial" w:hAnsi="Arial"/>
                  <w:b/>
                  <w:i/>
                  <w:noProof/>
                  <w:sz w:val="18"/>
                  <w:lang w:eastAsia="en-GB"/>
                </w:rPr>
                <w:t>timingOffset</w:t>
              </w:r>
            </w:ins>
          </w:p>
          <w:p w14:paraId="7766D545" w14:textId="77777777" w:rsidR="00680D72" w:rsidRPr="0099228F" w:rsidRDefault="00680D72" w:rsidP="0002403D">
            <w:pPr>
              <w:keepNext/>
              <w:keepLines/>
              <w:spacing w:after="0"/>
              <w:rPr>
                <w:ins w:id="6584" w:author="[108#44][V2X]" w:date="2020-01-27T14:03:00Z"/>
                <w:rFonts w:ascii="Arial" w:hAnsi="Arial"/>
                <w:b/>
                <w:i/>
                <w:noProof/>
                <w:sz w:val="18"/>
                <w:lang w:eastAsia="en-GB"/>
              </w:rPr>
            </w:pPr>
            <w:ins w:id="6585" w:author="[108#44][V2X]" w:date="2020-01-27T14:03:00Z">
              <w:r w:rsidRPr="0099228F">
                <w:rPr>
                  <w:rFonts w:ascii="Arial" w:hAnsi="Arial"/>
                  <w:noProof/>
                  <w:sz w:val="18"/>
                  <w:lang w:eastAsia="en-GB"/>
                </w:rPr>
                <w:t>This field indicates the estimated timing for a packet arrival in a SL logical channel. Specifically, the value indicates the timing offset with respect to subframe#0 of SFN#0 in milliseconds.</w:t>
              </w:r>
            </w:ins>
          </w:p>
        </w:tc>
      </w:tr>
      <w:tr w:rsidR="00680D72" w:rsidRPr="0099228F" w14:paraId="66AB9BEA" w14:textId="77777777" w:rsidTr="0002403D">
        <w:trPr>
          <w:cantSplit/>
          <w:ins w:id="6586"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7C695B1E" w14:textId="77777777" w:rsidR="00680D72" w:rsidRPr="0099228F" w:rsidRDefault="00680D72" w:rsidP="0002403D">
            <w:pPr>
              <w:keepNext/>
              <w:keepLines/>
              <w:spacing w:after="0"/>
              <w:rPr>
                <w:ins w:id="6587" w:author="[108#44][V2X]" w:date="2020-01-27T14:03:00Z"/>
                <w:rFonts w:ascii="Arial" w:hAnsi="Arial"/>
                <w:b/>
                <w:i/>
                <w:noProof/>
                <w:sz w:val="18"/>
                <w:lang w:eastAsia="en-GB"/>
              </w:rPr>
            </w:pPr>
            <w:ins w:id="6588" w:author="[108#44][V2X]" w:date="2020-01-27T14:03:00Z">
              <w:r w:rsidRPr="0099228F">
                <w:rPr>
                  <w:rFonts w:ascii="Arial" w:hAnsi="Arial"/>
                  <w:b/>
                  <w:i/>
                  <w:noProof/>
                  <w:sz w:val="18"/>
                  <w:lang w:eastAsia="en-GB"/>
                </w:rPr>
                <w:t>trafficPeriodicity</w:t>
              </w:r>
            </w:ins>
          </w:p>
          <w:p w14:paraId="70D99810" w14:textId="77777777" w:rsidR="00680D72" w:rsidRPr="0099228F" w:rsidRDefault="00680D72" w:rsidP="0002403D">
            <w:pPr>
              <w:keepNext/>
              <w:keepLines/>
              <w:spacing w:after="0"/>
              <w:rPr>
                <w:ins w:id="6589" w:author="[108#44][V2X]" w:date="2020-01-27T14:03:00Z"/>
                <w:rFonts w:ascii="Arial" w:hAnsi="Arial"/>
                <w:b/>
                <w:i/>
                <w:noProof/>
                <w:sz w:val="18"/>
                <w:lang w:eastAsia="en-GB"/>
              </w:rPr>
            </w:pPr>
            <w:ins w:id="6590" w:author="[108#44][V2X]" w:date="2020-01-27T14:03:00Z">
              <w:r w:rsidRPr="0099228F">
                <w:rPr>
                  <w:rFonts w:ascii="Arial" w:hAnsi="Arial"/>
                  <w:noProof/>
                  <w:sz w:val="18"/>
                  <w:lang w:eastAsia="en-GB"/>
                </w:rPr>
                <w:t>This field indicates the estimated data arrival periodicity in a SL logical channel. Value ms20 corresponds to 20 ms, ms50 corresponds to 50 ms and so on.</w:t>
              </w:r>
            </w:ins>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445D32F2" w14:textId="77777777" w:rsidR="003428CC" w:rsidRDefault="003428CC">
      <w:pPr>
        <w:rPr>
          <w:ins w:id="6591" w:author="[108#39][Power Saving]" w:date="2020-01-27T19:34:00Z"/>
        </w:rPr>
        <w:pPrChange w:id="6592" w:author="[108#39][Power Saving]" w:date="2020-01-27T19:34:00Z">
          <w:pPr>
            <w:pStyle w:val="EditorsNote"/>
          </w:pPr>
        </w:pPrChange>
      </w:pPr>
    </w:p>
    <w:p w14:paraId="05A1E136" w14:textId="75BF3B91" w:rsidR="003428CC" w:rsidRPr="00B10F4A" w:rsidRDefault="003428CC" w:rsidP="003428CC">
      <w:pPr>
        <w:pStyle w:val="EditorsNote"/>
        <w:rPr>
          <w:ins w:id="6593" w:author="[108#39][Power Saving]" w:date="2020-01-27T19:34:00Z"/>
          <w:lang w:val="en-GB"/>
        </w:rPr>
      </w:pPr>
      <w:ins w:id="6594" w:author="[108#39][Power Saving]" w:date="2020-01-27T19:34:00Z">
        <w:r>
          <w:rPr>
            <w:lang w:val="en-GB"/>
          </w:rPr>
          <w:t>Editor’s Note: The interpretation of ‘reduced’ in case of UE assistance on aggregated bandwidth, carriers and MIMO layers is unclear and needs further discussion.</w:t>
        </w:r>
      </w:ins>
    </w:p>
    <w:p w14:paraId="2E498ADE" w14:textId="77777777" w:rsidR="003428CC" w:rsidRPr="00B10F4A" w:rsidRDefault="003428CC" w:rsidP="003428CC">
      <w:pPr>
        <w:pStyle w:val="EditorsNote"/>
        <w:rPr>
          <w:ins w:id="6595" w:author="[108#39][Power Saving]" w:date="2020-01-27T19:34:00Z"/>
          <w:lang w:val="en-GB"/>
        </w:rPr>
      </w:pPr>
      <w:ins w:id="6596" w:author="[108#39][Power Saving]" w:date="2020-01-27T19:34:00Z">
        <w:r>
          <w:rPr>
            <w:lang w:val="en-GB"/>
          </w:rPr>
          <w:t>Editor’s Note: Whether the value of mhz0 can be used in reporting UE assistance on aggregated bandwidth for power saving is FFS.</w:t>
        </w:r>
      </w:ins>
    </w:p>
    <w:p w14:paraId="251BD144" w14:textId="77777777" w:rsidR="005D376B" w:rsidRPr="00325D1F" w:rsidRDefault="005D376B" w:rsidP="005D376B"/>
    <w:p w14:paraId="55C71A39" w14:textId="77777777" w:rsidR="00680D72" w:rsidRPr="0099228F" w:rsidRDefault="00680D72" w:rsidP="00680D72">
      <w:pPr>
        <w:keepNext/>
        <w:keepLines/>
        <w:spacing w:before="120"/>
        <w:ind w:left="1418" w:hanging="1418"/>
        <w:outlineLvl w:val="3"/>
        <w:rPr>
          <w:ins w:id="6597" w:author="[108#44][V2X]" w:date="2020-01-27T14:04:00Z"/>
          <w:rFonts w:ascii="Arial" w:hAnsi="Arial"/>
          <w:sz w:val="24"/>
        </w:rPr>
      </w:pPr>
      <w:bookmarkStart w:id="6598" w:name="_Toc20425913"/>
      <w:bookmarkStart w:id="6599" w:name="_Toc29321309"/>
      <w:ins w:id="6600" w:author="[108#44][V2X]" w:date="2020-01-27T14:04:00Z">
        <w:r w:rsidRPr="0099228F">
          <w:rPr>
            <w:rFonts w:ascii="Arial" w:hAnsi="Arial"/>
            <w:sz w:val="24"/>
          </w:rPr>
          <w:t>–</w:t>
        </w:r>
        <w:r w:rsidRPr="0099228F">
          <w:rPr>
            <w:rFonts w:ascii="Arial" w:hAnsi="Arial"/>
            <w:sz w:val="24"/>
          </w:rPr>
          <w:tab/>
        </w:r>
        <w:r w:rsidRPr="0099228F">
          <w:rPr>
            <w:rFonts w:ascii="Arial" w:hAnsi="Arial"/>
            <w:i/>
            <w:noProof/>
            <w:sz w:val="24"/>
          </w:rPr>
          <w:t>UEAssistanceInformation</w:t>
        </w:r>
        <w:r w:rsidRPr="00CE6F57">
          <w:rPr>
            <w:rFonts w:ascii="Arial" w:hAnsi="Arial"/>
            <w:i/>
            <w:sz w:val="24"/>
          </w:rPr>
          <w:t>EUTRA</w:t>
        </w:r>
      </w:ins>
    </w:p>
    <w:p w14:paraId="5245E41B" w14:textId="77777777" w:rsidR="00680D72" w:rsidRPr="0099228F" w:rsidRDefault="00680D72" w:rsidP="00680D72">
      <w:pPr>
        <w:rPr>
          <w:ins w:id="6601" w:author="[108#44][V2X]" w:date="2020-01-27T14:04:00Z"/>
        </w:rPr>
      </w:pPr>
      <w:ins w:id="6602" w:author="[108#44][V2X]" w:date="2020-01-27T14:04:00Z">
        <w:r w:rsidRPr="0099228F">
          <w:t xml:space="preserve">The </w:t>
        </w:r>
        <w:r w:rsidRPr="009E2F0D">
          <w:rPr>
            <w:i/>
          </w:rPr>
          <w:t>UEAssistanceInformationEUTRA</w:t>
        </w:r>
        <w:r w:rsidRPr="0099228F">
          <w:rPr>
            <w:i/>
            <w:noProof/>
          </w:rPr>
          <w:t xml:space="preserve"> </w:t>
        </w:r>
        <w:r w:rsidRPr="0099228F">
          <w:t>message is used for the indication of V2X sidelink</w:t>
        </w:r>
        <w:r w:rsidRPr="00C63109">
          <w:t xml:space="preserve"> </w:t>
        </w:r>
        <w:r>
          <w:t>UE assistance</w:t>
        </w:r>
        <w:r w:rsidRPr="0099228F">
          <w:t xml:space="preserve"> information to the </w:t>
        </w:r>
        <w:r w:rsidRPr="0099228F">
          <w:rPr>
            <w:lang w:eastAsia="zh-CN"/>
          </w:rPr>
          <w:t>network</w:t>
        </w:r>
        <w:r w:rsidRPr="0099228F">
          <w:t>.</w:t>
        </w:r>
      </w:ins>
    </w:p>
    <w:p w14:paraId="5E4CD31F" w14:textId="77777777" w:rsidR="00680D72" w:rsidRPr="0099228F" w:rsidRDefault="00680D72" w:rsidP="00680D72">
      <w:pPr>
        <w:ind w:left="568" w:hanging="284"/>
        <w:rPr>
          <w:ins w:id="6603" w:author="[108#44][V2X]" w:date="2020-01-27T14:04:00Z"/>
        </w:rPr>
      </w:pPr>
      <w:ins w:id="6604" w:author="[108#44][V2X]" w:date="2020-01-27T14:04:00Z">
        <w:r w:rsidRPr="0099228F">
          <w:t>Signalling radio bearer: SRB1</w:t>
        </w:r>
      </w:ins>
    </w:p>
    <w:p w14:paraId="444C3B01" w14:textId="77777777" w:rsidR="00680D72" w:rsidRPr="0099228F" w:rsidRDefault="00680D72" w:rsidP="00680D72">
      <w:pPr>
        <w:ind w:left="568" w:hanging="284"/>
        <w:rPr>
          <w:ins w:id="6605" w:author="[108#44][V2X]" w:date="2020-01-27T14:04:00Z"/>
        </w:rPr>
      </w:pPr>
      <w:ins w:id="6606" w:author="[108#44][V2X]" w:date="2020-01-27T14:04:00Z">
        <w:r w:rsidRPr="0099228F">
          <w:t>RLC-SAP: AM</w:t>
        </w:r>
      </w:ins>
    </w:p>
    <w:p w14:paraId="3B808109" w14:textId="77777777" w:rsidR="00680D72" w:rsidRPr="0099228F" w:rsidRDefault="00680D72" w:rsidP="00680D72">
      <w:pPr>
        <w:ind w:left="568" w:hanging="284"/>
        <w:rPr>
          <w:ins w:id="6607" w:author="[108#44][V2X]" w:date="2020-01-27T14:04:00Z"/>
        </w:rPr>
      </w:pPr>
      <w:ins w:id="6608" w:author="[108#44][V2X]" w:date="2020-01-27T14:04:00Z">
        <w:r w:rsidRPr="0099228F">
          <w:t>Logical channel: DCCH</w:t>
        </w:r>
      </w:ins>
    </w:p>
    <w:p w14:paraId="4BE310C8" w14:textId="77777777" w:rsidR="00680D72" w:rsidRPr="0099228F" w:rsidRDefault="00680D72" w:rsidP="00680D72">
      <w:pPr>
        <w:ind w:left="568" w:hanging="284"/>
        <w:rPr>
          <w:ins w:id="6609" w:author="[108#44][V2X]" w:date="2020-01-27T14:04:00Z"/>
        </w:rPr>
      </w:pPr>
      <w:ins w:id="6610" w:author="[108#44][V2X]" w:date="2020-01-27T14:04:00Z">
        <w:r w:rsidRPr="0099228F">
          <w:t>Direction: UE to Network</w:t>
        </w:r>
      </w:ins>
    </w:p>
    <w:p w14:paraId="6107B2AE" w14:textId="77777777" w:rsidR="00680D72" w:rsidRPr="0099228F" w:rsidRDefault="00680D72" w:rsidP="00680D72">
      <w:pPr>
        <w:keepNext/>
        <w:keepLines/>
        <w:spacing w:before="60"/>
        <w:jc w:val="center"/>
        <w:rPr>
          <w:ins w:id="6611" w:author="[108#44][V2X]" w:date="2020-01-27T14:04:00Z"/>
          <w:rFonts w:ascii="Arial" w:hAnsi="Arial"/>
          <w:b/>
          <w:bCs/>
          <w:i/>
          <w:iCs/>
        </w:rPr>
      </w:pPr>
      <w:ins w:id="6612" w:author="[108#44][V2X]" w:date="2020-01-27T14:04:00Z">
        <w:r w:rsidRPr="009E2F0D">
          <w:rPr>
            <w:rFonts w:ascii="Arial" w:hAnsi="Arial"/>
            <w:b/>
            <w:bCs/>
            <w:i/>
            <w:iCs/>
            <w:noProof/>
          </w:rPr>
          <w:t>UEAssistanceInformationEUTRA</w:t>
        </w:r>
        <w:r w:rsidRPr="0099228F">
          <w:rPr>
            <w:rFonts w:ascii="Arial" w:hAnsi="Arial"/>
            <w:b/>
            <w:bCs/>
            <w:i/>
            <w:iCs/>
            <w:noProof/>
          </w:rPr>
          <w:t xml:space="preserve"> message</w:t>
        </w:r>
      </w:ins>
    </w:p>
    <w:p w14:paraId="7F5E97DF"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3" w:author="[108#44][V2X]" w:date="2020-01-27T14:04:00Z"/>
          <w:rFonts w:ascii="Courier New" w:hAnsi="Courier New"/>
          <w:noProof/>
          <w:sz w:val="16"/>
          <w:lang w:eastAsia="en-GB"/>
        </w:rPr>
      </w:pPr>
      <w:ins w:id="6614" w:author="[108#44][V2X]" w:date="2020-01-27T14:04:00Z">
        <w:r w:rsidRPr="0099228F">
          <w:rPr>
            <w:rFonts w:ascii="Courier New" w:hAnsi="Courier New"/>
            <w:noProof/>
            <w:sz w:val="16"/>
            <w:lang w:eastAsia="en-GB"/>
          </w:rPr>
          <w:t>-- ASN1START</w:t>
        </w:r>
      </w:ins>
    </w:p>
    <w:p w14:paraId="6AF53DF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5" w:author="[108#44][V2X]" w:date="2020-01-27T14:04:00Z"/>
          <w:rFonts w:ascii="Courier New" w:hAnsi="Courier New"/>
          <w:noProof/>
          <w:sz w:val="16"/>
          <w:lang w:eastAsia="en-GB"/>
        </w:rPr>
      </w:pPr>
      <w:ins w:id="6616" w:author="[108#44][V2X]" w:date="2020-01-27T14:04:00Z">
        <w:r w:rsidRPr="0099228F">
          <w:rPr>
            <w:rFonts w:ascii="Courier New" w:hAnsi="Courier New"/>
            <w:noProof/>
            <w:sz w:val="16"/>
            <w:lang w:eastAsia="en-GB"/>
          </w:rPr>
          <w:t>-- TAG-</w:t>
        </w:r>
        <w:r w:rsidRPr="009E2F0D">
          <w:rPr>
            <w:rFonts w:ascii="Courier New" w:hAnsi="Courier New"/>
            <w:noProof/>
            <w:sz w:val="16"/>
            <w:lang w:eastAsia="en-GB"/>
          </w:rPr>
          <w:t>UEAssistanceInformationEUTRA</w:t>
        </w:r>
        <w:r w:rsidRPr="0099228F">
          <w:rPr>
            <w:rFonts w:ascii="Courier New" w:hAnsi="Courier New"/>
            <w:noProof/>
            <w:sz w:val="16"/>
            <w:lang w:eastAsia="en-GB"/>
          </w:rPr>
          <w:t>-START</w:t>
        </w:r>
      </w:ins>
    </w:p>
    <w:p w14:paraId="5D574BF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7" w:author="[108#44][V2X]" w:date="2020-01-27T14:04:00Z"/>
          <w:rFonts w:ascii="Courier New" w:hAnsi="Courier New"/>
          <w:noProof/>
          <w:sz w:val="16"/>
          <w:lang w:eastAsia="en-GB"/>
        </w:rPr>
      </w:pPr>
    </w:p>
    <w:p w14:paraId="7909A907"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8" w:author="[108#44][V2X]" w:date="2020-01-27T14:04:00Z"/>
          <w:rFonts w:ascii="Courier New" w:hAnsi="Courier New"/>
          <w:noProof/>
          <w:sz w:val="16"/>
          <w:lang w:eastAsia="en-GB"/>
        </w:rPr>
      </w:pPr>
      <w:ins w:id="6619" w:author="[108#44][V2X]" w:date="2020-01-27T14:04:00Z">
        <w:r w:rsidRPr="009E2F0D">
          <w:rPr>
            <w:rFonts w:ascii="Courier New" w:hAnsi="Courier New"/>
            <w:noProof/>
            <w:sz w:val="16"/>
            <w:lang w:eastAsia="en-GB"/>
          </w:rPr>
          <w:t>UEAssistanceInformationEUTRA</w:t>
        </w:r>
        <w:r w:rsidRPr="0099228F">
          <w:rPr>
            <w:rFonts w:ascii="Courier New" w:hAnsi="Courier New"/>
            <w:noProof/>
            <w:sz w:val="16"/>
            <w:lang w:eastAsia="en-GB"/>
          </w:rPr>
          <w:t>-</w:t>
        </w:r>
        <w:r>
          <w:rPr>
            <w:rFonts w:ascii="Courier New" w:hAnsi="Courier New"/>
            <w:noProof/>
            <w:sz w:val="16"/>
            <w:lang w:eastAsia="en-GB"/>
          </w:rPr>
          <w:t xml:space="preserve">r16::=       </w:t>
        </w:r>
        <w:r w:rsidRPr="0099228F">
          <w:rPr>
            <w:rFonts w:ascii="Courier New" w:hAnsi="Courier New"/>
            <w:noProof/>
            <w:sz w:val="16"/>
            <w:lang w:eastAsia="en-GB"/>
          </w:rPr>
          <w:t>SEQUENCE {</w:t>
        </w:r>
      </w:ins>
    </w:p>
    <w:p w14:paraId="02A66623"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0" w:author="[108#44][V2X]" w:date="2020-01-27T14:04:00Z"/>
          <w:rFonts w:ascii="Courier New" w:hAnsi="Courier New"/>
          <w:noProof/>
          <w:sz w:val="16"/>
          <w:lang w:eastAsia="en-GB"/>
        </w:rPr>
      </w:pPr>
      <w:ins w:id="6621" w:author="[108#44][V2X]" w:date="2020-01-27T14:04:00Z">
        <w:r w:rsidRPr="0099228F">
          <w:rPr>
            <w:rFonts w:ascii="Courier New" w:hAnsi="Courier New"/>
            <w:noProof/>
            <w:sz w:val="16"/>
            <w:lang w:eastAsia="en-GB"/>
          </w:rPr>
          <w:t xml:space="preserve">    criticalExtensions                      CHOICE {</w:t>
        </w:r>
      </w:ins>
    </w:p>
    <w:p w14:paraId="44A8F21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2" w:author="[108#44][V2X]" w:date="2020-01-27T14:04:00Z"/>
          <w:rFonts w:ascii="Courier New" w:hAnsi="Courier New"/>
          <w:noProof/>
          <w:sz w:val="16"/>
          <w:lang w:eastAsia="en-GB"/>
        </w:rPr>
      </w:pPr>
      <w:ins w:id="6623" w:author="[108#44][V2X]" w:date="2020-01-27T14:04:00Z">
        <w:r w:rsidRPr="0099228F">
          <w:rPr>
            <w:rFonts w:ascii="Courier New" w:hAnsi="Courier New"/>
            <w:noProof/>
            <w:sz w:val="16"/>
            <w:lang w:eastAsia="en-GB"/>
          </w:rPr>
          <w:t xml:space="preserve">        </w:t>
        </w:r>
        <w:r>
          <w:rPr>
            <w:rFonts w:ascii="Courier New" w:hAnsi="Courier New"/>
            <w:noProof/>
            <w:sz w:val="16"/>
            <w:lang w:eastAsia="en-GB"/>
          </w:rPr>
          <w:t>ue</w:t>
        </w:r>
        <w:r w:rsidRPr="009E2F0D">
          <w:rPr>
            <w:rFonts w:ascii="Courier New" w:hAnsi="Courier New"/>
            <w:noProof/>
            <w:sz w:val="16"/>
            <w:lang w:eastAsia="en-GB"/>
          </w:rPr>
          <w:t>AssistanceInformationEUTRA</w:t>
        </w:r>
        <w:r>
          <w:rPr>
            <w:rFonts w:ascii="Courier New" w:hAnsi="Courier New"/>
            <w:noProof/>
            <w:sz w:val="16"/>
            <w:lang w:eastAsia="en-GB"/>
          </w:rPr>
          <w:t xml:space="preserve">-r16           </w:t>
        </w:r>
        <w:r w:rsidRPr="009E2F0D">
          <w:rPr>
            <w:rFonts w:ascii="Courier New" w:hAnsi="Courier New"/>
            <w:noProof/>
            <w:sz w:val="16"/>
            <w:lang w:eastAsia="en-GB"/>
          </w:rPr>
          <w:t>UEAssistanceInformationEUTRA</w:t>
        </w:r>
        <w:r w:rsidRPr="0099228F">
          <w:rPr>
            <w:rFonts w:ascii="Courier New" w:hAnsi="Courier New"/>
            <w:noProof/>
            <w:sz w:val="16"/>
            <w:lang w:eastAsia="en-GB"/>
          </w:rPr>
          <w:t>-r16-IEs,</w:t>
        </w:r>
      </w:ins>
    </w:p>
    <w:p w14:paraId="205CC1C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4" w:author="[108#44][V2X]" w:date="2020-01-27T14:04:00Z"/>
          <w:rFonts w:ascii="Courier New" w:hAnsi="Courier New"/>
          <w:noProof/>
          <w:sz w:val="16"/>
          <w:lang w:eastAsia="en-GB"/>
        </w:rPr>
      </w:pPr>
      <w:ins w:id="6625" w:author="[108#44][V2X]" w:date="2020-01-27T14:04:00Z">
        <w:r w:rsidRPr="0099228F">
          <w:rPr>
            <w:rFonts w:ascii="Courier New" w:hAnsi="Courier New"/>
            <w:noProof/>
            <w:sz w:val="16"/>
            <w:lang w:eastAsia="en-GB"/>
          </w:rPr>
          <w:t xml:space="preserve">        criticalExtensionsFuture                   SEQUENCE {}</w:t>
        </w:r>
      </w:ins>
    </w:p>
    <w:p w14:paraId="218333E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6" w:author="[108#44][V2X]" w:date="2020-01-27T14:04:00Z"/>
          <w:rFonts w:ascii="Courier New" w:hAnsi="Courier New"/>
          <w:noProof/>
          <w:sz w:val="16"/>
          <w:lang w:eastAsia="en-GB"/>
        </w:rPr>
      </w:pPr>
      <w:ins w:id="6627" w:author="[108#44][V2X]" w:date="2020-01-27T14:04:00Z">
        <w:r w:rsidRPr="0099228F">
          <w:rPr>
            <w:rFonts w:ascii="Courier New" w:hAnsi="Courier New"/>
            <w:noProof/>
            <w:sz w:val="16"/>
            <w:lang w:eastAsia="en-GB"/>
          </w:rPr>
          <w:t xml:space="preserve">    }</w:t>
        </w:r>
      </w:ins>
    </w:p>
    <w:p w14:paraId="416B16B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8" w:author="[108#44][V2X]" w:date="2020-01-27T14:04:00Z"/>
          <w:rFonts w:ascii="Courier New" w:hAnsi="Courier New"/>
          <w:noProof/>
          <w:sz w:val="16"/>
          <w:lang w:eastAsia="en-GB"/>
        </w:rPr>
      </w:pPr>
      <w:ins w:id="6629" w:author="[108#44][V2X]" w:date="2020-01-27T14:04:00Z">
        <w:r w:rsidRPr="0099228F">
          <w:rPr>
            <w:rFonts w:ascii="Courier New" w:hAnsi="Courier New"/>
            <w:noProof/>
            <w:sz w:val="16"/>
            <w:lang w:eastAsia="en-GB"/>
          </w:rPr>
          <w:t>}</w:t>
        </w:r>
      </w:ins>
    </w:p>
    <w:p w14:paraId="445400C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0" w:author="[108#44][V2X]" w:date="2020-01-27T14:04:00Z"/>
          <w:rFonts w:ascii="Courier New" w:hAnsi="Courier New"/>
          <w:noProof/>
          <w:sz w:val="16"/>
          <w:lang w:eastAsia="en-GB"/>
        </w:rPr>
      </w:pPr>
    </w:p>
    <w:p w14:paraId="65AE2A3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1" w:author="[108#44][V2X]" w:date="2020-01-27T14:04:00Z"/>
          <w:rFonts w:ascii="Courier New" w:hAnsi="Courier New"/>
          <w:noProof/>
          <w:sz w:val="16"/>
          <w:lang w:eastAsia="en-GB"/>
        </w:rPr>
      </w:pPr>
      <w:ins w:id="6632" w:author="[108#44][V2X]" w:date="2020-01-27T14:04:00Z">
        <w:r w:rsidRPr="009E2F0D">
          <w:rPr>
            <w:rFonts w:ascii="Courier New" w:hAnsi="Courier New"/>
            <w:noProof/>
            <w:sz w:val="16"/>
            <w:lang w:eastAsia="en-GB"/>
          </w:rPr>
          <w:t>UEAssistanceInformationEUTRA</w:t>
        </w:r>
        <w:r w:rsidRPr="0099228F">
          <w:rPr>
            <w:rFonts w:ascii="Courier New" w:hAnsi="Courier New"/>
            <w:noProof/>
            <w:sz w:val="16"/>
            <w:lang w:eastAsia="en-GB"/>
          </w:rPr>
          <w:t>-r16-IEs::=     SEQUENCE {</w:t>
        </w:r>
      </w:ins>
    </w:p>
    <w:p w14:paraId="65960646"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3" w:author="[108#44][V2X]" w:date="2020-01-27T14:04:00Z"/>
          <w:rFonts w:ascii="Courier New" w:hAnsi="Courier New"/>
          <w:noProof/>
          <w:sz w:val="16"/>
          <w:lang w:eastAsia="en-GB"/>
        </w:rPr>
      </w:pPr>
      <w:ins w:id="6634" w:author="[108#44][V2X]" w:date="2020-01-27T14:04:00Z">
        <w:r>
          <w:rPr>
            <w:rFonts w:ascii="Courier New" w:hAnsi="Courier New"/>
            <w:noProof/>
            <w:sz w:val="16"/>
            <w:lang w:eastAsia="en-GB"/>
          </w:rPr>
          <w:t xml:space="preserve">    sl-UE-AssistanceInformation</w:t>
        </w:r>
        <w:r w:rsidRPr="00CE6F57">
          <w:rPr>
            <w:rFonts w:ascii="Courier New" w:hAnsi="Courier New"/>
            <w:noProof/>
            <w:sz w:val="16"/>
            <w:lang w:eastAsia="en-GB"/>
          </w:rPr>
          <w:t>EUTRA</w:t>
        </w:r>
        <w:r>
          <w:rPr>
            <w:rFonts w:ascii="Courier New" w:hAnsi="Courier New"/>
            <w:noProof/>
            <w:sz w:val="16"/>
            <w:lang w:eastAsia="en-GB"/>
          </w:rPr>
          <w:t xml:space="preserve">-r16       </w:t>
        </w:r>
        <w:r w:rsidRPr="0099228F">
          <w:rPr>
            <w:rFonts w:ascii="Courier New" w:hAnsi="Courier New"/>
            <w:noProof/>
            <w:sz w:val="16"/>
            <w:lang w:eastAsia="en-GB"/>
          </w:rPr>
          <w:t>OCTET STRING</w:t>
        </w:r>
        <w:r>
          <w:rPr>
            <w:rFonts w:ascii="Courier New" w:hAnsi="Courier New"/>
            <w:noProof/>
            <w:sz w:val="16"/>
            <w:lang w:eastAsia="en-GB"/>
          </w:rPr>
          <w:t xml:space="preserve">                        OPTIONAL,</w:t>
        </w:r>
      </w:ins>
    </w:p>
    <w:p w14:paraId="477B8F29"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5" w:author="[108#44][V2X]" w:date="2020-01-27T14:04:00Z"/>
          <w:rFonts w:ascii="Courier New" w:hAnsi="Courier New"/>
          <w:noProof/>
          <w:sz w:val="16"/>
          <w:lang w:eastAsia="en-GB"/>
        </w:rPr>
      </w:pPr>
      <w:ins w:id="6636" w:author="[108#44][V2X]" w:date="2020-01-27T14:04: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6A2FE8A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7" w:author="[108#44][V2X]" w:date="2020-01-27T14:04:00Z"/>
          <w:rFonts w:ascii="Courier New" w:hAnsi="Courier New"/>
          <w:noProof/>
          <w:sz w:val="16"/>
          <w:lang w:eastAsia="en-GB"/>
        </w:rPr>
      </w:pPr>
      <w:ins w:id="6638" w:author="[108#44][V2X]" w:date="2020-01-27T14:04: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SEQUENCE {}                         OPTIONAL</w:t>
        </w:r>
      </w:ins>
    </w:p>
    <w:p w14:paraId="4AFDBA9E"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9" w:author="[108#44][V2X]" w:date="2020-01-27T14:04:00Z"/>
          <w:rFonts w:ascii="Courier New" w:hAnsi="Courier New"/>
          <w:noProof/>
          <w:sz w:val="16"/>
          <w:lang w:eastAsia="en-GB"/>
        </w:rPr>
      </w:pPr>
      <w:ins w:id="6640" w:author="[108#44][V2X]" w:date="2020-01-27T14:04:00Z">
        <w:r w:rsidRPr="0099228F">
          <w:rPr>
            <w:rFonts w:ascii="Courier New" w:hAnsi="Courier New"/>
            <w:noProof/>
            <w:sz w:val="16"/>
            <w:lang w:eastAsia="en-GB"/>
          </w:rPr>
          <w:t>}</w:t>
        </w:r>
      </w:ins>
    </w:p>
    <w:p w14:paraId="02ED18B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1" w:author="[108#44][V2X]" w:date="2020-01-27T14:04:00Z"/>
          <w:rFonts w:ascii="Courier New" w:hAnsi="Courier New"/>
          <w:noProof/>
          <w:sz w:val="16"/>
          <w:lang w:eastAsia="en-GB"/>
        </w:rPr>
      </w:pPr>
    </w:p>
    <w:p w14:paraId="5CD9EBB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2" w:author="[108#44][V2X]" w:date="2020-01-27T14:04:00Z"/>
          <w:rFonts w:ascii="Courier New" w:hAnsi="Courier New"/>
          <w:noProof/>
          <w:sz w:val="16"/>
          <w:lang w:eastAsia="en-GB"/>
        </w:rPr>
      </w:pPr>
      <w:ins w:id="6643" w:author="[108#44][V2X]" w:date="2020-01-27T14:04:00Z">
        <w:r w:rsidRPr="0099228F">
          <w:rPr>
            <w:rFonts w:ascii="Courier New" w:hAnsi="Courier New"/>
            <w:noProof/>
            <w:sz w:val="16"/>
            <w:lang w:eastAsia="en-GB"/>
          </w:rPr>
          <w:t>-- TAG-</w:t>
        </w:r>
        <w:r w:rsidRPr="009E2F0D">
          <w:rPr>
            <w:rFonts w:ascii="Courier New" w:hAnsi="Courier New"/>
            <w:noProof/>
            <w:sz w:val="16"/>
            <w:lang w:eastAsia="en-GB"/>
          </w:rPr>
          <w:t>UEAssistanceInformationEUTRA</w:t>
        </w:r>
        <w:r w:rsidRPr="0099228F">
          <w:rPr>
            <w:rFonts w:ascii="Courier New" w:hAnsi="Courier New"/>
            <w:noProof/>
            <w:sz w:val="16"/>
            <w:lang w:eastAsia="en-GB"/>
          </w:rPr>
          <w:t>-STOP</w:t>
        </w:r>
      </w:ins>
    </w:p>
    <w:p w14:paraId="2F35818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108#44][V2X]" w:date="2020-01-27T14:04:00Z"/>
          <w:rFonts w:ascii="Courier New" w:hAnsi="Courier New"/>
          <w:noProof/>
          <w:sz w:val="16"/>
          <w:lang w:eastAsia="en-GB"/>
        </w:rPr>
      </w:pPr>
      <w:ins w:id="6645" w:author="[108#44][V2X]" w:date="2020-01-27T14:04:00Z">
        <w:r w:rsidRPr="0099228F">
          <w:rPr>
            <w:rFonts w:ascii="Courier New" w:hAnsi="Courier New"/>
            <w:noProof/>
            <w:sz w:val="16"/>
            <w:lang w:eastAsia="en-GB"/>
          </w:rPr>
          <w:t>-- ASN1STOP</w:t>
        </w:r>
      </w:ins>
    </w:p>
    <w:p w14:paraId="32B74760" w14:textId="77777777" w:rsidR="00680D72" w:rsidRPr="0099228F" w:rsidRDefault="00680D72" w:rsidP="00680D72">
      <w:pPr>
        <w:rPr>
          <w:ins w:id="6646" w:author="[108#44][V2X]" w:date="2020-01-27T14:04: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0D72" w:rsidRPr="00C51917" w14:paraId="19804692" w14:textId="77777777" w:rsidTr="0002403D">
        <w:trPr>
          <w:cantSplit/>
          <w:tblHeader/>
          <w:ins w:id="6647" w:author="[108#44][V2X]" w:date="2020-01-27T14:04:00Z"/>
        </w:trPr>
        <w:tc>
          <w:tcPr>
            <w:tcW w:w="14175" w:type="dxa"/>
          </w:tcPr>
          <w:p w14:paraId="3C3A0937" w14:textId="77777777" w:rsidR="00680D72" w:rsidRPr="0099228F" w:rsidRDefault="00680D72" w:rsidP="0002403D">
            <w:pPr>
              <w:keepNext/>
              <w:keepLines/>
              <w:spacing w:after="0"/>
              <w:jc w:val="center"/>
              <w:rPr>
                <w:ins w:id="6648" w:author="[108#44][V2X]" w:date="2020-01-27T14:04:00Z"/>
                <w:rFonts w:ascii="Arial" w:hAnsi="Arial"/>
                <w:b/>
                <w:sz w:val="18"/>
                <w:lang w:eastAsia="en-GB"/>
              </w:rPr>
            </w:pPr>
            <w:ins w:id="6649" w:author="[108#44][V2X]" w:date="2020-01-27T14:04:00Z">
              <w:r w:rsidRPr="009E2F0D">
                <w:rPr>
                  <w:rFonts w:ascii="Arial" w:hAnsi="Arial"/>
                  <w:b/>
                  <w:bCs/>
                  <w:i/>
                  <w:iCs/>
                  <w:noProof/>
                </w:rPr>
                <w:t>UEAssistanceInformationEUTRA</w:t>
              </w:r>
              <w:r w:rsidRPr="0099228F">
                <w:rPr>
                  <w:rFonts w:ascii="Arial" w:hAnsi="Arial"/>
                  <w:b/>
                  <w:iCs/>
                  <w:noProof/>
                  <w:sz w:val="18"/>
                  <w:lang w:eastAsia="en-GB"/>
                </w:rPr>
                <w:t xml:space="preserve"> field descriptions</w:t>
              </w:r>
            </w:ins>
          </w:p>
        </w:tc>
      </w:tr>
      <w:tr w:rsidR="00680D72" w:rsidRPr="00C51917" w14:paraId="23C00F7B" w14:textId="77777777" w:rsidTr="0002403D">
        <w:trPr>
          <w:cantSplit/>
          <w:ins w:id="6650" w:author="[108#44][V2X]" w:date="2020-01-27T14:04:00Z"/>
        </w:trPr>
        <w:tc>
          <w:tcPr>
            <w:tcW w:w="14175" w:type="dxa"/>
            <w:tcBorders>
              <w:top w:val="single" w:sz="4" w:space="0" w:color="808080"/>
              <w:left w:val="single" w:sz="4" w:space="0" w:color="808080"/>
              <w:bottom w:val="single" w:sz="4" w:space="0" w:color="808080"/>
              <w:right w:val="single" w:sz="4" w:space="0" w:color="808080"/>
            </w:tcBorders>
          </w:tcPr>
          <w:p w14:paraId="691FFC5E" w14:textId="77777777" w:rsidR="00680D72" w:rsidRDefault="00680D72" w:rsidP="0002403D">
            <w:pPr>
              <w:keepNext/>
              <w:keepLines/>
              <w:spacing w:after="0"/>
              <w:rPr>
                <w:ins w:id="6651" w:author="[108#44][V2X]" w:date="2020-01-27T14:04:00Z"/>
                <w:rFonts w:ascii="Arial" w:hAnsi="Arial"/>
                <w:b/>
                <w:i/>
                <w:sz w:val="18"/>
                <w:lang w:eastAsia="en-GB"/>
              </w:rPr>
            </w:pPr>
            <w:ins w:id="6652" w:author="[108#44][V2X]" w:date="2020-01-27T14:04:00Z">
              <w:r>
                <w:rPr>
                  <w:rFonts w:ascii="Arial" w:hAnsi="Arial"/>
                  <w:b/>
                  <w:i/>
                  <w:sz w:val="18"/>
                  <w:lang w:eastAsia="en-GB"/>
                </w:rPr>
                <w:t>sl-UEAssistanceInformation</w:t>
              </w:r>
              <w:r w:rsidRPr="00F96917">
                <w:rPr>
                  <w:rFonts w:ascii="Arial" w:hAnsi="Arial"/>
                  <w:b/>
                  <w:i/>
                  <w:sz w:val="18"/>
                  <w:lang w:eastAsia="en-GB"/>
                </w:rPr>
                <w:t>EUTRA</w:t>
              </w:r>
            </w:ins>
          </w:p>
          <w:p w14:paraId="0B219E3C" w14:textId="77777777" w:rsidR="00680D72" w:rsidRPr="0099228F" w:rsidRDefault="00680D72" w:rsidP="0002403D">
            <w:pPr>
              <w:keepNext/>
              <w:keepLines/>
              <w:spacing w:after="0"/>
              <w:rPr>
                <w:ins w:id="6653" w:author="[108#44][V2X]" w:date="2020-01-27T14:04:00Z"/>
                <w:rFonts w:ascii="Arial" w:hAnsi="Arial"/>
                <w:b/>
                <w:i/>
                <w:noProof/>
                <w:sz w:val="18"/>
                <w:lang w:eastAsia="en-GB"/>
              </w:rPr>
            </w:pPr>
            <w:ins w:id="6654" w:author="[108#44][V2X]" w:date="2020-01-27T14:04:00Z">
              <w:r>
                <w:rPr>
                  <w:rFonts w:ascii="Arial" w:hAnsi="Arial"/>
                  <w:sz w:val="18"/>
                  <w:lang w:eastAsia="en-GB"/>
                </w:rPr>
                <w:t>This field</w:t>
              </w:r>
              <w:r w:rsidRPr="00855CDA">
                <w:rPr>
                  <w:rFonts w:ascii="Arial" w:hAnsi="Arial"/>
                  <w:sz w:val="18"/>
                  <w:lang w:eastAsia="en-GB"/>
                </w:rPr>
                <w:t xml:space="preserve"> includes the UEAssistanceInformation IE </w:t>
              </w:r>
              <w:r>
                <w:rPr>
                  <w:rFonts w:ascii="Arial" w:hAnsi="Arial"/>
                  <w:sz w:val="18"/>
                  <w:lang w:eastAsia="en-GB"/>
                </w:rPr>
                <w:t xml:space="preserve">as specified in TS 36.331 [10]. Container for the indication of traffic characteristic of sidelink logical channel(s) that are setup for V2X sidelink communication. The content is </w:t>
              </w:r>
              <w:r w:rsidRPr="00D6567B">
                <w:rPr>
                  <w:rFonts w:ascii="Arial" w:hAnsi="Arial"/>
                  <w:i/>
                  <w:sz w:val="18"/>
                  <w:lang w:eastAsia="en-GB"/>
                </w:rPr>
                <w:t xml:space="preserve">UEAssistanceInformation </w:t>
              </w:r>
              <w:r>
                <w:rPr>
                  <w:rFonts w:ascii="Arial" w:hAnsi="Arial"/>
                  <w:sz w:val="18"/>
                  <w:lang w:eastAsia="en-GB"/>
                </w:rPr>
                <w:t xml:space="preserve">IE as specified in TS 36.331 [10]. In this version of sepcification, it only includes the fields </w:t>
              </w:r>
              <w:r w:rsidRPr="00D6567B">
                <w:rPr>
                  <w:rFonts w:ascii="Arial" w:hAnsi="Arial"/>
                  <w:i/>
                  <w:sz w:val="18"/>
                  <w:lang w:eastAsia="en-GB"/>
                </w:rPr>
                <w:t>trafficPatternInfoListSL-r14</w:t>
              </w:r>
              <w:r>
                <w:rPr>
                  <w:rFonts w:ascii="Arial" w:hAnsi="Arial"/>
                  <w:sz w:val="18"/>
                  <w:lang w:eastAsia="en-GB"/>
                </w:rPr>
                <w:t xml:space="preserve"> and/or </w:t>
              </w:r>
              <w:r w:rsidRPr="00D6567B">
                <w:rPr>
                  <w:rFonts w:ascii="Arial" w:hAnsi="Arial"/>
                  <w:i/>
                  <w:sz w:val="18"/>
                  <w:lang w:eastAsia="en-GB"/>
                </w:rPr>
                <w:t>trafficPatternInfoListSL-v1530</w:t>
              </w:r>
              <w:r>
                <w:rPr>
                  <w:rFonts w:ascii="Arial" w:hAnsi="Arial"/>
                  <w:sz w:val="18"/>
                  <w:lang w:eastAsia="en-GB"/>
                </w:rPr>
                <w:t>.</w:t>
              </w:r>
            </w:ins>
          </w:p>
        </w:tc>
      </w:tr>
    </w:tbl>
    <w:p w14:paraId="1A1EB78E" w14:textId="77777777" w:rsidR="00680D72" w:rsidRDefault="00680D72" w:rsidP="00680D72">
      <w:pPr>
        <w:rPr>
          <w:ins w:id="6655" w:author="[108#44][V2X]" w:date="2020-01-27T14:04:00Z"/>
          <w:lang w:eastAsia="zh-CN"/>
        </w:rPr>
      </w:pPr>
    </w:p>
    <w:p w14:paraId="3737E5B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UECapabilityEnquiry</w:t>
      </w:r>
      <w:bookmarkEnd w:id="6598"/>
      <w:bookmarkEnd w:id="6599"/>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414DC1C8" w:rsidR="002C5D28" w:rsidRPr="00325D1F" w:rsidRDefault="002C5D28" w:rsidP="0096519C">
      <w:pPr>
        <w:pStyle w:val="PL"/>
      </w:pPr>
      <w:r w:rsidRPr="00325D1F">
        <w:t xml:space="preserve">    nonCriticalExtension                </w:t>
      </w:r>
      <w:ins w:id="6656" w:author="[UE Cap segm]" w:date="2020-01-28T22:13:00Z">
        <w:r w:rsidR="00636E82">
          <w:t>UECapabilityEnquiry-v16xy-IEs</w:t>
        </w:r>
      </w:ins>
      <w:del w:id="6657" w:author="[UE Cap segm]" w:date="2020-01-28T22:13:00Z">
        <w:r w:rsidRPr="00777603" w:rsidDel="00636E82">
          <w:rPr>
            <w:color w:val="993366"/>
          </w:rPr>
          <w:delText>SEQUENCE</w:delText>
        </w:r>
        <w:r w:rsidRPr="00325D1F" w:rsidDel="00636E82">
          <w:delText>{}</w:delText>
        </w:r>
      </w:del>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13FCEF74" w14:textId="77777777" w:rsidR="00636E82" w:rsidRDefault="00636E82" w:rsidP="00636E82">
      <w:pPr>
        <w:pStyle w:val="PL"/>
        <w:rPr>
          <w:ins w:id="6658" w:author="[UE Cap segm]" w:date="2020-01-28T22:14:00Z"/>
        </w:rPr>
      </w:pPr>
    </w:p>
    <w:p w14:paraId="697B028A" w14:textId="77777777" w:rsidR="00636E82" w:rsidRDefault="00636E82" w:rsidP="00636E82">
      <w:pPr>
        <w:pStyle w:val="PL"/>
        <w:rPr>
          <w:ins w:id="6659" w:author="[UE Cap segm]" w:date="2020-01-28T22:14:00Z"/>
        </w:rPr>
      </w:pPr>
      <w:ins w:id="6660" w:author="[UE Cap segm]" w:date="2020-01-28T22:14:00Z">
        <w:r>
          <w:t>UECapabilityEnquiry-v16xy-IEs ::=</w:t>
        </w:r>
        <w:r>
          <w:tab/>
          <w:t>SEQUENCE {</w:t>
        </w:r>
      </w:ins>
    </w:p>
    <w:p w14:paraId="2F1D5A53" w14:textId="77777777" w:rsidR="00636E82" w:rsidRDefault="00636E82" w:rsidP="00636E82">
      <w:pPr>
        <w:pStyle w:val="PL"/>
        <w:rPr>
          <w:ins w:id="6661" w:author="[UE Cap segm]" w:date="2020-01-28T22:14:00Z"/>
        </w:rPr>
      </w:pPr>
      <w:ins w:id="6662" w:author="[UE Cap segm]" w:date="2020-01-28T22:14:00Z">
        <w:r>
          <w:tab/>
          <w:t>rrc-SegAllowed-r16</w:t>
        </w:r>
        <w:r>
          <w:tab/>
        </w:r>
        <w:r>
          <w:tab/>
        </w:r>
        <w:r>
          <w:tab/>
          <w:t xml:space="preserve">        ENUMERATED {enabled}</w:t>
        </w:r>
        <w:r>
          <w:tab/>
        </w:r>
        <w:r>
          <w:tab/>
        </w:r>
        <w:r>
          <w:tab/>
        </w:r>
        <w:r>
          <w:tab/>
          <w:t>OPTIONAL, -- Need N</w:t>
        </w:r>
      </w:ins>
    </w:p>
    <w:p w14:paraId="141EF51A" w14:textId="77777777" w:rsidR="00636E82" w:rsidRDefault="00636E82" w:rsidP="00636E82">
      <w:pPr>
        <w:pStyle w:val="PL"/>
        <w:rPr>
          <w:ins w:id="6663" w:author="[UE Cap segm]" w:date="2020-01-28T22:14:00Z"/>
        </w:rPr>
      </w:pPr>
      <w:ins w:id="6664" w:author="[UE Cap segm]" w:date="2020-01-28T22:14:00Z">
        <w:r>
          <w:tab/>
          <w:t>nonCriticalExtension</w:t>
        </w:r>
        <w:r>
          <w:tab/>
        </w:r>
        <w:r>
          <w:tab/>
        </w:r>
        <w:r>
          <w:tab/>
        </w:r>
        <w:r>
          <w:tab/>
          <w:t>SEQUENCE {}</w:t>
        </w:r>
        <w:r>
          <w:tab/>
        </w:r>
        <w:r>
          <w:tab/>
        </w:r>
        <w:r>
          <w:tab/>
        </w:r>
        <w:r>
          <w:tab/>
        </w:r>
        <w:r>
          <w:tab/>
        </w:r>
        <w:r>
          <w:tab/>
        </w:r>
        <w:r>
          <w:tab/>
          <w:t>OPTIONAL</w:t>
        </w:r>
      </w:ins>
    </w:p>
    <w:p w14:paraId="6548F6FA" w14:textId="3FE1DE11" w:rsidR="002C5D28" w:rsidRDefault="00636E82" w:rsidP="00636E82">
      <w:pPr>
        <w:pStyle w:val="PL"/>
        <w:rPr>
          <w:ins w:id="6665" w:author="[UE Cap segm]" w:date="2020-01-28T22:15:00Z"/>
        </w:rPr>
      </w:pPr>
      <w:ins w:id="6666" w:author="[UE Cap segm]" w:date="2020-01-28T22:14:00Z">
        <w:r>
          <w:t>}</w:t>
        </w:r>
      </w:ins>
    </w:p>
    <w:p w14:paraId="571113CE" w14:textId="77777777" w:rsidR="00636E82" w:rsidRPr="00325D1F" w:rsidRDefault="00636E82" w:rsidP="00636E82">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667" w:name="_Toc20425914"/>
      <w:bookmarkStart w:id="6668" w:name="_Toc29321310"/>
      <w:r w:rsidRPr="00325D1F">
        <w:rPr>
          <w:lang w:val="en-GB"/>
        </w:rPr>
        <w:t>–</w:t>
      </w:r>
      <w:r w:rsidRPr="00325D1F">
        <w:rPr>
          <w:lang w:val="en-GB"/>
        </w:rPr>
        <w:tab/>
      </w:r>
      <w:r w:rsidRPr="00325D1F">
        <w:rPr>
          <w:i/>
          <w:lang w:val="en-GB"/>
        </w:rPr>
        <w:t>UECapabilityInformation</w:t>
      </w:r>
      <w:bookmarkEnd w:id="6667"/>
      <w:bookmarkEnd w:id="6668"/>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77BD7CA0" w14:textId="77777777" w:rsidR="008025A4" w:rsidRDefault="008025A4" w:rsidP="008025A4">
      <w:pPr>
        <w:rPr>
          <w:ins w:id="6669" w:author="[108#33][DCCA]" w:date="2020-01-24T11:40:00Z"/>
        </w:rPr>
      </w:pPr>
    </w:p>
    <w:p w14:paraId="3B62F88B" w14:textId="77777777" w:rsidR="008025A4" w:rsidRPr="004E105E" w:rsidRDefault="008025A4" w:rsidP="008025A4">
      <w:pPr>
        <w:pStyle w:val="Heading4"/>
        <w:rPr>
          <w:ins w:id="6670" w:author="[108#33][DCCA]" w:date="2020-01-24T11:40:00Z"/>
        </w:rPr>
      </w:pPr>
      <w:bookmarkStart w:id="6671" w:name="_Toc5285230"/>
      <w:ins w:id="6672" w:author="[108#33][DCCA]" w:date="2020-01-24T11:40:00Z">
        <w:r w:rsidRPr="004E105E">
          <w:t>–</w:t>
        </w:r>
        <w:r w:rsidRPr="004E105E">
          <w:tab/>
        </w:r>
        <w:r w:rsidRPr="004E105E">
          <w:rPr>
            <w:i/>
          </w:rPr>
          <w:t>UEInformationRequest</w:t>
        </w:r>
      </w:ins>
    </w:p>
    <w:p w14:paraId="5EE5AE0F" w14:textId="77777777" w:rsidR="008025A4" w:rsidRPr="004E105E" w:rsidRDefault="008025A4" w:rsidP="008025A4">
      <w:pPr>
        <w:rPr>
          <w:ins w:id="6673" w:author="[108#33][DCCA]" w:date="2020-01-24T11:40:00Z"/>
        </w:rPr>
      </w:pPr>
      <w:ins w:id="6674" w:author="[108#33][DCCA]" w:date="2020-01-24T11:40:00Z">
        <w:r w:rsidRPr="004E105E">
          <w:t xml:space="preserve">The </w:t>
        </w:r>
        <w:r w:rsidRPr="004E105E">
          <w:rPr>
            <w:i/>
          </w:rPr>
          <w:t>UEInformationRequest</w:t>
        </w:r>
        <w:r w:rsidRPr="004E105E">
          <w:t xml:space="preserve"> message is used by the network </w:t>
        </w:r>
        <w:r w:rsidRPr="004E105E">
          <w:rPr>
            <w:rFonts w:eastAsia="Malgun Gothic"/>
            <w:lang w:eastAsia="ko-KR"/>
          </w:rPr>
          <w:t>to retrieve information from the UE</w:t>
        </w:r>
        <w:r w:rsidRPr="004E105E">
          <w:t>.</w:t>
        </w:r>
      </w:ins>
    </w:p>
    <w:p w14:paraId="2C534CD1" w14:textId="77777777" w:rsidR="008025A4" w:rsidRPr="004E105E" w:rsidRDefault="008025A4" w:rsidP="008025A4">
      <w:pPr>
        <w:pStyle w:val="B1"/>
        <w:rPr>
          <w:ins w:id="6675" w:author="[108#33][DCCA]" w:date="2020-01-24T11:40:00Z"/>
        </w:rPr>
      </w:pPr>
      <w:ins w:id="6676" w:author="[108#33][DCCA]" w:date="2020-01-24T11:40:00Z">
        <w:r w:rsidRPr="004E105E">
          <w:t>Signalling radio bearer: SRB1</w:t>
        </w:r>
      </w:ins>
    </w:p>
    <w:p w14:paraId="12B6BFD3" w14:textId="77777777" w:rsidR="008025A4" w:rsidRPr="004E105E" w:rsidRDefault="008025A4" w:rsidP="008025A4">
      <w:pPr>
        <w:pStyle w:val="B1"/>
        <w:rPr>
          <w:ins w:id="6677" w:author="[108#33][DCCA]" w:date="2020-01-24T11:40:00Z"/>
        </w:rPr>
      </w:pPr>
      <w:ins w:id="6678" w:author="[108#33][DCCA]" w:date="2020-01-24T11:40:00Z">
        <w:r w:rsidRPr="004E105E">
          <w:t>RLC-SAP: AM</w:t>
        </w:r>
      </w:ins>
    </w:p>
    <w:p w14:paraId="07E9C996" w14:textId="77777777" w:rsidR="008025A4" w:rsidRPr="004E105E" w:rsidRDefault="008025A4" w:rsidP="008025A4">
      <w:pPr>
        <w:pStyle w:val="B1"/>
        <w:rPr>
          <w:ins w:id="6679" w:author="[108#33][DCCA]" w:date="2020-01-24T11:40:00Z"/>
        </w:rPr>
      </w:pPr>
      <w:ins w:id="6680" w:author="[108#33][DCCA]" w:date="2020-01-24T11:40:00Z">
        <w:r w:rsidRPr="004E105E">
          <w:t>Logical channel: DCCH</w:t>
        </w:r>
      </w:ins>
    </w:p>
    <w:p w14:paraId="2EE7415B" w14:textId="77777777" w:rsidR="008025A4" w:rsidRPr="004E105E" w:rsidRDefault="008025A4" w:rsidP="008025A4">
      <w:pPr>
        <w:pStyle w:val="B1"/>
        <w:rPr>
          <w:ins w:id="6681" w:author="[108#33][DCCA]" w:date="2020-01-24T11:40:00Z"/>
        </w:rPr>
      </w:pPr>
      <w:ins w:id="6682" w:author="[108#33][DCCA]" w:date="2020-01-24T11:40:00Z">
        <w:r w:rsidRPr="004E105E">
          <w:t>Direction: Network to UE</w:t>
        </w:r>
      </w:ins>
    </w:p>
    <w:p w14:paraId="78C30CEF" w14:textId="77777777" w:rsidR="008025A4" w:rsidRPr="004E105E" w:rsidRDefault="008025A4" w:rsidP="008025A4">
      <w:pPr>
        <w:pStyle w:val="TH"/>
        <w:rPr>
          <w:ins w:id="6683" w:author="[108#33][DCCA]" w:date="2020-01-24T11:40:00Z"/>
          <w:bCs/>
          <w:i/>
          <w:iCs/>
        </w:rPr>
      </w:pPr>
      <w:ins w:id="6684" w:author="[108#33][DCCA]" w:date="2020-01-24T11:40:00Z">
        <w:r w:rsidRPr="004E105E">
          <w:rPr>
            <w:bCs/>
            <w:i/>
            <w:iCs/>
          </w:rPr>
          <w:t>UEInformationRe</w:t>
        </w:r>
        <w:r>
          <w:rPr>
            <w:bCs/>
            <w:i/>
            <w:iCs/>
          </w:rPr>
          <w:t>quest</w:t>
        </w:r>
        <w:r w:rsidRPr="004E105E">
          <w:rPr>
            <w:bCs/>
            <w:i/>
            <w:iCs/>
          </w:rPr>
          <w:t xml:space="preserve"> message</w:t>
        </w:r>
      </w:ins>
    </w:p>
    <w:p w14:paraId="6DD41499" w14:textId="77777777" w:rsidR="008025A4" w:rsidRPr="00531C85" w:rsidRDefault="008025A4" w:rsidP="008025A4">
      <w:pPr>
        <w:pStyle w:val="PL"/>
        <w:rPr>
          <w:ins w:id="6685" w:author="[108#33][DCCA]" w:date="2020-01-24T11:40:00Z"/>
          <w:color w:val="808080"/>
        </w:rPr>
      </w:pPr>
      <w:ins w:id="6686" w:author="[108#33][DCCA]" w:date="2020-01-24T11:40:00Z">
        <w:r w:rsidRPr="00531C85">
          <w:rPr>
            <w:color w:val="808080"/>
          </w:rPr>
          <w:t>-- ASN1START</w:t>
        </w:r>
      </w:ins>
    </w:p>
    <w:p w14:paraId="7C272172" w14:textId="77777777" w:rsidR="008025A4" w:rsidRPr="00531C85" w:rsidRDefault="008025A4" w:rsidP="008025A4">
      <w:pPr>
        <w:pStyle w:val="PL"/>
        <w:rPr>
          <w:ins w:id="6687" w:author="[108#33][DCCA]" w:date="2020-01-24T11:40:00Z"/>
          <w:color w:val="808080"/>
        </w:rPr>
      </w:pPr>
      <w:ins w:id="6688" w:author="[108#33][DCCA]" w:date="2020-01-24T11:40:00Z">
        <w:r w:rsidRPr="00531C85">
          <w:rPr>
            <w:color w:val="808080"/>
          </w:rPr>
          <w:t>-- TAG-UEINFORMATIONREQUEST-START</w:t>
        </w:r>
      </w:ins>
    </w:p>
    <w:p w14:paraId="043B19F7" w14:textId="77777777" w:rsidR="008025A4" w:rsidRPr="001A27F3" w:rsidRDefault="008025A4" w:rsidP="008025A4">
      <w:pPr>
        <w:pStyle w:val="PL"/>
        <w:rPr>
          <w:ins w:id="6689" w:author="[108#33][DCCA]" w:date="2020-01-24T11:40:00Z"/>
        </w:rPr>
      </w:pPr>
    </w:p>
    <w:p w14:paraId="6A5FBC78" w14:textId="77777777" w:rsidR="008025A4" w:rsidRPr="001A27F3" w:rsidRDefault="008025A4" w:rsidP="008025A4">
      <w:pPr>
        <w:pStyle w:val="PL"/>
        <w:rPr>
          <w:ins w:id="6690" w:author="[108#33][DCCA]" w:date="2020-01-24T11:40:00Z"/>
        </w:rPr>
      </w:pPr>
      <w:ins w:id="6691" w:author="[108#33][DCCA]" w:date="2020-01-24T11:40:00Z">
        <w:r w:rsidRPr="001A27F3">
          <w:t xml:space="preserve">UEInformationRequest-r16 ::=       </w:t>
        </w:r>
        <w:r w:rsidRPr="00531C85">
          <w:rPr>
            <w:color w:val="993366"/>
          </w:rPr>
          <w:t>SEQUENCE</w:t>
        </w:r>
        <w:r w:rsidRPr="001A27F3">
          <w:t xml:space="preserve"> {</w:t>
        </w:r>
      </w:ins>
    </w:p>
    <w:p w14:paraId="75CE3A15" w14:textId="77777777" w:rsidR="008025A4" w:rsidRPr="001A27F3" w:rsidRDefault="008025A4" w:rsidP="008025A4">
      <w:pPr>
        <w:pStyle w:val="PL"/>
        <w:rPr>
          <w:ins w:id="6692" w:author="[108#33][DCCA]" w:date="2020-01-24T11:40:00Z"/>
        </w:rPr>
      </w:pPr>
      <w:ins w:id="6693" w:author="[108#33][DCCA]" w:date="2020-01-24T11:40:00Z">
        <w:r w:rsidRPr="001A27F3">
          <w:t xml:space="preserve">    rrc-TransactionIdentifier           RRC-TransactionIdentifier,</w:t>
        </w:r>
      </w:ins>
    </w:p>
    <w:p w14:paraId="03972674" w14:textId="77777777" w:rsidR="008025A4" w:rsidRPr="001A27F3" w:rsidRDefault="008025A4" w:rsidP="008025A4">
      <w:pPr>
        <w:pStyle w:val="PL"/>
        <w:rPr>
          <w:ins w:id="6694" w:author="[108#33][DCCA]" w:date="2020-01-24T11:40:00Z"/>
        </w:rPr>
      </w:pPr>
      <w:ins w:id="6695" w:author="[108#33][DCCA]" w:date="2020-01-24T11:40:00Z">
        <w:r w:rsidRPr="001A27F3">
          <w:t xml:space="preserve">    criticalExtensions                  </w:t>
        </w:r>
        <w:r w:rsidRPr="00531C85">
          <w:rPr>
            <w:color w:val="993366"/>
          </w:rPr>
          <w:t>CHOICE</w:t>
        </w:r>
        <w:r w:rsidRPr="001A27F3">
          <w:t xml:space="preserve"> {</w:t>
        </w:r>
      </w:ins>
    </w:p>
    <w:p w14:paraId="58AAD621" w14:textId="77777777" w:rsidR="008025A4" w:rsidRPr="001A27F3" w:rsidRDefault="008025A4" w:rsidP="008025A4">
      <w:pPr>
        <w:pStyle w:val="PL"/>
        <w:rPr>
          <w:ins w:id="6696" w:author="[108#33][DCCA]" w:date="2020-01-24T11:40:00Z"/>
        </w:rPr>
      </w:pPr>
      <w:ins w:id="6697" w:author="[108#33][DCCA]" w:date="2020-01-24T11:40:00Z">
        <w:r w:rsidRPr="001A27F3">
          <w:t xml:space="preserve">        ueInformationRequest-r16           UEInformationRequest-r16-IEs,</w:t>
        </w:r>
      </w:ins>
    </w:p>
    <w:p w14:paraId="2CE58D5A" w14:textId="77777777" w:rsidR="008025A4" w:rsidRPr="001A27F3" w:rsidRDefault="008025A4" w:rsidP="008025A4">
      <w:pPr>
        <w:pStyle w:val="PL"/>
        <w:rPr>
          <w:ins w:id="6698" w:author="[108#33][DCCA]" w:date="2020-01-24T11:40:00Z"/>
        </w:rPr>
      </w:pPr>
      <w:ins w:id="6699" w:author="[108#33][DCCA]" w:date="2020-01-24T11:40:00Z">
        <w:r w:rsidRPr="001A27F3">
          <w:t xml:space="preserve">        criticalExtensionsFuture            </w:t>
        </w:r>
        <w:r w:rsidRPr="00531C85">
          <w:rPr>
            <w:color w:val="993366"/>
          </w:rPr>
          <w:t>SEQUENCE</w:t>
        </w:r>
        <w:r w:rsidRPr="001A27F3">
          <w:t xml:space="preserve"> {}</w:t>
        </w:r>
      </w:ins>
    </w:p>
    <w:p w14:paraId="7D6C759B" w14:textId="77777777" w:rsidR="008025A4" w:rsidRPr="001A27F3" w:rsidRDefault="008025A4" w:rsidP="008025A4">
      <w:pPr>
        <w:pStyle w:val="PL"/>
        <w:rPr>
          <w:ins w:id="6700" w:author="[108#33][DCCA]" w:date="2020-01-24T11:40:00Z"/>
        </w:rPr>
      </w:pPr>
      <w:ins w:id="6701" w:author="[108#33][DCCA]" w:date="2020-01-24T11:40:00Z">
        <w:r w:rsidRPr="001A27F3">
          <w:t xml:space="preserve">    }</w:t>
        </w:r>
      </w:ins>
    </w:p>
    <w:p w14:paraId="44E8B930" w14:textId="77777777" w:rsidR="008025A4" w:rsidRPr="001A27F3" w:rsidRDefault="008025A4" w:rsidP="008025A4">
      <w:pPr>
        <w:pStyle w:val="PL"/>
        <w:rPr>
          <w:ins w:id="6702" w:author="[108#33][DCCA]" w:date="2020-01-24T11:40:00Z"/>
        </w:rPr>
      </w:pPr>
      <w:ins w:id="6703" w:author="[108#33][DCCA]" w:date="2020-01-24T11:40:00Z">
        <w:r w:rsidRPr="001A27F3">
          <w:t>}</w:t>
        </w:r>
      </w:ins>
    </w:p>
    <w:p w14:paraId="2F154646" w14:textId="77777777" w:rsidR="008025A4" w:rsidRPr="001A27F3" w:rsidRDefault="008025A4" w:rsidP="008025A4">
      <w:pPr>
        <w:pStyle w:val="PL"/>
        <w:rPr>
          <w:ins w:id="6704" w:author="[108#33][DCCA]" w:date="2020-01-24T11:40:00Z"/>
        </w:rPr>
      </w:pPr>
    </w:p>
    <w:p w14:paraId="5E35AB1E" w14:textId="77777777" w:rsidR="008025A4" w:rsidRPr="001A27F3" w:rsidRDefault="008025A4" w:rsidP="008025A4">
      <w:pPr>
        <w:pStyle w:val="PL"/>
        <w:rPr>
          <w:ins w:id="6705" w:author="[108#33][DCCA]" w:date="2020-01-24T11:40:00Z"/>
        </w:rPr>
      </w:pPr>
      <w:ins w:id="6706" w:author="[108#33][DCCA]" w:date="2020-01-24T11:40:00Z">
        <w:r w:rsidRPr="001A27F3">
          <w:t xml:space="preserve">UEInformationRequest-r16-IEs ::=   </w:t>
        </w:r>
        <w:r w:rsidRPr="00531C85">
          <w:rPr>
            <w:color w:val="993366"/>
          </w:rPr>
          <w:t>SEQUENCE</w:t>
        </w:r>
        <w:r w:rsidRPr="001A27F3">
          <w:t xml:space="preserve"> {</w:t>
        </w:r>
      </w:ins>
    </w:p>
    <w:p w14:paraId="4BF286DF" w14:textId="0D09739D" w:rsidR="008025A4" w:rsidRPr="00531C85" w:rsidRDefault="008025A4" w:rsidP="008025A4">
      <w:pPr>
        <w:pStyle w:val="PL"/>
        <w:rPr>
          <w:ins w:id="6707" w:author="[108#33][DCCA]" w:date="2020-01-24T11:40:00Z"/>
          <w:color w:val="808080"/>
        </w:rPr>
      </w:pPr>
      <w:ins w:id="6708" w:author="[108#33][DCCA]" w:date="2020-01-24T11:40:00Z">
        <w:r w:rsidRPr="001A27F3">
          <w:t xml:space="preserve">    idleModeMeasurementReq-r16          </w:t>
        </w:r>
      </w:ins>
      <w:ins w:id="6709" w:author="Rapporteur" w:date="2020-01-30T19:25:00Z">
        <w:r w:rsidR="00113ECF">
          <w:t>ENUM</w:t>
        </w:r>
      </w:ins>
      <w:ins w:id="6710" w:author="Rapporteur" w:date="2020-01-31T01:02:00Z">
        <w:r w:rsidR="00F76C4C">
          <w:t>E</w:t>
        </w:r>
      </w:ins>
      <w:ins w:id="6711" w:author="Rapporteur" w:date="2020-01-30T19:25:00Z">
        <w:r w:rsidR="00113ECF">
          <w:t>RATED{ffs</w:t>
        </w:r>
      </w:ins>
      <w:ins w:id="6712" w:author="Rapporteur" w:date="2020-01-30T20:02:00Z">
        <w:r w:rsidR="00211026">
          <w:t>}</w:t>
        </w:r>
      </w:ins>
      <w:ins w:id="6713" w:author="[108#33][DCCA]" w:date="2020-01-24T11:40:00Z">
        <w:del w:id="6714" w:author="Rapporteur" w:date="2020-01-30T19:25:00Z">
          <w:r w:rsidRPr="001A27F3" w:rsidDel="00113ECF">
            <w:delText>FFS-Value</w:delText>
          </w:r>
        </w:del>
        <w:r w:rsidRPr="001A27F3">
          <w:t xml:space="preserve">                           </w:t>
        </w:r>
        <w:r w:rsidRPr="00531C85">
          <w:rPr>
            <w:color w:val="993366"/>
          </w:rPr>
          <w:t>OPTIONAL</w:t>
        </w:r>
        <w:r w:rsidRPr="001A27F3">
          <w:t xml:space="preserve">, </w:t>
        </w:r>
        <w:r w:rsidRPr="00531C85">
          <w:rPr>
            <w:color w:val="808080"/>
          </w:rPr>
          <w:t>-- Need N</w:t>
        </w:r>
      </w:ins>
    </w:p>
    <w:p w14:paraId="72306EB8" w14:textId="77777777" w:rsidR="004D4ADB" w:rsidRDefault="004D4ADB" w:rsidP="004D4ADB">
      <w:pPr>
        <w:pStyle w:val="PL"/>
        <w:rPr>
          <w:ins w:id="6715" w:author="[108#42][NR/MDT]" w:date="2020-01-28T11:30:00Z"/>
        </w:rPr>
      </w:pPr>
      <w:ins w:id="6716" w:author="[108#42][NR/MDT]" w:date="2020-01-28T11:30: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7148B38" w14:textId="77777777" w:rsidR="004D4ADB" w:rsidRDefault="004D4ADB" w:rsidP="004D4ADB">
      <w:pPr>
        <w:pStyle w:val="PL"/>
        <w:rPr>
          <w:ins w:id="6717" w:author="[108#42][NR/MDT]" w:date="2020-01-28T11:30:00Z"/>
        </w:rPr>
      </w:pPr>
      <w:ins w:id="6718" w:author="[108#42][NR/MDT]" w:date="2020-01-28T11:30: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7A2DBF47" w14:textId="77777777" w:rsidR="004D4ADB" w:rsidRDefault="004D4ADB" w:rsidP="004D4ADB">
      <w:pPr>
        <w:pStyle w:val="PL"/>
        <w:rPr>
          <w:ins w:id="6719" w:author="[108#42][NR/MDT]" w:date="2020-01-28T11:30:00Z"/>
        </w:rPr>
      </w:pPr>
      <w:ins w:id="6720" w:author="[108#42][NR/MDT]" w:date="2020-01-28T11:30: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8100220" w14:textId="77777777" w:rsidR="004D4ADB" w:rsidRDefault="004D4ADB" w:rsidP="004D4ADB">
      <w:pPr>
        <w:pStyle w:val="PL"/>
        <w:rPr>
          <w:ins w:id="6721" w:author="[108#42][NR/MDT]" w:date="2020-01-28T11:30:00Z"/>
        </w:rPr>
      </w:pPr>
      <w:ins w:id="6722" w:author="[108#42][NR/MDT]" w:date="2020-01-28T11:30: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292E5EDE" w14:textId="77777777" w:rsidR="004D4ADB" w:rsidRDefault="004D4ADB" w:rsidP="004D4ADB">
      <w:pPr>
        <w:pStyle w:val="PL"/>
        <w:rPr>
          <w:ins w:id="6723" w:author="[108#42][NR/MDT]" w:date="2020-01-28T11:30:00Z"/>
          <w:rFonts w:eastAsia="DengXian"/>
          <w:lang w:eastAsia="zh-CN"/>
        </w:rPr>
      </w:pPr>
      <w:ins w:id="6724" w:author="[108#42][NR/MDT]" w:date="2020-01-28T11:30: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322D0536" w14:textId="77777777" w:rsidR="008025A4" w:rsidRPr="001A27F3" w:rsidRDefault="008025A4" w:rsidP="008025A4">
      <w:pPr>
        <w:pStyle w:val="PL"/>
        <w:rPr>
          <w:ins w:id="6725" w:author="[108#33][DCCA]" w:date="2020-01-24T11:40:00Z"/>
        </w:rPr>
      </w:pPr>
      <w:ins w:id="6726" w:author="[108#33][DCCA]" w:date="2020-01-24T11:4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042DA730" w14:textId="77777777" w:rsidR="008025A4" w:rsidRPr="001A27F3" w:rsidRDefault="008025A4" w:rsidP="008025A4">
      <w:pPr>
        <w:pStyle w:val="PL"/>
        <w:rPr>
          <w:ins w:id="6727" w:author="[108#33][DCCA]" w:date="2020-01-24T11:40:00Z"/>
        </w:rPr>
      </w:pPr>
      <w:ins w:id="6728" w:author="[108#33][DCCA]" w:date="2020-01-24T11:40:00Z">
        <w:r w:rsidRPr="001A27F3">
          <w:t xml:space="preserve">    nonCriticalExtension                </w:t>
        </w:r>
        <w:r w:rsidRPr="00531C85">
          <w:rPr>
            <w:color w:val="993366"/>
          </w:rPr>
          <w:t>SEQUENCE</w:t>
        </w:r>
        <w:r w:rsidRPr="001A27F3">
          <w:t xml:space="preserve"> {}                         </w:t>
        </w:r>
        <w:r w:rsidRPr="00531C85">
          <w:rPr>
            <w:color w:val="993366"/>
          </w:rPr>
          <w:t>OPTIONAL</w:t>
        </w:r>
      </w:ins>
    </w:p>
    <w:p w14:paraId="66738340" w14:textId="77777777" w:rsidR="008025A4" w:rsidRPr="001A27F3" w:rsidRDefault="008025A4" w:rsidP="008025A4">
      <w:pPr>
        <w:pStyle w:val="PL"/>
        <w:rPr>
          <w:ins w:id="6729" w:author="[108#33][DCCA]" w:date="2020-01-24T11:40:00Z"/>
        </w:rPr>
      </w:pPr>
      <w:ins w:id="6730" w:author="[108#33][DCCA]" w:date="2020-01-24T11:40:00Z">
        <w:r w:rsidRPr="001A27F3">
          <w:t>}</w:t>
        </w:r>
      </w:ins>
    </w:p>
    <w:p w14:paraId="787F0B88" w14:textId="77777777" w:rsidR="008025A4" w:rsidRPr="001A27F3" w:rsidRDefault="008025A4" w:rsidP="008025A4">
      <w:pPr>
        <w:pStyle w:val="PL"/>
        <w:rPr>
          <w:ins w:id="6731" w:author="[108#33][DCCA]" w:date="2020-01-24T11:40:00Z"/>
        </w:rPr>
      </w:pPr>
    </w:p>
    <w:p w14:paraId="3CEA6614" w14:textId="77777777" w:rsidR="008025A4" w:rsidRPr="00531C85" w:rsidRDefault="008025A4" w:rsidP="008025A4">
      <w:pPr>
        <w:pStyle w:val="PL"/>
        <w:rPr>
          <w:ins w:id="6732" w:author="[108#33][DCCA]" w:date="2020-01-24T11:40:00Z"/>
          <w:color w:val="808080"/>
        </w:rPr>
      </w:pPr>
      <w:ins w:id="6733" w:author="[108#33][DCCA]" w:date="2020-01-24T11:40:00Z">
        <w:r w:rsidRPr="00531C85">
          <w:rPr>
            <w:color w:val="808080"/>
          </w:rPr>
          <w:t>-- TAG-UEINFORMATIONREQUEST-STOP</w:t>
        </w:r>
      </w:ins>
    </w:p>
    <w:p w14:paraId="075AE8E8" w14:textId="77777777" w:rsidR="008025A4" w:rsidRPr="00531C85" w:rsidRDefault="008025A4" w:rsidP="008025A4">
      <w:pPr>
        <w:pStyle w:val="PL"/>
        <w:rPr>
          <w:ins w:id="6734" w:author="[108#33][DCCA]" w:date="2020-01-24T11:40:00Z"/>
          <w:color w:val="808080"/>
        </w:rPr>
      </w:pPr>
      <w:ins w:id="6735" w:author="[108#33][DCCA]" w:date="2020-01-24T11:40:00Z">
        <w:r w:rsidRPr="00531C85">
          <w:rPr>
            <w:color w:val="808080"/>
          </w:rPr>
          <w:t>-- ASN1STOP</w:t>
        </w:r>
      </w:ins>
    </w:p>
    <w:p w14:paraId="45A5C560" w14:textId="77777777" w:rsidR="008025A4" w:rsidRPr="004E105E" w:rsidRDefault="008025A4" w:rsidP="008025A4">
      <w:pPr>
        <w:pStyle w:val="BodyText"/>
        <w:rPr>
          <w:ins w:id="6736" w:author="[108#33][DCCA]" w:date="2020-01-24T11:4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737" w:author="Rapporteur" w:date="2020-01-31T01:03:00Z">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738">
          <w:tblGrid>
            <w:gridCol w:w="14173"/>
          </w:tblGrid>
        </w:tblGridChange>
      </w:tblGrid>
      <w:tr w:rsidR="008025A4" w:rsidRPr="004E105E" w14:paraId="0DE95BFF" w14:textId="77777777" w:rsidTr="00AE492E">
        <w:trPr>
          <w:ins w:id="6739" w:author="[108#33][DCCA]" w:date="2020-01-24T11:40:00Z"/>
          <w:trPrChange w:id="6740" w:author="Rapporteur" w:date="2020-01-31T01:03:00Z">
            <w:trPr>
              <w:wAfter w:w="110" w:type="dxa"/>
            </w:trPr>
          </w:trPrChange>
        </w:trPr>
        <w:tc>
          <w:tcPr>
            <w:tcW w:w="0" w:type="auto"/>
            <w:shd w:val="clear" w:color="auto" w:fill="auto"/>
            <w:hideMark/>
            <w:tcPrChange w:id="6741" w:author="Rapporteur" w:date="2020-01-31T01:03:00Z">
              <w:tcPr>
                <w:tcW w:w="14173" w:type="dxa"/>
                <w:tcBorders>
                  <w:top w:val="single" w:sz="4" w:space="0" w:color="auto"/>
                  <w:left w:val="single" w:sz="4" w:space="0" w:color="auto"/>
                  <w:bottom w:val="single" w:sz="4" w:space="0" w:color="auto"/>
                  <w:right w:val="single" w:sz="4" w:space="0" w:color="auto"/>
                </w:tcBorders>
                <w:hideMark/>
              </w:tcPr>
            </w:tcPrChange>
          </w:tcPr>
          <w:p w14:paraId="0391DD74" w14:textId="77777777" w:rsidR="008025A4" w:rsidRPr="004E105E" w:rsidRDefault="008025A4" w:rsidP="00EA3D86">
            <w:pPr>
              <w:pStyle w:val="TAH"/>
              <w:rPr>
                <w:ins w:id="6742" w:author="[108#33][DCCA]" w:date="2020-01-24T11:40:00Z"/>
                <w:szCs w:val="22"/>
                <w:lang w:eastAsia="ja-JP"/>
              </w:rPr>
            </w:pPr>
            <w:ins w:id="6743" w:author="[108#33][DCCA]" w:date="2020-01-24T11:40:00Z">
              <w:r w:rsidRPr="004E105E">
                <w:rPr>
                  <w:i/>
                  <w:szCs w:val="22"/>
                  <w:lang w:eastAsia="ja-JP"/>
                </w:rPr>
                <w:t xml:space="preserve">UEInformationRequest-IEs </w:t>
              </w:r>
              <w:r w:rsidRPr="004E105E">
                <w:rPr>
                  <w:szCs w:val="22"/>
                  <w:lang w:eastAsia="ja-JP"/>
                </w:rPr>
                <w:t>field descriptions</w:t>
              </w:r>
            </w:ins>
          </w:p>
        </w:tc>
      </w:tr>
      <w:tr w:rsidR="00AE492E" w14:paraId="05309848" w14:textId="77777777" w:rsidTr="00AE492E">
        <w:tblPrEx>
          <w:tblPrExChange w:id="6744" w:author="Rapporteur" w:date="2020-01-31T01:03:00Z">
            <w:tblPrEx>
              <w:tblW w:w="14173" w:type="dxa"/>
            </w:tblPrEx>
          </w:tblPrExChange>
        </w:tblPrEx>
        <w:trPr>
          <w:cantSplit/>
          <w:ins w:id="6745" w:author="[108#42][NR/MDT]" w:date="2020-01-28T11:31:00Z"/>
          <w:trPrChange w:id="6746" w:author="Rapporteur" w:date="2020-01-31T01:03:00Z">
            <w:trPr>
              <w:cantSplit/>
            </w:trPr>
          </w:trPrChange>
        </w:trPr>
        <w:tc>
          <w:tcPr>
            <w:tcW w:w="0" w:type="auto"/>
            <w:shd w:val="clear" w:color="auto" w:fill="auto"/>
            <w:tcPrChange w:id="6747" w:author="Rapporteur" w:date="2020-01-31T01:03:00Z">
              <w:tcPr>
                <w:tcW w:w="0" w:type="auto"/>
                <w:shd w:val="clear" w:color="auto" w:fill="auto"/>
              </w:tcPr>
            </w:tcPrChange>
          </w:tcPr>
          <w:p w14:paraId="407A0590" w14:textId="77777777" w:rsidR="004D4ADB" w:rsidRDefault="004D4ADB" w:rsidP="004D4ADB">
            <w:pPr>
              <w:pStyle w:val="TAL"/>
              <w:rPr>
                <w:ins w:id="6748" w:author="[108#42][NR/MDT]" w:date="2020-01-28T11:31:00Z"/>
                <w:b/>
                <w:i/>
                <w:lang w:val="en-GB" w:eastAsia="ko-KR"/>
              </w:rPr>
            </w:pPr>
            <w:ins w:id="6749" w:author="[108#42][NR/MDT]" w:date="2020-01-28T11:31:00Z">
              <w:r>
                <w:rPr>
                  <w:b/>
                  <w:i/>
                  <w:lang w:val="en-GB" w:eastAsia="ko-KR"/>
                </w:rPr>
                <w:t>connEstFailReportReq</w:t>
              </w:r>
            </w:ins>
          </w:p>
          <w:p w14:paraId="24344B11" w14:textId="77777777" w:rsidR="004D4ADB" w:rsidRDefault="004D4ADB" w:rsidP="004D4ADB">
            <w:pPr>
              <w:pStyle w:val="TAL"/>
              <w:rPr>
                <w:ins w:id="6750" w:author="[108#42][NR/MDT]" w:date="2020-01-28T11:31:00Z"/>
                <w:b/>
                <w:i/>
                <w:lang w:val="en-GB" w:eastAsia="ko-KR"/>
              </w:rPr>
            </w:pPr>
            <w:ins w:id="6751" w:author="[108#42][NR/MDT]" w:date="2020-01-28T11:31:00Z">
              <w:r>
                <w:rPr>
                  <w:lang w:val="en-GB" w:eastAsia="ko-KR"/>
                </w:rPr>
                <w:t>This field is used to indicate whether the UE shall report information about the connection failure.</w:t>
              </w:r>
            </w:ins>
          </w:p>
        </w:tc>
      </w:tr>
      <w:tr w:rsidR="008025A4" w:rsidRPr="004E105E" w14:paraId="5E728D96" w14:textId="77777777" w:rsidTr="00AE492E">
        <w:trPr>
          <w:ins w:id="6752" w:author="[108#33][DCCA]" w:date="2020-01-24T11:40:00Z"/>
          <w:trPrChange w:id="6753" w:author="Rapporteur" w:date="2020-01-31T01:03:00Z">
            <w:trPr>
              <w:wAfter w:w="110" w:type="dxa"/>
            </w:trPr>
          </w:trPrChange>
        </w:trPr>
        <w:tc>
          <w:tcPr>
            <w:tcW w:w="0" w:type="auto"/>
            <w:shd w:val="clear" w:color="auto" w:fill="auto"/>
            <w:tcPrChange w:id="6754"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4C7B0999" w14:textId="77777777" w:rsidR="008025A4" w:rsidRPr="004E105E" w:rsidRDefault="008025A4" w:rsidP="00EA3D86">
            <w:pPr>
              <w:pStyle w:val="TAL"/>
              <w:rPr>
                <w:ins w:id="6755" w:author="[108#33][DCCA]" w:date="2020-01-24T11:40:00Z"/>
                <w:b/>
                <w:bCs/>
                <w:i/>
                <w:iCs/>
                <w:noProof/>
                <w:lang w:eastAsia="ko-KR"/>
              </w:rPr>
            </w:pPr>
            <w:proofErr w:type="spellStart"/>
            <w:ins w:id="6756" w:author="[108#33][DCCA]" w:date="2020-01-24T11:40:00Z">
              <w:r w:rsidRPr="004E105E">
                <w:rPr>
                  <w:b/>
                  <w:i/>
                </w:rPr>
                <w:t>idleModeMeasurementReq</w:t>
              </w:r>
              <w:proofErr w:type="spellEnd"/>
              <w:r w:rsidRPr="004E105E">
                <w:rPr>
                  <w:b/>
                  <w:bCs/>
                  <w:i/>
                  <w:iCs/>
                  <w:noProof/>
                  <w:lang w:eastAsia="ko-KR"/>
                </w:rPr>
                <w:t xml:space="preserve"> </w:t>
              </w:r>
            </w:ins>
          </w:p>
          <w:p w14:paraId="272C02C2" w14:textId="77777777" w:rsidR="008025A4" w:rsidRPr="004E105E" w:rsidRDefault="008025A4" w:rsidP="00EA3D86">
            <w:pPr>
              <w:pStyle w:val="TAL"/>
              <w:rPr>
                <w:ins w:id="6757" w:author="[108#33][DCCA]" w:date="2020-01-24T11:40:00Z"/>
                <w:szCs w:val="22"/>
                <w:lang w:eastAsia="ja-JP"/>
              </w:rPr>
            </w:pPr>
            <w:ins w:id="6758" w:author="[108#33][DCCA]" w:date="2020-01-24T11:40:00Z">
              <w:r w:rsidRPr="004E105E">
                <w:rPr>
                  <w:bCs/>
                  <w:iCs/>
                  <w:noProof/>
                  <w:lang w:eastAsia="ko-KR"/>
                </w:rPr>
                <w:t xml:space="preserve">This field indicates that the UE shall report the idle/inactive measurement information, if available, to the network in the </w:t>
              </w:r>
              <w:r w:rsidRPr="004E105E">
                <w:rPr>
                  <w:bCs/>
                  <w:i/>
                  <w:iCs/>
                  <w:noProof/>
                  <w:lang w:eastAsia="ko-KR"/>
                </w:rPr>
                <w:t>UEInformationResponse</w:t>
              </w:r>
              <w:r w:rsidRPr="004E105E">
                <w:rPr>
                  <w:bCs/>
                  <w:iCs/>
                  <w:noProof/>
                  <w:lang w:eastAsia="ko-KR"/>
                </w:rPr>
                <w:t xml:space="preserve"> message </w:t>
              </w:r>
            </w:ins>
          </w:p>
        </w:tc>
      </w:tr>
      <w:tr w:rsidR="004D4ADB" w14:paraId="75B6414C" w14:textId="77777777" w:rsidTr="00AE492E">
        <w:trPr>
          <w:ins w:id="6759" w:author="[108#42][NR/MDT]" w:date="2020-01-28T11:32:00Z"/>
          <w:trPrChange w:id="6760" w:author="Rapporteur" w:date="2020-01-31T01:03:00Z">
            <w:trPr>
              <w:wAfter w:w="110" w:type="dxa"/>
            </w:trPr>
          </w:trPrChange>
        </w:trPr>
        <w:tc>
          <w:tcPr>
            <w:tcW w:w="0" w:type="auto"/>
            <w:shd w:val="clear" w:color="auto" w:fill="auto"/>
            <w:tcPrChange w:id="6761"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40307D4A" w14:textId="77777777" w:rsidR="004D4ADB" w:rsidRPr="004D4ADB" w:rsidRDefault="004D4ADB" w:rsidP="004D4ADB">
            <w:pPr>
              <w:pStyle w:val="TAL"/>
              <w:rPr>
                <w:ins w:id="6762" w:author="[108#42][NR/MDT]" w:date="2020-01-28T11:32:00Z"/>
                <w:b/>
                <w:i/>
              </w:rPr>
            </w:pPr>
            <w:ins w:id="6763" w:author="[108#42][NR/MDT]" w:date="2020-01-28T11:32:00Z">
              <w:r w:rsidRPr="004D4ADB">
                <w:rPr>
                  <w:b/>
                  <w:i/>
                </w:rPr>
                <w:t>logMeasReportReq</w:t>
              </w:r>
            </w:ins>
          </w:p>
          <w:p w14:paraId="1F4358E6" w14:textId="77777777" w:rsidR="004D4ADB" w:rsidRPr="004D4ADB" w:rsidRDefault="004D4ADB" w:rsidP="004D4ADB">
            <w:pPr>
              <w:pStyle w:val="TAL"/>
              <w:rPr>
                <w:ins w:id="6764" w:author="[108#42][NR/MDT]" w:date="2020-01-28T11:32:00Z"/>
                <w:b/>
                <w:i/>
              </w:rPr>
            </w:pPr>
            <w:ins w:id="6765" w:author="[108#42][NR/MDT]" w:date="2020-01-28T11:32:00Z">
              <w:r w:rsidRPr="004D4ADB">
                <w:rPr>
                  <w:b/>
                  <w:i/>
                </w:rPr>
                <w:t>This field is used to indicate whether the UE shall report information about logged measurements.</w:t>
              </w:r>
            </w:ins>
          </w:p>
        </w:tc>
      </w:tr>
      <w:tr w:rsidR="004D4ADB" w14:paraId="62267C7D" w14:textId="77777777" w:rsidTr="00AE492E">
        <w:trPr>
          <w:ins w:id="6766" w:author="[108#42][NR/MDT]" w:date="2020-01-28T11:32:00Z"/>
          <w:trPrChange w:id="6767" w:author="Rapporteur" w:date="2020-01-31T01:03:00Z">
            <w:trPr>
              <w:wAfter w:w="110" w:type="dxa"/>
            </w:trPr>
          </w:trPrChange>
        </w:trPr>
        <w:tc>
          <w:tcPr>
            <w:tcW w:w="0" w:type="auto"/>
            <w:shd w:val="clear" w:color="auto" w:fill="auto"/>
            <w:tcPrChange w:id="6768"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6BF40754" w14:textId="77777777" w:rsidR="004D4ADB" w:rsidRPr="004D4ADB" w:rsidRDefault="004D4ADB" w:rsidP="004D4ADB">
            <w:pPr>
              <w:pStyle w:val="TAL"/>
              <w:rPr>
                <w:ins w:id="6769" w:author="[108#42][NR/MDT]" w:date="2020-01-28T11:32:00Z"/>
                <w:b/>
                <w:i/>
              </w:rPr>
            </w:pPr>
            <w:ins w:id="6770" w:author="[108#42][NR/MDT]" w:date="2020-01-28T11:32:00Z">
              <w:r w:rsidRPr="004D4ADB">
                <w:rPr>
                  <w:b/>
                  <w:i/>
                </w:rPr>
                <w:t>mobilityHistoryReportReq</w:t>
              </w:r>
            </w:ins>
          </w:p>
          <w:p w14:paraId="0BCA1223" w14:textId="77777777" w:rsidR="004D4ADB" w:rsidRPr="004D4ADB" w:rsidRDefault="004D4ADB" w:rsidP="004D4ADB">
            <w:pPr>
              <w:pStyle w:val="TAL"/>
              <w:rPr>
                <w:ins w:id="6771" w:author="[108#42][NR/MDT]" w:date="2020-01-28T11:32:00Z"/>
                <w:b/>
                <w:i/>
              </w:rPr>
            </w:pPr>
            <w:ins w:id="6772" w:author="[108#42][NR/MDT]" w:date="2020-01-28T11:32:00Z">
              <w:r w:rsidRPr="004D4ADB">
                <w:rPr>
                  <w:b/>
                  <w:i/>
                </w:rPr>
                <w:t>This field is used to indicate whether the UE shall report information about mobility history information.</w:t>
              </w:r>
            </w:ins>
          </w:p>
        </w:tc>
      </w:tr>
      <w:tr w:rsidR="004D4ADB" w14:paraId="07883172" w14:textId="77777777" w:rsidTr="00AE492E">
        <w:trPr>
          <w:ins w:id="6773" w:author="[108#42][NR/MDT]" w:date="2020-01-28T11:32:00Z"/>
          <w:trPrChange w:id="6774" w:author="Rapporteur" w:date="2020-01-31T01:03:00Z">
            <w:trPr>
              <w:wAfter w:w="110" w:type="dxa"/>
            </w:trPr>
          </w:trPrChange>
        </w:trPr>
        <w:tc>
          <w:tcPr>
            <w:tcW w:w="0" w:type="auto"/>
            <w:shd w:val="clear" w:color="auto" w:fill="auto"/>
            <w:tcPrChange w:id="6775"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7982B4F4" w14:textId="77777777" w:rsidR="004D4ADB" w:rsidRPr="004D4ADB" w:rsidRDefault="004D4ADB" w:rsidP="004D4ADB">
            <w:pPr>
              <w:pStyle w:val="TAL"/>
              <w:rPr>
                <w:ins w:id="6776" w:author="[108#42][NR/MDT]" w:date="2020-01-28T11:32:00Z"/>
                <w:b/>
                <w:i/>
              </w:rPr>
            </w:pPr>
            <w:ins w:id="6777" w:author="[108#42][NR/MDT]" w:date="2020-01-28T11:32:00Z">
              <w:r w:rsidRPr="004D4ADB">
                <w:rPr>
                  <w:b/>
                  <w:i/>
                </w:rPr>
                <w:t>ra-ReportReq</w:t>
              </w:r>
            </w:ins>
          </w:p>
          <w:p w14:paraId="2664E3E9" w14:textId="77777777" w:rsidR="004D4ADB" w:rsidRPr="004D4ADB" w:rsidRDefault="004D4ADB" w:rsidP="004D4ADB">
            <w:pPr>
              <w:pStyle w:val="TAL"/>
              <w:rPr>
                <w:ins w:id="6778" w:author="[108#42][NR/MDT]" w:date="2020-01-28T11:32:00Z"/>
                <w:b/>
                <w:i/>
              </w:rPr>
            </w:pPr>
            <w:ins w:id="6779" w:author="[108#42][NR/MDT]" w:date="2020-01-28T11:32:00Z">
              <w:r w:rsidRPr="004D4ADB">
                <w:rPr>
                  <w:b/>
                  <w:i/>
                </w:rPr>
                <w:t>This field is used to indicate whether the UE shall report information about the random access procedure.</w:t>
              </w:r>
            </w:ins>
          </w:p>
        </w:tc>
      </w:tr>
      <w:tr w:rsidR="004D4ADB" w14:paraId="079149DB" w14:textId="77777777" w:rsidTr="00AE492E">
        <w:trPr>
          <w:ins w:id="6780" w:author="[108#42][NR/MDT]" w:date="2020-01-28T11:32:00Z"/>
          <w:trPrChange w:id="6781" w:author="Rapporteur" w:date="2020-01-31T01:03:00Z">
            <w:trPr>
              <w:wAfter w:w="110" w:type="dxa"/>
            </w:trPr>
          </w:trPrChange>
        </w:trPr>
        <w:tc>
          <w:tcPr>
            <w:tcW w:w="0" w:type="auto"/>
            <w:shd w:val="clear" w:color="auto" w:fill="auto"/>
            <w:tcPrChange w:id="6782"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0EDDA70D" w14:textId="77777777" w:rsidR="004D4ADB" w:rsidRPr="004D4ADB" w:rsidRDefault="004D4ADB" w:rsidP="004D4ADB">
            <w:pPr>
              <w:pStyle w:val="TAL"/>
              <w:rPr>
                <w:ins w:id="6783" w:author="[108#42][NR/MDT]" w:date="2020-01-28T11:32:00Z"/>
                <w:b/>
                <w:i/>
              </w:rPr>
            </w:pPr>
            <w:ins w:id="6784" w:author="[108#42][NR/MDT]" w:date="2020-01-28T11:32:00Z">
              <w:r w:rsidRPr="004D4ADB">
                <w:rPr>
                  <w:b/>
                  <w:i/>
                </w:rPr>
                <w:t>rlf-ReportReq</w:t>
              </w:r>
            </w:ins>
          </w:p>
          <w:p w14:paraId="685E5FE2" w14:textId="77777777" w:rsidR="004D4ADB" w:rsidRPr="004D4ADB" w:rsidRDefault="004D4ADB" w:rsidP="004D4ADB">
            <w:pPr>
              <w:pStyle w:val="TAL"/>
              <w:rPr>
                <w:ins w:id="6785" w:author="[108#42][NR/MDT]" w:date="2020-01-28T11:32:00Z"/>
                <w:b/>
                <w:i/>
              </w:rPr>
            </w:pPr>
            <w:ins w:id="6786" w:author="[108#42][NR/MDT]" w:date="2020-01-28T11:32:00Z">
              <w:r w:rsidRPr="004D4ADB">
                <w:rPr>
                  <w:b/>
                  <w:i/>
                </w:rPr>
                <w:t>This field is used to indicate whether the UE shall report information about the radio link failure.</w:t>
              </w:r>
            </w:ins>
          </w:p>
        </w:tc>
      </w:tr>
    </w:tbl>
    <w:p w14:paraId="6BAEADC6" w14:textId="77777777" w:rsidR="008025A4" w:rsidRPr="004E105E" w:rsidRDefault="008025A4" w:rsidP="008025A4">
      <w:pPr>
        <w:pStyle w:val="BodyText"/>
        <w:rPr>
          <w:ins w:id="6787" w:author="[108#33][DCCA]" w:date="2020-01-24T11:40:00Z"/>
          <w:lang w:val="en-US"/>
        </w:rPr>
      </w:pPr>
    </w:p>
    <w:p w14:paraId="274D6F8E" w14:textId="77777777" w:rsidR="008025A4" w:rsidRPr="004E105E" w:rsidRDefault="008025A4" w:rsidP="008025A4">
      <w:pPr>
        <w:pStyle w:val="Heading4"/>
        <w:rPr>
          <w:ins w:id="6788" w:author="[108#33][DCCA]" w:date="2020-01-24T11:40:00Z"/>
        </w:rPr>
      </w:pPr>
      <w:ins w:id="6789" w:author="[108#33][DCCA]" w:date="2020-01-24T11:40:00Z">
        <w:r w:rsidRPr="004E105E">
          <w:t>–</w:t>
        </w:r>
        <w:r w:rsidRPr="004E105E">
          <w:tab/>
        </w:r>
        <w:r w:rsidRPr="004E105E">
          <w:rPr>
            <w:i/>
          </w:rPr>
          <w:t>UEInformation</w:t>
        </w:r>
        <w:bookmarkEnd w:id="6671"/>
        <w:r w:rsidRPr="004E105E">
          <w:rPr>
            <w:i/>
          </w:rPr>
          <w:t>Response</w:t>
        </w:r>
      </w:ins>
    </w:p>
    <w:p w14:paraId="60BD6058" w14:textId="77777777" w:rsidR="008025A4" w:rsidRPr="004E105E" w:rsidRDefault="008025A4" w:rsidP="008025A4">
      <w:pPr>
        <w:rPr>
          <w:ins w:id="6790" w:author="[108#33][DCCA]" w:date="2020-01-24T11:40:00Z"/>
        </w:rPr>
      </w:pPr>
      <w:ins w:id="6791" w:author="[108#33][DCCA]" w:date="2020-01-24T11:40:00Z">
        <w:r w:rsidRPr="004E105E">
          <w:t xml:space="preserve">The </w:t>
        </w:r>
        <w:r w:rsidRPr="004E105E">
          <w:rPr>
            <w:i/>
          </w:rPr>
          <w:t>UEInformationResponse</w:t>
        </w:r>
        <w:r w:rsidRPr="004E105E">
          <w:t xml:space="preserve"> message is used by the UE to transfer information requested by the network.</w:t>
        </w:r>
      </w:ins>
    </w:p>
    <w:p w14:paraId="5C25EDED" w14:textId="77777777" w:rsidR="008025A4" w:rsidRPr="004E105E" w:rsidRDefault="008025A4" w:rsidP="008025A4">
      <w:pPr>
        <w:pStyle w:val="B1"/>
        <w:rPr>
          <w:ins w:id="6792" w:author="[108#33][DCCA]" w:date="2020-01-24T11:40:00Z"/>
        </w:rPr>
      </w:pPr>
      <w:ins w:id="6793" w:author="[108#33][DCCA]" w:date="2020-01-24T11:40:00Z">
        <w:r w:rsidRPr="004E105E">
          <w:t xml:space="preserve">Signalling radio bearer: SRB1 </w:t>
        </w:r>
      </w:ins>
    </w:p>
    <w:p w14:paraId="362594C2" w14:textId="77777777" w:rsidR="008025A4" w:rsidRPr="004E105E" w:rsidRDefault="008025A4" w:rsidP="008025A4">
      <w:pPr>
        <w:pStyle w:val="B1"/>
        <w:rPr>
          <w:ins w:id="6794" w:author="[108#33][DCCA]" w:date="2020-01-24T11:40:00Z"/>
        </w:rPr>
      </w:pPr>
      <w:ins w:id="6795" w:author="[108#33][DCCA]" w:date="2020-01-24T11:40:00Z">
        <w:r w:rsidRPr="004E105E">
          <w:t>RLC-SAP: AM</w:t>
        </w:r>
      </w:ins>
    </w:p>
    <w:p w14:paraId="5AC8B363" w14:textId="77777777" w:rsidR="008025A4" w:rsidRPr="004E105E" w:rsidRDefault="008025A4" w:rsidP="008025A4">
      <w:pPr>
        <w:pStyle w:val="B1"/>
        <w:rPr>
          <w:ins w:id="6796" w:author="[108#33][DCCA]" w:date="2020-01-24T11:40:00Z"/>
        </w:rPr>
      </w:pPr>
      <w:ins w:id="6797" w:author="[108#33][DCCA]" w:date="2020-01-24T11:40:00Z">
        <w:r w:rsidRPr="004E105E">
          <w:t>Logical channel: DCCH</w:t>
        </w:r>
      </w:ins>
    </w:p>
    <w:p w14:paraId="6096BFCB" w14:textId="77777777" w:rsidR="008025A4" w:rsidRPr="004E105E" w:rsidRDefault="008025A4" w:rsidP="008025A4">
      <w:pPr>
        <w:pStyle w:val="B1"/>
        <w:rPr>
          <w:ins w:id="6798" w:author="[108#33][DCCA]" w:date="2020-01-24T11:40:00Z"/>
        </w:rPr>
      </w:pPr>
      <w:ins w:id="6799" w:author="[108#33][DCCA]" w:date="2020-01-24T11:40:00Z">
        <w:r w:rsidRPr="004E105E">
          <w:t>Direction: UE to network</w:t>
        </w:r>
      </w:ins>
    </w:p>
    <w:p w14:paraId="1248BEFE" w14:textId="77777777" w:rsidR="008025A4" w:rsidRPr="004E105E" w:rsidRDefault="008025A4" w:rsidP="008025A4">
      <w:pPr>
        <w:pStyle w:val="TH"/>
        <w:rPr>
          <w:ins w:id="6800" w:author="[108#33][DCCA]" w:date="2020-01-24T11:40:00Z"/>
          <w:bCs/>
          <w:i/>
          <w:iCs/>
        </w:rPr>
      </w:pPr>
      <w:ins w:id="6801" w:author="[108#33][DCCA]" w:date="2020-01-24T11:40:00Z">
        <w:r w:rsidRPr="004E105E">
          <w:rPr>
            <w:bCs/>
            <w:i/>
            <w:iCs/>
          </w:rPr>
          <w:t>UEInformationResponse message</w:t>
        </w:r>
      </w:ins>
    </w:p>
    <w:p w14:paraId="0BD3CD80" w14:textId="77777777" w:rsidR="008025A4" w:rsidRPr="00531C85" w:rsidRDefault="008025A4" w:rsidP="008025A4">
      <w:pPr>
        <w:pStyle w:val="PL"/>
        <w:rPr>
          <w:ins w:id="6802" w:author="[108#33][DCCA]" w:date="2020-01-24T11:40:00Z"/>
          <w:color w:val="808080"/>
        </w:rPr>
      </w:pPr>
      <w:ins w:id="6803" w:author="[108#33][DCCA]" w:date="2020-01-24T11:40:00Z">
        <w:r w:rsidRPr="00531C85">
          <w:rPr>
            <w:color w:val="808080"/>
          </w:rPr>
          <w:t>-- ASN1START</w:t>
        </w:r>
      </w:ins>
    </w:p>
    <w:p w14:paraId="577F55F4" w14:textId="77777777" w:rsidR="008025A4" w:rsidRPr="00531C85" w:rsidRDefault="008025A4" w:rsidP="008025A4">
      <w:pPr>
        <w:pStyle w:val="PL"/>
        <w:rPr>
          <w:ins w:id="6804" w:author="[108#33][DCCA]" w:date="2020-01-24T11:40:00Z"/>
          <w:color w:val="808080"/>
        </w:rPr>
      </w:pPr>
      <w:ins w:id="6805" w:author="[108#33][DCCA]" w:date="2020-01-24T11:40:00Z">
        <w:r w:rsidRPr="00531C85">
          <w:rPr>
            <w:color w:val="808080"/>
          </w:rPr>
          <w:t>-- TAG-UEINFORMATIONRESPONSE-START</w:t>
        </w:r>
      </w:ins>
    </w:p>
    <w:p w14:paraId="4B116328" w14:textId="77777777" w:rsidR="008025A4" w:rsidRPr="001A27F3" w:rsidRDefault="008025A4" w:rsidP="008025A4">
      <w:pPr>
        <w:pStyle w:val="PL"/>
        <w:rPr>
          <w:ins w:id="6806" w:author="[108#33][DCCA]" w:date="2020-01-24T11:40:00Z"/>
        </w:rPr>
      </w:pPr>
    </w:p>
    <w:p w14:paraId="7515D67C" w14:textId="574F3208" w:rsidR="008025A4" w:rsidRPr="001A27F3" w:rsidRDefault="008025A4" w:rsidP="008025A4">
      <w:pPr>
        <w:pStyle w:val="PL"/>
        <w:rPr>
          <w:ins w:id="6807" w:author="[108#33][DCCA]" w:date="2020-01-24T11:40:00Z"/>
        </w:rPr>
      </w:pPr>
      <w:bookmarkStart w:id="6808" w:name="_Hlk31315575"/>
      <w:ins w:id="6809" w:author="[108#33][DCCA]" w:date="2020-01-24T11:40:00Z">
        <w:r w:rsidRPr="001A27F3">
          <w:t>UEInformationRe</w:t>
        </w:r>
      </w:ins>
      <w:ins w:id="6810" w:author="Rapporteur" w:date="2020-01-30T22:25:00Z">
        <w:r w:rsidR="00866C80">
          <w:t>sp</w:t>
        </w:r>
      </w:ins>
      <w:ins w:id="6811" w:author="[108#33][DCCA]" w:date="2020-01-24T11:40:00Z">
        <w:r w:rsidRPr="001A27F3">
          <w:t xml:space="preserve">onse-r16 ::=       </w:t>
        </w:r>
        <w:r w:rsidRPr="00531C85">
          <w:rPr>
            <w:color w:val="993366"/>
          </w:rPr>
          <w:t>SEQUENCE</w:t>
        </w:r>
        <w:r w:rsidRPr="001A27F3">
          <w:t xml:space="preserve"> {</w:t>
        </w:r>
      </w:ins>
    </w:p>
    <w:bookmarkEnd w:id="6808"/>
    <w:p w14:paraId="61D254E5" w14:textId="77777777" w:rsidR="008025A4" w:rsidRPr="001A27F3" w:rsidRDefault="008025A4" w:rsidP="008025A4">
      <w:pPr>
        <w:pStyle w:val="PL"/>
        <w:rPr>
          <w:ins w:id="6812" w:author="[108#33][DCCA]" w:date="2020-01-24T11:40:00Z"/>
        </w:rPr>
      </w:pPr>
      <w:ins w:id="6813" w:author="[108#33][DCCA]" w:date="2020-01-24T11:40:00Z">
        <w:r w:rsidRPr="001A27F3">
          <w:t xml:space="preserve">    rrc-TransactionIdentifier           RRC-TransactionIdentifier,</w:t>
        </w:r>
      </w:ins>
    </w:p>
    <w:p w14:paraId="5D0FCD26" w14:textId="77777777" w:rsidR="008025A4" w:rsidRPr="001A27F3" w:rsidRDefault="008025A4" w:rsidP="008025A4">
      <w:pPr>
        <w:pStyle w:val="PL"/>
        <w:rPr>
          <w:ins w:id="6814" w:author="[108#33][DCCA]" w:date="2020-01-24T11:40:00Z"/>
        </w:rPr>
      </w:pPr>
      <w:ins w:id="6815" w:author="[108#33][DCCA]" w:date="2020-01-24T11:40:00Z">
        <w:r w:rsidRPr="001A27F3">
          <w:t xml:space="preserve">    criticalExtensions                  </w:t>
        </w:r>
        <w:r w:rsidRPr="00531C85">
          <w:rPr>
            <w:color w:val="993366"/>
          </w:rPr>
          <w:t>CHOICE</w:t>
        </w:r>
        <w:r w:rsidRPr="001A27F3">
          <w:t xml:space="preserve"> {</w:t>
        </w:r>
      </w:ins>
    </w:p>
    <w:p w14:paraId="423E2397" w14:textId="77777777" w:rsidR="008025A4" w:rsidRPr="001A27F3" w:rsidRDefault="008025A4" w:rsidP="008025A4">
      <w:pPr>
        <w:pStyle w:val="PL"/>
        <w:rPr>
          <w:ins w:id="6816" w:author="[108#33][DCCA]" w:date="2020-01-24T11:40:00Z"/>
        </w:rPr>
      </w:pPr>
      <w:ins w:id="6817" w:author="[108#33][DCCA]" w:date="2020-01-24T11:40:00Z">
        <w:r w:rsidRPr="001A27F3">
          <w:t xml:space="preserve">        ueInformationResponse-r16           UEInformationResponse-r16-IEs,</w:t>
        </w:r>
      </w:ins>
    </w:p>
    <w:p w14:paraId="64E82A33" w14:textId="77777777" w:rsidR="008025A4" w:rsidRPr="001A27F3" w:rsidRDefault="008025A4" w:rsidP="008025A4">
      <w:pPr>
        <w:pStyle w:val="PL"/>
        <w:rPr>
          <w:ins w:id="6818" w:author="[108#33][DCCA]" w:date="2020-01-24T11:40:00Z"/>
        </w:rPr>
      </w:pPr>
      <w:ins w:id="6819" w:author="[108#33][DCCA]" w:date="2020-01-24T11:40:00Z">
        <w:r w:rsidRPr="001A27F3">
          <w:t xml:space="preserve">        criticalExtensionsFuture            </w:t>
        </w:r>
        <w:r w:rsidRPr="00531C85">
          <w:rPr>
            <w:color w:val="993366"/>
          </w:rPr>
          <w:t>SEQUENCE</w:t>
        </w:r>
        <w:r w:rsidRPr="001A27F3">
          <w:t xml:space="preserve"> {}</w:t>
        </w:r>
      </w:ins>
    </w:p>
    <w:p w14:paraId="39A7D845" w14:textId="77777777" w:rsidR="008025A4" w:rsidRPr="001A27F3" w:rsidRDefault="008025A4" w:rsidP="008025A4">
      <w:pPr>
        <w:pStyle w:val="PL"/>
        <w:rPr>
          <w:ins w:id="6820" w:author="[108#33][DCCA]" w:date="2020-01-24T11:40:00Z"/>
        </w:rPr>
      </w:pPr>
      <w:ins w:id="6821" w:author="[108#33][DCCA]" w:date="2020-01-24T11:40:00Z">
        <w:r w:rsidRPr="001A27F3">
          <w:t xml:space="preserve">    }</w:t>
        </w:r>
      </w:ins>
    </w:p>
    <w:p w14:paraId="77209E90" w14:textId="77777777" w:rsidR="008025A4" w:rsidRPr="001A27F3" w:rsidRDefault="008025A4" w:rsidP="008025A4">
      <w:pPr>
        <w:pStyle w:val="PL"/>
        <w:rPr>
          <w:ins w:id="6822" w:author="[108#33][DCCA]" w:date="2020-01-24T11:40:00Z"/>
        </w:rPr>
      </w:pPr>
      <w:ins w:id="6823" w:author="[108#33][DCCA]" w:date="2020-01-24T11:40:00Z">
        <w:r w:rsidRPr="001A27F3">
          <w:t>}</w:t>
        </w:r>
      </w:ins>
    </w:p>
    <w:p w14:paraId="396FEFCD" w14:textId="77777777" w:rsidR="008025A4" w:rsidRPr="001A27F3" w:rsidRDefault="008025A4" w:rsidP="008025A4">
      <w:pPr>
        <w:pStyle w:val="PL"/>
        <w:rPr>
          <w:ins w:id="6824" w:author="[108#33][DCCA]" w:date="2020-01-24T11:40:00Z"/>
        </w:rPr>
      </w:pPr>
    </w:p>
    <w:p w14:paraId="164F5E1F" w14:textId="77777777" w:rsidR="008025A4" w:rsidRPr="001A27F3" w:rsidRDefault="008025A4" w:rsidP="008025A4">
      <w:pPr>
        <w:pStyle w:val="PL"/>
        <w:rPr>
          <w:ins w:id="6825" w:author="[108#33][DCCA]" w:date="2020-01-24T11:40:00Z"/>
        </w:rPr>
      </w:pPr>
      <w:ins w:id="6826" w:author="[108#33][DCCA]" w:date="2020-01-24T11:40:00Z">
        <w:r w:rsidRPr="001A27F3">
          <w:t xml:space="preserve">UEInformationResponse-r16-IEs ::=       </w:t>
        </w:r>
        <w:r w:rsidRPr="00531C85">
          <w:rPr>
            <w:color w:val="993366"/>
          </w:rPr>
          <w:t>SEQUENCE</w:t>
        </w:r>
        <w:r w:rsidRPr="001A27F3">
          <w:t xml:space="preserve"> {</w:t>
        </w:r>
      </w:ins>
    </w:p>
    <w:p w14:paraId="7DDA8C25" w14:textId="77777777" w:rsidR="008025A4" w:rsidRPr="001A27F3" w:rsidRDefault="008025A4" w:rsidP="008025A4">
      <w:pPr>
        <w:pStyle w:val="PL"/>
        <w:rPr>
          <w:ins w:id="6827" w:author="[108#33][DCCA]" w:date="2020-01-24T11:40:00Z"/>
        </w:rPr>
      </w:pPr>
      <w:ins w:id="6828" w:author="[108#33][DCCA]" w:date="2020-01-24T11:40:00Z">
        <w:r w:rsidRPr="001A27F3">
          <w:t xml:space="preserve">    measResultIdleEUTRA-r16             MeasResultIdleEUTRA-r16              </w:t>
        </w:r>
        <w:r w:rsidRPr="00531C85">
          <w:rPr>
            <w:color w:val="993366"/>
          </w:rPr>
          <w:t>OPTIONAL</w:t>
        </w:r>
        <w:r w:rsidRPr="001A27F3">
          <w:t>,</w:t>
        </w:r>
      </w:ins>
    </w:p>
    <w:p w14:paraId="443F732F" w14:textId="77777777" w:rsidR="008025A4" w:rsidRPr="001A27F3" w:rsidRDefault="008025A4" w:rsidP="008025A4">
      <w:pPr>
        <w:pStyle w:val="PL"/>
        <w:rPr>
          <w:ins w:id="6829" w:author="[108#33][DCCA]" w:date="2020-01-24T11:40:00Z"/>
        </w:rPr>
      </w:pPr>
      <w:ins w:id="6830" w:author="[108#33][DCCA]" w:date="2020-01-24T11:40:00Z">
        <w:r w:rsidRPr="001A27F3">
          <w:t xml:space="preserve">    measResultIdleNR-r16                MeasResultIdleNR-r16                </w:t>
        </w:r>
        <w:r w:rsidRPr="00531C85">
          <w:rPr>
            <w:color w:val="993366"/>
          </w:rPr>
          <w:t>OPTIONAL</w:t>
        </w:r>
        <w:r w:rsidRPr="001A27F3">
          <w:t>,</w:t>
        </w:r>
      </w:ins>
    </w:p>
    <w:p w14:paraId="5132A2C5" w14:textId="77777777" w:rsidR="008025A4" w:rsidRPr="001A27F3" w:rsidRDefault="008025A4" w:rsidP="008025A4">
      <w:pPr>
        <w:pStyle w:val="PL"/>
        <w:rPr>
          <w:ins w:id="6831" w:author="[108#33][DCCA]" w:date="2020-01-24T11:40:00Z"/>
        </w:rPr>
      </w:pPr>
      <w:ins w:id="6832" w:author="[108#33][DCCA]" w:date="2020-01-24T11:4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4E31D210" w14:textId="77777777" w:rsidR="004D4ADB" w:rsidRDefault="004D4ADB" w:rsidP="004D4ADB">
      <w:pPr>
        <w:pStyle w:val="PL"/>
        <w:rPr>
          <w:ins w:id="6833" w:author="[108#42][NR/MDT]" w:date="2020-01-28T11:34:00Z"/>
        </w:rPr>
      </w:pPr>
      <w:ins w:id="6834" w:author="[108#42][NR/MDT]" w:date="2020-01-28T11:34:00Z">
        <w:r>
          <w:tab/>
          <w:t>logMeasReport-r16</w:t>
        </w:r>
        <w:r>
          <w:tab/>
        </w:r>
        <w:r>
          <w:tab/>
        </w:r>
        <w:r>
          <w:tab/>
        </w:r>
        <w:r>
          <w:tab/>
        </w:r>
        <w:r>
          <w:tab/>
          <w:t>LogMeasReport-r16</w:t>
        </w:r>
        <w:r>
          <w:tab/>
        </w:r>
        <w:r>
          <w:tab/>
        </w:r>
        <w:r>
          <w:tab/>
        </w:r>
        <w:r>
          <w:tab/>
        </w:r>
        <w:r>
          <w:rPr>
            <w:color w:val="993366"/>
          </w:rPr>
          <w:t>OPTIONAL</w:t>
        </w:r>
        <w:r>
          <w:t>,</w:t>
        </w:r>
      </w:ins>
    </w:p>
    <w:p w14:paraId="68548C92" w14:textId="77777777" w:rsidR="004D4ADB" w:rsidRDefault="004D4ADB" w:rsidP="004D4ADB">
      <w:pPr>
        <w:pStyle w:val="PL"/>
        <w:rPr>
          <w:ins w:id="6835" w:author="[108#42][NR/MDT]" w:date="2020-01-28T11:34:00Z"/>
        </w:rPr>
      </w:pPr>
      <w:ins w:id="6836" w:author="[108#42][NR/MDT]" w:date="2020-01-28T11:34:00Z">
        <w:r>
          <w:tab/>
          <w:t>connEstFailReport-r16</w:t>
        </w:r>
        <w:r>
          <w:tab/>
        </w:r>
        <w:r>
          <w:tab/>
        </w:r>
        <w:r>
          <w:tab/>
        </w:r>
        <w:r>
          <w:tab/>
          <w:t>ConnEstFailReport-r16</w:t>
        </w:r>
        <w:r>
          <w:tab/>
        </w:r>
        <w:r>
          <w:tab/>
        </w:r>
        <w:r>
          <w:tab/>
        </w:r>
        <w:r>
          <w:tab/>
        </w:r>
        <w:r>
          <w:rPr>
            <w:color w:val="993366"/>
          </w:rPr>
          <w:t>OPTIONAL</w:t>
        </w:r>
        <w:r>
          <w:t>,</w:t>
        </w:r>
      </w:ins>
    </w:p>
    <w:p w14:paraId="0EA1B84D" w14:textId="77777777" w:rsidR="004D4ADB" w:rsidRDefault="004D4ADB" w:rsidP="004D4ADB">
      <w:pPr>
        <w:pStyle w:val="PL"/>
        <w:rPr>
          <w:ins w:id="6837" w:author="[108#42][NR/MDT]" w:date="2020-01-28T11:34:00Z"/>
        </w:rPr>
      </w:pPr>
      <w:ins w:id="6838" w:author="[108#42][NR/MDT]" w:date="2020-01-28T11:34:00Z">
        <w:r>
          <w:tab/>
          <w:t>ra-Report-r16</w:t>
        </w:r>
        <w:r>
          <w:tab/>
        </w:r>
        <w:r>
          <w:tab/>
        </w:r>
        <w:r>
          <w:tab/>
        </w:r>
        <w:r>
          <w:tab/>
        </w:r>
        <w:r>
          <w:tab/>
        </w:r>
        <w:r>
          <w:tab/>
          <w:t>RA-ReportList-r16</w:t>
        </w:r>
        <w:r>
          <w:tab/>
        </w:r>
        <w:r>
          <w:tab/>
        </w:r>
        <w:r>
          <w:tab/>
        </w:r>
        <w:r>
          <w:tab/>
        </w:r>
        <w:r>
          <w:rPr>
            <w:color w:val="993366"/>
          </w:rPr>
          <w:t>OPTIONAL</w:t>
        </w:r>
        <w:r>
          <w:t>,</w:t>
        </w:r>
      </w:ins>
    </w:p>
    <w:p w14:paraId="6D280DBA" w14:textId="77777777" w:rsidR="004D4ADB" w:rsidRDefault="004D4ADB" w:rsidP="004D4ADB">
      <w:pPr>
        <w:pStyle w:val="PL"/>
        <w:rPr>
          <w:ins w:id="6839" w:author="[108#42][NR/MDT]" w:date="2020-01-28T11:34:00Z"/>
        </w:rPr>
      </w:pPr>
      <w:ins w:id="6840" w:author="[108#42][NR/MDT]" w:date="2020-01-28T11:34:00Z">
        <w:r>
          <w:tab/>
          <w:t>rlf-Report-r16</w:t>
        </w:r>
        <w:r>
          <w:tab/>
        </w:r>
        <w:r>
          <w:tab/>
        </w:r>
        <w:r>
          <w:tab/>
        </w:r>
        <w:r>
          <w:tab/>
        </w:r>
        <w:r>
          <w:tab/>
        </w:r>
        <w:r>
          <w:tab/>
          <w:t>RLF-Report-r16</w:t>
        </w:r>
        <w:r>
          <w:tab/>
        </w:r>
        <w:r>
          <w:tab/>
        </w:r>
        <w:r>
          <w:tab/>
        </w:r>
        <w:r>
          <w:tab/>
        </w:r>
        <w:r>
          <w:tab/>
        </w:r>
        <w:r>
          <w:rPr>
            <w:color w:val="993366"/>
          </w:rPr>
          <w:t>OPTIONAL</w:t>
        </w:r>
        <w:r>
          <w:t>,</w:t>
        </w:r>
      </w:ins>
    </w:p>
    <w:p w14:paraId="34A39BC5" w14:textId="77777777" w:rsidR="004D4ADB" w:rsidRDefault="004D4ADB" w:rsidP="004D4ADB">
      <w:pPr>
        <w:pStyle w:val="PL"/>
        <w:rPr>
          <w:ins w:id="6841" w:author="[108#42][NR/MDT]" w:date="2020-01-28T11:34:00Z"/>
        </w:rPr>
      </w:pPr>
      <w:ins w:id="6842" w:author="[108#42][NR/MDT]" w:date="2020-01-28T11:34:00Z">
        <w:r>
          <w:tab/>
          <w:t>mobilityHistoryReport-r16</w:t>
        </w:r>
        <w:r>
          <w:tab/>
        </w:r>
        <w:r>
          <w:tab/>
        </w:r>
        <w:r>
          <w:tab/>
          <w:t>MobilityHistoryReport-r16</w:t>
        </w:r>
        <w:r>
          <w:tab/>
        </w:r>
        <w:r>
          <w:tab/>
        </w:r>
        <w:r>
          <w:tab/>
        </w:r>
        <w:r>
          <w:tab/>
        </w:r>
        <w:r>
          <w:rPr>
            <w:color w:val="993366"/>
          </w:rPr>
          <w:t>OPTIONAL</w:t>
        </w:r>
        <w:r>
          <w:t>,</w:t>
        </w:r>
      </w:ins>
    </w:p>
    <w:p w14:paraId="1E9B5176" w14:textId="77777777" w:rsidR="008025A4" w:rsidRPr="001A27F3" w:rsidRDefault="008025A4" w:rsidP="008025A4">
      <w:pPr>
        <w:pStyle w:val="PL"/>
        <w:rPr>
          <w:ins w:id="6843" w:author="[108#33][DCCA]" w:date="2020-01-24T11:40:00Z"/>
        </w:rPr>
      </w:pPr>
      <w:ins w:id="6844" w:author="[108#33][DCCA]" w:date="2020-01-24T11:40:00Z">
        <w:r w:rsidRPr="001A27F3">
          <w:t xml:space="preserve">    nonCriticalExtension                </w:t>
        </w:r>
        <w:r w:rsidRPr="00531C85">
          <w:rPr>
            <w:color w:val="993366"/>
          </w:rPr>
          <w:t>SEQUENCE</w:t>
        </w:r>
        <w:r w:rsidRPr="001A27F3">
          <w:t xml:space="preserve"> {}                         </w:t>
        </w:r>
        <w:r w:rsidRPr="00531C85">
          <w:rPr>
            <w:color w:val="993366"/>
          </w:rPr>
          <w:t>OPTIONAL</w:t>
        </w:r>
      </w:ins>
    </w:p>
    <w:p w14:paraId="4790D2F0" w14:textId="77777777" w:rsidR="008025A4" w:rsidRPr="001A27F3" w:rsidRDefault="008025A4" w:rsidP="008025A4">
      <w:pPr>
        <w:pStyle w:val="PL"/>
        <w:rPr>
          <w:ins w:id="6845" w:author="[108#33][DCCA]" w:date="2020-01-24T11:40:00Z"/>
        </w:rPr>
      </w:pPr>
      <w:ins w:id="6846" w:author="[108#33][DCCA]" w:date="2020-01-24T11:40:00Z">
        <w:r w:rsidRPr="001A27F3">
          <w:t>}</w:t>
        </w:r>
      </w:ins>
    </w:p>
    <w:p w14:paraId="2EDBB547" w14:textId="77777777" w:rsidR="004D4ADB" w:rsidRDefault="004D4ADB" w:rsidP="004D4ADB">
      <w:pPr>
        <w:pStyle w:val="PL"/>
        <w:rPr>
          <w:ins w:id="6847" w:author="[108#42][NR/MDT]" w:date="2020-01-28T11:35:00Z"/>
        </w:rPr>
      </w:pPr>
    </w:p>
    <w:p w14:paraId="6E947DEC" w14:textId="5BE65870" w:rsidR="004D4ADB" w:rsidRDefault="004D4ADB" w:rsidP="004D4ADB">
      <w:pPr>
        <w:pStyle w:val="PL"/>
        <w:rPr>
          <w:ins w:id="6848" w:author="[108#42][NR/MDT]" w:date="2020-01-28T11:34:00Z"/>
        </w:rPr>
      </w:pPr>
      <w:ins w:id="6849" w:author="[108#42][NR/MDT]" w:date="2020-01-28T11:3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51AFB58D" w14:textId="77777777" w:rsidR="004D4ADB" w:rsidRDefault="004D4ADB" w:rsidP="004D4ADB">
      <w:pPr>
        <w:pStyle w:val="PL"/>
        <w:rPr>
          <w:ins w:id="6850" w:author="[108#42][NR/MDT]" w:date="2020-01-28T11:34:00Z"/>
        </w:rPr>
      </w:pPr>
      <w:ins w:id="6851" w:author="[108#42][NR/MDT]" w:date="2020-01-28T11:34:00Z">
        <w:r>
          <w:tab/>
          <w:t>absoluteTimeStamp-r16</w:t>
        </w:r>
        <w:r>
          <w:tab/>
        </w:r>
        <w:r>
          <w:tab/>
        </w:r>
        <w:r>
          <w:tab/>
        </w:r>
        <w:r>
          <w:tab/>
          <w:t>AbsoluteTimeInfo-r16,</w:t>
        </w:r>
      </w:ins>
    </w:p>
    <w:p w14:paraId="5CD4D4F0" w14:textId="77777777" w:rsidR="004D4ADB" w:rsidRDefault="004D4ADB" w:rsidP="004D4ADB">
      <w:pPr>
        <w:pStyle w:val="PL"/>
        <w:rPr>
          <w:ins w:id="6852" w:author="[108#42][NR/MDT]" w:date="2020-01-28T11:34:00Z"/>
        </w:rPr>
      </w:pPr>
      <w:ins w:id="6853" w:author="[108#42][NR/MDT]" w:date="2020-01-28T11:34:00Z">
        <w:r>
          <w:tab/>
          <w:t>traceReference-r16</w:t>
        </w:r>
        <w:r>
          <w:tab/>
        </w:r>
        <w:r>
          <w:tab/>
        </w:r>
        <w:r>
          <w:tab/>
        </w:r>
        <w:r>
          <w:tab/>
        </w:r>
        <w:r>
          <w:tab/>
          <w:t>TraceReference-r16,</w:t>
        </w:r>
      </w:ins>
    </w:p>
    <w:p w14:paraId="6BF9D88C" w14:textId="77777777" w:rsidR="004D4ADB" w:rsidRDefault="004D4ADB" w:rsidP="004D4ADB">
      <w:pPr>
        <w:pStyle w:val="PL"/>
        <w:rPr>
          <w:ins w:id="6854" w:author="[108#42][NR/MDT]" w:date="2020-01-28T11:34:00Z"/>
        </w:rPr>
      </w:pPr>
      <w:ins w:id="6855" w:author="[108#42][NR/MDT]" w:date="2020-01-28T11:34:00Z">
        <w:r>
          <w:tab/>
          <w:t>traceRecordingSessionRef-r16</w:t>
        </w:r>
        <w:r>
          <w:tab/>
        </w:r>
        <w:r>
          <w:tab/>
        </w:r>
        <w:r>
          <w:rPr>
            <w:color w:val="993366"/>
          </w:rPr>
          <w:t>OCTET STRING</w:t>
        </w:r>
        <w:r>
          <w:t xml:space="preserve"> (</w:t>
        </w:r>
        <w:r>
          <w:rPr>
            <w:color w:val="993366"/>
          </w:rPr>
          <w:t>SIZE</w:t>
        </w:r>
        <w:r>
          <w:t xml:space="preserve"> (2)),</w:t>
        </w:r>
      </w:ins>
    </w:p>
    <w:p w14:paraId="6AF55922" w14:textId="77777777" w:rsidR="004D4ADB" w:rsidRDefault="004D4ADB" w:rsidP="004D4ADB">
      <w:pPr>
        <w:pStyle w:val="PL"/>
        <w:rPr>
          <w:ins w:id="6856" w:author="[108#42][NR/MDT]" w:date="2020-01-28T11:34:00Z"/>
        </w:rPr>
      </w:pPr>
      <w:ins w:id="6857" w:author="[108#42][NR/MDT]" w:date="2020-01-28T11:34:00Z">
        <w:r>
          <w:tab/>
          <w:t>tce-Id-r16</w:t>
        </w:r>
        <w:r>
          <w:tab/>
        </w:r>
        <w:r>
          <w:tab/>
        </w:r>
        <w:r>
          <w:tab/>
        </w:r>
        <w:r>
          <w:tab/>
        </w:r>
        <w:r>
          <w:tab/>
        </w:r>
        <w:r>
          <w:tab/>
        </w:r>
        <w:r>
          <w:tab/>
        </w:r>
        <w:r>
          <w:rPr>
            <w:color w:val="993366"/>
          </w:rPr>
          <w:t>OCTET STRING</w:t>
        </w:r>
        <w:r>
          <w:t xml:space="preserve"> (</w:t>
        </w:r>
        <w:r>
          <w:rPr>
            <w:color w:val="993366"/>
          </w:rPr>
          <w:t>SIZE</w:t>
        </w:r>
        <w:r>
          <w:t xml:space="preserve"> (1)),</w:t>
        </w:r>
      </w:ins>
    </w:p>
    <w:p w14:paraId="61696B4E" w14:textId="77777777" w:rsidR="004D4ADB" w:rsidRDefault="004D4ADB" w:rsidP="004D4ADB">
      <w:pPr>
        <w:pStyle w:val="PL"/>
        <w:rPr>
          <w:ins w:id="6858" w:author="[108#42][NR/MDT]" w:date="2020-01-28T11:34:00Z"/>
        </w:rPr>
      </w:pPr>
      <w:ins w:id="6859" w:author="[108#42][NR/MDT]" w:date="2020-01-28T11:34:00Z">
        <w:r>
          <w:tab/>
          <w:t>logMeasInfoList-r16</w:t>
        </w:r>
        <w:r>
          <w:tab/>
        </w:r>
        <w:r>
          <w:tab/>
        </w:r>
        <w:r>
          <w:tab/>
        </w:r>
        <w:r>
          <w:tab/>
        </w:r>
        <w:r>
          <w:tab/>
          <w:t>LogMeasInfoList-r16,</w:t>
        </w:r>
      </w:ins>
    </w:p>
    <w:p w14:paraId="24467637" w14:textId="77777777" w:rsidR="004D4ADB" w:rsidRDefault="004D4ADB" w:rsidP="004D4ADB">
      <w:pPr>
        <w:pStyle w:val="PL"/>
        <w:rPr>
          <w:ins w:id="6860" w:author="[108#42][NR/MDT]" w:date="2020-01-28T11:34:00Z"/>
          <w:lang w:eastAsia="zh-CN"/>
        </w:rPr>
      </w:pPr>
      <w:ins w:id="6861" w:author="[108#42][NR/MDT]" w:date="2020-01-28T11:3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3E31DE84" w14:textId="77777777" w:rsidR="004D4ADB" w:rsidRDefault="004D4ADB" w:rsidP="004D4ADB">
      <w:pPr>
        <w:pStyle w:val="PL"/>
        <w:rPr>
          <w:ins w:id="6862" w:author="[108#42][NR/MDT]" w:date="2020-01-28T11:34:00Z"/>
        </w:rPr>
      </w:pPr>
      <w:ins w:id="6863" w:author="[108#42][NR/MDT]" w:date="2020-01-28T11:3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1A32532F" w14:textId="77777777" w:rsidR="004D4ADB" w:rsidRDefault="004D4ADB" w:rsidP="004D4ADB">
      <w:pPr>
        <w:pStyle w:val="PL"/>
        <w:rPr>
          <w:ins w:id="6864" w:author="[108#42][NR/MDT]" w:date="2020-01-28T11:34:00Z"/>
        </w:rPr>
      </w:pPr>
      <w:ins w:id="6865" w:author="[108#42][NR/MDT]" w:date="2020-01-28T11:3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17ADF4C3" w14:textId="77777777" w:rsidR="004D4ADB" w:rsidRDefault="004D4ADB" w:rsidP="004D4ADB">
      <w:pPr>
        <w:pStyle w:val="PL"/>
        <w:rPr>
          <w:ins w:id="6866" w:author="[108#42][NR/MDT]" w:date="2020-01-28T11:34:00Z"/>
        </w:rPr>
      </w:pPr>
      <w:ins w:id="6867" w:author="[108#42][NR/MDT]" w:date="2020-01-28T11:34:00Z">
        <w:r>
          <w:tab/>
          <w:t>...</w:t>
        </w:r>
      </w:ins>
    </w:p>
    <w:p w14:paraId="0793A9A5" w14:textId="77777777" w:rsidR="004D4ADB" w:rsidRDefault="004D4ADB" w:rsidP="004D4ADB">
      <w:pPr>
        <w:pStyle w:val="PL"/>
        <w:rPr>
          <w:ins w:id="6868" w:author="[108#42][NR/MDT]" w:date="2020-01-28T11:34:00Z"/>
        </w:rPr>
      </w:pPr>
      <w:ins w:id="6869" w:author="[108#42][NR/MDT]" w:date="2020-01-28T11:34:00Z">
        <w:r>
          <w:t>}</w:t>
        </w:r>
      </w:ins>
    </w:p>
    <w:p w14:paraId="46DFD963" w14:textId="77777777" w:rsidR="004D4ADB" w:rsidRDefault="004D4ADB" w:rsidP="004D4ADB">
      <w:pPr>
        <w:pStyle w:val="PL"/>
        <w:rPr>
          <w:ins w:id="6870" w:author="[108#42][NR/MDT]" w:date="2020-01-28T11:34:00Z"/>
        </w:rPr>
      </w:pPr>
    </w:p>
    <w:p w14:paraId="14A37885" w14:textId="77777777" w:rsidR="004D4ADB" w:rsidRDefault="004D4ADB" w:rsidP="004D4ADB">
      <w:pPr>
        <w:pStyle w:val="PL"/>
        <w:rPr>
          <w:ins w:id="6871" w:author="[108#42][NR/MDT]" w:date="2020-01-28T11:34:00Z"/>
          <w:lang w:eastAsia="zh-CN"/>
        </w:rPr>
      </w:pPr>
      <w:ins w:id="6872" w:author="[108#42][NR/MDT]" w:date="2020-01-28T11:3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5E5339B7" w14:textId="77777777" w:rsidR="004D4ADB" w:rsidRDefault="004D4ADB" w:rsidP="004D4ADB">
      <w:pPr>
        <w:pStyle w:val="PL"/>
        <w:rPr>
          <w:ins w:id="6873" w:author="[108#42][NR/MDT]" w:date="2020-01-28T11:34:00Z"/>
        </w:rPr>
      </w:pPr>
    </w:p>
    <w:p w14:paraId="39DA128C" w14:textId="77777777" w:rsidR="004D4ADB" w:rsidRDefault="004D4ADB" w:rsidP="004D4ADB">
      <w:pPr>
        <w:pStyle w:val="PL"/>
        <w:rPr>
          <w:ins w:id="6874" w:author="[108#42][NR/MDT]" w:date="2020-01-28T11:34:00Z"/>
          <w:lang w:eastAsia="zh-CN"/>
        </w:rPr>
      </w:pPr>
      <w:ins w:id="6875" w:author="[108#42][NR/MDT]" w:date="2020-01-28T11:3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7E06625E" w14:textId="77777777" w:rsidR="004D4ADB" w:rsidRDefault="004D4ADB" w:rsidP="004D4ADB">
      <w:pPr>
        <w:pStyle w:val="PL"/>
        <w:rPr>
          <w:ins w:id="6876" w:author="[108#42][NR/MDT]" w:date="2020-01-28T11:34:00Z"/>
        </w:rPr>
      </w:pPr>
      <w:ins w:id="6877" w:author="[108#42][NR/MDT]" w:date="2020-01-28T11:34:00Z">
        <w:r>
          <w:tab/>
          <w:t>locationInfo-r16</w:t>
        </w:r>
        <w:r>
          <w:tab/>
        </w:r>
        <w:r>
          <w:tab/>
        </w:r>
        <w:r>
          <w:tab/>
        </w:r>
        <w:r>
          <w:tab/>
        </w:r>
        <w:r>
          <w:tab/>
          <w:t>LocationInfo-r16</w:t>
        </w:r>
        <w:r>
          <w:tab/>
        </w:r>
        <w:r>
          <w:tab/>
        </w:r>
        <w:r>
          <w:tab/>
        </w:r>
        <w:r>
          <w:rPr>
            <w:color w:val="993366"/>
          </w:rPr>
          <w:t>OPTIONAL</w:t>
        </w:r>
        <w:r>
          <w:t>,</w:t>
        </w:r>
      </w:ins>
    </w:p>
    <w:p w14:paraId="55F8A45C" w14:textId="77777777" w:rsidR="004D4ADB" w:rsidRDefault="004D4ADB" w:rsidP="004D4ADB">
      <w:pPr>
        <w:pStyle w:val="PL"/>
        <w:rPr>
          <w:ins w:id="6878" w:author="[108#42][NR/MDT]" w:date="2020-01-28T11:34:00Z"/>
        </w:rPr>
      </w:pPr>
      <w:ins w:id="6879" w:author="[108#42][NR/MDT]" w:date="2020-01-28T11:34:00Z">
        <w:r>
          <w:tab/>
          <w:t>relativeTimeStamp-r16</w:t>
        </w:r>
        <w:r>
          <w:tab/>
        </w:r>
        <w:r>
          <w:tab/>
        </w:r>
        <w:r>
          <w:tab/>
        </w:r>
        <w:r>
          <w:tab/>
        </w:r>
        <w:r>
          <w:rPr>
            <w:color w:val="993366"/>
          </w:rPr>
          <w:t>INTEGER</w:t>
        </w:r>
        <w:r>
          <w:t xml:space="preserve"> (0..7200),</w:t>
        </w:r>
      </w:ins>
    </w:p>
    <w:p w14:paraId="3EC65322" w14:textId="77777777" w:rsidR="004D4ADB" w:rsidRDefault="004D4ADB" w:rsidP="004D4ADB">
      <w:pPr>
        <w:pStyle w:val="PL"/>
        <w:rPr>
          <w:ins w:id="6880" w:author="[108#42][NR/MDT]" w:date="2020-01-28T11:34:00Z"/>
        </w:rPr>
      </w:pPr>
      <w:ins w:id="6881" w:author="[108#42][NR/MDT]" w:date="2020-01-28T11:34:00Z">
        <w:r>
          <w:tab/>
          <w:t>servCellIdentity-r16</w:t>
        </w:r>
        <w:r>
          <w:tab/>
        </w:r>
        <w:r>
          <w:tab/>
        </w:r>
        <w:r>
          <w:tab/>
        </w:r>
        <w:r>
          <w:tab/>
          <w:t>CGI-InfoNR,</w:t>
        </w:r>
      </w:ins>
    </w:p>
    <w:p w14:paraId="597026E7" w14:textId="77777777" w:rsidR="004D4ADB" w:rsidRDefault="004D4ADB" w:rsidP="004D4ADB">
      <w:pPr>
        <w:pStyle w:val="PL"/>
        <w:rPr>
          <w:ins w:id="6882" w:author="[108#42][NR/MDT]" w:date="2020-01-28T11:34:00Z"/>
        </w:rPr>
      </w:pPr>
      <w:ins w:id="6883" w:author="[108#42][NR/MDT]" w:date="2020-01-28T11:34:00Z">
        <w:r>
          <w:tab/>
          <w:t>measResultServingCell-r16</w:t>
        </w:r>
        <w:r>
          <w:tab/>
        </w:r>
        <w:r>
          <w:tab/>
        </w:r>
        <w:r>
          <w:tab/>
          <w:t>MeasResultServingCell-r16,</w:t>
        </w:r>
      </w:ins>
    </w:p>
    <w:p w14:paraId="3E9146CE" w14:textId="77777777" w:rsidR="004D4ADB" w:rsidRDefault="004D4ADB" w:rsidP="004D4ADB">
      <w:pPr>
        <w:pStyle w:val="PL"/>
        <w:rPr>
          <w:ins w:id="6884" w:author="[108#42][NR/MDT]" w:date="2020-01-28T11:34:00Z"/>
        </w:rPr>
      </w:pPr>
      <w:ins w:id="6885" w:author="[108#42][NR/MDT]" w:date="2020-01-28T11:34:00Z">
        <w:r>
          <w:tab/>
          <w:t>measResultNeighCells-r16</w:t>
        </w:r>
        <w:r>
          <w:tab/>
        </w:r>
        <w:r>
          <w:tab/>
        </w:r>
        <w:r>
          <w:tab/>
        </w:r>
        <w:r>
          <w:rPr>
            <w:color w:val="993366"/>
          </w:rPr>
          <w:t>SEQUENCE</w:t>
        </w:r>
        <w:r>
          <w:t xml:space="preserve"> {</w:t>
        </w:r>
      </w:ins>
    </w:p>
    <w:p w14:paraId="66563356" w14:textId="77777777" w:rsidR="004D4ADB" w:rsidRDefault="004D4ADB" w:rsidP="004D4ADB">
      <w:pPr>
        <w:pStyle w:val="PL"/>
        <w:rPr>
          <w:ins w:id="6886" w:author="[108#42][NR/MDT]" w:date="2020-01-28T11:34:00Z"/>
          <w:color w:val="993366"/>
        </w:rPr>
      </w:pPr>
      <w:ins w:id="6887" w:author="[108#42][NR/MDT]" w:date="2020-01-28T11:34:00Z">
        <w:r>
          <w:tab/>
        </w:r>
        <w:r>
          <w:tab/>
          <w:t>measResultNeighCellListNR</w:t>
        </w:r>
        <w:r>
          <w:tab/>
        </w:r>
        <w:r>
          <w:tab/>
        </w:r>
        <w:r>
          <w:tab/>
          <w:t>MeasResultList2NR-r16</w:t>
        </w:r>
        <w:r>
          <w:tab/>
        </w:r>
        <w:r>
          <w:tab/>
        </w:r>
        <w:r>
          <w:rPr>
            <w:color w:val="993366"/>
          </w:rPr>
          <w:t>OPTIONAL,</w:t>
        </w:r>
      </w:ins>
    </w:p>
    <w:p w14:paraId="13FC56AB" w14:textId="77777777" w:rsidR="004D4ADB" w:rsidRDefault="004D4ADB" w:rsidP="004D4ADB">
      <w:pPr>
        <w:pStyle w:val="PL"/>
        <w:rPr>
          <w:ins w:id="6888" w:author="[108#42][NR/MDT]" w:date="2020-01-28T11:34:00Z"/>
          <w:color w:val="993366"/>
        </w:rPr>
      </w:pPr>
      <w:ins w:id="6889" w:author="[108#42][NR/MDT]" w:date="2020-01-28T11:34:00Z">
        <w:r>
          <w:tab/>
        </w:r>
        <w:r>
          <w:tab/>
          <w:t>measResultNeighCellListEUTRA</w:t>
        </w:r>
        <w:r>
          <w:tab/>
        </w:r>
        <w:r>
          <w:tab/>
          <w:t>MeasResultList2EUTRA</w:t>
        </w:r>
        <w:r>
          <w:rPr>
            <w:lang w:val="en-US"/>
          </w:rPr>
          <w:t>-r16</w:t>
        </w:r>
        <w:r>
          <w:tab/>
        </w:r>
        <w:r>
          <w:rPr>
            <w:color w:val="993366"/>
          </w:rPr>
          <w:t>OPTIONAL</w:t>
        </w:r>
      </w:ins>
    </w:p>
    <w:p w14:paraId="52958B3A" w14:textId="77777777" w:rsidR="004D4ADB" w:rsidRDefault="004D4ADB" w:rsidP="004D4ADB">
      <w:pPr>
        <w:pStyle w:val="PL"/>
        <w:rPr>
          <w:ins w:id="6890" w:author="[108#42][NR/MDT]" w:date="2020-01-28T11:34:00Z"/>
        </w:rPr>
      </w:pPr>
      <w:ins w:id="6891" w:author="[108#42][NR/MDT]" w:date="2020-01-28T11:34:00Z">
        <w:r>
          <w:tab/>
          <w:t>},</w:t>
        </w:r>
      </w:ins>
    </w:p>
    <w:p w14:paraId="4E0B173F" w14:textId="77777777" w:rsidR="004D4ADB" w:rsidRDefault="004D4ADB" w:rsidP="004D4ADB">
      <w:pPr>
        <w:pStyle w:val="PL"/>
        <w:rPr>
          <w:ins w:id="6892" w:author="[108#42][NR/MDT]" w:date="2020-01-28T11:34:00Z"/>
        </w:rPr>
      </w:pPr>
      <w:ins w:id="6893" w:author="[108#42][NR/MDT]" w:date="2020-01-28T11:3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1A87AA4D" w14:textId="77777777" w:rsidR="004D4ADB" w:rsidRDefault="004D4ADB" w:rsidP="004D4ADB">
      <w:pPr>
        <w:pStyle w:val="PL"/>
        <w:rPr>
          <w:ins w:id="6894" w:author="[108#42][NR/MDT]" w:date="2020-01-28T11:34:00Z"/>
          <w:lang w:eastAsia="zh-CN"/>
        </w:rPr>
      </w:pPr>
      <w:ins w:id="6895" w:author="[108#42][NR/MDT]" w:date="2020-01-28T11:34:00Z">
        <w:r>
          <w:rPr>
            <w:lang w:eastAsia="zh-CN"/>
          </w:rPr>
          <w:t>}</w:t>
        </w:r>
      </w:ins>
    </w:p>
    <w:p w14:paraId="619CFA5A" w14:textId="77777777" w:rsidR="004D4ADB" w:rsidRDefault="004D4ADB" w:rsidP="004D4ADB">
      <w:pPr>
        <w:pStyle w:val="PL"/>
        <w:rPr>
          <w:ins w:id="6896" w:author="[108#42][NR/MDT]" w:date="2020-01-28T11:34:00Z"/>
          <w:lang w:eastAsia="zh-CN"/>
        </w:rPr>
      </w:pPr>
    </w:p>
    <w:p w14:paraId="5E3D393E" w14:textId="77777777" w:rsidR="004D4ADB" w:rsidRDefault="004D4ADB" w:rsidP="004D4ADB">
      <w:pPr>
        <w:pStyle w:val="PL"/>
        <w:rPr>
          <w:ins w:id="6897" w:author="[108#42][NR/MDT]" w:date="2020-01-28T11:34:00Z"/>
          <w:lang w:eastAsia="zh-CN"/>
        </w:rPr>
      </w:pPr>
      <w:ins w:id="6898" w:author="[108#42][NR/MDT]" w:date="2020-01-28T11:34:00Z">
        <w:r>
          <w:t xml:space="preserve">ConnEstFailInfo-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6DC9E499" w14:textId="77777777" w:rsidR="004D4ADB" w:rsidRDefault="004D4ADB" w:rsidP="004D4ADB">
      <w:pPr>
        <w:pStyle w:val="PL"/>
        <w:rPr>
          <w:ins w:id="6899" w:author="[108#42][NR/MDT]" w:date="2020-01-28T11:34:00Z"/>
        </w:rPr>
      </w:pPr>
      <w:ins w:id="6900" w:author="[108#42][NR/MDT]" w:date="2020-01-28T11:34:00Z">
        <w:r>
          <w:rPr>
            <w:lang w:eastAsia="zh-CN"/>
          </w:rPr>
          <w:tab/>
        </w:r>
        <w:r>
          <w:t>measResultFailedCell-r16</w:t>
        </w:r>
        <w:r>
          <w:tab/>
        </w:r>
        <w:r>
          <w:tab/>
        </w:r>
        <w:r>
          <w:tab/>
        </w:r>
        <w:r>
          <w:tab/>
          <w:t>MeasResultFailedCell-r16,</w:t>
        </w:r>
      </w:ins>
    </w:p>
    <w:p w14:paraId="7553C30E" w14:textId="77777777" w:rsidR="004D4ADB" w:rsidRDefault="004D4ADB" w:rsidP="004D4ADB">
      <w:pPr>
        <w:pStyle w:val="PL"/>
        <w:rPr>
          <w:ins w:id="6901" w:author="[108#42][NR/MDT]" w:date="2020-01-28T11:34:00Z"/>
          <w:color w:val="993366"/>
        </w:rPr>
      </w:pPr>
      <w:ins w:id="6902" w:author="[108#42][NR/MDT]" w:date="2020-01-28T11:34:00Z">
        <w:r>
          <w:tab/>
          <w:t>locationInfo-r16</w:t>
        </w:r>
        <w:r>
          <w:tab/>
        </w:r>
        <w:r>
          <w:tab/>
        </w:r>
        <w:r>
          <w:tab/>
        </w:r>
        <w:r>
          <w:tab/>
        </w:r>
        <w:r>
          <w:tab/>
        </w:r>
        <w:r>
          <w:tab/>
          <w:t>LocationInfo-r16</w:t>
        </w:r>
        <w:r>
          <w:tab/>
        </w:r>
        <w:r>
          <w:tab/>
        </w:r>
        <w:r>
          <w:tab/>
        </w:r>
        <w:r>
          <w:tab/>
        </w:r>
        <w:r>
          <w:tab/>
        </w:r>
        <w:r>
          <w:rPr>
            <w:color w:val="993366"/>
          </w:rPr>
          <w:t>OPTIONAL,</w:t>
        </w:r>
      </w:ins>
    </w:p>
    <w:p w14:paraId="296EEB7F" w14:textId="77777777" w:rsidR="004D4ADB" w:rsidRDefault="004D4ADB" w:rsidP="004D4ADB">
      <w:pPr>
        <w:pStyle w:val="PL"/>
        <w:rPr>
          <w:ins w:id="6903" w:author="[108#42][NR/MDT]" w:date="2020-01-28T11:34:00Z"/>
        </w:rPr>
      </w:pPr>
      <w:ins w:id="6904" w:author="[108#42][NR/MDT]" w:date="2020-01-28T11:34:00Z">
        <w:r>
          <w:tab/>
          <w:t>measResultNeighCells-r16</w:t>
        </w:r>
        <w:r>
          <w:tab/>
        </w:r>
        <w:r>
          <w:tab/>
        </w:r>
        <w:r>
          <w:tab/>
        </w:r>
        <w:r>
          <w:rPr>
            <w:color w:val="993366"/>
          </w:rPr>
          <w:t>SEQUENCE</w:t>
        </w:r>
        <w:r>
          <w:t xml:space="preserve"> {</w:t>
        </w:r>
      </w:ins>
    </w:p>
    <w:p w14:paraId="1F4D20E9" w14:textId="77777777" w:rsidR="004D4ADB" w:rsidRDefault="004D4ADB" w:rsidP="004D4ADB">
      <w:pPr>
        <w:pStyle w:val="PL"/>
        <w:rPr>
          <w:ins w:id="6905" w:author="[108#42][NR/MDT]" w:date="2020-01-28T11:34:00Z"/>
          <w:color w:val="993366"/>
        </w:rPr>
      </w:pPr>
      <w:ins w:id="6906" w:author="[108#42][NR/MDT]" w:date="2020-01-28T11:34:00Z">
        <w:r>
          <w:tab/>
        </w:r>
        <w:r>
          <w:tab/>
          <w:t>measResultNeighCellListNR</w:t>
        </w:r>
        <w:r>
          <w:tab/>
        </w:r>
        <w:r>
          <w:tab/>
        </w:r>
        <w:r>
          <w:tab/>
          <w:t>MeasResultList2NR-r16</w:t>
        </w:r>
        <w:r>
          <w:tab/>
        </w:r>
        <w:r>
          <w:tab/>
        </w:r>
        <w:r>
          <w:rPr>
            <w:color w:val="993366"/>
          </w:rPr>
          <w:t>OPTIONAL,</w:t>
        </w:r>
      </w:ins>
    </w:p>
    <w:p w14:paraId="6CF43FD7" w14:textId="77777777" w:rsidR="004D4ADB" w:rsidRPr="005B418D" w:rsidRDefault="004D4ADB" w:rsidP="004D4ADB">
      <w:pPr>
        <w:pStyle w:val="PL"/>
        <w:rPr>
          <w:ins w:id="6907" w:author="[108#42][NR/MDT]" w:date="2020-01-28T11:34:00Z"/>
          <w:color w:val="993366"/>
          <w:lang w:val="en-US"/>
        </w:rPr>
      </w:pPr>
      <w:ins w:id="6908" w:author="[108#42][NR/MDT]" w:date="2020-01-28T11:34:00Z">
        <w:r>
          <w:tab/>
        </w:r>
        <w:r>
          <w:tab/>
        </w:r>
        <w:r w:rsidRPr="005B418D">
          <w:rPr>
            <w:lang w:val="en-US"/>
          </w:rPr>
          <w:t>measResultNeighCellListEUTRA</w:t>
        </w:r>
        <w:r w:rsidRPr="005B418D">
          <w:rPr>
            <w:lang w:val="en-US"/>
          </w:rPr>
          <w:tab/>
        </w:r>
        <w:r w:rsidRPr="005B418D">
          <w:rPr>
            <w:lang w:val="en-US"/>
          </w:rPr>
          <w:tab/>
          <w:t>MeasResultList2EUTRA-r16</w:t>
        </w:r>
        <w:r w:rsidRPr="005B418D">
          <w:rPr>
            <w:lang w:val="en-US"/>
          </w:rPr>
          <w:tab/>
        </w:r>
        <w:r w:rsidRPr="005B418D">
          <w:rPr>
            <w:color w:val="993366"/>
            <w:lang w:val="en-US"/>
          </w:rPr>
          <w:t>OPTIONAL</w:t>
        </w:r>
      </w:ins>
    </w:p>
    <w:p w14:paraId="714219F5" w14:textId="77777777" w:rsidR="004D4ADB" w:rsidRPr="005B418D" w:rsidRDefault="004D4ADB" w:rsidP="004D4ADB">
      <w:pPr>
        <w:pStyle w:val="PL"/>
        <w:rPr>
          <w:ins w:id="6909" w:author="[108#42][NR/MDT]" w:date="2020-01-28T11:34:00Z"/>
          <w:lang w:val="en-US"/>
        </w:rPr>
      </w:pPr>
      <w:ins w:id="6910" w:author="[108#42][NR/MDT]" w:date="2020-01-28T11:34:00Z">
        <w:r w:rsidRPr="005B418D">
          <w:rPr>
            <w:color w:val="993366"/>
            <w:lang w:val="en-US"/>
          </w:rPr>
          <w:tab/>
        </w:r>
        <w:r w:rsidRPr="005B418D">
          <w:rPr>
            <w:lang w:val="en-US"/>
          </w:rPr>
          <w:t>},</w:t>
        </w:r>
      </w:ins>
    </w:p>
    <w:p w14:paraId="0FEAB9C7" w14:textId="77777777" w:rsidR="004D4ADB" w:rsidRPr="005B418D" w:rsidRDefault="004D4ADB" w:rsidP="004D4ADB">
      <w:pPr>
        <w:pStyle w:val="PL"/>
        <w:rPr>
          <w:ins w:id="6911" w:author="[108#42][NR/MDT]" w:date="2020-01-28T11:34:00Z"/>
          <w:lang w:val="en-US"/>
        </w:rPr>
      </w:pPr>
      <w:ins w:id="6912" w:author="[108#42][NR/MDT]" w:date="2020-01-28T11:34:00Z">
        <w:r w:rsidRPr="005B418D">
          <w:rPr>
            <w:lang w:val="en-US"/>
          </w:rPr>
          <w:tab/>
        </w:r>
        <w:r w:rsidRPr="005B418D">
          <w:rPr>
            <w:rFonts w:eastAsia="DengXian"/>
            <w:lang w:val="en-US" w:eastAsia="zh-CN"/>
          </w:rPr>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color w:val="993366"/>
            <w:lang w:val="en-US"/>
          </w:rPr>
          <w:t>OPTIONAL,</w:t>
        </w:r>
      </w:ins>
    </w:p>
    <w:p w14:paraId="3AE5BED1" w14:textId="77777777" w:rsidR="004D4ADB" w:rsidRDefault="004D4ADB" w:rsidP="004D4ADB">
      <w:pPr>
        <w:pStyle w:val="PL"/>
        <w:rPr>
          <w:ins w:id="6913" w:author="[108#42][NR/MDT]" w:date="2020-01-28T11:34:00Z"/>
        </w:rPr>
      </w:pPr>
      <w:ins w:id="6914" w:author="[108#42][NR/MDT]" w:date="2020-01-28T11:34:00Z">
        <w:r w:rsidRPr="005B418D">
          <w:rPr>
            <w:lang w:val="en-US"/>
          </w:rPr>
          <w:tab/>
        </w:r>
        <w:r>
          <w:t>timeSinceFailure-r16</w:t>
        </w:r>
        <w:r>
          <w:tab/>
        </w:r>
        <w:r>
          <w:tab/>
        </w:r>
        <w:r>
          <w:tab/>
        </w:r>
        <w:r>
          <w:tab/>
          <w:t>TimeSinceFailure-r16,</w:t>
        </w:r>
      </w:ins>
    </w:p>
    <w:p w14:paraId="1AD62242" w14:textId="77777777" w:rsidR="004D4ADB" w:rsidRDefault="004D4ADB" w:rsidP="004D4ADB">
      <w:pPr>
        <w:pStyle w:val="PL"/>
        <w:rPr>
          <w:ins w:id="6915" w:author="[108#42][NR/MDT]" w:date="2020-01-28T11:34:00Z"/>
        </w:rPr>
      </w:pPr>
      <w:ins w:id="6916" w:author="[108#42][NR/MDT]" w:date="2020-01-28T11:34:00Z">
        <w:r>
          <w:tab/>
          <w:t>...</w:t>
        </w:r>
      </w:ins>
    </w:p>
    <w:p w14:paraId="23ECF8A6" w14:textId="77777777" w:rsidR="004D4ADB" w:rsidRDefault="004D4ADB" w:rsidP="004D4ADB">
      <w:pPr>
        <w:pStyle w:val="PL"/>
        <w:rPr>
          <w:ins w:id="6917" w:author="[108#42][NR/MDT]" w:date="2020-01-28T11:34:00Z"/>
        </w:rPr>
      </w:pPr>
      <w:ins w:id="6918" w:author="[108#42][NR/MDT]" w:date="2020-01-28T11:34:00Z">
        <w:r>
          <w:t>}</w:t>
        </w:r>
      </w:ins>
    </w:p>
    <w:p w14:paraId="550BB465" w14:textId="77777777" w:rsidR="004D4ADB" w:rsidRDefault="004D4ADB" w:rsidP="004D4ADB">
      <w:pPr>
        <w:pStyle w:val="PL"/>
        <w:rPr>
          <w:ins w:id="6919" w:author="[108#42][NR/MDT]" w:date="2020-01-28T11:34:00Z"/>
        </w:rPr>
      </w:pPr>
    </w:p>
    <w:p w14:paraId="3D147A75" w14:textId="77777777" w:rsidR="004D4ADB" w:rsidRDefault="004D4ADB" w:rsidP="004D4ADB">
      <w:pPr>
        <w:pStyle w:val="PL"/>
        <w:rPr>
          <w:ins w:id="6920" w:author="[108#42][NR/MDT]" w:date="2020-01-28T11:34:00Z"/>
          <w:highlight w:val="yellow"/>
          <w:lang w:eastAsia="zh-CN"/>
        </w:rPr>
      </w:pPr>
      <w:ins w:id="6921" w:author="[108#42][NR/MDT]" w:date="2020-01-28T11:34:00Z">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55AAA655" w14:textId="77777777" w:rsidR="004D4ADB" w:rsidRDefault="004D4ADB" w:rsidP="004D4ADB">
      <w:pPr>
        <w:pStyle w:val="PL"/>
        <w:rPr>
          <w:ins w:id="6922" w:author="[108#42][NR/MDT]" w:date="2020-01-28T11:34:00Z"/>
          <w:lang w:eastAsia="zh-CN"/>
        </w:rPr>
      </w:pPr>
      <w:ins w:id="6923" w:author="[108#42][NR/MDT]" w:date="2020-01-28T11:34:00Z">
        <w:r>
          <w:t>MeasResultServingCell-r16</w:t>
        </w:r>
        <w:r>
          <w:rPr>
            <w:lang w:eastAsia="zh-CN"/>
          </w:rPr>
          <w:t xml:space="preserve"> ::=                        </w:t>
        </w:r>
        <w:r>
          <w:rPr>
            <w:color w:val="993366"/>
          </w:rPr>
          <w:t>SEQUENCE</w:t>
        </w:r>
        <w:r>
          <w:rPr>
            <w:lang w:eastAsia="zh-CN"/>
          </w:rPr>
          <w:t xml:space="preserve"> {</w:t>
        </w:r>
      </w:ins>
    </w:p>
    <w:p w14:paraId="0EBBDDD4" w14:textId="77777777" w:rsidR="004D4ADB" w:rsidRDefault="004D4ADB" w:rsidP="004D4ADB">
      <w:pPr>
        <w:pStyle w:val="PL"/>
        <w:rPr>
          <w:ins w:id="6924" w:author="[108#42][NR/MDT]" w:date="2020-01-28T11:34:00Z"/>
          <w:lang w:eastAsia="zh-CN"/>
        </w:rPr>
      </w:pPr>
      <w:ins w:id="6925" w:author="[108#42][NR/MDT]" w:date="2020-01-28T11:34:00Z">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ins>
    </w:p>
    <w:p w14:paraId="5839C46A" w14:textId="77777777" w:rsidR="004D4ADB" w:rsidRDefault="004D4ADB" w:rsidP="004D4ADB">
      <w:pPr>
        <w:pStyle w:val="PL"/>
        <w:rPr>
          <w:ins w:id="6926" w:author="[108#42][NR/MDT]" w:date="2020-01-28T11:34:00Z"/>
          <w:lang w:eastAsia="zh-CN"/>
        </w:rPr>
      </w:pPr>
      <w:ins w:id="6927" w:author="[108#42][NR/MDT]" w:date="2020-01-28T11:34:00Z">
        <w:r>
          <w:rPr>
            <w:lang w:eastAsia="zh-CN"/>
          </w:rPr>
          <w:tab/>
          <w:t>resultsSSB-Cell                         MeasQuantityResults</w:t>
        </w:r>
        <w:r>
          <w:rPr>
            <w:lang w:eastAsia="zh-CN"/>
          </w:rPr>
          <w:tab/>
        </w:r>
        <w:r>
          <w:rPr>
            <w:lang w:eastAsia="zh-CN"/>
          </w:rPr>
          <w:tab/>
        </w:r>
        <w:r>
          <w:rPr>
            <w:color w:val="993366"/>
          </w:rPr>
          <w:t>OPTIONAL</w:t>
        </w:r>
        <w:r>
          <w:rPr>
            <w:lang w:eastAsia="zh-CN"/>
          </w:rPr>
          <w:t>,</w:t>
        </w:r>
      </w:ins>
    </w:p>
    <w:p w14:paraId="3B30EB67" w14:textId="77777777" w:rsidR="004D4ADB" w:rsidRDefault="004D4ADB" w:rsidP="004D4ADB">
      <w:pPr>
        <w:pStyle w:val="PL"/>
        <w:rPr>
          <w:ins w:id="6928" w:author="[108#42][NR/MDT]" w:date="2020-01-28T11:34:00Z"/>
          <w:lang w:eastAsia="zh-CN"/>
        </w:rPr>
      </w:pPr>
      <w:ins w:id="6929" w:author="[108#42][NR/MDT]" w:date="2020-01-28T11:34:00Z">
        <w:r>
          <w:rPr>
            <w:lang w:eastAsia="zh-CN"/>
          </w:rPr>
          <w:tab/>
          <w:t>resultsSSB</w:t>
        </w:r>
        <w:r>
          <w:rPr>
            <w:lang w:eastAsia="zh-CN"/>
          </w:rPr>
          <w:tab/>
        </w:r>
        <w:r>
          <w:rPr>
            <w:lang w:eastAsia="zh-CN"/>
          </w:rPr>
          <w:tab/>
          <w:t xml:space="preserve">                        </w:t>
        </w:r>
        <w:r>
          <w:rPr>
            <w:color w:val="993366"/>
          </w:rPr>
          <w:t>SEQUENCE</w:t>
        </w:r>
        <w:r>
          <w:rPr>
            <w:lang w:eastAsia="zh-CN"/>
          </w:rPr>
          <w:t>{</w:t>
        </w:r>
      </w:ins>
    </w:p>
    <w:p w14:paraId="5EC3A08A" w14:textId="77777777" w:rsidR="004D4ADB" w:rsidRDefault="004D4ADB" w:rsidP="004D4ADB">
      <w:pPr>
        <w:pStyle w:val="PL"/>
        <w:rPr>
          <w:ins w:id="6930" w:author="[108#42][NR/MDT]" w:date="2020-01-28T11:34:00Z"/>
          <w:lang w:eastAsia="zh-CN"/>
        </w:rPr>
      </w:pPr>
      <w:ins w:id="6931" w:author="[108#42][NR/MDT]" w:date="2020-01-28T11:34:00Z">
        <w:r>
          <w:rPr>
            <w:lang w:eastAsia="zh-CN"/>
          </w:rPr>
          <w:tab/>
        </w:r>
        <w:r>
          <w:rPr>
            <w:lang w:eastAsia="zh-CN"/>
          </w:rPr>
          <w:tab/>
        </w:r>
        <w:r>
          <w:rPr>
            <w:lang w:eastAsia="zh-CN"/>
          </w:rPr>
          <w:tab/>
          <w:t>best-ssb-Index                          SSB-Index,</w:t>
        </w:r>
      </w:ins>
    </w:p>
    <w:p w14:paraId="11F2AAF9" w14:textId="77777777" w:rsidR="004D4ADB" w:rsidRDefault="004D4ADB" w:rsidP="004D4ADB">
      <w:pPr>
        <w:pStyle w:val="PL"/>
        <w:rPr>
          <w:ins w:id="6932" w:author="[108#42][NR/MDT]" w:date="2020-01-28T11:34:00Z"/>
          <w:lang w:eastAsia="zh-CN"/>
        </w:rPr>
      </w:pPr>
      <w:ins w:id="6933" w:author="[108#42][NR/MDT]" w:date="2020-01-28T11:3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2595C7F5" w14:textId="77777777" w:rsidR="004D4ADB" w:rsidRDefault="004D4ADB" w:rsidP="004D4ADB">
      <w:pPr>
        <w:pStyle w:val="PL"/>
        <w:rPr>
          <w:ins w:id="6934" w:author="[108#42][NR/MDT]" w:date="2020-01-28T11:34:00Z"/>
        </w:rPr>
      </w:pPr>
      <w:ins w:id="6935" w:author="[108#42][NR/MDT]" w:date="2020-01-28T11:3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7E24D000" w14:textId="77777777" w:rsidR="004D4ADB" w:rsidRDefault="004D4ADB" w:rsidP="004D4ADB">
      <w:pPr>
        <w:pStyle w:val="PL"/>
        <w:rPr>
          <w:ins w:id="6936" w:author="[108#42][NR/MDT]" w:date="2020-01-28T11:34:00Z"/>
          <w:lang w:eastAsia="zh-CN"/>
        </w:rPr>
      </w:pPr>
      <w:ins w:id="6937" w:author="[108#42][NR/MDT]" w:date="2020-01-28T11:3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654C9392" w14:textId="77777777" w:rsidR="004D4ADB" w:rsidRDefault="004D4ADB" w:rsidP="004D4ADB">
      <w:pPr>
        <w:pStyle w:val="PL"/>
        <w:rPr>
          <w:ins w:id="6938" w:author="[108#42][NR/MDT]" w:date="2020-01-28T11:34:00Z"/>
          <w:lang w:eastAsia="zh-CN"/>
        </w:rPr>
      </w:pPr>
      <w:ins w:id="6939" w:author="[108#42][NR/MDT]" w:date="2020-01-28T11:34:00Z">
        <w:r>
          <w:rPr>
            <w:lang w:eastAsia="zh-CN"/>
          </w:rPr>
          <w:tab/>
          <w:t>...</w:t>
        </w:r>
      </w:ins>
    </w:p>
    <w:p w14:paraId="45C646BE" w14:textId="77777777" w:rsidR="004D4ADB" w:rsidRDefault="004D4ADB" w:rsidP="004D4ADB">
      <w:pPr>
        <w:pStyle w:val="PL"/>
        <w:rPr>
          <w:ins w:id="6940" w:author="[108#42][NR/MDT]" w:date="2020-01-28T11:34:00Z"/>
          <w:lang w:eastAsia="zh-CN"/>
        </w:rPr>
      </w:pPr>
      <w:ins w:id="6941" w:author="[108#42][NR/MDT]" w:date="2020-01-28T11:34:00Z">
        <w:r>
          <w:rPr>
            <w:lang w:eastAsia="zh-CN"/>
          </w:rPr>
          <w:t>}</w:t>
        </w:r>
      </w:ins>
    </w:p>
    <w:p w14:paraId="6294C6C8" w14:textId="77777777" w:rsidR="004D4ADB" w:rsidRDefault="004D4ADB" w:rsidP="004D4ADB">
      <w:pPr>
        <w:pStyle w:val="PL"/>
        <w:rPr>
          <w:ins w:id="6942" w:author="[108#42][NR/MDT]" w:date="2020-01-28T11:34:00Z"/>
          <w:lang w:eastAsia="zh-CN"/>
        </w:rPr>
      </w:pPr>
    </w:p>
    <w:p w14:paraId="009AC5BF" w14:textId="77777777" w:rsidR="004D4ADB" w:rsidRDefault="004D4ADB" w:rsidP="004D4ADB">
      <w:pPr>
        <w:pStyle w:val="PL"/>
        <w:rPr>
          <w:ins w:id="6943" w:author="[108#42][NR/MDT]" w:date="2020-01-28T11:34:00Z"/>
        </w:rPr>
      </w:pPr>
      <w:ins w:id="6944" w:author="[108#42][NR/MDT]" w:date="2020-01-28T11:34:00Z">
        <w:r>
          <w:t xml:space="preserve">MeasResultFailedCell-r16 ::=                        </w:t>
        </w:r>
        <w:r>
          <w:rPr>
            <w:color w:val="993366"/>
          </w:rPr>
          <w:t>SEQUENCE</w:t>
        </w:r>
        <w:r>
          <w:t xml:space="preserve"> {</w:t>
        </w:r>
      </w:ins>
    </w:p>
    <w:p w14:paraId="4CA0D0C1" w14:textId="77777777" w:rsidR="004D4ADB" w:rsidRDefault="004D4ADB" w:rsidP="004D4ADB">
      <w:pPr>
        <w:pStyle w:val="PL"/>
        <w:rPr>
          <w:ins w:id="6945" w:author="[108#42][NR/MDT]" w:date="2020-01-28T11:34:00Z"/>
        </w:rPr>
      </w:pPr>
      <w:ins w:id="6946" w:author="[108#42][NR/MDT]" w:date="2020-01-28T11:34:00Z">
        <w:r>
          <w:tab/>
          <w:t>cgi-Info</w:t>
        </w:r>
        <w:r>
          <w:tab/>
        </w:r>
        <w:r>
          <w:tab/>
        </w:r>
        <w:r>
          <w:tab/>
        </w:r>
        <w:r>
          <w:tab/>
        </w:r>
        <w:r>
          <w:tab/>
        </w:r>
        <w:r>
          <w:tab/>
        </w:r>
        <w:r>
          <w:tab/>
        </w:r>
        <w:r>
          <w:tab/>
        </w:r>
        <w:r>
          <w:tab/>
          <w:t>CGI-InfoNR,</w:t>
        </w:r>
      </w:ins>
    </w:p>
    <w:p w14:paraId="507567F0" w14:textId="77777777" w:rsidR="004D4ADB" w:rsidRDefault="004D4ADB" w:rsidP="004D4ADB">
      <w:pPr>
        <w:pStyle w:val="PL"/>
        <w:rPr>
          <w:ins w:id="6947" w:author="[108#42][NR/MDT]" w:date="2020-01-28T11:34:00Z"/>
        </w:rPr>
      </w:pPr>
      <w:ins w:id="6948" w:author="[108#42][NR/MDT]" w:date="2020-01-28T11:34:00Z">
        <w:r>
          <w:t xml:space="preserve">    physCellId-r16                              PhysCellId                                                                  </w:t>
        </w:r>
        <w:r>
          <w:rPr>
            <w:color w:val="993366"/>
          </w:rPr>
          <w:t>OPTIONAL</w:t>
        </w:r>
        <w:r>
          <w:t>,</w:t>
        </w:r>
      </w:ins>
    </w:p>
    <w:p w14:paraId="43212FBD" w14:textId="77777777" w:rsidR="004D4ADB" w:rsidRDefault="004D4ADB" w:rsidP="004D4ADB">
      <w:pPr>
        <w:pStyle w:val="PL"/>
        <w:rPr>
          <w:ins w:id="6949" w:author="[108#42][NR/MDT]" w:date="2020-01-28T11:34:00Z"/>
        </w:rPr>
      </w:pPr>
      <w:ins w:id="6950" w:author="[108#42][NR/MDT]" w:date="2020-01-28T11:34:00Z">
        <w:r>
          <w:t xml:space="preserve">    measResult-r16                              </w:t>
        </w:r>
        <w:r>
          <w:rPr>
            <w:color w:val="993366"/>
          </w:rPr>
          <w:t>SEQUENCE</w:t>
        </w:r>
        <w:r>
          <w:t xml:space="preserve"> {</w:t>
        </w:r>
      </w:ins>
    </w:p>
    <w:p w14:paraId="6B313F6C" w14:textId="77777777" w:rsidR="004D4ADB" w:rsidRDefault="004D4ADB" w:rsidP="004D4ADB">
      <w:pPr>
        <w:pStyle w:val="PL"/>
        <w:rPr>
          <w:ins w:id="6951" w:author="[108#42][NR/MDT]" w:date="2020-01-28T11:34:00Z"/>
        </w:rPr>
      </w:pPr>
      <w:ins w:id="6952" w:author="[108#42][NR/MDT]" w:date="2020-01-28T11:34:00Z">
        <w:r>
          <w:t xml:space="preserve">        cellResults-r16                             </w:t>
        </w:r>
        <w:r>
          <w:rPr>
            <w:color w:val="993366"/>
          </w:rPr>
          <w:t>SEQUENCE</w:t>
        </w:r>
        <w:r>
          <w:t>{</w:t>
        </w:r>
      </w:ins>
    </w:p>
    <w:p w14:paraId="5B5B034D" w14:textId="77777777" w:rsidR="004D4ADB" w:rsidRDefault="004D4ADB" w:rsidP="004D4ADB">
      <w:pPr>
        <w:pStyle w:val="PL"/>
        <w:rPr>
          <w:ins w:id="6953" w:author="[108#42][NR/MDT]" w:date="2020-01-28T11:34:00Z"/>
        </w:rPr>
      </w:pPr>
      <w:ins w:id="6954" w:author="[108#42][NR/MDT]" w:date="2020-01-28T11:34:00Z">
        <w:r>
          <w:t xml:space="preserve">            resultsSSB-Cell-r16                         MeasQuantityResults                                                 </w:t>
        </w:r>
        <w:r>
          <w:rPr>
            <w:color w:val="993366"/>
          </w:rPr>
          <w:t>OPTIONAL</w:t>
        </w:r>
      </w:ins>
    </w:p>
    <w:p w14:paraId="4D9A7E8F" w14:textId="77777777" w:rsidR="004D4ADB" w:rsidRDefault="004D4ADB" w:rsidP="004D4ADB">
      <w:pPr>
        <w:pStyle w:val="PL"/>
        <w:rPr>
          <w:ins w:id="6955" w:author="[108#42][NR/MDT]" w:date="2020-01-28T11:34:00Z"/>
        </w:rPr>
      </w:pPr>
      <w:ins w:id="6956" w:author="[108#42][NR/MDT]" w:date="2020-01-28T11:34:00Z">
        <w:r>
          <w:t xml:space="preserve">        },</w:t>
        </w:r>
      </w:ins>
    </w:p>
    <w:p w14:paraId="3AF608C5" w14:textId="77777777" w:rsidR="004D4ADB" w:rsidRDefault="004D4ADB" w:rsidP="004D4ADB">
      <w:pPr>
        <w:pStyle w:val="PL"/>
        <w:rPr>
          <w:ins w:id="6957" w:author="[108#42][NR/MDT]" w:date="2020-01-28T11:34:00Z"/>
        </w:rPr>
      </w:pPr>
      <w:ins w:id="6958" w:author="[108#42][NR/MDT]" w:date="2020-01-28T11:34:00Z">
        <w:r>
          <w:t xml:space="preserve">        rsIndexResults-r16                          </w:t>
        </w:r>
        <w:r>
          <w:rPr>
            <w:color w:val="993366"/>
          </w:rPr>
          <w:t>SEQUENCE</w:t>
        </w:r>
        <w:r>
          <w:t>{</w:t>
        </w:r>
      </w:ins>
    </w:p>
    <w:p w14:paraId="0BBB38B9" w14:textId="77777777" w:rsidR="004D4ADB" w:rsidRDefault="004D4ADB" w:rsidP="004D4ADB">
      <w:pPr>
        <w:pStyle w:val="PL"/>
        <w:rPr>
          <w:ins w:id="6959" w:author="[108#42][NR/MDT]" w:date="2020-01-28T11:34:00Z"/>
        </w:rPr>
      </w:pPr>
      <w:ins w:id="6960" w:author="[108#42][NR/MDT]" w:date="2020-01-28T11:34:00Z">
        <w:r>
          <w:t xml:space="preserve">            resultsSSB-Indexes-r16                      ResultsPerSSB-IndexList                                             </w:t>
        </w:r>
        <w:r>
          <w:rPr>
            <w:color w:val="993366"/>
          </w:rPr>
          <w:t>OPTIONAL</w:t>
        </w:r>
      </w:ins>
    </w:p>
    <w:p w14:paraId="287BCBCD" w14:textId="77777777" w:rsidR="004D4ADB" w:rsidRDefault="004D4ADB" w:rsidP="004D4ADB">
      <w:pPr>
        <w:pStyle w:val="PL"/>
        <w:rPr>
          <w:ins w:id="6961" w:author="[108#42][NR/MDT]" w:date="2020-01-28T11:34:00Z"/>
        </w:rPr>
      </w:pPr>
      <w:ins w:id="6962" w:author="[108#42][NR/MDT]" w:date="2020-01-28T11:34:00Z">
        <w:r>
          <w:t xml:space="preserve">        }                                                                                                               </w:t>
        </w:r>
        <w:r>
          <w:rPr>
            <w:color w:val="993366"/>
          </w:rPr>
          <w:t>OPTIONAL</w:t>
        </w:r>
      </w:ins>
    </w:p>
    <w:p w14:paraId="304652F6" w14:textId="77777777" w:rsidR="004D4ADB" w:rsidRDefault="004D4ADB" w:rsidP="004D4ADB">
      <w:pPr>
        <w:pStyle w:val="PL"/>
        <w:rPr>
          <w:ins w:id="6963" w:author="[108#42][NR/MDT]" w:date="2020-01-28T11:34:00Z"/>
        </w:rPr>
      </w:pPr>
      <w:ins w:id="6964" w:author="[108#42][NR/MDT]" w:date="2020-01-28T11:34:00Z">
        <w:r>
          <w:t xml:space="preserve">    }</w:t>
        </w:r>
      </w:ins>
    </w:p>
    <w:p w14:paraId="14E978E4" w14:textId="77777777" w:rsidR="004D4ADB" w:rsidRDefault="004D4ADB" w:rsidP="004D4ADB">
      <w:pPr>
        <w:pStyle w:val="PL"/>
        <w:rPr>
          <w:ins w:id="6965" w:author="[108#42][NR/MDT]" w:date="2020-01-28T11:34:00Z"/>
        </w:rPr>
      </w:pPr>
      <w:ins w:id="6966" w:author="[108#42][NR/MDT]" w:date="2020-01-28T11:34:00Z">
        <w:r>
          <w:t>}</w:t>
        </w:r>
      </w:ins>
    </w:p>
    <w:p w14:paraId="5BCF8E48" w14:textId="77777777" w:rsidR="004D4ADB" w:rsidRDefault="004D4ADB" w:rsidP="004D4ADB">
      <w:pPr>
        <w:pStyle w:val="PL"/>
        <w:rPr>
          <w:ins w:id="6967" w:author="[108#42][NR/MDT]" w:date="2020-01-28T11:34:00Z"/>
          <w:rFonts w:eastAsia="DengXian"/>
          <w:highlight w:val="yellow"/>
          <w:lang w:eastAsia="zh-CN"/>
        </w:rPr>
      </w:pPr>
    </w:p>
    <w:p w14:paraId="449236A0" w14:textId="77777777" w:rsidR="004D4ADB" w:rsidRDefault="004D4ADB" w:rsidP="004D4ADB">
      <w:pPr>
        <w:pStyle w:val="PL"/>
        <w:rPr>
          <w:ins w:id="6968" w:author="[108#42][NR/MDT]" w:date="2020-01-28T11:34:00Z"/>
          <w:rFonts w:eastAsia="DengXian"/>
          <w:lang w:eastAsia="zh-CN"/>
        </w:rPr>
      </w:pPr>
      <w:ins w:id="6969" w:author="[108#42][NR/MDT]" w:date="2020-01-28T11:3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38466321" w14:textId="77777777" w:rsidR="004D4ADB" w:rsidRDefault="004D4ADB" w:rsidP="004D4ADB">
      <w:pPr>
        <w:pStyle w:val="PL"/>
        <w:rPr>
          <w:ins w:id="6970" w:author="[108#42][NR/MDT]" w:date="2020-01-28T11:34:00Z"/>
        </w:rPr>
      </w:pPr>
    </w:p>
    <w:p w14:paraId="7F55BC01" w14:textId="77777777" w:rsidR="004D4ADB" w:rsidRDefault="004D4ADB" w:rsidP="004D4ADB">
      <w:pPr>
        <w:pStyle w:val="PL"/>
        <w:rPr>
          <w:ins w:id="6971" w:author="[108#42][NR/MDT]" w:date="2020-01-28T11:34:00Z"/>
        </w:rPr>
      </w:pPr>
      <w:ins w:id="6972" w:author="[108#42][NR/MDT]" w:date="2020-01-28T11:34:00Z">
        <w:r>
          <w:t>RA-Report-r16</w:t>
        </w:r>
        <w:r>
          <w:tab/>
          <w:t>::=</w:t>
        </w:r>
        <w:r>
          <w:tab/>
        </w:r>
        <w:r>
          <w:tab/>
        </w:r>
        <w:r>
          <w:tab/>
        </w:r>
        <w:r>
          <w:tab/>
        </w:r>
        <w:r>
          <w:tab/>
        </w:r>
        <w:r>
          <w:tab/>
        </w:r>
        <w:r>
          <w:rPr>
            <w:color w:val="993366"/>
          </w:rPr>
          <w:t>SEQUENCE</w:t>
        </w:r>
        <w:r>
          <w:t xml:space="preserve"> {</w:t>
        </w:r>
      </w:ins>
    </w:p>
    <w:p w14:paraId="171A7C75" w14:textId="77777777" w:rsidR="004D4ADB" w:rsidRDefault="004D4ADB" w:rsidP="004D4ADB">
      <w:pPr>
        <w:pStyle w:val="PL"/>
        <w:rPr>
          <w:ins w:id="6973" w:author="[108#42][NR/MDT]" w:date="2020-01-28T11:34:00Z"/>
        </w:rPr>
      </w:pPr>
      <w:ins w:id="6974" w:author="[108#42][NR/MDT]" w:date="2020-01-28T11:34:00Z">
        <w:r>
          <w:tab/>
          <w:t>cellId-r16</w:t>
        </w:r>
        <w:r>
          <w:tab/>
        </w:r>
        <w:r>
          <w:tab/>
        </w:r>
        <w:r>
          <w:tab/>
        </w:r>
        <w:r>
          <w:tab/>
        </w:r>
        <w:r>
          <w:tab/>
        </w:r>
        <w:r>
          <w:tab/>
        </w:r>
        <w:r>
          <w:tab/>
        </w:r>
        <w:bookmarkStart w:id="6975" w:name="OLE_LINK70"/>
        <w:r>
          <w:t>CGI-InfoNR</w:t>
        </w:r>
        <w:bookmarkEnd w:id="6975"/>
        <w:r>
          <w:t>,</w:t>
        </w:r>
      </w:ins>
    </w:p>
    <w:p w14:paraId="6E256559" w14:textId="77777777" w:rsidR="004D4ADB" w:rsidRDefault="004D4ADB" w:rsidP="004D4ADB">
      <w:pPr>
        <w:pStyle w:val="PL"/>
        <w:rPr>
          <w:ins w:id="6976" w:author="[108#42][NR/MDT]" w:date="2020-01-28T11:34:00Z"/>
        </w:rPr>
      </w:pPr>
      <w:ins w:id="6977" w:author="[108#42][NR/MDT]" w:date="2020-01-28T11:34:00Z">
        <w:r>
          <w:tab/>
          <w:t>absoluteFrequencyPointA-r16</w:t>
        </w:r>
        <w:r>
          <w:tab/>
        </w:r>
        <w:r>
          <w:tab/>
        </w:r>
        <w:r>
          <w:tab/>
          <w:t>ARFCN-ValueNR,</w:t>
        </w:r>
      </w:ins>
    </w:p>
    <w:p w14:paraId="2BAE0729" w14:textId="77777777" w:rsidR="004D4ADB" w:rsidRDefault="004D4ADB" w:rsidP="004D4ADB">
      <w:pPr>
        <w:pStyle w:val="PL"/>
        <w:rPr>
          <w:ins w:id="6978" w:author="[108#42][NR/MDT]" w:date="2020-01-28T11:34:00Z"/>
        </w:rPr>
      </w:pPr>
      <w:ins w:id="6979" w:author="[108#42][NR/MDT]" w:date="2020-01-28T11:34:00Z">
        <w:r>
          <w:t xml:space="preserve">   </w:t>
        </w:r>
        <w:r>
          <w:tab/>
          <w:t xml:space="preserve">locationAndBandwidth                </w:t>
        </w:r>
        <w:r>
          <w:rPr>
            <w:color w:val="993366"/>
          </w:rPr>
          <w:t>INTEGER</w:t>
        </w:r>
        <w:r>
          <w:t xml:space="preserve"> (0..37949),</w:t>
        </w:r>
      </w:ins>
    </w:p>
    <w:p w14:paraId="4E55853D" w14:textId="77777777" w:rsidR="004D4ADB" w:rsidRDefault="004D4ADB" w:rsidP="004D4ADB">
      <w:pPr>
        <w:pStyle w:val="PL"/>
        <w:rPr>
          <w:ins w:id="6980" w:author="[108#42][NR/MDT]" w:date="2020-01-28T11:34:00Z"/>
        </w:rPr>
      </w:pPr>
      <w:ins w:id="6981" w:author="[108#42][NR/MDT]" w:date="2020-01-28T11:34:00Z">
        <w:r>
          <w:t xml:space="preserve">   </w:t>
        </w:r>
        <w:r>
          <w:tab/>
          <w:t>subcarrierSpacing                   SubcarrierSpacing,</w:t>
        </w:r>
      </w:ins>
    </w:p>
    <w:p w14:paraId="41E54ABA" w14:textId="77777777" w:rsidR="004D4ADB" w:rsidRDefault="004D4ADB" w:rsidP="004D4ADB">
      <w:pPr>
        <w:pStyle w:val="PL"/>
        <w:rPr>
          <w:ins w:id="6982" w:author="[108#42][NR/MDT]" w:date="2020-01-28T11:34:00Z"/>
        </w:rPr>
      </w:pPr>
      <w:ins w:id="6983" w:author="[108#42][NR/MDT]" w:date="2020-01-28T11:34:00Z">
        <w:r>
          <w:tab/>
          <w:t xml:space="preserve">msg1-FrequencyStart                 </w:t>
        </w:r>
        <w:r>
          <w:rPr>
            <w:color w:val="993366"/>
          </w:rPr>
          <w:t>INTEGER</w:t>
        </w:r>
        <w:r>
          <w:t xml:space="preserve"> (0..maxNrofPhysicalResourceBlocks-1),</w:t>
        </w:r>
      </w:ins>
    </w:p>
    <w:p w14:paraId="1470AC0C" w14:textId="77777777" w:rsidR="004D4ADB" w:rsidRDefault="004D4ADB" w:rsidP="004D4ADB">
      <w:pPr>
        <w:pStyle w:val="PL"/>
        <w:rPr>
          <w:ins w:id="6984" w:author="[108#42][NR/MDT]" w:date="2020-01-28T11:34:00Z"/>
        </w:rPr>
      </w:pPr>
      <w:ins w:id="6985" w:author="[108#42][NR/MDT]" w:date="2020-01-28T11:34:00Z">
        <w:r>
          <w:t xml:space="preserve">   </w:t>
        </w:r>
        <w:r>
          <w:tab/>
          <w:t>msg1-SubcarrierSpacing              SubcarrierSpacing,</w:t>
        </w:r>
      </w:ins>
    </w:p>
    <w:p w14:paraId="4185001B" w14:textId="77777777" w:rsidR="004D4ADB" w:rsidRDefault="004D4ADB" w:rsidP="004D4ADB">
      <w:pPr>
        <w:pStyle w:val="PL"/>
        <w:rPr>
          <w:ins w:id="6986" w:author="[108#42][NR/MDT]" w:date="2020-01-28T11:34:00Z"/>
          <w:lang w:eastAsia="zh-CN"/>
        </w:rPr>
      </w:pPr>
      <w:ins w:id="6987" w:author="[108#42][NR/MDT]" w:date="2020-01-28T11:3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2661EB0B" w14:textId="77777777" w:rsidR="004D4ADB" w:rsidRDefault="004D4ADB" w:rsidP="004D4ADB">
      <w:pPr>
        <w:pStyle w:val="PL"/>
        <w:rPr>
          <w:ins w:id="6988" w:author="[108#42][NR/MDT]" w:date="2020-01-28T11:34:00Z"/>
          <w:lang w:eastAsia="zh-CN"/>
        </w:rPr>
      </w:pPr>
      <w:ins w:id="6989" w:author="[108#42][NR/MDT]" w:date="2020-01-28T11:3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1582D9AB" w14:textId="3E28F952" w:rsidR="004D4ADB" w:rsidRDefault="004D4ADB" w:rsidP="004D4ADB">
      <w:pPr>
        <w:pStyle w:val="PL"/>
        <w:rPr>
          <w:ins w:id="6990" w:author="[108#42][NR/MDT]" w:date="2020-01-28T11:34:00Z"/>
          <w:color w:val="808080"/>
        </w:rPr>
      </w:pPr>
      <w:ins w:id="6991" w:author="[108#42][NR/MDT]" w:date="2020-01-28T11:3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bookmarkStart w:id="6992" w:name="_Hlk31291502"/>
        <w:del w:id="6993" w:author="Rapporteur" w:date="2020-01-30T15:43:00Z">
          <w:r w:rsidRPr="00AB56E1" w:rsidDel="00AB56E1">
            <w:rPr>
              <w:rFonts w:eastAsia="SimSun"/>
              <w:highlight w:val="yellow"/>
              <w:lang w:val="en-US" w:eastAsia="zh-CN"/>
              <w:rPrChange w:id="6994" w:author="Rapporteur" w:date="2020-01-30T15:43:00Z">
                <w:rPr>
                  <w:rFonts w:eastAsia="SimSun"/>
                  <w:lang w:val="en-US" w:eastAsia="zh-CN"/>
                </w:rPr>
              </w:rPrChange>
            </w:rPr>
            <w:delText>M</w:delText>
          </w:r>
        </w:del>
      </w:ins>
      <w:ins w:id="6995" w:author="Rapporteur" w:date="2020-01-30T15:43:00Z">
        <w:r w:rsidR="00AB56E1" w:rsidRPr="00AB56E1">
          <w:rPr>
            <w:rFonts w:eastAsia="SimSun"/>
            <w:highlight w:val="yellow"/>
            <w:lang w:val="en-US" w:eastAsia="zh-CN"/>
            <w:rPrChange w:id="6996" w:author="Rapporteur" w:date="2020-01-30T15:43:00Z">
              <w:rPr>
                <w:rFonts w:eastAsia="SimSun"/>
                <w:lang w:val="en-US" w:eastAsia="zh-CN"/>
              </w:rPr>
            </w:rPrChange>
          </w:rPr>
          <w:t>m</w:t>
        </w:r>
      </w:ins>
      <w:ins w:id="6997" w:author="[108#42][NR/MDT]" w:date="2020-01-28T11:34:00Z">
        <w:r>
          <w:rPr>
            <w:rFonts w:eastAsia="SimSun" w:hint="eastAsia"/>
            <w:lang w:val="en-US" w:eastAsia="zh-CN"/>
          </w:rPr>
          <w:t>sg1-BasedRequestForOtheSI</w:t>
        </w:r>
        <w:bookmarkEnd w:id="6992"/>
        <w:r>
          <w:rPr>
            <w:lang w:eastAsia="zh-CN"/>
          </w:rPr>
          <w:t>, spare8, spare7, spare6, spare5, spare4, spare3, spare2, spare1},</w:t>
        </w:r>
      </w:ins>
    </w:p>
    <w:p w14:paraId="57E53256" w14:textId="77777777" w:rsidR="004D4ADB" w:rsidRDefault="004D4ADB" w:rsidP="004D4ADB">
      <w:pPr>
        <w:pStyle w:val="PL"/>
        <w:rPr>
          <w:ins w:id="6998" w:author="[108#42][NR/MDT]" w:date="2020-01-28T11:34:00Z"/>
          <w:rFonts w:eastAsia="DengXian"/>
          <w:lang w:eastAsia="zh-CN"/>
        </w:rPr>
      </w:pPr>
      <w:ins w:id="6999" w:author="[108#42][NR/MDT]" w:date="2020-01-28T11:3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0EC8F672" w14:textId="77777777" w:rsidR="004D4ADB" w:rsidRDefault="004D4ADB" w:rsidP="004D4ADB">
      <w:pPr>
        <w:pStyle w:val="PL"/>
        <w:rPr>
          <w:ins w:id="7000" w:author="[108#42][NR/MDT]" w:date="2020-01-28T11:34:00Z"/>
        </w:rPr>
      </w:pPr>
      <w:ins w:id="7001" w:author="[108#42][NR/MDT]" w:date="2020-01-28T11:34:00Z">
        <w:r>
          <w:t>}</w:t>
        </w:r>
      </w:ins>
    </w:p>
    <w:p w14:paraId="4EA327CA" w14:textId="77777777" w:rsidR="004D4ADB" w:rsidRDefault="004D4ADB" w:rsidP="004D4ADB">
      <w:pPr>
        <w:pStyle w:val="PL"/>
        <w:rPr>
          <w:ins w:id="7002" w:author="[108#42][NR/MDT]" w:date="2020-01-28T11:34:00Z"/>
          <w:rFonts w:eastAsia="DengXian"/>
          <w:lang w:eastAsia="zh-CN"/>
        </w:rPr>
      </w:pPr>
    </w:p>
    <w:p w14:paraId="643A48F2" w14:textId="77777777" w:rsidR="004D4ADB" w:rsidRDefault="004D4ADB" w:rsidP="004D4ADB">
      <w:pPr>
        <w:pStyle w:val="PL"/>
        <w:rPr>
          <w:ins w:id="7003" w:author="[108#42][NR/MDT]" w:date="2020-01-28T11:34:00Z"/>
          <w:rFonts w:eastAsia="DengXian"/>
          <w:lang w:eastAsia="zh-CN"/>
        </w:rPr>
      </w:pPr>
      <w:ins w:id="7004" w:author="[108#42][NR/MDT]" w:date="2020-01-28T11:3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2B0D6094" w14:textId="77777777" w:rsidR="004D4ADB" w:rsidRDefault="004D4ADB" w:rsidP="004D4ADB">
      <w:pPr>
        <w:pStyle w:val="PL"/>
        <w:rPr>
          <w:ins w:id="7005" w:author="[108#42][NR/MDT]" w:date="2020-01-28T11:34:00Z"/>
          <w:rFonts w:eastAsia="DengXian"/>
          <w:lang w:eastAsia="zh-CN"/>
        </w:rPr>
      </w:pPr>
    </w:p>
    <w:p w14:paraId="3B3EE07D" w14:textId="77777777" w:rsidR="004D4ADB" w:rsidRDefault="004D4ADB" w:rsidP="004D4ADB">
      <w:pPr>
        <w:pStyle w:val="PL"/>
        <w:rPr>
          <w:ins w:id="7006" w:author="[108#42][NR/MDT]" w:date="2020-01-28T11:34:00Z"/>
        </w:rPr>
      </w:pPr>
      <w:ins w:id="7007" w:author="[108#42][NR/MDT]" w:date="2020-01-28T11:3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7636E343" w14:textId="77777777" w:rsidR="004D4ADB" w:rsidRDefault="004D4ADB" w:rsidP="004D4ADB">
      <w:pPr>
        <w:pStyle w:val="PL"/>
        <w:rPr>
          <w:ins w:id="7008" w:author="[108#42][NR/MDT]" w:date="2020-01-28T11:34:00Z"/>
        </w:rPr>
      </w:pPr>
      <w:ins w:id="7009" w:author="[108#42][NR/MDT]" w:date="2020-01-28T11:34:00Z">
        <w:r>
          <w:rPr>
            <w:rFonts w:eastAsia="DengXian"/>
            <w:lang w:eastAsia="zh-CN"/>
          </w:rPr>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32B988F6" w14:textId="77777777" w:rsidR="004D4ADB" w:rsidRPr="005B418D" w:rsidRDefault="004D4ADB" w:rsidP="004D4ADB">
      <w:pPr>
        <w:pStyle w:val="PL"/>
        <w:rPr>
          <w:ins w:id="7010" w:author="[108#42][NR/MDT]" w:date="2020-01-28T11:34:00Z"/>
          <w:rFonts w:eastAsia="DengXian"/>
          <w:lang w:eastAsia="zh-CN"/>
        </w:rPr>
      </w:pPr>
      <w:ins w:id="7011" w:author="[108#42][NR/MDT]" w:date="2020-01-28T11:34:00Z">
        <w:r>
          <w:rPr>
            <w:rFonts w:eastAsia="DengXian"/>
            <w:lang w:eastAsia="zh-CN"/>
          </w:rPr>
          <w:tab/>
        </w:r>
        <w:r w:rsidRPr="005B418D">
          <w:rPr>
            <w:rFonts w:eastAsia="DengXian"/>
            <w:lang w:eastAsia="zh-CN"/>
          </w:rPr>
          <w:t>perRACSI-RSInfoList-r16</w:t>
        </w:r>
        <w:r w:rsidRPr="005B418D">
          <w:rPr>
            <w:rFonts w:eastAsia="DengXian"/>
            <w:lang w:eastAsia="zh-CN"/>
          </w:rPr>
          <w:tab/>
        </w:r>
        <w:r w:rsidRPr="005B418D">
          <w:rPr>
            <w:rFonts w:eastAsia="DengXian"/>
            <w:lang w:eastAsia="zh-CN"/>
          </w:rPr>
          <w:tab/>
        </w:r>
        <w:r w:rsidRPr="005B418D">
          <w:rPr>
            <w:rFonts w:eastAsia="DengXian"/>
            <w:lang w:eastAsia="zh-CN"/>
          </w:rPr>
          <w:tab/>
        </w:r>
        <w:r w:rsidRPr="005B418D">
          <w:rPr>
            <w:rFonts w:eastAsia="DengXian"/>
            <w:lang w:eastAsia="zh-CN"/>
          </w:rPr>
          <w:tab/>
          <w:t>PerRACSI-RSInfo-r16</w:t>
        </w:r>
      </w:ins>
    </w:p>
    <w:p w14:paraId="12C81685" w14:textId="77777777" w:rsidR="004D4ADB" w:rsidRDefault="004D4ADB" w:rsidP="004D4ADB">
      <w:pPr>
        <w:pStyle w:val="PL"/>
        <w:rPr>
          <w:ins w:id="7012" w:author="[108#42][NR/MDT]" w:date="2020-01-28T11:34:00Z"/>
        </w:rPr>
      </w:pPr>
      <w:ins w:id="7013" w:author="[108#42][NR/MDT]" w:date="2020-01-28T11:34:00Z">
        <w:r>
          <w:t>}</w:t>
        </w:r>
        <w:r>
          <w:tab/>
        </w:r>
      </w:ins>
    </w:p>
    <w:p w14:paraId="211494EE" w14:textId="77777777" w:rsidR="004D4ADB" w:rsidRDefault="004D4ADB" w:rsidP="004D4ADB">
      <w:pPr>
        <w:pStyle w:val="PL"/>
        <w:rPr>
          <w:ins w:id="7014" w:author="[108#42][NR/MDT]" w:date="2020-01-28T11:34:00Z"/>
        </w:rPr>
      </w:pPr>
    </w:p>
    <w:p w14:paraId="2DA2332C" w14:textId="77777777" w:rsidR="004D4ADB" w:rsidRDefault="004D4ADB" w:rsidP="004D4ADB">
      <w:pPr>
        <w:pStyle w:val="PL"/>
        <w:rPr>
          <w:ins w:id="7015" w:author="[108#42][NR/MDT]" w:date="2020-01-28T11:34:00Z"/>
          <w:rFonts w:eastAsia="DengXian"/>
          <w:lang w:eastAsia="zh-CN"/>
        </w:rPr>
      </w:pPr>
      <w:bookmarkStart w:id="7016" w:name="_Hlk23844195"/>
      <w:ins w:id="7017" w:author="[108#42][NR/MDT]" w:date="2020-01-28T11:34:00Z">
        <w:r>
          <w:rPr>
            <w:rFonts w:eastAsia="DengXian"/>
            <w:lang w:eastAsia="zh-CN"/>
          </w:rPr>
          <w:t xml:space="preserve">PerRASSBInfo-r16 ::= </w:t>
        </w:r>
        <w:r>
          <w:rPr>
            <w:color w:val="993366"/>
          </w:rPr>
          <w:t>SEQUENCE</w:t>
        </w:r>
        <w:r>
          <w:t xml:space="preserve"> </w:t>
        </w:r>
        <w:r>
          <w:rPr>
            <w:rFonts w:eastAsia="DengXian"/>
            <w:lang w:eastAsia="zh-CN"/>
          </w:rPr>
          <w:t>{</w:t>
        </w:r>
      </w:ins>
    </w:p>
    <w:p w14:paraId="4291E81D" w14:textId="77777777" w:rsidR="004D4ADB" w:rsidRDefault="004D4ADB" w:rsidP="004D4ADB">
      <w:pPr>
        <w:pStyle w:val="PL"/>
        <w:rPr>
          <w:ins w:id="7018" w:author="[108#42][NR/MDT]" w:date="2020-01-28T11:34:00Z"/>
          <w:rFonts w:eastAsia="DengXian"/>
          <w:lang w:eastAsia="zh-CN"/>
        </w:rPr>
      </w:pPr>
      <w:ins w:id="7019" w:author="[108#42][NR/MDT]" w:date="2020-01-28T11:34:00Z">
        <w:r>
          <w:rPr>
            <w:rFonts w:eastAsia="DengXian" w:hint="eastAsia"/>
            <w:lang w:eastAsia="zh-CN"/>
          </w:rPr>
          <w:t xml:space="preserve"> </w:t>
        </w:r>
        <w:r>
          <w:rPr>
            <w:rFonts w:eastAsia="DengXian"/>
            <w:lang w:eastAsia="zh-CN"/>
          </w:rPr>
          <w:t xml:space="preserve">    ssb-Index-r16                           SSB-Index,</w:t>
        </w:r>
      </w:ins>
    </w:p>
    <w:p w14:paraId="72828529" w14:textId="77777777" w:rsidR="004D4ADB" w:rsidRDefault="004D4ADB" w:rsidP="004D4ADB">
      <w:pPr>
        <w:pStyle w:val="PL"/>
        <w:rPr>
          <w:ins w:id="7020" w:author="[108#42][NR/MDT]" w:date="2020-01-28T11:34:00Z"/>
        </w:rPr>
      </w:pPr>
      <w:ins w:id="7021" w:author="[108#42][NR/MDT]" w:date="2020-01-28T11:3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143B73ED" w14:textId="77777777" w:rsidR="004D4ADB" w:rsidRDefault="004D4ADB" w:rsidP="004D4ADB">
      <w:pPr>
        <w:pStyle w:val="PL"/>
        <w:rPr>
          <w:ins w:id="7022" w:author="[108#42][NR/MDT]" w:date="2020-01-28T11:34:00Z"/>
        </w:rPr>
      </w:pPr>
      <w:ins w:id="7023" w:author="[108#42][NR/MDT]" w:date="2020-01-28T11:34:00Z">
        <w:r>
          <w:rPr>
            <w:rFonts w:eastAsia="DengXian" w:hint="eastAsia"/>
            <w:lang w:eastAsia="zh-CN"/>
          </w:rPr>
          <w:t xml:space="preserve"> </w:t>
        </w:r>
        <w:r>
          <w:rPr>
            <w:rFonts w:eastAsia="DengXian"/>
            <w:lang w:eastAsia="zh-CN"/>
          </w:rPr>
          <w:t xml:space="preserve">    </w:t>
        </w:r>
        <w:bookmarkStart w:id="7024" w:name="_Hlk23945649"/>
        <w:r>
          <w:t>perRAAttemptInfoList</w:t>
        </w:r>
        <w:bookmarkEnd w:id="7024"/>
        <w:r>
          <w:t>-r16</w:t>
        </w:r>
        <w:r>
          <w:tab/>
        </w:r>
        <w:r>
          <w:tab/>
        </w:r>
        <w:r>
          <w:tab/>
          <w:t>PerRAAttemptInfoList-r16</w:t>
        </w:r>
      </w:ins>
    </w:p>
    <w:p w14:paraId="47DB12A7" w14:textId="77777777" w:rsidR="004D4ADB" w:rsidRDefault="004D4ADB" w:rsidP="004D4ADB">
      <w:pPr>
        <w:pStyle w:val="PL"/>
        <w:rPr>
          <w:ins w:id="7025" w:author="[108#42][NR/MDT]" w:date="2020-01-28T11:34:00Z"/>
          <w:rFonts w:eastAsia="DengXian"/>
          <w:lang w:eastAsia="zh-CN"/>
        </w:rPr>
      </w:pPr>
      <w:ins w:id="7026" w:author="[108#42][NR/MDT]" w:date="2020-01-28T11:34:00Z">
        <w:r>
          <w:rPr>
            <w:rFonts w:eastAsia="DengXian"/>
            <w:lang w:eastAsia="zh-CN"/>
          </w:rPr>
          <w:t>}</w:t>
        </w:r>
      </w:ins>
    </w:p>
    <w:bookmarkEnd w:id="7016"/>
    <w:p w14:paraId="3A677C6A" w14:textId="77777777" w:rsidR="004D4ADB" w:rsidRDefault="004D4ADB" w:rsidP="004D4ADB">
      <w:pPr>
        <w:pStyle w:val="PL"/>
        <w:rPr>
          <w:ins w:id="7027" w:author="[108#42][NR/MDT]" w:date="2020-01-28T11:34:00Z"/>
        </w:rPr>
      </w:pPr>
    </w:p>
    <w:p w14:paraId="2F1CCFFE" w14:textId="77777777" w:rsidR="004D4ADB" w:rsidRDefault="004D4ADB" w:rsidP="004D4ADB">
      <w:pPr>
        <w:pStyle w:val="PL"/>
        <w:rPr>
          <w:ins w:id="7028" w:author="[108#42][NR/MDT]" w:date="2020-01-28T11:34:00Z"/>
          <w:rFonts w:eastAsia="DengXian"/>
          <w:lang w:eastAsia="zh-CN"/>
        </w:rPr>
      </w:pPr>
      <w:ins w:id="7029" w:author="[108#42][NR/MDT]" w:date="2020-01-28T11:34:00Z">
        <w:r>
          <w:rPr>
            <w:rFonts w:eastAsia="DengXian"/>
            <w:lang w:eastAsia="zh-CN"/>
          </w:rPr>
          <w:t xml:space="preserve">PerRACSI-RSInfo-r16 ::= </w:t>
        </w:r>
        <w:r>
          <w:rPr>
            <w:color w:val="993366"/>
          </w:rPr>
          <w:t>SEQUENCE</w:t>
        </w:r>
        <w:r>
          <w:t xml:space="preserve"> </w:t>
        </w:r>
        <w:r>
          <w:rPr>
            <w:rFonts w:eastAsia="DengXian"/>
            <w:lang w:eastAsia="zh-CN"/>
          </w:rPr>
          <w:t>{</w:t>
        </w:r>
      </w:ins>
    </w:p>
    <w:p w14:paraId="7F6402CF" w14:textId="77777777" w:rsidR="004D4ADB" w:rsidRDefault="004D4ADB" w:rsidP="004D4ADB">
      <w:pPr>
        <w:pStyle w:val="PL"/>
        <w:rPr>
          <w:ins w:id="7030" w:author="[108#42][NR/MDT]" w:date="2020-01-28T11:34:00Z"/>
          <w:rFonts w:eastAsia="DengXian"/>
          <w:lang w:eastAsia="zh-CN"/>
        </w:rPr>
      </w:pPr>
      <w:ins w:id="7031" w:author="[108#42][NR/MDT]" w:date="2020-01-28T11:34:00Z">
        <w:r>
          <w:rPr>
            <w:rFonts w:eastAsia="DengXian" w:hint="eastAsia"/>
            <w:lang w:eastAsia="zh-CN"/>
          </w:rPr>
          <w:t xml:space="preserve"> </w:t>
        </w:r>
        <w:r>
          <w:rPr>
            <w:rFonts w:eastAsia="DengXian"/>
            <w:lang w:eastAsia="zh-CN"/>
          </w:rPr>
          <w:t xml:space="preserve">    csi-RS-Index-r16                        </w:t>
        </w:r>
        <w:r>
          <w:t>CSI-RS-Index</w:t>
        </w:r>
        <w:r>
          <w:rPr>
            <w:rFonts w:eastAsia="DengXian"/>
            <w:lang w:eastAsia="zh-CN"/>
          </w:rPr>
          <w:t>,</w:t>
        </w:r>
      </w:ins>
    </w:p>
    <w:p w14:paraId="3ACCC09A" w14:textId="77777777" w:rsidR="004D4ADB" w:rsidRDefault="004D4ADB" w:rsidP="004D4ADB">
      <w:pPr>
        <w:pStyle w:val="PL"/>
        <w:rPr>
          <w:ins w:id="7032" w:author="[108#42][NR/MDT]" w:date="2020-01-28T11:34:00Z"/>
        </w:rPr>
      </w:pPr>
      <w:ins w:id="7033" w:author="[108#42][NR/MDT]" w:date="2020-01-28T11:3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5C05A218" w14:textId="77777777" w:rsidR="004D4ADB" w:rsidRDefault="004D4ADB" w:rsidP="004D4ADB">
      <w:pPr>
        <w:pStyle w:val="PL"/>
        <w:rPr>
          <w:ins w:id="7034" w:author="[108#42][NR/MDT]" w:date="2020-01-28T11:34:00Z"/>
        </w:rPr>
      </w:pPr>
      <w:ins w:id="7035" w:author="[108#42][NR/MDT]" w:date="2020-01-28T11:3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5F285DDD" w14:textId="77777777" w:rsidR="004D4ADB" w:rsidRDefault="004D4ADB" w:rsidP="004D4ADB">
      <w:pPr>
        <w:pStyle w:val="PL"/>
        <w:rPr>
          <w:ins w:id="7036" w:author="[108#42][NR/MDT]" w:date="2020-01-28T11:34:00Z"/>
          <w:rFonts w:eastAsia="DengXian"/>
          <w:lang w:eastAsia="zh-CN"/>
        </w:rPr>
      </w:pPr>
      <w:ins w:id="7037" w:author="[108#42][NR/MDT]" w:date="2020-01-28T11:34:00Z">
        <w:r>
          <w:rPr>
            <w:rFonts w:eastAsia="DengXian"/>
            <w:lang w:eastAsia="zh-CN"/>
          </w:rPr>
          <w:t>}</w:t>
        </w:r>
      </w:ins>
    </w:p>
    <w:p w14:paraId="2AA5DDC0" w14:textId="77777777" w:rsidR="004D4ADB" w:rsidRDefault="004D4ADB" w:rsidP="004D4ADB">
      <w:pPr>
        <w:pStyle w:val="PL"/>
        <w:rPr>
          <w:ins w:id="7038" w:author="[108#42][NR/MDT]" w:date="2020-01-28T11:34:00Z"/>
        </w:rPr>
      </w:pPr>
    </w:p>
    <w:p w14:paraId="3838C8E5" w14:textId="77777777" w:rsidR="004D4ADB" w:rsidRDefault="004D4ADB" w:rsidP="004D4ADB">
      <w:pPr>
        <w:pStyle w:val="PL"/>
        <w:rPr>
          <w:ins w:id="7039" w:author="[108#42][NR/MDT]" w:date="2020-01-28T11:34:00Z"/>
        </w:rPr>
      </w:pPr>
      <w:ins w:id="7040" w:author="[108#42][NR/MDT]" w:date="2020-01-28T11:3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757FD13B" w14:textId="77777777" w:rsidR="004D4ADB" w:rsidRDefault="004D4ADB" w:rsidP="004D4ADB">
      <w:pPr>
        <w:pStyle w:val="PL"/>
        <w:rPr>
          <w:ins w:id="7041" w:author="[108#42][NR/MDT]" w:date="2020-01-28T11:34:00Z"/>
        </w:rPr>
      </w:pPr>
    </w:p>
    <w:p w14:paraId="438AAEAF" w14:textId="77777777" w:rsidR="004D4ADB" w:rsidRDefault="004D4ADB" w:rsidP="004D4ADB">
      <w:pPr>
        <w:pStyle w:val="PL"/>
        <w:rPr>
          <w:ins w:id="7042" w:author="[108#42][NR/MDT]" w:date="2020-01-28T11:34:00Z"/>
        </w:rPr>
      </w:pPr>
      <w:ins w:id="7043" w:author="[108#42][NR/MDT]" w:date="2020-01-28T11:3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3A5C38EE" w14:textId="77777777" w:rsidR="004D4ADB" w:rsidRDefault="004D4ADB" w:rsidP="004D4ADB">
      <w:pPr>
        <w:pStyle w:val="PL"/>
        <w:rPr>
          <w:ins w:id="7044" w:author="[108#42][NR/MDT]" w:date="2020-01-28T11:34:00Z"/>
        </w:rPr>
      </w:pPr>
      <w:ins w:id="7045" w:author="[108#42][NR/MDT]" w:date="2020-01-28T11:34:00Z">
        <w:r>
          <w:tab/>
          <w:t>contentionDetected-r16</w:t>
        </w:r>
        <w:r>
          <w:tab/>
        </w:r>
        <w:r>
          <w:tab/>
        </w:r>
        <w:r>
          <w:tab/>
        </w:r>
        <w:r>
          <w:rPr>
            <w:color w:val="993366"/>
          </w:rPr>
          <w:t>BOOLEAN</w:t>
        </w:r>
        <w:r>
          <w:t>,</w:t>
        </w:r>
      </w:ins>
    </w:p>
    <w:p w14:paraId="7F00D5A1" w14:textId="77777777" w:rsidR="004D4ADB" w:rsidRDefault="004D4ADB" w:rsidP="004D4ADB">
      <w:pPr>
        <w:pStyle w:val="PL"/>
        <w:rPr>
          <w:ins w:id="7046" w:author="[108#42][NR/MDT]" w:date="2020-01-28T11:34:00Z"/>
        </w:rPr>
      </w:pPr>
      <w:ins w:id="7047" w:author="[108#42][NR/MDT]" w:date="2020-01-28T11:34:00Z">
        <w:r>
          <w:tab/>
          <w:t>dlRSRPQualityIndicator-r16</w:t>
        </w:r>
        <w:r>
          <w:tab/>
        </w:r>
        <w:r>
          <w:tab/>
        </w:r>
        <w:r>
          <w:rPr>
            <w:color w:val="993366"/>
          </w:rPr>
          <w:t>BOOLEAN</w:t>
        </w:r>
        <w:r>
          <w:t>,</w:t>
        </w:r>
      </w:ins>
    </w:p>
    <w:p w14:paraId="5E107327" w14:textId="77777777" w:rsidR="004D4ADB" w:rsidRDefault="004D4ADB" w:rsidP="004D4ADB">
      <w:pPr>
        <w:pStyle w:val="PL"/>
        <w:rPr>
          <w:ins w:id="7048" w:author="[108#42][NR/MDT]" w:date="2020-01-28T11:34:00Z"/>
        </w:rPr>
      </w:pPr>
      <w:ins w:id="7049" w:author="[108#42][NR/MDT]" w:date="2020-01-28T11:34:00Z">
        <w:r>
          <w:tab/>
          <w:t>...</w:t>
        </w:r>
      </w:ins>
    </w:p>
    <w:p w14:paraId="381E8E23" w14:textId="77777777" w:rsidR="004D4ADB" w:rsidRDefault="004D4ADB" w:rsidP="004D4ADB">
      <w:pPr>
        <w:pStyle w:val="PL"/>
        <w:rPr>
          <w:ins w:id="7050" w:author="[108#42][NR/MDT]" w:date="2020-01-28T11:34:00Z"/>
        </w:rPr>
      </w:pPr>
      <w:ins w:id="7051" w:author="[108#42][NR/MDT]" w:date="2020-01-28T11:34:00Z">
        <w:r>
          <w:t>}</w:t>
        </w:r>
      </w:ins>
    </w:p>
    <w:p w14:paraId="073FAEEF" w14:textId="77777777" w:rsidR="004D4ADB" w:rsidRDefault="004D4ADB" w:rsidP="004D4ADB">
      <w:pPr>
        <w:pStyle w:val="PL"/>
        <w:rPr>
          <w:ins w:id="7052" w:author="[108#42][NR/MDT]" w:date="2020-01-28T11:34:00Z"/>
          <w:rFonts w:eastAsia="DengXian"/>
          <w:highlight w:val="yellow"/>
          <w:lang w:eastAsia="zh-CN"/>
        </w:rPr>
      </w:pPr>
    </w:p>
    <w:p w14:paraId="3126AE9D" w14:textId="77777777" w:rsidR="004D4ADB" w:rsidRDefault="004D4ADB" w:rsidP="004D4ADB">
      <w:pPr>
        <w:pStyle w:val="PL"/>
        <w:rPr>
          <w:ins w:id="7053" w:author="[108#42][NR/MDT]" w:date="2020-01-28T11:34:00Z"/>
          <w:lang w:eastAsia="sv-SE"/>
        </w:rPr>
      </w:pPr>
      <w:bookmarkStart w:id="7054" w:name="_Hlk23316213"/>
      <w:ins w:id="7055" w:author="[108#42][NR/MDT]" w:date="2020-01-28T11:34:00Z">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SEQUENCE</w:t>
        </w:r>
        <w:r>
          <w:rPr>
            <w:lang w:eastAsia="sv-SE"/>
          </w:rPr>
          <w:t>{</w:t>
        </w:r>
      </w:ins>
    </w:p>
    <w:p w14:paraId="340581D2" w14:textId="77777777" w:rsidR="004D4ADB" w:rsidRDefault="004D4ADB" w:rsidP="004D4ADB">
      <w:pPr>
        <w:pStyle w:val="PL"/>
        <w:rPr>
          <w:ins w:id="7056" w:author="[108#42][NR/MDT]" w:date="2020-01-28T11:34:00Z"/>
        </w:rPr>
      </w:pPr>
      <w:ins w:id="7057" w:author="[108#42][NR/MDT]" w:date="2020-01-28T11:34:00Z">
        <w:r>
          <w:tab/>
        </w:r>
        <w:bookmarkStart w:id="7058" w:name="_Hlk23945837"/>
        <w:r>
          <w:t>measResultLastServCell</w:t>
        </w:r>
        <w:bookmarkEnd w:id="7058"/>
        <w:r>
          <w:t>-r16</w:t>
        </w:r>
        <w:r>
          <w:tab/>
        </w:r>
        <w:r>
          <w:tab/>
        </w:r>
        <w:r>
          <w:tab/>
        </w:r>
        <w:r>
          <w:tab/>
          <w:t>MeasResultRLFNR-r16,</w:t>
        </w:r>
      </w:ins>
    </w:p>
    <w:p w14:paraId="52522563" w14:textId="77777777" w:rsidR="004D4ADB" w:rsidRDefault="004D4ADB" w:rsidP="004D4ADB">
      <w:pPr>
        <w:pStyle w:val="PL"/>
        <w:rPr>
          <w:ins w:id="7059" w:author="[108#42][NR/MDT]" w:date="2020-01-28T11:34:00Z"/>
        </w:rPr>
      </w:pPr>
      <w:ins w:id="7060" w:author="[108#42][NR/MDT]" w:date="2020-01-28T11:34:00Z">
        <w:r>
          <w:tab/>
          <w:t>measResultNeighCells-r16</w:t>
        </w:r>
        <w:r>
          <w:tab/>
        </w:r>
        <w:r>
          <w:tab/>
        </w:r>
        <w:r>
          <w:tab/>
        </w:r>
        <w:r>
          <w:tab/>
        </w:r>
        <w:r>
          <w:rPr>
            <w:color w:val="993366"/>
          </w:rPr>
          <w:t>SEQUENCE</w:t>
        </w:r>
        <w:r>
          <w:t xml:space="preserve"> {</w:t>
        </w:r>
      </w:ins>
    </w:p>
    <w:p w14:paraId="34712779" w14:textId="77777777" w:rsidR="004D4ADB" w:rsidRDefault="004D4ADB" w:rsidP="004D4ADB">
      <w:pPr>
        <w:pStyle w:val="PL"/>
        <w:rPr>
          <w:ins w:id="7061" w:author="[108#42][NR/MDT]" w:date="2020-01-28T11:34:00Z"/>
        </w:rPr>
      </w:pPr>
      <w:ins w:id="7062" w:author="[108#42][NR/MDT]" w:date="2020-01-28T11:34:00Z">
        <w:r>
          <w:tab/>
        </w:r>
        <w:r>
          <w:tab/>
          <w:t>measResultListNR-r16</w:t>
        </w:r>
        <w:r>
          <w:tab/>
        </w:r>
        <w:r>
          <w:tab/>
        </w:r>
        <w:r>
          <w:tab/>
        </w:r>
        <w:r>
          <w:tab/>
          <w:t>MeasResultList2NR-r16</w:t>
        </w:r>
        <w:r>
          <w:tab/>
        </w:r>
        <w:r>
          <w:tab/>
        </w:r>
        <w:r>
          <w:tab/>
        </w:r>
        <w:r>
          <w:tab/>
        </w:r>
        <w:r>
          <w:rPr>
            <w:color w:val="993366"/>
          </w:rPr>
          <w:t>OPTIONAL</w:t>
        </w:r>
        <w:r>
          <w:t>,</w:t>
        </w:r>
      </w:ins>
    </w:p>
    <w:p w14:paraId="740424FF" w14:textId="77777777" w:rsidR="004D4ADB" w:rsidRDefault="004D4ADB" w:rsidP="004D4ADB">
      <w:pPr>
        <w:pStyle w:val="PL"/>
        <w:rPr>
          <w:ins w:id="7063" w:author="[108#42][NR/MDT]" w:date="2020-01-28T11:34:00Z"/>
          <w:lang w:val="en-US"/>
        </w:rPr>
      </w:pPr>
      <w:ins w:id="7064" w:author="[108#42][NR/MDT]" w:date="2020-01-28T11:34:00Z">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5E0C34E2" w14:textId="77777777" w:rsidR="004D4ADB" w:rsidRDefault="004D4ADB" w:rsidP="004D4ADB">
      <w:pPr>
        <w:pStyle w:val="PL"/>
        <w:rPr>
          <w:ins w:id="7065" w:author="[108#42][NR/MDT]" w:date="2020-01-28T11:34:00Z"/>
        </w:rPr>
      </w:pPr>
      <w:ins w:id="7066" w:author="[108#42][NR/MDT]" w:date="2020-01-28T11:3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1555B1D3" w14:textId="77777777" w:rsidR="004D4ADB" w:rsidRDefault="004D4ADB" w:rsidP="004D4ADB">
      <w:pPr>
        <w:pStyle w:val="PL"/>
        <w:tabs>
          <w:tab w:val="clear" w:pos="4608"/>
        </w:tabs>
        <w:rPr>
          <w:ins w:id="7067" w:author="[108#42][NR/MDT]" w:date="2020-01-28T11:34:00Z"/>
        </w:rPr>
      </w:pPr>
      <w:ins w:id="7068" w:author="[108#42][NR/MDT]" w:date="2020-01-28T11:34:00Z">
        <w:r>
          <w:tab/>
          <w:t>c-RNTI-r16</w:t>
        </w:r>
        <w:r>
          <w:tab/>
        </w:r>
        <w:r>
          <w:tab/>
        </w:r>
        <w:r>
          <w:tab/>
        </w:r>
        <w:r>
          <w:tab/>
        </w:r>
        <w:r>
          <w:tab/>
        </w:r>
        <w:r>
          <w:tab/>
          <w:t>RNTI-Value,</w:t>
        </w:r>
      </w:ins>
    </w:p>
    <w:p w14:paraId="13939876" w14:textId="77777777" w:rsidR="004D4ADB" w:rsidRDefault="004D4ADB" w:rsidP="004D4ADB">
      <w:pPr>
        <w:pStyle w:val="PL"/>
        <w:tabs>
          <w:tab w:val="clear" w:pos="4992"/>
        </w:tabs>
        <w:rPr>
          <w:ins w:id="7069" w:author="[108#42][NR/MDT]" w:date="2020-01-28T11:34:00Z"/>
        </w:rPr>
      </w:pPr>
      <w:ins w:id="7070" w:author="[108#42][NR/MDT]" w:date="2020-01-28T11:34:00Z">
        <w:r>
          <w:tab/>
        </w:r>
        <w:bookmarkStart w:id="7071" w:name="_Hlk23945787"/>
        <w:bookmarkStart w:id="7072" w:name="_Hlk16500598"/>
        <w:r>
          <w:t>previousPCellId</w:t>
        </w:r>
        <w:bookmarkEnd w:id="7071"/>
        <w:r>
          <w:t>-r16</w:t>
        </w:r>
        <w:r>
          <w:tab/>
        </w:r>
        <w:r>
          <w:tab/>
        </w:r>
        <w:r>
          <w:tab/>
        </w:r>
        <w:r>
          <w:tab/>
        </w:r>
        <w:r>
          <w:tab/>
          <w:t>CGI-InfoNR</w:t>
        </w:r>
        <w:r>
          <w:tab/>
        </w:r>
        <w:r>
          <w:tab/>
        </w:r>
        <w:r>
          <w:tab/>
        </w:r>
        <w:r>
          <w:tab/>
        </w:r>
        <w:r>
          <w:rPr>
            <w:color w:val="993366"/>
          </w:rPr>
          <w:t>OPTIONAL</w:t>
        </w:r>
        <w:r>
          <w:t>,</w:t>
        </w:r>
      </w:ins>
    </w:p>
    <w:bookmarkEnd w:id="7072"/>
    <w:p w14:paraId="204CB22C" w14:textId="77777777" w:rsidR="004D4ADB" w:rsidRDefault="004D4ADB" w:rsidP="004D4ADB">
      <w:pPr>
        <w:pStyle w:val="PL"/>
        <w:rPr>
          <w:ins w:id="7073" w:author="[108#42][NR/MDT]" w:date="2020-01-28T11:34:00Z"/>
        </w:rPr>
      </w:pPr>
      <w:ins w:id="7074" w:author="[108#42][NR/MDT]" w:date="2020-01-28T11:34:00Z">
        <w:r>
          <w:tab/>
        </w:r>
        <w:bookmarkStart w:id="7075" w:name="_Hlk23945796"/>
        <w:bookmarkStart w:id="7076" w:name="_Hlk16496433"/>
        <w:r>
          <w:t>failedPCellId</w:t>
        </w:r>
        <w:bookmarkEnd w:id="7075"/>
        <w:r>
          <w:t>-r16</w:t>
        </w:r>
        <w:r>
          <w:tab/>
        </w:r>
        <w:r>
          <w:tab/>
        </w:r>
        <w:r>
          <w:tab/>
        </w:r>
        <w:r>
          <w:tab/>
        </w:r>
        <w:r>
          <w:tab/>
        </w:r>
        <w:r>
          <w:rPr>
            <w:color w:val="993366"/>
          </w:rPr>
          <w:t>CHOICE</w:t>
        </w:r>
        <w:r>
          <w:t xml:space="preserve"> {</w:t>
        </w:r>
      </w:ins>
    </w:p>
    <w:p w14:paraId="395C0A84" w14:textId="77777777" w:rsidR="004D4ADB" w:rsidRDefault="004D4ADB" w:rsidP="004D4ADB">
      <w:pPr>
        <w:pStyle w:val="PL"/>
        <w:rPr>
          <w:ins w:id="7077" w:author="[108#42][NR/MDT]" w:date="2020-01-28T11:34:00Z"/>
        </w:rPr>
      </w:pPr>
      <w:ins w:id="7078" w:author="[108#42][NR/MDT]" w:date="2020-01-28T11:34:00Z">
        <w:r>
          <w:tab/>
        </w:r>
        <w:r>
          <w:tab/>
          <w:t>cellGlobalId-r16</w:t>
        </w:r>
        <w:r>
          <w:tab/>
        </w:r>
        <w:r>
          <w:tab/>
        </w:r>
        <w:r>
          <w:tab/>
        </w:r>
        <w:r>
          <w:tab/>
        </w:r>
        <w:r>
          <w:tab/>
          <w:t>CGI-InfoNR,</w:t>
        </w:r>
      </w:ins>
    </w:p>
    <w:p w14:paraId="1B0C3D33" w14:textId="77777777" w:rsidR="004D4ADB" w:rsidRDefault="004D4ADB" w:rsidP="004D4ADB">
      <w:pPr>
        <w:pStyle w:val="PL"/>
        <w:rPr>
          <w:ins w:id="7079" w:author="[108#42][NR/MDT]" w:date="2020-01-28T11:34:00Z"/>
        </w:rPr>
      </w:pPr>
      <w:ins w:id="7080" w:author="[108#42][NR/MDT]" w:date="2020-01-28T11:34:00Z">
        <w:r>
          <w:tab/>
        </w:r>
        <w:r>
          <w:tab/>
          <w:t>pci-arfcn-r16</w:t>
        </w:r>
        <w:r>
          <w:tab/>
        </w:r>
        <w:r>
          <w:tab/>
        </w:r>
        <w:r>
          <w:tab/>
        </w:r>
        <w:r>
          <w:tab/>
        </w:r>
        <w:r>
          <w:tab/>
        </w:r>
        <w:r>
          <w:tab/>
        </w:r>
        <w:r>
          <w:rPr>
            <w:color w:val="993366"/>
          </w:rPr>
          <w:t>SEQUENCE</w:t>
        </w:r>
        <w:r>
          <w:t xml:space="preserve"> {</w:t>
        </w:r>
      </w:ins>
    </w:p>
    <w:p w14:paraId="3F949FCD" w14:textId="77777777" w:rsidR="004D4ADB" w:rsidRDefault="004D4ADB" w:rsidP="004D4ADB">
      <w:pPr>
        <w:pStyle w:val="PL"/>
        <w:rPr>
          <w:ins w:id="7081" w:author="[108#42][NR/MDT]" w:date="2020-01-28T11:34:00Z"/>
        </w:rPr>
      </w:pPr>
      <w:ins w:id="7082" w:author="[108#42][NR/MDT]" w:date="2020-01-28T11:34:00Z">
        <w:r>
          <w:tab/>
        </w:r>
        <w:r>
          <w:tab/>
        </w:r>
        <w:r>
          <w:tab/>
          <w:t>physCellId-r16</w:t>
        </w:r>
        <w:r>
          <w:tab/>
        </w:r>
        <w:r>
          <w:tab/>
        </w:r>
        <w:r>
          <w:tab/>
        </w:r>
        <w:r>
          <w:tab/>
        </w:r>
        <w:r>
          <w:tab/>
        </w:r>
        <w:r>
          <w:tab/>
          <w:t>PhysCellId,</w:t>
        </w:r>
      </w:ins>
    </w:p>
    <w:p w14:paraId="43C33FE2" w14:textId="77777777" w:rsidR="004D4ADB" w:rsidRDefault="004D4ADB" w:rsidP="004D4ADB">
      <w:pPr>
        <w:pStyle w:val="PL"/>
        <w:rPr>
          <w:ins w:id="7083" w:author="[108#42][NR/MDT]" w:date="2020-01-28T11:34:00Z"/>
        </w:rPr>
      </w:pPr>
      <w:ins w:id="7084" w:author="[108#42][NR/MDT]" w:date="2020-01-28T11:34:00Z">
        <w:r>
          <w:tab/>
        </w:r>
        <w:r>
          <w:tab/>
        </w:r>
        <w:r>
          <w:tab/>
          <w:t>carrierFreq-r16</w:t>
        </w:r>
        <w:r>
          <w:tab/>
        </w:r>
        <w:r>
          <w:tab/>
        </w:r>
        <w:r>
          <w:tab/>
        </w:r>
        <w:r>
          <w:tab/>
        </w:r>
        <w:r>
          <w:tab/>
        </w:r>
        <w:r>
          <w:tab/>
          <w:t>ARFCN-ValueNR</w:t>
        </w:r>
      </w:ins>
    </w:p>
    <w:p w14:paraId="347694B9" w14:textId="77777777" w:rsidR="004D4ADB" w:rsidRDefault="004D4ADB" w:rsidP="004D4ADB">
      <w:pPr>
        <w:pStyle w:val="PL"/>
        <w:tabs>
          <w:tab w:val="clear" w:pos="1536"/>
        </w:tabs>
        <w:rPr>
          <w:ins w:id="7085" w:author="[108#42][NR/MDT]" w:date="2020-01-28T11:34:00Z"/>
        </w:rPr>
      </w:pPr>
      <w:ins w:id="7086" w:author="[108#42][NR/MDT]" w:date="2020-01-28T11:34:00Z">
        <w:r>
          <w:tab/>
        </w:r>
        <w:r>
          <w:tab/>
          <w:t>}</w:t>
        </w:r>
      </w:ins>
    </w:p>
    <w:p w14:paraId="44344BF5" w14:textId="77777777" w:rsidR="004D4ADB" w:rsidRDefault="004D4ADB" w:rsidP="004D4ADB">
      <w:pPr>
        <w:pStyle w:val="PL"/>
        <w:rPr>
          <w:ins w:id="7087" w:author="[108#42][NR/MDT]" w:date="2020-01-28T11:34:00Z"/>
        </w:rPr>
      </w:pPr>
      <w:ins w:id="7088" w:author="[108#42][NR/MDT]" w:date="2020-01-28T11:34:00Z">
        <w:r>
          <w:tab/>
          <w:t>}</w:t>
        </w:r>
        <w:bookmarkEnd w:id="7076"/>
        <w:r>
          <w:tab/>
        </w:r>
        <w:r>
          <w:tab/>
        </w:r>
        <w:r>
          <w:tab/>
        </w:r>
        <w:r>
          <w:tab/>
        </w:r>
        <w:r>
          <w:tab/>
        </w:r>
        <w:r>
          <w:tab/>
        </w:r>
        <w:r>
          <w:tab/>
        </w:r>
        <w:r>
          <w:tab/>
        </w:r>
        <w:r>
          <w:tab/>
        </w:r>
        <w:r>
          <w:tab/>
        </w:r>
        <w:r>
          <w:tab/>
        </w:r>
        <w:r>
          <w:tab/>
        </w:r>
        <w:r>
          <w:tab/>
        </w:r>
        <w:r>
          <w:tab/>
        </w:r>
        <w:r>
          <w:tab/>
        </w:r>
        <w:r>
          <w:tab/>
        </w:r>
        <w:r>
          <w:rPr>
            <w:color w:val="993366"/>
          </w:rPr>
          <w:t>OPTIONAL</w:t>
        </w:r>
        <w:r>
          <w:t>,</w:t>
        </w:r>
      </w:ins>
    </w:p>
    <w:p w14:paraId="2552CC2C" w14:textId="77777777" w:rsidR="004D4ADB" w:rsidRDefault="004D4ADB" w:rsidP="004D4ADB">
      <w:pPr>
        <w:pStyle w:val="PL"/>
        <w:rPr>
          <w:ins w:id="7089" w:author="[108#42][NR/MDT]" w:date="2020-01-28T11:34:00Z"/>
        </w:rPr>
      </w:pPr>
      <w:ins w:id="7090" w:author="[108#42][NR/MDT]" w:date="2020-01-28T11:34:00Z">
        <w:r>
          <w:tab/>
        </w:r>
        <w:bookmarkStart w:id="7091" w:name="_Hlk23945803"/>
        <w:r>
          <w:t>reestablishmentCellId</w:t>
        </w:r>
        <w:bookmarkEnd w:id="7091"/>
        <w:r>
          <w:t>-r16</w:t>
        </w:r>
        <w:r>
          <w:tab/>
        </w:r>
        <w:r>
          <w:tab/>
          <w:t>CGI-InfoNR</w:t>
        </w:r>
        <w:r>
          <w:tab/>
        </w:r>
        <w:r>
          <w:tab/>
        </w:r>
        <w:r>
          <w:tab/>
        </w:r>
        <w:r>
          <w:tab/>
        </w:r>
        <w:r>
          <w:tab/>
        </w:r>
        <w:r>
          <w:tab/>
        </w:r>
        <w:r>
          <w:rPr>
            <w:color w:val="993366"/>
          </w:rPr>
          <w:t>OPTIONAL</w:t>
        </w:r>
        <w:r>
          <w:t>,</w:t>
        </w:r>
      </w:ins>
    </w:p>
    <w:p w14:paraId="746F897A" w14:textId="77777777" w:rsidR="004D4ADB" w:rsidRDefault="004D4ADB" w:rsidP="004D4ADB">
      <w:pPr>
        <w:pStyle w:val="PL"/>
        <w:rPr>
          <w:ins w:id="7092" w:author="[108#42][NR/MDT]" w:date="2020-01-28T11:34:00Z"/>
        </w:rPr>
      </w:pPr>
      <w:ins w:id="7093" w:author="[108#42][NR/MDT]" w:date="2020-01-28T11:34:00Z">
        <w:r>
          <w:tab/>
        </w:r>
        <w:bookmarkStart w:id="7094" w:name="_Hlk23945810"/>
        <w:r>
          <w:t>timeConnFailure</w:t>
        </w:r>
        <w:bookmarkEnd w:id="7094"/>
        <w:r>
          <w:t>-r16</w:t>
        </w:r>
        <w:r>
          <w:tab/>
        </w:r>
        <w:r>
          <w:tab/>
        </w:r>
        <w:r>
          <w:tab/>
        </w:r>
        <w:r>
          <w:rPr>
            <w:color w:val="993366"/>
          </w:rPr>
          <w:t>INTEGER</w:t>
        </w:r>
        <w:r>
          <w:t xml:space="preserve"> (0..1023)</w:t>
        </w:r>
        <w:r>
          <w:tab/>
        </w:r>
        <w:r>
          <w:tab/>
        </w:r>
        <w:r>
          <w:tab/>
        </w:r>
        <w:r>
          <w:tab/>
        </w:r>
        <w:r>
          <w:tab/>
        </w:r>
        <w:r>
          <w:rPr>
            <w:color w:val="993366"/>
          </w:rPr>
          <w:t>OPTIONAL</w:t>
        </w:r>
        <w:r>
          <w:t>,</w:t>
        </w:r>
      </w:ins>
    </w:p>
    <w:p w14:paraId="75F9F0D2" w14:textId="77777777" w:rsidR="004D4ADB" w:rsidRDefault="004D4ADB" w:rsidP="004D4ADB">
      <w:pPr>
        <w:pStyle w:val="PL"/>
        <w:rPr>
          <w:ins w:id="7095" w:author="[108#42][NR/MDT]" w:date="2020-01-28T11:34:00Z"/>
        </w:rPr>
      </w:pPr>
      <w:ins w:id="7096" w:author="[108#42][NR/MDT]" w:date="2020-01-28T11:34:00Z">
        <w:r>
          <w:tab/>
        </w:r>
        <w:bookmarkStart w:id="7097" w:name="_Hlk23945816"/>
        <w:r>
          <w:t>timeSinceFailure</w:t>
        </w:r>
        <w:bookmarkEnd w:id="7097"/>
        <w:r>
          <w:t>-r16</w:t>
        </w:r>
        <w:r>
          <w:tab/>
        </w:r>
        <w:r>
          <w:tab/>
        </w:r>
        <w:r>
          <w:tab/>
          <w:t>TimeSinceFailure-r16,</w:t>
        </w:r>
      </w:ins>
    </w:p>
    <w:p w14:paraId="1098B0E3" w14:textId="77777777" w:rsidR="004D4ADB" w:rsidRDefault="004D4ADB" w:rsidP="004D4ADB">
      <w:pPr>
        <w:pStyle w:val="PL"/>
        <w:rPr>
          <w:ins w:id="7098" w:author="[108#42][NR/MDT]" w:date="2020-01-28T11:34:00Z"/>
        </w:rPr>
      </w:pPr>
      <w:ins w:id="7099" w:author="[108#42][NR/MDT]" w:date="2020-01-28T11:34:00Z">
        <w:r>
          <w:tab/>
        </w:r>
        <w:bookmarkStart w:id="7100" w:name="_Hlk23945878"/>
        <w:r>
          <w:t>connectionFailureType</w:t>
        </w:r>
        <w:bookmarkEnd w:id="7100"/>
        <w:r>
          <w:t>-r16</w:t>
        </w:r>
        <w:r>
          <w:tab/>
        </w:r>
        <w:r>
          <w:tab/>
        </w:r>
        <w:r>
          <w:rPr>
            <w:color w:val="993366"/>
          </w:rPr>
          <w:t>ENUMERATED</w:t>
        </w:r>
        <w:r>
          <w:t xml:space="preserve"> {rlf, hof}</w:t>
        </w:r>
        <w:r>
          <w:tab/>
        </w:r>
        <w:r>
          <w:tab/>
        </w:r>
        <w:r>
          <w:tab/>
        </w:r>
        <w:r>
          <w:rPr>
            <w:color w:val="993366"/>
          </w:rPr>
          <w:t>OPTIONAL</w:t>
        </w:r>
        <w:r>
          <w:t>,</w:t>
        </w:r>
      </w:ins>
    </w:p>
    <w:p w14:paraId="4CC6AD09" w14:textId="77777777" w:rsidR="004D4ADB" w:rsidRDefault="004D4ADB" w:rsidP="004D4ADB">
      <w:pPr>
        <w:pStyle w:val="PL"/>
        <w:rPr>
          <w:ins w:id="7101" w:author="[108#42][NR/MDT]" w:date="2020-01-28T11:34:00Z"/>
        </w:rPr>
      </w:pPr>
      <w:ins w:id="7102" w:author="[108#42][NR/MDT]" w:date="2020-01-28T11:34:00Z">
        <w:r>
          <w:tab/>
        </w:r>
        <w:bookmarkStart w:id="7103" w:name="_Hlk23945887"/>
        <w:r>
          <w:t>rlf-Cause</w:t>
        </w:r>
        <w:bookmarkEnd w:id="7103"/>
        <w:r>
          <w:t>-r16</w:t>
        </w:r>
        <w:r>
          <w:tab/>
        </w:r>
        <w:r>
          <w:tab/>
        </w:r>
        <w:r>
          <w:tab/>
        </w:r>
        <w:r>
          <w:tab/>
        </w:r>
        <w:r>
          <w:tab/>
        </w:r>
        <w:r>
          <w:rPr>
            <w:color w:val="993366"/>
          </w:rPr>
          <w:t>ENUMERATED</w:t>
        </w:r>
        <w:r>
          <w:t xml:space="preserve"> {</w:t>
        </w:r>
      </w:ins>
    </w:p>
    <w:p w14:paraId="7CE9116D" w14:textId="77777777" w:rsidR="004D4ADB" w:rsidRDefault="004D4ADB" w:rsidP="004D4ADB">
      <w:pPr>
        <w:pStyle w:val="PL"/>
        <w:rPr>
          <w:ins w:id="7104" w:author="[108#42][NR/MDT]" w:date="2020-01-28T11:34:00Z"/>
        </w:rPr>
      </w:pPr>
      <w:ins w:id="7105" w:author="[108#42][NR/MDT]" w:date="2020-01-28T11:34:00Z">
        <w:r>
          <w:tab/>
        </w:r>
        <w:r>
          <w:tab/>
        </w:r>
        <w:r>
          <w:tab/>
        </w:r>
        <w:r>
          <w:tab/>
        </w:r>
        <w:r>
          <w:tab/>
        </w:r>
        <w:r>
          <w:tab/>
        </w:r>
        <w:r>
          <w:tab/>
        </w:r>
        <w:r>
          <w:tab/>
        </w:r>
        <w:r>
          <w:tab/>
        </w:r>
        <w:r>
          <w:tab/>
          <w:t>t310-Expiry, randomAccessProblem,</w:t>
        </w:r>
      </w:ins>
    </w:p>
    <w:p w14:paraId="144E76AA" w14:textId="77777777" w:rsidR="004D4ADB" w:rsidRDefault="004D4ADB" w:rsidP="004D4ADB">
      <w:pPr>
        <w:pStyle w:val="PL"/>
        <w:rPr>
          <w:ins w:id="7106" w:author="[108#42][NR/MDT]" w:date="2020-01-28T11:34:00Z"/>
        </w:rPr>
      </w:pPr>
      <w:ins w:id="7107" w:author="[108#42][NR/MDT]" w:date="2020-01-28T11:34:00Z">
        <w:r>
          <w:tab/>
        </w:r>
        <w:r>
          <w:tab/>
        </w:r>
        <w:r>
          <w:tab/>
        </w:r>
        <w:r>
          <w:tab/>
        </w:r>
        <w:r>
          <w:tab/>
        </w:r>
        <w:r>
          <w:tab/>
        </w:r>
        <w:r>
          <w:tab/>
        </w:r>
        <w:r>
          <w:tab/>
        </w:r>
        <w:r>
          <w:tab/>
        </w:r>
        <w:r>
          <w:tab/>
          <w:t>rlc-MaxNumRetx, beamFailureRecoveryFailure, spare4, spare3, spare2, spare1},</w:t>
        </w:r>
      </w:ins>
    </w:p>
    <w:p w14:paraId="212B192C" w14:textId="77777777" w:rsidR="004D4ADB" w:rsidRDefault="004D4ADB" w:rsidP="004D4ADB">
      <w:pPr>
        <w:pStyle w:val="PL"/>
        <w:tabs>
          <w:tab w:val="clear" w:pos="4608"/>
        </w:tabs>
        <w:rPr>
          <w:ins w:id="7108" w:author="[108#42][NR/MDT]" w:date="2020-01-28T11:34:00Z"/>
        </w:rPr>
      </w:pPr>
      <w:ins w:id="7109" w:author="[108#42][NR/MDT]" w:date="2020-01-28T11:34:00Z">
        <w:r>
          <w:tab/>
        </w:r>
        <w:bookmarkStart w:id="7110" w:name="_Hlk23945892"/>
        <w:r>
          <w:t>locationInfo</w:t>
        </w:r>
        <w:bookmarkEnd w:id="7110"/>
        <w:r>
          <w:t>-r16</w:t>
        </w:r>
        <w:r>
          <w:tab/>
        </w:r>
        <w:r>
          <w:tab/>
        </w:r>
        <w:r>
          <w:tab/>
        </w:r>
        <w:r>
          <w:tab/>
          <w:t>LocationInfo-r16</w:t>
        </w:r>
        <w:r>
          <w:tab/>
        </w:r>
        <w:r>
          <w:tab/>
        </w:r>
        <w:r>
          <w:tab/>
        </w:r>
        <w:r>
          <w:tab/>
        </w:r>
        <w:r>
          <w:tab/>
        </w:r>
        <w:r>
          <w:rPr>
            <w:color w:val="993366"/>
          </w:rPr>
          <w:t>OPTIONAL</w:t>
        </w:r>
        <w:r>
          <w:rPr>
            <w:rFonts w:eastAsia="DengXian"/>
            <w:lang w:eastAsia="zh-CN"/>
          </w:rPr>
          <w:t>,</w:t>
        </w:r>
      </w:ins>
    </w:p>
    <w:p w14:paraId="0D71766B" w14:textId="77777777" w:rsidR="004D4ADB" w:rsidRPr="005B418D" w:rsidRDefault="004D4ADB" w:rsidP="004D4ADB">
      <w:pPr>
        <w:pStyle w:val="PL"/>
        <w:rPr>
          <w:ins w:id="7111" w:author="[108#42][NR/MDT]" w:date="2020-01-28T11:34:00Z"/>
          <w:rFonts w:eastAsia="DengXian"/>
          <w:lang w:val="en-US" w:eastAsia="zh-CN"/>
        </w:rPr>
      </w:pPr>
      <w:ins w:id="7112" w:author="[108#42][NR/MDT]" w:date="2020-01-28T11:34:00Z">
        <w:r>
          <w:rPr>
            <w:rFonts w:eastAsia="DengXian"/>
            <w:lang w:eastAsia="zh-CN"/>
          </w:rPr>
          <w:tab/>
        </w:r>
        <w:r w:rsidRPr="005B418D">
          <w:rPr>
            <w:rFonts w:eastAsia="DengXian"/>
            <w:lang w:val="en-US" w:eastAsia="zh-CN"/>
          </w:rPr>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color w:val="993366"/>
            <w:lang w:val="en-US"/>
          </w:rPr>
          <w:t>OPTIONAL</w:t>
        </w:r>
      </w:ins>
    </w:p>
    <w:p w14:paraId="54D89AA5" w14:textId="77777777" w:rsidR="004D4ADB" w:rsidRPr="005B418D" w:rsidRDefault="004D4ADB" w:rsidP="004D4ADB">
      <w:pPr>
        <w:pStyle w:val="PL"/>
        <w:rPr>
          <w:ins w:id="7113" w:author="[108#42][NR/MDT]" w:date="2020-01-28T11:34:00Z"/>
          <w:rFonts w:eastAsia="Malgun Gothic"/>
          <w:lang w:val="en-US"/>
        </w:rPr>
      </w:pPr>
      <w:ins w:id="7114" w:author="[108#42][NR/MDT]" w:date="2020-01-28T11:34:00Z">
        <w:r w:rsidRPr="005B418D">
          <w:rPr>
            <w:lang w:val="en-US"/>
          </w:rPr>
          <w:t>}</w:t>
        </w:r>
      </w:ins>
    </w:p>
    <w:bookmarkEnd w:id="7054"/>
    <w:p w14:paraId="14B1997D" w14:textId="77777777" w:rsidR="004D4ADB" w:rsidRPr="005B418D" w:rsidRDefault="004D4ADB" w:rsidP="004D4ADB">
      <w:pPr>
        <w:pStyle w:val="PL"/>
        <w:rPr>
          <w:ins w:id="7115" w:author="[108#42][NR/MDT]" w:date="2020-01-28T11:34:00Z"/>
          <w:highlight w:val="yellow"/>
          <w:lang w:val="en-US"/>
        </w:rPr>
      </w:pPr>
    </w:p>
    <w:p w14:paraId="7C5A1950" w14:textId="77777777" w:rsidR="004D4ADB" w:rsidRDefault="004D4ADB" w:rsidP="004D4ADB">
      <w:pPr>
        <w:pStyle w:val="PL"/>
        <w:rPr>
          <w:ins w:id="7116" w:author="[108#42][NR/MDT]" w:date="2020-01-28T11:34:00Z"/>
          <w:lang w:eastAsia="zh-CN"/>
        </w:rPr>
      </w:pPr>
      <w:ins w:id="7117" w:author="[108#42][NR/MDT]" w:date="2020-01-28T11:3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278A0827" w14:textId="77777777" w:rsidR="004D4ADB" w:rsidRDefault="004D4ADB" w:rsidP="004D4ADB">
      <w:pPr>
        <w:pStyle w:val="PL"/>
        <w:rPr>
          <w:ins w:id="7118" w:author="[108#42][NR/MDT]" w:date="2020-01-28T11:34:00Z"/>
          <w:rFonts w:eastAsiaTheme="minorEastAsia"/>
          <w:lang w:eastAsia="zh-CN"/>
        </w:rPr>
      </w:pPr>
      <w:ins w:id="7119" w:author="[108#42][NR/MDT]" w:date="2020-01-28T11:3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75677DD5" w14:textId="77777777" w:rsidR="004D4ADB" w:rsidRDefault="004D4ADB" w:rsidP="004D4ADB">
      <w:pPr>
        <w:pStyle w:val="PL"/>
        <w:rPr>
          <w:ins w:id="7120" w:author="[108#42][NR/MDT]" w:date="2020-01-28T11:34:00Z"/>
          <w:rFonts w:eastAsiaTheme="minorEastAsia"/>
          <w:lang w:eastAsia="zh-CN"/>
        </w:rPr>
      </w:pPr>
    </w:p>
    <w:p w14:paraId="1E534107" w14:textId="77777777" w:rsidR="004D4ADB" w:rsidRDefault="004D4ADB" w:rsidP="004D4ADB">
      <w:pPr>
        <w:pStyle w:val="PL"/>
        <w:rPr>
          <w:ins w:id="7121" w:author="[108#42][NR/MDT]" w:date="2020-01-28T11:34:00Z"/>
          <w:rFonts w:eastAsiaTheme="minorEastAsia"/>
          <w:lang w:eastAsia="zh-CN"/>
        </w:rPr>
      </w:pPr>
      <w:ins w:id="7122" w:author="[108#42][NR/MDT]" w:date="2020-01-28T11:3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7AF26BB4" w14:textId="77777777" w:rsidR="004D4ADB" w:rsidRDefault="004D4ADB" w:rsidP="004D4ADB">
      <w:pPr>
        <w:pStyle w:val="PL"/>
        <w:ind w:firstLineChars="250" w:firstLine="400"/>
        <w:rPr>
          <w:ins w:id="7123" w:author="[108#42][NR/MDT]" w:date="2020-01-28T11:34:00Z"/>
          <w:rFonts w:eastAsiaTheme="minorEastAsia"/>
          <w:lang w:eastAsia="zh-CN"/>
        </w:rPr>
      </w:pPr>
      <w:ins w:id="7124" w:author="[108#42][NR/MDT]" w:date="2020-01-28T11:3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411AC124" w14:textId="77777777" w:rsidR="004D4ADB" w:rsidRDefault="004D4ADB" w:rsidP="004D4ADB">
      <w:pPr>
        <w:pStyle w:val="PL"/>
        <w:ind w:firstLineChars="250" w:firstLine="400"/>
        <w:rPr>
          <w:ins w:id="7125" w:author="[108#42][NR/MDT]" w:date="2020-01-28T11:34:00Z"/>
          <w:rFonts w:eastAsiaTheme="minorEastAsia"/>
          <w:lang w:eastAsia="zh-CN"/>
        </w:rPr>
      </w:pPr>
      <w:ins w:id="7126" w:author="[108#42][NR/MDT]" w:date="2020-01-28T11:3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3A705985" w14:textId="77777777" w:rsidR="004D4ADB" w:rsidRDefault="004D4ADB" w:rsidP="004D4ADB">
      <w:pPr>
        <w:pStyle w:val="PL"/>
        <w:ind w:firstLineChars="250" w:firstLine="400"/>
        <w:rPr>
          <w:ins w:id="7127" w:author="[108#42][NR/MDT]" w:date="2020-01-28T11:34:00Z"/>
          <w:rFonts w:eastAsiaTheme="minorEastAsia"/>
          <w:lang w:eastAsia="zh-CN"/>
        </w:rPr>
      </w:pPr>
      <w:ins w:id="7128" w:author="[108#42][NR/MDT]" w:date="2020-01-28T11:34:00Z">
        <w:r>
          <w:rPr>
            <w:rFonts w:hint="eastAsia"/>
            <w:lang w:eastAsia="zh-CN"/>
          </w:rPr>
          <w:t>m</w:t>
        </w:r>
        <w:r>
          <w:t>easResultList</w:t>
        </w:r>
        <w:r>
          <w:rPr>
            <w:rFonts w:hint="eastAsia"/>
            <w:lang w:eastAsia="zh-CN"/>
          </w:rPr>
          <w:t xml:space="preserve">-r16                  </w:t>
        </w:r>
        <w:r>
          <w:t>MeasResultListNR</w:t>
        </w:r>
      </w:ins>
    </w:p>
    <w:p w14:paraId="03271C2F" w14:textId="77777777" w:rsidR="004D4ADB" w:rsidRDefault="004D4ADB" w:rsidP="004D4ADB">
      <w:pPr>
        <w:pStyle w:val="PL"/>
        <w:rPr>
          <w:ins w:id="7129" w:author="[108#42][NR/MDT]" w:date="2020-01-28T11:34:00Z"/>
          <w:rFonts w:eastAsiaTheme="minorEastAsia"/>
          <w:lang w:eastAsia="zh-CN"/>
        </w:rPr>
      </w:pPr>
      <w:ins w:id="7130" w:author="[108#42][NR/MDT]" w:date="2020-01-28T11:34:00Z">
        <w:r>
          <w:rPr>
            <w:rFonts w:eastAsiaTheme="minorEastAsia" w:hint="eastAsia"/>
            <w:lang w:eastAsia="zh-CN"/>
          </w:rPr>
          <w:t>}</w:t>
        </w:r>
      </w:ins>
    </w:p>
    <w:p w14:paraId="0E70FAE3" w14:textId="77777777" w:rsidR="004D4ADB" w:rsidRDefault="004D4ADB" w:rsidP="004D4ADB">
      <w:pPr>
        <w:pStyle w:val="PL"/>
        <w:rPr>
          <w:ins w:id="7131" w:author="[108#42][NR/MDT]" w:date="2020-01-28T11:34:00Z"/>
          <w:rFonts w:eastAsiaTheme="minorEastAsia"/>
          <w:lang w:eastAsia="zh-CN"/>
        </w:rPr>
      </w:pPr>
    </w:p>
    <w:p w14:paraId="1F5598B5" w14:textId="77777777" w:rsidR="004D4ADB" w:rsidRDefault="004D4ADB" w:rsidP="004D4ADB">
      <w:pPr>
        <w:pStyle w:val="PL"/>
        <w:rPr>
          <w:ins w:id="7132" w:author="[108#42][NR/MDT]" w:date="2020-01-28T11:34:00Z"/>
        </w:rPr>
      </w:pPr>
      <w:ins w:id="7133" w:author="[108#42][NR/MDT]" w:date="2020-01-28T11:34:00Z">
        <w:r>
          <w:t>MeasResult2EUTRA-r</w:t>
        </w:r>
        <w:r>
          <w:rPr>
            <w:rFonts w:hint="eastAsia"/>
            <w:lang w:eastAsia="zh-CN"/>
          </w:rPr>
          <w:t>16</w:t>
        </w:r>
        <w:r>
          <w:t xml:space="preserve"> ::=</w:t>
        </w:r>
        <w:r>
          <w:tab/>
        </w:r>
        <w:r>
          <w:tab/>
        </w:r>
        <w:r>
          <w:tab/>
        </w:r>
        <w:r>
          <w:tab/>
        </w:r>
        <w:r>
          <w:rPr>
            <w:color w:val="993366"/>
          </w:rPr>
          <w:t>SEQUENCE</w:t>
        </w:r>
        <w:r>
          <w:t xml:space="preserve"> {</w:t>
        </w:r>
      </w:ins>
    </w:p>
    <w:p w14:paraId="31D011C0" w14:textId="77777777" w:rsidR="004D4ADB" w:rsidRDefault="004D4ADB" w:rsidP="004D4ADB">
      <w:pPr>
        <w:pStyle w:val="PL"/>
        <w:rPr>
          <w:ins w:id="7134" w:author="[108#42][NR/MDT]" w:date="2020-01-28T11:34:00Z"/>
        </w:rPr>
      </w:pPr>
      <w:ins w:id="7135" w:author="[108#42][NR/MDT]" w:date="2020-01-28T11:34:00Z">
        <w:r>
          <w:tab/>
          <w:t>carrierFreq-r</w:t>
        </w:r>
        <w:r>
          <w:rPr>
            <w:rFonts w:hint="eastAsia"/>
            <w:lang w:eastAsia="zh-CN"/>
          </w:rPr>
          <w:t>16</w:t>
        </w:r>
        <w:r>
          <w:tab/>
        </w:r>
        <w:r>
          <w:tab/>
        </w:r>
        <w:r>
          <w:tab/>
        </w:r>
        <w:r>
          <w:tab/>
        </w:r>
        <w:r>
          <w:tab/>
        </w:r>
        <w:r>
          <w:tab/>
          <w:t>ARFCN-ValueEUTRA,</w:t>
        </w:r>
      </w:ins>
    </w:p>
    <w:p w14:paraId="1645BCDB" w14:textId="77777777" w:rsidR="004D4ADB" w:rsidRDefault="004D4ADB" w:rsidP="004D4ADB">
      <w:pPr>
        <w:pStyle w:val="PL"/>
        <w:rPr>
          <w:ins w:id="7136" w:author="[108#42][NR/MDT]" w:date="2020-01-28T11:34:00Z"/>
        </w:rPr>
      </w:pPr>
      <w:ins w:id="7137" w:author="[108#42][NR/MDT]" w:date="2020-01-28T11:34:00Z">
        <w:r>
          <w:tab/>
          <w:t>measResultList-r</w:t>
        </w:r>
        <w:r>
          <w:rPr>
            <w:rFonts w:hint="eastAsia"/>
            <w:lang w:eastAsia="zh-CN"/>
          </w:rPr>
          <w:t>16</w:t>
        </w:r>
        <w:r>
          <w:tab/>
        </w:r>
        <w:r>
          <w:tab/>
        </w:r>
        <w:r>
          <w:tab/>
        </w:r>
        <w:r>
          <w:tab/>
        </w:r>
        <w:r>
          <w:tab/>
          <w:t>MeasResultListEUTRA</w:t>
        </w:r>
      </w:ins>
    </w:p>
    <w:p w14:paraId="0C6AE9B0" w14:textId="77777777" w:rsidR="004D4ADB" w:rsidRDefault="004D4ADB" w:rsidP="004D4ADB">
      <w:pPr>
        <w:pStyle w:val="PL"/>
        <w:rPr>
          <w:ins w:id="7138" w:author="[108#42][NR/MDT]" w:date="2020-01-28T11:34:00Z"/>
        </w:rPr>
      </w:pPr>
      <w:ins w:id="7139" w:author="[108#42][NR/MDT]" w:date="2020-01-28T11:34:00Z">
        <w:r>
          <w:t>}</w:t>
        </w:r>
      </w:ins>
    </w:p>
    <w:p w14:paraId="7C93CD64" w14:textId="77777777" w:rsidR="004D4ADB" w:rsidRDefault="004D4ADB" w:rsidP="004D4ADB">
      <w:pPr>
        <w:pStyle w:val="PL"/>
        <w:rPr>
          <w:ins w:id="7140" w:author="[108#42][NR/MDT]" w:date="2020-01-28T11:34:00Z"/>
        </w:rPr>
      </w:pPr>
    </w:p>
    <w:p w14:paraId="4D3B67F8" w14:textId="77777777" w:rsidR="004D4ADB" w:rsidRDefault="004D4ADB" w:rsidP="004D4ADB">
      <w:pPr>
        <w:pStyle w:val="PL"/>
        <w:rPr>
          <w:ins w:id="7141" w:author="[108#42][NR/MDT]" w:date="2020-01-28T11:34:00Z"/>
        </w:rPr>
      </w:pPr>
      <w:ins w:id="7142" w:author="[108#42][NR/MDT]" w:date="2020-01-28T11:34:00Z">
        <w:r>
          <w:t xml:space="preserve">MeasResultRLFNR-r16 ::=                        </w:t>
        </w:r>
        <w:r>
          <w:rPr>
            <w:color w:val="993366"/>
          </w:rPr>
          <w:t>SEQUENCE</w:t>
        </w:r>
        <w:r>
          <w:t xml:space="preserve"> {</w:t>
        </w:r>
      </w:ins>
    </w:p>
    <w:p w14:paraId="7B106BA2" w14:textId="77777777" w:rsidR="004D4ADB" w:rsidRDefault="004D4ADB" w:rsidP="004D4ADB">
      <w:pPr>
        <w:pStyle w:val="PL"/>
        <w:rPr>
          <w:ins w:id="7143" w:author="[108#42][NR/MDT]" w:date="2020-01-28T11:34:00Z"/>
        </w:rPr>
      </w:pPr>
      <w:ins w:id="7144" w:author="[108#42][NR/MDT]" w:date="2020-01-28T11:34:00Z">
        <w:r>
          <w:t xml:space="preserve">    measResult-r16                              </w:t>
        </w:r>
        <w:r>
          <w:rPr>
            <w:color w:val="993366"/>
          </w:rPr>
          <w:t>SEQUENCE</w:t>
        </w:r>
        <w:r>
          <w:t xml:space="preserve"> {</w:t>
        </w:r>
      </w:ins>
    </w:p>
    <w:p w14:paraId="3FFE1E30" w14:textId="77777777" w:rsidR="004D4ADB" w:rsidRDefault="004D4ADB" w:rsidP="004D4ADB">
      <w:pPr>
        <w:pStyle w:val="PL"/>
        <w:rPr>
          <w:ins w:id="7145" w:author="[108#42][NR/MDT]" w:date="2020-01-28T11:34:00Z"/>
        </w:rPr>
      </w:pPr>
      <w:ins w:id="7146" w:author="[108#42][NR/MDT]" w:date="2020-01-28T11:34:00Z">
        <w:r>
          <w:t xml:space="preserve">        cellResults-r16                             </w:t>
        </w:r>
        <w:r>
          <w:rPr>
            <w:color w:val="993366"/>
          </w:rPr>
          <w:t>SEQUENCE</w:t>
        </w:r>
        <w:r>
          <w:t>{</w:t>
        </w:r>
      </w:ins>
    </w:p>
    <w:p w14:paraId="12D8E67D" w14:textId="77777777" w:rsidR="004D4ADB" w:rsidRDefault="004D4ADB" w:rsidP="004D4ADB">
      <w:pPr>
        <w:pStyle w:val="PL"/>
        <w:rPr>
          <w:ins w:id="7147" w:author="[108#42][NR/MDT]" w:date="2020-01-28T11:34:00Z"/>
        </w:rPr>
      </w:pPr>
      <w:ins w:id="7148" w:author="[108#42][NR/MDT]" w:date="2020-01-28T11:34:00Z">
        <w:r>
          <w:t xml:space="preserve">            resultsSSB-Cell-r16                         MeasQuantityResults                                                 </w:t>
        </w:r>
        <w:r>
          <w:rPr>
            <w:color w:val="993366"/>
          </w:rPr>
          <w:t>OPTIONAL</w:t>
        </w:r>
        <w:r>
          <w:t>,</w:t>
        </w:r>
      </w:ins>
    </w:p>
    <w:p w14:paraId="260F1517" w14:textId="77777777" w:rsidR="004D4ADB" w:rsidRDefault="004D4ADB" w:rsidP="004D4ADB">
      <w:pPr>
        <w:pStyle w:val="PL"/>
        <w:rPr>
          <w:ins w:id="7149" w:author="[108#42][NR/MDT]" w:date="2020-01-28T11:34:00Z"/>
        </w:rPr>
      </w:pPr>
      <w:ins w:id="7150" w:author="[108#42][NR/MDT]" w:date="2020-01-28T11:34:00Z">
        <w:r>
          <w:t xml:space="preserve">            resultsCSI-RS-Cell-r16                      MeasQuantityResults                                                 </w:t>
        </w:r>
        <w:r>
          <w:rPr>
            <w:color w:val="993366"/>
          </w:rPr>
          <w:t>OPTIONAL</w:t>
        </w:r>
      </w:ins>
    </w:p>
    <w:p w14:paraId="2BA8D85E" w14:textId="77777777" w:rsidR="004D4ADB" w:rsidRDefault="004D4ADB" w:rsidP="004D4ADB">
      <w:pPr>
        <w:pStyle w:val="PL"/>
        <w:rPr>
          <w:ins w:id="7151" w:author="[108#42][NR/MDT]" w:date="2020-01-28T11:34:00Z"/>
        </w:rPr>
      </w:pPr>
      <w:ins w:id="7152" w:author="[108#42][NR/MDT]" w:date="2020-01-28T11:34:00Z">
        <w:r>
          <w:t xml:space="preserve">        },</w:t>
        </w:r>
      </w:ins>
    </w:p>
    <w:p w14:paraId="07814CCB" w14:textId="77777777" w:rsidR="004D4ADB" w:rsidRDefault="004D4ADB" w:rsidP="004D4ADB">
      <w:pPr>
        <w:pStyle w:val="PL"/>
        <w:rPr>
          <w:ins w:id="7153" w:author="[108#42][NR/MDT]" w:date="2020-01-28T11:34:00Z"/>
        </w:rPr>
      </w:pPr>
      <w:ins w:id="7154" w:author="[108#42][NR/MDT]" w:date="2020-01-28T11:34:00Z">
        <w:r>
          <w:t xml:space="preserve">        rsIndexResults-r16                          </w:t>
        </w:r>
        <w:r>
          <w:rPr>
            <w:color w:val="993366"/>
          </w:rPr>
          <w:t>SEQUENCE</w:t>
        </w:r>
        <w:r>
          <w:t>{</w:t>
        </w:r>
      </w:ins>
    </w:p>
    <w:p w14:paraId="066BB588" w14:textId="77777777" w:rsidR="004D4ADB" w:rsidRDefault="004D4ADB" w:rsidP="004D4ADB">
      <w:pPr>
        <w:pStyle w:val="PL"/>
        <w:rPr>
          <w:ins w:id="7155" w:author="[108#42][NR/MDT]" w:date="2020-01-28T11:34:00Z"/>
        </w:rPr>
      </w:pPr>
      <w:ins w:id="7156" w:author="[108#42][NR/MDT]" w:date="2020-01-28T11:34:00Z">
        <w:r>
          <w:t xml:space="preserve">            resultsSSB-Indexes-r16                      ResultsPerSSB-IndexList                                             </w:t>
        </w:r>
        <w:r>
          <w:rPr>
            <w:color w:val="993366"/>
          </w:rPr>
          <w:t>OPTIONAL</w:t>
        </w:r>
        <w:r>
          <w:t>,</w:t>
        </w:r>
      </w:ins>
    </w:p>
    <w:p w14:paraId="6D1FD535" w14:textId="77777777" w:rsidR="004D4ADB" w:rsidRDefault="004D4ADB" w:rsidP="004D4ADB">
      <w:pPr>
        <w:pStyle w:val="PL"/>
        <w:rPr>
          <w:ins w:id="7157" w:author="[108#42][NR/MDT]" w:date="2020-01-28T11:34:00Z"/>
        </w:rPr>
      </w:pPr>
      <w:ins w:id="7158" w:author="[108#42][NR/MDT]" w:date="2020-01-28T11:3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794331EF" w14:textId="77777777" w:rsidR="004D4ADB" w:rsidRDefault="004D4ADB" w:rsidP="004D4ADB">
      <w:pPr>
        <w:pStyle w:val="PL"/>
        <w:rPr>
          <w:ins w:id="7159" w:author="[108#42][NR/MDT]" w:date="2020-01-28T11:34:00Z"/>
        </w:rPr>
      </w:pPr>
      <w:ins w:id="7160" w:author="[108#42][NR/MDT]" w:date="2020-01-28T11:34:00Z">
        <w:r>
          <w:t xml:space="preserve">            resultsCSI-RS-Indexes-r16                   ResultsPerCSI-RS-IndexList                                          </w:t>
        </w:r>
        <w:r>
          <w:rPr>
            <w:color w:val="993366"/>
          </w:rPr>
          <w:t>OPTIONAL</w:t>
        </w:r>
        <w:r>
          <w:t>,</w:t>
        </w:r>
      </w:ins>
    </w:p>
    <w:p w14:paraId="21DF9C61" w14:textId="77777777" w:rsidR="004D4ADB" w:rsidRDefault="004D4ADB" w:rsidP="004D4ADB">
      <w:pPr>
        <w:pStyle w:val="PL"/>
        <w:rPr>
          <w:ins w:id="7161" w:author="[108#42][NR/MDT]" w:date="2020-01-28T11:34:00Z"/>
        </w:rPr>
      </w:pPr>
      <w:ins w:id="7162" w:author="[108#42][NR/MDT]" w:date="2020-01-28T11:3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1A7F0723" w14:textId="77777777" w:rsidR="004D4ADB" w:rsidRDefault="004D4ADB" w:rsidP="004D4ADB">
      <w:pPr>
        <w:pStyle w:val="PL"/>
        <w:rPr>
          <w:ins w:id="7163" w:author="[108#42][NR/MDT]" w:date="2020-01-28T11:34:00Z"/>
        </w:rPr>
      </w:pPr>
      <w:ins w:id="7164" w:author="[108#42][NR/MDT]" w:date="2020-01-28T11:34:00Z">
        <w:r>
          <w:t xml:space="preserve">        }                                                                                                               </w:t>
        </w:r>
        <w:r>
          <w:rPr>
            <w:color w:val="993366"/>
          </w:rPr>
          <w:t>OPTIONAL</w:t>
        </w:r>
      </w:ins>
    </w:p>
    <w:p w14:paraId="164191A6" w14:textId="77777777" w:rsidR="004D4ADB" w:rsidRDefault="004D4ADB" w:rsidP="004D4ADB">
      <w:pPr>
        <w:pStyle w:val="PL"/>
        <w:rPr>
          <w:ins w:id="7165" w:author="[108#42][NR/MDT]" w:date="2020-01-28T11:34:00Z"/>
        </w:rPr>
      </w:pPr>
      <w:ins w:id="7166" w:author="[108#42][NR/MDT]" w:date="2020-01-28T11:34:00Z">
        <w:r>
          <w:t xml:space="preserve">    }</w:t>
        </w:r>
      </w:ins>
    </w:p>
    <w:p w14:paraId="6C7D4F2A" w14:textId="77777777" w:rsidR="004D4ADB" w:rsidRDefault="004D4ADB" w:rsidP="004D4ADB">
      <w:pPr>
        <w:pStyle w:val="PL"/>
        <w:rPr>
          <w:ins w:id="7167" w:author="[108#42][NR/MDT]" w:date="2020-01-28T11:34:00Z"/>
        </w:rPr>
      </w:pPr>
      <w:ins w:id="7168" w:author="[108#42][NR/MDT]" w:date="2020-01-28T11:34:00Z">
        <w:r>
          <w:t>}</w:t>
        </w:r>
      </w:ins>
    </w:p>
    <w:p w14:paraId="1E52F180" w14:textId="77777777" w:rsidR="004D4ADB" w:rsidRDefault="004D4ADB" w:rsidP="004D4ADB">
      <w:pPr>
        <w:pStyle w:val="PL"/>
        <w:rPr>
          <w:ins w:id="7169" w:author="[108#42][NR/MDT]" w:date="2020-01-28T11:34:00Z"/>
        </w:rPr>
      </w:pPr>
    </w:p>
    <w:p w14:paraId="6F077D0F" w14:textId="77777777" w:rsidR="004D4ADB" w:rsidRDefault="004D4ADB" w:rsidP="004D4ADB">
      <w:pPr>
        <w:pStyle w:val="PL"/>
        <w:rPr>
          <w:ins w:id="7170" w:author="[108#42][NR/MDT]" w:date="2020-01-28T11:34:00Z"/>
        </w:rPr>
      </w:pPr>
      <w:ins w:id="7171" w:author="[108#42][NR/MDT]" w:date="2020-01-28T11:34:00Z">
        <w:r>
          <w:t>TimeSinceFailure-r16 ::=</w:t>
        </w:r>
        <w:r>
          <w:tab/>
        </w:r>
        <w:r>
          <w:tab/>
        </w:r>
        <w:r>
          <w:tab/>
        </w:r>
        <w:r>
          <w:tab/>
        </w:r>
        <w:r>
          <w:rPr>
            <w:color w:val="993366"/>
          </w:rPr>
          <w:t>INTEGER</w:t>
        </w:r>
        <w:r>
          <w:t xml:space="preserve"> (0..172800)</w:t>
        </w:r>
      </w:ins>
    </w:p>
    <w:p w14:paraId="0D55A62F" w14:textId="77777777" w:rsidR="004D4ADB" w:rsidRDefault="004D4ADB" w:rsidP="004D4ADB">
      <w:pPr>
        <w:pStyle w:val="PL"/>
        <w:rPr>
          <w:ins w:id="7172" w:author="[108#42][NR/MDT]" w:date="2020-01-28T11:34:00Z"/>
          <w:rFonts w:eastAsia="DengXian"/>
          <w:highlight w:val="yellow"/>
          <w:lang w:eastAsia="zh-CN"/>
        </w:rPr>
      </w:pPr>
    </w:p>
    <w:p w14:paraId="29D504C2" w14:textId="77777777" w:rsidR="004D4ADB" w:rsidRDefault="004D4ADB" w:rsidP="004D4ADB">
      <w:pPr>
        <w:pStyle w:val="PL"/>
        <w:rPr>
          <w:ins w:id="7173" w:author="[108#42][NR/MDT]" w:date="2020-01-28T11:34:00Z"/>
          <w:rFonts w:eastAsia="DengXian"/>
          <w:highlight w:val="yellow"/>
          <w:lang w:eastAsia="zh-CN"/>
        </w:rPr>
      </w:pPr>
      <w:ins w:id="7174" w:author="[108#42][NR/MDT]" w:date="2020-01-28T11:34:00Z">
        <w:r>
          <w:t>MobilityHistoryReport-r16 ::=</w:t>
        </w:r>
        <w:r>
          <w:tab/>
          <w:t>VisitedCellInfoList-r16</w:t>
        </w:r>
      </w:ins>
    </w:p>
    <w:p w14:paraId="19F92E70" w14:textId="77777777" w:rsidR="008025A4" w:rsidRPr="001A27F3" w:rsidRDefault="008025A4" w:rsidP="008025A4">
      <w:pPr>
        <w:pStyle w:val="PL"/>
        <w:rPr>
          <w:ins w:id="7175" w:author="[108#33][DCCA]" w:date="2020-01-24T11:40:00Z"/>
        </w:rPr>
      </w:pPr>
    </w:p>
    <w:p w14:paraId="07772BB9" w14:textId="77777777" w:rsidR="008025A4" w:rsidRPr="00531C85" w:rsidRDefault="008025A4" w:rsidP="008025A4">
      <w:pPr>
        <w:pStyle w:val="PL"/>
        <w:rPr>
          <w:ins w:id="7176" w:author="[108#33][DCCA]" w:date="2020-01-24T11:40:00Z"/>
          <w:color w:val="808080"/>
        </w:rPr>
      </w:pPr>
      <w:ins w:id="7177" w:author="[108#33][DCCA]" w:date="2020-01-24T11:40:00Z">
        <w:r w:rsidRPr="00531C85">
          <w:rPr>
            <w:color w:val="808080"/>
          </w:rPr>
          <w:t>-- TAG-UEINFORMATIONRESPONSE-STOP</w:t>
        </w:r>
      </w:ins>
    </w:p>
    <w:p w14:paraId="01D5120E" w14:textId="77777777" w:rsidR="008025A4" w:rsidRPr="00531C85" w:rsidRDefault="008025A4" w:rsidP="008025A4">
      <w:pPr>
        <w:pStyle w:val="PL"/>
        <w:rPr>
          <w:ins w:id="7178" w:author="[108#33][DCCA]" w:date="2020-01-24T11:40:00Z"/>
          <w:color w:val="808080"/>
        </w:rPr>
      </w:pPr>
      <w:ins w:id="7179" w:author="[108#33][DCCA]" w:date="2020-01-24T11:40:00Z">
        <w:r w:rsidRPr="00531C85">
          <w:rPr>
            <w:color w:val="808080"/>
          </w:rPr>
          <w:t>-- ASN1STOP</w:t>
        </w:r>
      </w:ins>
    </w:p>
    <w:p w14:paraId="66225F40" w14:textId="77777777" w:rsidR="008025A4" w:rsidRPr="004E105E" w:rsidRDefault="008025A4" w:rsidP="008025A4">
      <w:pPr>
        <w:rPr>
          <w:ins w:id="7180" w:author="[108#33][DCCA]" w:date="2020-01-24T11:40:00Z"/>
          <w:rFonts w:eastAsia="SimSun"/>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025A4" w:rsidRPr="004E105E" w14:paraId="3E0AE642" w14:textId="77777777" w:rsidTr="00EA3D86">
        <w:trPr>
          <w:ins w:id="7181" w:author="[108#33][DCCA]" w:date="2020-01-24T11:40:00Z"/>
        </w:trPr>
        <w:tc>
          <w:tcPr>
            <w:tcW w:w="14173" w:type="dxa"/>
            <w:tcBorders>
              <w:top w:val="single" w:sz="4" w:space="0" w:color="auto"/>
              <w:left w:val="single" w:sz="4" w:space="0" w:color="auto"/>
              <w:bottom w:val="single" w:sz="4" w:space="0" w:color="auto"/>
              <w:right w:val="single" w:sz="4" w:space="0" w:color="auto"/>
            </w:tcBorders>
            <w:hideMark/>
          </w:tcPr>
          <w:p w14:paraId="4FAD14FC" w14:textId="77777777" w:rsidR="008025A4" w:rsidRPr="004E105E" w:rsidRDefault="008025A4" w:rsidP="00EA3D86">
            <w:pPr>
              <w:pStyle w:val="TAH"/>
              <w:rPr>
                <w:ins w:id="7182" w:author="[108#33][DCCA]" w:date="2020-01-24T11:40:00Z"/>
                <w:szCs w:val="22"/>
                <w:lang w:eastAsia="ja-JP"/>
              </w:rPr>
            </w:pPr>
            <w:ins w:id="7183" w:author="[108#33][DCCA]" w:date="2020-01-24T11:40:00Z">
              <w:r w:rsidRPr="004E105E">
                <w:rPr>
                  <w:i/>
                  <w:szCs w:val="22"/>
                  <w:lang w:eastAsia="ja-JP"/>
                </w:rPr>
                <w:t xml:space="preserve">UEInformationResponse-IEs </w:t>
              </w:r>
              <w:r w:rsidRPr="004E105E">
                <w:rPr>
                  <w:szCs w:val="22"/>
                  <w:lang w:eastAsia="ja-JP"/>
                </w:rPr>
                <w:t>field descriptions</w:t>
              </w:r>
            </w:ins>
          </w:p>
        </w:tc>
      </w:tr>
      <w:tr w:rsidR="00913F6F" w14:paraId="48A498C5" w14:textId="77777777" w:rsidTr="00926025">
        <w:trPr>
          <w:ins w:id="7184" w:author="[108#42][NR/MDT]" w:date="2020-01-28T11:37:00Z"/>
        </w:trPr>
        <w:tc>
          <w:tcPr>
            <w:tcW w:w="14173" w:type="dxa"/>
            <w:tcBorders>
              <w:top w:val="single" w:sz="4" w:space="0" w:color="auto"/>
              <w:left w:val="single" w:sz="4" w:space="0" w:color="auto"/>
              <w:bottom w:val="single" w:sz="4" w:space="0" w:color="auto"/>
              <w:right w:val="single" w:sz="4" w:space="0" w:color="auto"/>
            </w:tcBorders>
          </w:tcPr>
          <w:p w14:paraId="1CAB424F" w14:textId="77777777" w:rsidR="00913F6F" w:rsidRDefault="00913F6F" w:rsidP="00926025">
            <w:pPr>
              <w:pStyle w:val="TAL"/>
              <w:rPr>
                <w:ins w:id="7185" w:author="[108#42][NR/MDT]" w:date="2020-01-28T11:37:00Z"/>
                <w:b/>
                <w:i/>
                <w:lang w:val="en-GB"/>
              </w:rPr>
            </w:pPr>
            <w:ins w:id="7186" w:author="[108#42][NR/MDT]" w:date="2020-01-28T11:37:00Z">
              <w:r>
                <w:rPr>
                  <w:b/>
                  <w:i/>
                  <w:lang w:val="en-GB"/>
                </w:rPr>
                <w:t>rlf-Report</w:t>
              </w:r>
            </w:ins>
          </w:p>
          <w:p w14:paraId="711B8AB1" w14:textId="77777777" w:rsidR="00913F6F" w:rsidRDefault="00913F6F" w:rsidP="00926025">
            <w:pPr>
              <w:pStyle w:val="TAL"/>
              <w:rPr>
                <w:ins w:id="7187" w:author="[108#42][NR/MDT]" w:date="2020-01-28T11:37:00Z"/>
                <w:szCs w:val="22"/>
                <w:lang w:val="en-GB" w:eastAsia="ja-JP"/>
              </w:rPr>
            </w:pPr>
            <w:ins w:id="7188" w:author="[108#42][NR/MDT]" w:date="2020-01-28T11:37: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r w:rsidR="008025A4" w:rsidRPr="004E105E" w14:paraId="4B7257B7" w14:textId="77777777" w:rsidTr="00EA3D86">
        <w:trPr>
          <w:ins w:id="7189"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43303C3B" w14:textId="77777777" w:rsidR="008025A4" w:rsidRPr="00E47648" w:rsidRDefault="008025A4" w:rsidP="00EA3D86">
            <w:pPr>
              <w:pStyle w:val="TAL"/>
              <w:rPr>
                <w:ins w:id="7190" w:author="[108#33][DCCA]" w:date="2020-01-24T11:40:00Z"/>
                <w:szCs w:val="22"/>
                <w:lang w:eastAsia="ja-JP"/>
              </w:rPr>
            </w:pPr>
            <w:ins w:id="7191" w:author="[108#33][DCCA]" w:date="2020-01-24T11:40:00Z">
              <w:r w:rsidRPr="00E47648">
                <w:rPr>
                  <w:b/>
                  <w:i/>
                  <w:szCs w:val="22"/>
                  <w:lang w:eastAsia="ja-JP"/>
                </w:rPr>
                <w:t>measResult</w:t>
              </w:r>
              <w:r>
                <w:rPr>
                  <w:b/>
                  <w:i/>
                  <w:szCs w:val="22"/>
                  <w:lang w:eastAsia="ja-JP"/>
                </w:rPr>
                <w:t>IdleEUTRA</w:t>
              </w:r>
            </w:ins>
          </w:p>
          <w:p w14:paraId="2C837D80" w14:textId="77777777" w:rsidR="008025A4" w:rsidRPr="004E105E" w:rsidRDefault="008025A4" w:rsidP="00EA3D86">
            <w:pPr>
              <w:pStyle w:val="TAL"/>
              <w:rPr>
                <w:ins w:id="7192" w:author="[108#33][DCCA]" w:date="2020-01-24T11:40:00Z"/>
                <w:b/>
                <w:i/>
                <w:szCs w:val="22"/>
                <w:lang w:eastAsia="ja-JP"/>
              </w:rPr>
            </w:pPr>
            <w:ins w:id="7193" w:author="[108#33][DCCA]" w:date="2020-01-24T11:40: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8025A4" w:rsidRPr="004E105E" w14:paraId="4EB74507" w14:textId="77777777" w:rsidTr="00EA3D86">
        <w:trPr>
          <w:ins w:id="7194"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7C9BD481" w14:textId="77777777" w:rsidR="008025A4" w:rsidRPr="00E47648" w:rsidRDefault="008025A4" w:rsidP="00EA3D86">
            <w:pPr>
              <w:pStyle w:val="TAL"/>
              <w:rPr>
                <w:ins w:id="7195" w:author="[108#33][DCCA]" w:date="2020-01-24T11:40:00Z"/>
                <w:szCs w:val="22"/>
                <w:lang w:eastAsia="ja-JP"/>
              </w:rPr>
            </w:pPr>
            <w:ins w:id="7196" w:author="[108#33][DCCA]" w:date="2020-01-24T11:40:00Z">
              <w:r w:rsidRPr="00E47648">
                <w:rPr>
                  <w:b/>
                  <w:i/>
                  <w:szCs w:val="22"/>
                  <w:lang w:eastAsia="ja-JP"/>
                </w:rPr>
                <w:t>measResult</w:t>
              </w:r>
              <w:r>
                <w:rPr>
                  <w:b/>
                  <w:i/>
                  <w:szCs w:val="22"/>
                  <w:lang w:eastAsia="ja-JP"/>
                </w:rPr>
                <w:t>IdleNR</w:t>
              </w:r>
            </w:ins>
          </w:p>
          <w:p w14:paraId="01344E94" w14:textId="77777777" w:rsidR="008025A4" w:rsidRPr="00E47648" w:rsidRDefault="008025A4" w:rsidP="00EA3D86">
            <w:pPr>
              <w:pStyle w:val="TAL"/>
              <w:rPr>
                <w:ins w:id="7197" w:author="[108#33][DCCA]" w:date="2020-01-24T11:40:00Z"/>
                <w:b/>
                <w:i/>
                <w:szCs w:val="22"/>
                <w:lang w:eastAsia="ja-JP"/>
              </w:rPr>
            </w:pPr>
            <w:ins w:id="7198" w:author="[108#33][DCCA]" w:date="2020-01-24T11:40: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913F6F" w14:paraId="2F9ED389" w14:textId="77777777" w:rsidTr="00926025">
        <w:trPr>
          <w:ins w:id="7199" w:author="[108#42][NR/MDT]" w:date="2020-01-28T11:38:00Z"/>
        </w:trPr>
        <w:tc>
          <w:tcPr>
            <w:tcW w:w="14173" w:type="dxa"/>
            <w:tcBorders>
              <w:top w:val="single" w:sz="4" w:space="0" w:color="auto"/>
              <w:left w:val="single" w:sz="4" w:space="0" w:color="auto"/>
              <w:bottom w:val="single" w:sz="4" w:space="0" w:color="auto"/>
              <w:right w:val="single" w:sz="4" w:space="0" w:color="auto"/>
            </w:tcBorders>
          </w:tcPr>
          <w:p w14:paraId="71B21B82" w14:textId="77777777" w:rsidR="00913F6F" w:rsidRDefault="00913F6F" w:rsidP="00926025">
            <w:pPr>
              <w:pStyle w:val="TAL"/>
              <w:rPr>
                <w:ins w:id="7200" w:author="[108#42][NR/MDT]" w:date="2020-01-28T11:38:00Z"/>
                <w:b/>
                <w:i/>
                <w:lang w:val="en-GB"/>
              </w:rPr>
            </w:pPr>
            <w:ins w:id="7201" w:author="[108#42][NR/MDT]" w:date="2020-01-28T11:38:00Z">
              <w:r>
                <w:rPr>
                  <w:b/>
                  <w:i/>
                  <w:lang w:val="en-GB"/>
                </w:rPr>
                <w:t>ra-Report</w:t>
              </w:r>
            </w:ins>
          </w:p>
          <w:p w14:paraId="58D64841" w14:textId="77777777" w:rsidR="00913F6F" w:rsidRDefault="00913F6F" w:rsidP="00926025">
            <w:pPr>
              <w:pStyle w:val="TAL"/>
              <w:rPr>
                <w:ins w:id="7202" w:author="[108#42][NR/MDT]" w:date="2020-01-28T11:38:00Z"/>
                <w:szCs w:val="22"/>
                <w:lang w:val="en-GB" w:eastAsia="ja-JP"/>
              </w:rPr>
            </w:pPr>
            <w:ins w:id="7203" w:author="[108#42][NR/MDT]" w:date="2020-01-28T11:38: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rPr>
                <w:t>maxRAReport</w:t>
              </w:r>
              <w:r>
                <w:rPr>
                  <w:lang w:val="en-GB" w:eastAsia="en-GB"/>
                </w:rPr>
                <w:t xml:space="preserve"> number of successful random access procedues</w:t>
              </w:r>
              <w:r>
                <w:rPr>
                  <w:lang w:val="en-GB"/>
                </w:rPr>
                <w:t>.</w:t>
              </w:r>
            </w:ins>
          </w:p>
        </w:tc>
      </w:tr>
      <w:tr w:rsidR="00913F6F" w14:paraId="7A598F47" w14:textId="77777777" w:rsidTr="00926025">
        <w:trPr>
          <w:ins w:id="7204" w:author="[108#42][NR/MDT]" w:date="2020-01-28T11:38:00Z"/>
        </w:trPr>
        <w:tc>
          <w:tcPr>
            <w:tcW w:w="14173" w:type="dxa"/>
            <w:tcBorders>
              <w:top w:val="single" w:sz="4" w:space="0" w:color="auto"/>
              <w:left w:val="single" w:sz="4" w:space="0" w:color="auto"/>
              <w:bottom w:val="single" w:sz="4" w:space="0" w:color="auto"/>
              <w:right w:val="single" w:sz="4" w:space="0" w:color="auto"/>
            </w:tcBorders>
          </w:tcPr>
          <w:p w14:paraId="7B25F426" w14:textId="77777777" w:rsidR="00913F6F" w:rsidRDefault="00913F6F" w:rsidP="00926025">
            <w:pPr>
              <w:pStyle w:val="TAL"/>
              <w:rPr>
                <w:ins w:id="7205" w:author="[108#42][NR/MDT]" w:date="2020-01-28T11:38:00Z"/>
                <w:b/>
                <w:i/>
                <w:lang w:val="en-GB"/>
              </w:rPr>
            </w:pPr>
            <w:ins w:id="7206" w:author="[108#42][NR/MDT]" w:date="2020-01-28T11:38:00Z">
              <w:r>
                <w:rPr>
                  <w:b/>
                  <w:i/>
                  <w:lang w:val="en-GB"/>
                </w:rPr>
                <w:t>rlf-Report</w:t>
              </w:r>
            </w:ins>
          </w:p>
          <w:p w14:paraId="7A145DA5" w14:textId="77777777" w:rsidR="00913F6F" w:rsidRDefault="00913F6F" w:rsidP="00926025">
            <w:pPr>
              <w:pStyle w:val="TAL"/>
              <w:rPr>
                <w:ins w:id="7207" w:author="[108#42][NR/MDT]" w:date="2020-01-28T11:38:00Z"/>
                <w:szCs w:val="22"/>
                <w:lang w:val="en-GB" w:eastAsia="ja-JP"/>
              </w:rPr>
            </w:pPr>
            <w:ins w:id="7208" w:author="[108#42][NR/MDT]" w:date="2020-01-28T11:38: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bl>
    <w:p w14:paraId="7129B459" w14:textId="77777777" w:rsidR="00913F6F" w:rsidRDefault="00913F6F" w:rsidP="00913F6F">
      <w:pPr>
        <w:rPr>
          <w:ins w:id="7209" w:author="[108#42][NR/MDT]" w:date="2020-01-28T11: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4A91FD1B" w14:textId="77777777" w:rsidTr="00926025">
        <w:trPr>
          <w:ins w:id="721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7F8B058" w14:textId="77777777" w:rsidR="00913F6F" w:rsidRDefault="00913F6F" w:rsidP="00926025">
            <w:pPr>
              <w:pStyle w:val="TAH"/>
              <w:rPr>
                <w:ins w:id="7211" w:author="[108#42][NR/MDT]" w:date="2020-01-28T11:39:00Z"/>
                <w:szCs w:val="22"/>
                <w:lang w:val="en-GB" w:eastAsia="ja-JP"/>
              </w:rPr>
            </w:pPr>
            <w:ins w:id="7212" w:author="[108#42][NR/MDT]" w:date="2020-01-28T11:39:00Z">
              <w:r>
                <w:rPr>
                  <w:i/>
                  <w:iCs/>
                  <w:lang w:val="en-GB" w:eastAsia="ko-KR"/>
                </w:rPr>
                <w:t>LogMeasReport</w:t>
              </w:r>
              <w:r>
                <w:rPr>
                  <w:iCs/>
                  <w:lang w:val="en-GB" w:eastAsia="en-GB"/>
                </w:rPr>
                <w:t xml:space="preserve"> field descriptions</w:t>
              </w:r>
            </w:ins>
          </w:p>
        </w:tc>
      </w:tr>
      <w:tr w:rsidR="00913F6F" w14:paraId="00EB9D92" w14:textId="77777777" w:rsidTr="00926025">
        <w:trPr>
          <w:ins w:id="721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DA7C62E" w14:textId="77777777" w:rsidR="00913F6F" w:rsidRDefault="00913F6F" w:rsidP="00926025">
            <w:pPr>
              <w:pStyle w:val="TAL"/>
              <w:rPr>
                <w:ins w:id="7214" w:author="[108#42][NR/MDT]" w:date="2020-01-28T11:39:00Z"/>
                <w:b/>
                <w:i/>
                <w:lang w:val="en-GB" w:eastAsia="ko-KR"/>
              </w:rPr>
            </w:pPr>
            <w:ins w:id="7215" w:author="[108#42][NR/MDT]" w:date="2020-01-28T11:39:00Z">
              <w:r>
                <w:rPr>
                  <w:b/>
                  <w:i/>
                  <w:lang w:val="en-GB" w:eastAsia="ko-KR"/>
                </w:rPr>
                <w:t>absoluteTimeStamp</w:t>
              </w:r>
            </w:ins>
          </w:p>
          <w:p w14:paraId="086AB698" w14:textId="77777777" w:rsidR="00913F6F" w:rsidRDefault="00913F6F" w:rsidP="00926025">
            <w:pPr>
              <w:pStyle w:val="TAL"/>
              <w:rPr>
                <w:ins w:id="7216" w:author="[108#42][NR/MDT]" w:date="2020-01-28T11:39:00Z"/>
                <w:szCs w:val="22"/>
                <w:lang w:val="en-GB" w:eastAsia="ja-JP"/>
              </w:rPr>
            </w:pPr>
            <w:ins w:id="7217" w:author="[108#42][NR/MDT]" w:date="2020-01-28T11:39: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913F6F" w14:paraId="7328AFB8" w14:textId="77777777" w:rsidTr="00926025">
        <w:trPr>
          <w:ins w:id="721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A088DED" w14:textId="77777777" w:rsidR="00913F6F" w:rsidRDefault="00913F6F" w:rsidP="00926025">
            <w:pPr>
              <w:pStyle w:val="TAL"/>
              <w:rPr>
                <w:ins w:id="7219" w:author="[108#42][NR/MDT]" w:date="2020-01-28T11:39:00Z"/>
                <w:b/>
                <w:i/>
                <w:lang w:val="en-GB"/>
              </w:rPr>
            </w:pPr>
            <w:ins w:id="7220" w:author="[108#42][NR/MDT]" w:date="2020-01-28T11:39:00Z">
              <w:r>
                <w:rPr>
                  <w:b/>
                  <w:i/>
                  <w:lang w:val="en-GB"/>
                </w:rPr>
                <w:t>logMeasResultListBT</w:t>
              </w:r>
            </w:ins>
          </w:p>
          <w:p w14:paraId="6539BD86" w14:textId="77777777" w:rsidR="00913F6F" w:rsidRDefault="00913F6F" w:rsidP="00926025">
            <w:pPr>
              <w:pStyle w:val="TAL"/>
              <w:rPr>
                <w:ins w:id="7221" w:author="[108#42][NR/MDT]" w:date="2020-01-28T11:39:00Z"/>
                <w:szCs w:val="22"/>
                <w:lang w:val="en-GB" w:eastAsia="ja-JP"/>
              </w:rPr>
            </w:pPr>
            <w:ins w:id="7222" w:author="[108#42][NR/MDT]" w:date="2020-01-28T11:39:00Z">
              <w:r>
                <w:rPr>
                  <w:lang w:val="en-GB" w:eastAsia="en-GB"/>
                </w:rPr>
                <w:t>This field refers to the Bluetooth measurement results.</w:t>
              </w:r>
            </w:ins>
          </w:p>
        </w:tc>
      </w:tr>
      <w:tr w:rsidR="00913F6F" w14:paraId="14432AA4" w14:textId="77777777" w:rsidTr="00926025">
        <w:trPr>
          <w:ins w:id="722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AEA1136" w14:textId="77777777" w:rsidR="00913F6F" w:rsidRDefault="00913F6F" w:rsidP="00926025">
            <w:pPr>
              <w:pStyle w:val="TAL"/>
              <w:rPr>
                <w:ins w:id="7224" w:author="[108#42][NR/MDT]" w:date="2020-01-28T11:39:00Z"/>
                <w:b/>
                <w:i/>
                <w:lang w:val="en-GB"/>
              </w:rPr>
            </w:pPr>
            <w:ins w:id="7225" w:author="[108#42][NR/MDT]" w:date="2020-01-28T11:39:00Z">
              <w:r>
                <w:rPr>
                  <w:b/>
                  <w:i/>
                  <w:lang w:val="en-GB"/>
                </w:rPr>
                <w:t>logMeasResultListWLAN</w:t>
              </w:r>
            </w:ins>
          </w:p>
          <w:p w14:paraId="00A35010" w14:textId="77777777" w:rsidR="00913F6F" w:rsidRDefault="00913F6F" w:rsidP="00926025">
            <w:pPr>
              <w:pStyle w:val="TAL"/>
              <w:rPr>
                <w:ins w:id="7226" w:author="[108#42][NR/MDT]" w:date="2020-01-28T11:39:00Z"/>
                <w:b/>
                <w:i/>
                <w:szCs w:val="22"/>
                <w:lang w:val="en-GB" w:eastAsia="ja-JP"/>
              </w:rPr>
            </w:pPr>
            <w:ins w:id="7227" w:author="[108#42][NR/MDT]" w:date="2020-01-28T11:39:00Z">
              <w:r>
                <w:rPr>
                  <w:lang w:val="en-GB" w:eastAsia="en-GB"/>
                </w:rPr>
                <w:t>This field refers to the WLAN measurement results.</w:t>
              </w:r>
            </w:ins>
          </w:p>
        </w:tc>
      </w:tr>
      <w:tr w:rsidR="00913F6F" w14:paraId="70D3B9F4" w14:textId="77777777" w:rsidTr="00926025">
        <w:trPr>
          <w:ins w:id="722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FC78B3A" w14:textId="77777777" w:rsidR="00913F6F" w:rsidRDefault="00913F6F" w:rsidP="00926025">
            <w:pPr>
              <w:pStyle w:val="TAL"/>
              <w:rPr>
                <w:ins w:id="7229" w:author="[108#42][NR/MDT]" w:date="2020-01-28T11:39:00Z"/>
                <w:b/>
                <w:i/>
                <w:lang w:val="en-GB" w:eastAsia="ko-KR"/>
              </w:rPr>
            </w:pPr>
            <w:ins w:id="7230" w:author="[108#42][NR/MDT]" w:date="2020-01-28T11:39:00Z">
              <w:r>
                <w:rPr>
                  <w:b/>
                  <w:i/>
                  <w:lang w:val="en-GB" w:eastAsia="ko-KR"/>
                </w:rPr>
                <w:t>measResultServCell</w:t>
              </w:r>
            </w:ins>
          </w:p>
          <w:p w14:paraId="55351782" w14:textId="77777777" w:rsidR="00913F6F" w:rsidRDefault="00913F6F" w:rsidP="00926025">
            <w:pPr>
              <w:pStyle w:val="TAL"/>
              <w:rPr>
                <w:ins w:id="7231" w:author="[108#42][NR/MDT]" w:date="2020-01-28T11:39:00Z"/>
                <w:b/>
                <w:i/>
                <w:szCs w:val="22"/>
                <w:lang w:val="en-GB" w:eastAsia="ja-JP"/>
              </w:rPr>
            </w:pPr>
            <w:ins w:id="7232" w:author="[108#42][NR/MDT]" w:date="2020-01-28T11:39:00Z">
              <w:r>
                <w:rPr>
                  <w:bCs/>
                  <w:iCs/>
                  <w:lang w:val="en-GB" w:eastAsia="ko-KR"/>
                </w:rPr>
                <w:t>This field refers to the log measurement results taken in the Serving cell.</w:t>
              </w:r>
            </w:ins>
          </w:p>
        </w:tc>
      </w:tr>
      <w:tr w:rsidR="00913F6F" w14:paraId="093F0E71" w14:textId="77777777" w:rsidTr="00926025">
        <w:trPr>
          <w:ins w:id="723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591BCC8" w14:textId="77777777" w:rsidR="00913F6F" w:rsidRDefault="00913F6F" w:rsidP="00926025">
            <w:pPr>
              <w:pStyle w:val="TAL"/>
              <w:rPr>
                <w:ins w:id="7234" w:author="[108#42][NR/MDT]" w:date="2020-01-28T11:39:00Z"/>
                <w:b/>
                <w:i/>
                <w:lang w:val="en-GB" w:eastAsia="ko-KR"/>
              </w:rPr>
            </w:pPr>
            <w:ins w:id="7235" w:author="[108#42][NR/MDT]" w:date="2020-01-28T11:39:00Z">
              <w:r>
                <w:rPr>
                  <w:b/>
                  <w:i/>
                  <w:lang w:val="en-GB" w:eastAsia="ko-KR"/>
                </w:rPr>
                <w:t>relativeTimeStamp</w:t>
              </w:r>
            </w:ins>
          </w:p>
          <w:p w14:paraId="4303F0F0" w14:textId="77777777" w:rsidR="00913F6F" w:rsidRDefault="00913F6F" w:rsidP="00926025">
            <w:pPr>
              <w:pStyle w:val="TAL"/>
              <w:rPr>
                <w:ins w:id="7236" w:author="[108#42][NR/MDT]" w:date="2020-01-28T11:39:00Z"/>
                <w:b/>
                <w:i/>
                <w:szCs w:val="22"/>
                <w:lang w:val="en-GB" w:eastAsia="ja-JP"/>
              </w:rPr>
            </w:pPr>
            <w:ins w:id="7237" w:author="[108#42][NR/MDT]" w:date="2020-01-28T11:39: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913F6F" w14:paraId="3856CD08" w14:textId="77777777" w:rsidTr="00926025">
        <w:trPr>
          <w:ins w:id="723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319C411" w14:textId="77777777" w:rsidR="00913F6F" w:rsidRDefault="00913F6F" w:rsidP="00926025">
            <w:pPr>
              <w:pStyle w:val="TAL"/>
              <w:rPr>
                <w:ins w:id="7239" w:author="[108#42][NR/MDT]" w:date="2020-01-28T11:39:00Z"/>
                <w:b/>
                <w:i/>
                <w:lang w:val="en-GB"/>
              </w:rPr>
            </w:pPr>
            <w:ins w:id="7240" w:author="[108#42][NR/MDT]" w:date="2020-01-28T11:39:00Z">
              <w:r>
                <w:rPr>
                  <w:b/>
                  <w:i/>
                  <w:lang w:val="en-GB"/>
                </w:rPr>
                <w:t>tce-Id</w:t>
              </w:r>
            </w:ins>
          </w:p>
          <w:p w14:paraId="1E8390CD" w14:textId="77777777" w:rsidR="00913F6F" w:rsidRDefault="00913F6F" w:rsidP="00926025">
            <w:pPr>
              <w:pStyle w:val="TAL"/>
              <w:rPr>
                <w:ins w:id="7241" w:author="[108#42][NR/MDT]" w:date="2020-01-28T11:39:00Z"/>
                <w:b/>
                <w:i/>
                <w:szCs w:val="22"/>
                <w:lang w:val="en-GB" w:eastAsia="ja-JP"/>
              </w:rPr>
            </w:pPr>
            <w:ins w:id="7242" w:author="[108#42][NR/MDT]" w:date="2020-01-28T11:39:00Z">
              <w:r>
                <w:rPr>
                  <w:bCs/>
                  <w:iCs/>
                  <w:lang w:val="en-GB"/>
                </w:rPr>
                <w:t>P</w:t>
              </w:r>
              <w:r>
                <w:rPr>
                  <w:bCs/>
                  <w:iCs/>
                  <w:lang w:val="en-GB" w:eastAsia="en-GB"/>
                </w:rPr>
                <w:t>arameter Trace Collection Entity Id: See TS 32.422 [x4].</w:t>
              </w:r>
            </w:ins>
          </w:p>
        </w:tc>
      </w:tr>
      <w:tr w:rsidR="00913F6F" w14:paraId="6FF52DA6" w14:textId="77777777" w:rsidTr="00926025">
        <w:trPr>
          <w:ins w:id="724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5048D76" w14:textId="77777777" w:rsidR="00913F6F" w:rsidRDefault="00913F6F" w:rsidP="00926025">
            <w:pPr>
              <w:pStyle w:val="TAL"/>
              <w:rPr>
                <w:ins w:id="7244" w:author="[108#42][NR/MDT]" w:date="2020-01-28T11:39:00Z"/>
                <w:b/>
                <w:i/>
                <w:lang w:val="en-GB"/>
              </w:rPr>
            </w:pPr>
            <w:ins w:id="7245" w:author="[108#42][NR/MDT]" w:date="2020-01-28T11:39:00Z">
              <w:r>
                <w:rPr>
                  <w:b/>
                  <w:i/>
                  <w:lang w:val="en-GB"/>
                </w:rPr>
                <w:t>timeStamp</w:t>
              </w:r>
            </w:ins>
          </w:p>
          <w:p w14:paraId="4AB3D4BD" w14:textId="77777777" w:rsidR="00913F6F" w:rsidRDefault="00913F6F" w:rsidP="00926025">
            <w:pPr>
              <w:pStyle w:val="TAL"/>
              <w:rPr>
                <w:ins w:id="7246" w:author="[108#42][NR/MDT]" w:date="2020-01-28T11:39:00Z"/>
                <w:b/>
                <w:i/>
                <w:szCs w:val="22"/>
                <w:lang w:val="en-GB" w:eastAsia="ja-JP"/>
              </w:rPr>
            </w:pPr>
            <w:ins w:id="7247" w:author="[108#42][NR/MDT]" w:date="2020-01-28T11:39:00Z">
              <w:r>
                <w:rPr>
                  <w:lang w:val="en-GB" w:eastAsia="en-GB"/>
                </w:rPr>
                <w:t>Includes time stamps for the waypoints that describe planned locations for the UE.</w:t>
              </w:r>
            </w:ins>
          </w:p>
        </w:tc>
      </w:tr>
      <w:tr w:rsidR="00913F6F" w14:paraId="10074666" w14:textId="77777777" w:rsidTr="00926025">
        <w:trPr>
          <w:ins w:id="724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BE53516" w14:textId="77777777" w:rsidR="00913F6F" w:rsidRDefault="00913F6F" w:rsidP="00926025">
            <w:pPr>
              <w:pStyle w:val="TAL"/>
              <w:rPr>
                <w:ins w:id="7249" w:author="[108#42][NR/MDT]" w:date="2020-01-28T11:39:00Z"/>
                <w:b/>
                <w:i/>
                <w:lang w:val="en-GB" w:eastAsia="ko-KR"/>
              </w:rPr>
            </w:pPr>
            <w:ins w:id="7250" w:author="[108#42][NR/MDT]" w:date="2020-01-28T11:39:00Z">
              <w:r>
                <w:rPr>
                  <w:b/>
                  <w:i/>
                  <w:lang w:val="en-GB" w:eastAsia="ko-KR"/>
                </w:rPr>
                <w:t>traceRecordingSessionRef</w:t>
              </w:r>
            </w:ins>
          </w:p>
          <w:p w14:paraId="13326988" w14:textId="77777777" w:rsidR="00913F6F" w:rsidRDefault="00913F6F" w:rsidP="00926025">
            <w:pPr>
              <w:pStyle w:val="TAL"/>
              <w:rPr>
                <w:ins w:id="7251" w:author="[108#42][NR/MDT]" w:date="2020-01-28T11:39:00Z"/>
                <w:b/>
                <w:i/>
                <w:szCs w:val="22"/>
                <w:lang w:val="en-GB" w:eastAsia="ja-JP"/>
              </w:rPr>
            </w:pPr>
            <w:ins w:id="7252" w:author="[108#42][NR/MDT]" w:date="2020-01-28T11:39:00Z">
              <w:r>
                <w:rPr>
                  <w:bCs/>
                  <w:iCs/>
                  <w:lang w:val="en-GB" w:eastAsia="en-GB"/>
                </w:rPr>
                <w:t>Parameter Trace Recording Session Reference: See TS 32.422 [x4]</w:t>
              </w:r>
              <w:r>
                <w:rPr>
                  <w:bCs/>
                  <w:iCs/>
                  <w:lang w:val="en-GB" w:eastAsia="ko-KR"/>
                </w:rPr>
                <w:t>.</w:t>
              </w:r>
            </w:ins>
          </w:p>
        </w:tc>
      </w:tr>
    </w:tbl>
    <w:p w14:paraId="02246F2E" w14:textId="77777777" w:rsidR="00913F6F" w:rsidRDefault="00913F6F" w:rsidP="00913F6F">
      <w:pPr>
        <w:rPr>
          <w:ins w:id="7253"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3F983EE1" w14:textId="77777777" w:rsidTr="00926025">
        <w:trPr>
          <w:ins w:id="725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AC9ED0F" w14:textId="77777777" w:rsidR="00913F6F" w:rsidRDefault="00913F6F" w:rsidP="00926025">
            <w:pPr>
              <w:pStyle w:val="TAH"/>
              <w:rPr>
                <w:ins w:id="7255" w:author="[108#42][NR/MDT]" w:date="2020-01-28T11:39:00Z"/>
                <w:szCs w:val="22"/>
                <w:lang w:val="en-GB" w:eastAsia="ja-JP"/>
              </w:rPr>
            </w:pPr>
            <w:ins w:id="7256" w:author="[108#42][NR/MDT]" w:date="2020-01-28T11:39:00Z">
              <w:r>
                <w:rPr>
                  <w:i/>
                </w:rPr>
                <w:t>ConnEstFailReport</w:t>
              </w:r>
              <w:r>
                <w:rPr>
                  <w:iCs/>
                  <w:lang w:val="en-GB" w:eastAsia="en-GB"/>
                </w:rPr>
                <w:t xml:space="preserve"> field descriptions</w:t>
              </w:r>
            </w:ins>
          </w:p>
        </w:tc>
      </w:tr>
      <w:tr w:rsidR="00913F6F" w14:paraId="4EF3A58B" w14:textId="77777777" w:rsidTr="00926025">
        <w:trPr>
          <w:ins w:id="7257"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EB113D5" w14:textId="77777777" w:rsidR="00913F6F" w:rsidRDefault="00913F6F" w:rsidP="00926025">
            <w:pPr>
              <w:pStyle w:val="TAL"/>
              <w:rPr>
                <w:ins w:id="7258" w:author="[108#42][NR/MDT]" w:date="2020-01-28T11:39:00Z"/>
                <w:b/>
                <w:i/>
                <w:lang w:val="en-GB" w:eastAsia="ko-KR"/>
              </w:rPr>
            </w:pPr>
            <w:ins w:id="7259" w:author="[108#42][NR/MDT]" w:date="2020-01-28T11:39:00Z">
              <w:r>
                <w:rPr>
                  <w:b/>
                  <w:i/>
                  <w:lang w:val="en-GB" w:eastAsia="ko-KR"/>
                </w:rPr>
                <w:t>measResultFailedCell</w:t>
              </w:r>
            </w:ins>
          </w:p>
          <w:p w14:paraId="7A52A0E7" w14:textId="77777777" w:rsidR="00913F6F" w:rsidRDefault="00913F6F" w:rsidP="00926025">
            <w:pPr>
              <w:pStyle w:val="TAL"/>
              <w:rPr>
                <w:ins w:id="7260" w:author="[108#42][NR/MDT]" w:date="2020-01-28T11:39:00Z"/>
                <w:szCs w:val="22"/>
                <w:lang w:val="en-GB" w:eastAsia="ja-JP"/>
              </w:rPr>
            </w:pPr>
            <w:ins w:id="7261" w:author="[108#42][NR/MDT]" w:date="2020-01-28T11:39:00Z">
              <w:r>
                <w:rPr>
                  <w:bCs/>
                  <w:iCs/>
                  <w:lang w:val="en-GB" w:eastAsia="ko-KR"/>
                </w:rPr>
                <w:t>This field refers to the last measurement results taken in the cell, where connection establishment failure happened.</w:t>
              </w:r>
            </w:ins>
          </w:p>
        </w:tc>
      </w:tr>
      <w:tr w:rsidR="00913F6F" w14:paraId="2984D1BE" w14:textId="77777777" w:rsidTr="00926025">
        <w:trPr>
          <w:ins w:id="7262"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422A76D" w14:textId="77777777" w:rsidR="00913F6F" w:rsidRDefault="00913F6F" w:rsidP="00926025">
            <w:pPr>
              <w:pStyle w:val="TAL"/>
              <w:rPr>
                <w:ins w:id="7263" w:author="[108#42][NR/MDT]" w:date="2020-01-28T11:39:00Z"/>
                <w:b/>
                <w:i/>
                <w:lang w:val="en-GB"/>
              </w:rPr>
            </w:pPr>
            <w:ins w:id="7264" w:author="[108#42][NR/MDT]" w:date="2020-01-28T11:39:00Z">
              <w:r>
                <w:rPr>
                  <w:b/>
                  <w:i/>
                  <w:lang w:val="en-GB"/>
                </w:rPr>
                <w:t>measResultNeighCells</w:t>
              </w:r>
            </w:ins>
          </w:p>
          <w:p w14:paraId="707DE9F2" w14:textId="77777777" w:rsidR="00913F6F" w:rsidRDefault="00913F6F" w:rsidP="00926025">
            <w:pPr>
              <w:pStyle w:val="TAL"/>
              <w:rPr>
                <w:ins w:id="7265" w:author="[108#42][NR/MDT]" w:date="2020-01-28T11:39:00Z"/>
                <w:szCs w:val="22"/>
                <w:lang w:val="en-GB" w:eastAsia="ja-JP"/>
              </w:rPr>
            </w:pPr>
            <w:ins w:id="7266" w:author="[108#42][NR/MDT]" w:date="2020-01-28T11:39:00Z">
              <w:r>
                <w:rPr>
                  <w:lang w:val="en-GB" w:eastAsia="en-GB"/>
                </w:rPr>
                <w:t xml:space="preserve">This field refers to the neighbour cell measurements when </w:t>
              </w:r>
              <w:r>
                <w:rPr>
                  <w:bCs/>
                  <w:iCs/>
                  <w:lang w:val="en-GB" w:eastAsia="ko-KR"/>
                </w:rPr>
                <w:t>connection establishment failure happened.</w:t>
              </w:r>
            </w:ins>
          </w:p>
        </w:tc>
      </w:tr>
      <w:tr w:rsidR="00913F6F" w14:paraId="70E3E3D0" w14:textId="77777777" w:rsidTr="00926025">
        <w:trPr>
          <w:ins w:id="7267"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76F1DFE" w14:textId="77777777" w:rsidR="00913F6F" w:rsidRDefault="00913F6F" w:rsidP="00926025">
            <w:pPr>
              <w:pStyle w:val="TAL"/>
              <w:rPr>
                <w:ins w:id="7268" w:author="[108#42][NR/MDT]" w:date="2020-01-28T11:39:00Z"/>
                <w:b/>
                <w:i/>
                <w:lang w:val="en-GB" w:eastAsia="ko-KR"/>
              </w:rPr>
            </w:pPr>
            <w:ins w:id="7269" w:author="[108#42][NR/MDT]" w:date="2020-01-28T11:39:00Z">
              <w:r>
                <w:rPr>
                  <w:b/>
                  <w:i/>
                  <w:lang w:val="en-GB" w:eastAsia="ko-KR"/>
                </w:rPr>
                <w:t>numberOfConnFailPerCell</w:t>
              </w:r>
            </w:ins>
          </w:p>
          <w:p w14:paraId="2CDE8D6A" w14:textId="77777777" w:rsidR="00913F6F" w:rsidRDefault="00913F6F" w:rsidP="00926025">
            <w:pPr>
              <w:pStyle w:val="TAL"/>
              <w:rPr>
                <w:ins w:id="7270" w:author="[108#42][NR/MDT]" w:date="2020-01-28T11:39:00Z"/>
                <w:b/>
                <w:i/>
                <w:lang w:val="en-GB"/>
              </w:rPr>
            </w:pPr>
            <w:ins w:id="7271" w:author="[108#42][NR/MDT]" w:date="2020-01-28T11:39:00Z">
              <w:r>
                <w:rPr>
                  <w:lang w:val="en-GB" w:eastAsia="ko-KR"/>
                </w:rPr>
                <w:t>This field is used to indicate the number of failed connection setup attempts per cell after radio link failure.</w:t>
              </w:r>
            </w:ins>
          </w:p>
        </w:tc>
      </w:tr>
      <w:tr w:rsidR="00913F6F" w14:paraId="02E83EF8" w14:textId="77777777" w:rsidTr="00926025">
        <w:trPr>
          <w:ins w:id="7272"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1A78743" w14:textId="77777777" w:rsidR="00913F6F" w:rsidRDefault="00913F6F" w:rsidP="00926025">
            <w:pPr>
              <w:pStyle w:val="TAL"/>
              <w:rPr>
                <w:ins w:id="7273" w:author="[108#42][NR/MDT]" w:date="2020-01-28T11:39:00Z"/>
                <w:b/>
                <w:i/>
                <w:lang w:val="en-GB" w:eastAsia="ko-KR"/>
              </w:rPr>
            </w:pPr>
            <w:ins w:id="7274" w:author="[108#42][NR/MDT]" w:date="2020-01-28T11:39:00Z">
              <w:r>
                <w:rPr>
                  <w:b/>
                  <w:i/>
                  <w:lang w:val="en-GB" w:eastAsia="ko-KR"/>
                </w:rPr>
                <w:t>numberOfPreamblesSent</w:t>
              </w:r>
            </w:ins>
          </w:p>
          <w:p w14:paraId="42FD1A56" w14:textId="77777777" w:rsidR="00913F6F" w:rsidRDefault="00913F6F" w:rsidP="00926025">
            <w:pPr>
              <w:pStyle w:val="TAL"/>
              <w:rPr>
                <w:ins w:id="7275" w:author="[108#42][NR/MDT]" w:date="2020-01-28T11:39:00Z"/>
                <w:b/>
                <w:i/>
                <w:szCs w:val="22"/>
                <w:lang w:val="en-GB" w:eastAsia="ja-JP"/>
              </w:rPr>
            </w:pPr>
            <w:ins w:id="7276" w:author="[108#42][NR/MDT]" w:date="2020-01-28T11:39:00Z">
              <w:r>
                <w:rPr>
                  <w:lang w:val="en-GB" w:eastAsia="ko-KR"/>
                </w:rPr>
                <w:t xml:space="preserve">This field is used to indicate the number of </w:t>
              </w:r>
              <w:proofErr w:type="gramStart"/>
              <w:r>
                <w:rPr>
                  <w:lang w:val="en-GB" w:eastAsia="ko-KR"/>
                </w:rPr>
                <w:t>random access</w:t>
              </w:r>
              <w:proofErr w:type="gramEnd"/>
              <w:r>
                <w:rPr>
                  <w:lang w:val="en-GB" w:eastAsia="ko-KR"/>
                </w:rPr>
                <w:t xml:space="preserve"> preambles that were transmitted.</w:t>
              </w:r>
            </w:ins>
          </w:p>
        </w:tc>
      </w:tr>
      <w:tr w:rsidR="00913F6F" w14:paraId="4F001100" w14:textId="77777777" w:rsidTr="00926025">
        <w:trPr>
          <w:ins w:id="7277"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2C46EE3" w14:textId="77777777" w:rsidR="00913F6F" w:rsidRDefault="00913F6F" w:rsidP="00926025">
            <w:pPr>
              <w:pStyle w:val="TAL"/>
              <w:rPr>
                <w:ins w:id="7278" w:author="[108#42][NR/MDT]" w:date="2020-01-28T11:39:00Z"/>
                <w:b/>
                <w:i/>
                <w:lang w:val="en-GB"/>
              </w:rPr>
            </w:pPr>
            <w:ins w:id="7279" w:author="[108#42][NR/MDT]" w:date="2020-01-28T11:39:00Z">
              <w:r>
                <w:rPr>
                  <w:b/>
                  <w:i/>
                  <w:lang w:val="en-GB"/>
                </w:rPr>
                <w:t>maxTxPowerReached</w:t>
              </w:r>
            </w:ins>
          </w:p>
          <w:p w14:paraId="64DEB62F" w14:textId="77777777" w:rsidR="00913F6F" w:rsidRDefault="00913F6F" w:rsidP="00926025">
            <w:pPr>
              <w:pStyle w:val="TAL"/>
              <w:rPr>
                <w:ins w:id="7280" w:author="[108#42][NR/MDT]" w:date="2020-01-28T11:39:00Z"/>
                <w:b/>
                <w:i/>
                <w:szCs w:val="22"/>
                <w:lang w:val="en-GB" w:eastAsia="ja-JP"/>
              </w:rPr>
            </w:pPr>
            <w:ins w:id="7281" w:author="[108#42][NR/MDT]" w:date="2020-01-28T11:39:00Z">
              <w:r>
                <w:rPr>
                  <w:lang w:val="en-GB"/>
                </w:rPr>
                <w:t>T</w:t>
              </w:r>
              <w:r>
                <w:rPr>
                  <w:lang w:val="en-GB" w:eastAsia="en-GB"/>
                </w:rPr>
                <w:t>his fie</w:t>
              </w:r>
              <w:r>
                <w:rPr>
                  <w:lang w:val="en-GB"/>
                </w:rPr>
                <w:t>l</w:t>
              </w:r>
              <w:r>
                <w:rPr>
                  <w:lang w:val="en-GB" w:eastAsia="en-GB"/>
                </w:rPr>
                <w:t xml:space="preserve">d is used to indicate </w:t>
              </w:r>
              <w:proofErr w:type="gramStart"/>
              <w:r>
                <w:rPr>
                  <w:lang w:val="en-GB"/>
                </w:rPr>
                <w:t>whether or not</w:t>
              </w:r>
              <w:proofErr w:type="gramEnd"/>
              <w:r>
                <w:rPr>
                  <w:lang w:val="en-GB"/>
                </w:rPr>
                <w:t xml:space="preserve"> the maximum power level was used for the last transmitted preamble.</w:t>
              </w:r>
            </w:ins>
          </w:p>
        </w:tc>
      </w:tr>
      <w:tr w:rsidR="00913F6F" w14:paraId="2E5D004B" w14:textId="77777777" w:rsidTr="00926025">
        <w:trPr>
          <w:ins w:id="7282"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099045E" w14:textId="77777777" w:rsidR="00913F6F" w:rsidRDefault="00913F6F" w:rsidP="00926025">
            <w:pPr>
              <w:pStyle w:val="TAL"/>
              <w:rPr>
                <w:ins w:id="7283" w:author="[108#42][NR/MDT]" w:date="2020-01-28T11:39:00Z"/>
                <w:b/>
                <w:i/>
                <w:lang w:val="en-GB"/>
              </w:rPr>
            </w:pPr>
            <w:ins w:id="7284" w:author="[108#42][NR/MDT]" w:date="2020-01-28T11:39:00Z">
              <w:r>
                <w:rPr>
                  <w:b/>
                  <w:i/>
                  <w:lang w:val="en-GB"/>
                </w:rPr>
                <w:t>timeSinceFailure</w:t>
              </w:r>
            </w:ins>
          </w:p>
          <w:p w14:paraId="19495C0C" w14:textId="77777777" w:rsidR="00913F6F" w:rsidRDefault="00913F6F" w:rsidP="00926025">
            <w:pPr>
              <w:pStyle w:val="TAL"/>
              <w:rPr>
                <w:ins w:id="7285" w:author="[108#42][NR/MDT]" w:date="2020-01-28T11:39:00Z"/>
                <w:b/>
                <w:i/>
                <w:szCs w:val="22"/>
                <w:lang w:val="en-GB" w:eastAsia="ja-JP"/>
              </w:rPr>
            </w:pPr>
            <w:ins w:id="7286"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40E0FF1C" w14:textId="77777777" w:rsidR="00913F6F" w:rsidRDefault="00913F6F" w:rsidP="00913F6F">
      <w:pPr>
        <w:rPr>
          <w:ins w:id="7287"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44008E23" w14:textId="77777777" w:rsidTr="00926025">
        <w:trPr>
          <w:ins w:id="728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2A7A20D" w14:textId="77777777" w:rsidR="00913F6F" w:rsidRDefault="00913F6F" w:rsidP="00926025">
            <w:pPr>
              <w:pStyle w:val="TAH"/>
              <w:rPr>
                <w:ins w:id="7289" w:author="[108#42][NR/MDT]" w:date="2020-01-28T11:39:00Z"/>
                <w:szCs w:val="22"/>
                <w:lang w:val="en-GB" w:eastAsia="ja-JP"/>
              </w:rPr>
            </w:pPr>
            <w:ins w:id="7290" w:author="[108#42][NR/MDT]" w:date="2020-01-28T11:39:00Z">
              <w:r>
                <w:rPr>
                  <w:i/>
                  <w:iCs/>
                  <w:lang w:val="en-GB" w:eastAsia="ko-KR"/>
                </w:rPr>
                <w:t>RA-Report</w:t>
              </w:r>
              <w:r>
                <w:rPr>
                  <w:iCs/>
                  <w:lang w:val="en-GB" w:eastAsia="en-GB"/>
                </w:rPr>
                <w:t xml:space="preserve"> field descriptions</w:t>
              </w:r>
            </w:ins>
          </w:p>
        </w:tc>
      </w:tr>
      <w:tr w:rsidR="00913F6F" w14:paraId="01D2DA51" w14:textId="77777777" w:rsidTr="00926025">
        <w:trPr>
          <w:ins w:id="729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4599E25" w14:textId="77777777" w:rsidR="00913F6F" w:rsidRDefault="00913F6F" w:rsidP="00926025">
            <w:pPr>
              <w:pStyle w:val="TAL"/>
              <w:rPr>
                <w:ins w:id="7292" w:author="[108#42][NR/MDT]" w:date="2020-01-28T11:39:00Z"/>
                <w:b/>
                <w:i/>
                <w:lang w:val="en-GB" w:eastAsia="en-GB"/>
              </w:rPr>
            </w:pPr>
            <w:ins w:id="7293" w:author="[108#42][NR/MDT]" w:date="2020-01-28T11:39:00Z">
              <w:r>
                <w:rPr>
                  <w:b/>
                  <w:i/>
                  <w:lang w:val="en-GB" w:eastAsia="en-GB"/>
                </w:rPr>
                <w:t>absoluteFrequencyPointA</w:t>
              </w:r>
            </w:ins>
          </w:p>
          <w:p w14:paraId="5D14CB94" w14:textId="77777777" w:rsidR="00913F6F" w:rsidRDefault="00913F6F" w:rsidP="00926025">
            <w:pPr>
              <w:pStyle w:val="TAL"/>
              <w:rPr>
                <w:ins w:id="7294" w:author="[108#42][NR/MDT]" w:date="2020-01-28T11:39:00Z"/>
                <w:szCs w:val="22"/>
                <w:lang w:val="en-GB" w:eastAsia="ja-JP"/>
              </w:rPr>
            </w:pPr>
            <w:ins w:id="7295" w:author="[108#42][NR/MDT]" w:date="2020-01-28T11:39:00Z">
              <w:r>
                <w:rPr>
                  <w:lang w:val="en-GB" w:eastAsia="en-GB"/>
                </w:rPr>
                <w:t xml:space="preserve">This field indicates the </w:t>
              </w:r>
              <w:r>
                <w:t>a</w:t>
              </w:r>
              <w:r>
                <w:rPr>
                  <w:szCs w:val="22"/>
                </w:rPr>
                <w:t>bsolute frequency position of the reference resource block (Common RB 0)</w:t>
              </w:r>
              <w:r>
                <w:rPr>
                  <w:lang w:val="en-GB" w:eastAsia="en-GB"/>
                </w:rPr>
                <w:t>.</w:t>
              </w:r>
            </w:ins>
          </w:p>
        </w:tc>
      </w:tr>
      <w:tr w:rsidR="00913F6F" w14:paraId="639BB0F5" w14:textId="77777777" w:rsidTr="00926025">
        <w:trPr>
          <w:ins w:id="729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10DF7F9" w14:textId="77777777" w:rsidR="00913F6F" w:rsidRDefault="00913F6F" w:rsidP="00926025">
            <w:pPr>
              <w:pStyle w:val="TAL"/>
              <w:rPr>
                <w:ins w:id="7297" w:author="[108#42][NR/MDT]" w:date="2020-01-28T11:39:00Z"/>
                <w:b/>
                <w:i/>
                <w:lang w:val="en-GB" w:eastAsia="en-GB"/>
              </w:rPr>
            </w:pPr>
            <w:ins w:id="7298" w:author="[108#42][NR/MDT]" w:date="2020-01-28T11:39:00Z">
              <w:r>
                <w:rPr>
                  <w:b/>
                  <w:i/>
                  <w:lang w:val="en-GB" w:eastAsia="en-GB"/>
                </w:rPr>
                <w:t>cellID</w:t>
              </w:r>
            </w:ins>
          </w:p>
          <w:p w14:paraId="5FEEB4D1" w14:textId="77777777" w:rsidR="00913F6F" w:rsidRDefault="00913F6F" w:rsidP="00926025">
            <w:pPr>
              <w:pStyle w:val="TAL"/>
              <w:rPr>
                <w:ins w:id="7299" w:author="[108#42][NR/MDT]" w:date="2020-01-28T11:39:00Z"/>
                <w:b/>
                <w:i/>
                <w:lang w:val="en-GB" w:eastAsia="en-GB"/>
              </w:rPr>
            </w:pPr>
            <w:ins w:id="7300" w:author="[108#42][NR/MDT]" w:date="2020-01-28T11:39:00Z">
              <w:r>
                <w:rPr>
                  <w:lang w:val="en-GB" w:eastAsia="en-GB"/>
                </w:rPr>
                <w:t xml:space="preserve">This field indicates the CGI of the cell in which the associated </w:t>
              </w:r>
              <w:proofErr w:type="gramStart"/>
              <w:r>
                <w:rPr>
                  <w:lang w:val="en-GB" w:eastAsia="en-GB"/>
                </w:rPr>
                <w:t>random access</w:t>
              </w:r>
              <w:proofErr w:type="gramEnd"/>
              <w:r>
                <w:rPr>
                  <w:lang w:val="en-GB" w:eastAsia="en-GB"/>
                </w:rPr>
                <w:t xml:space="preserve"> procedure was performed.</w:t>
              </w:r>
            </w:ins>
          </w:p>
        </w:tc>
      </w:tr>
      <w:tr w:rsidR="00913F6F" w14:paraId="3422F441" w14:textId="77777777" w:rsidTr="00926025">
        <w:trPr>
          <w:ins w:id="730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6E08A95" w14:textId="77777777" w:rsidR="00913F6F" w:rsidRDefault="00913F6F" w:rsidP="00926025">
            <w:pPr>
              <w:pStyle w:val="TAL"/>
              <w:rPr>
                <w:ins w:id="7302" w:author="[108#42][NR/MDT]" w:date="2020-01-28T11:39:00Z"/>
                <w:b/>
                <w:i/>
                <w:lang w:val="en-GB" w:eastAsia="ko-KR"/>
              </w:rPr>
            </w:pPr>
            <w:ins w:id="7303" w:author="[108#42][NR/MDT]" w:date="2020-01-28T11:39:00Z">
              <w:r>
                <w:rPr>
                  <w:b/>
                  <w:i/>
                  <w:lang w:val="en-GB" w:eastAsia="ko-KR"/>
                </w:rPr>
                <w:t>contentionDetected</w:t>
              </w:r>
            </w:ins>
          </w:p>
          <w:p w14:paraId="4F315F54" w14:textId="77777777" w:rsidR="00913F6F" w:rsidRDefault="00913F6F" w:rsidP="00926025">
            <w:pPr>
              <w:pStyle w:val="TAL"/>
              <w:rPr>
                <w:ins w:id="7304" w:author="[108#42][NR/MDT]" w:date="2020-01-28T11:39:00Z"/>
                <w:szCs w:val="22"/>
                <w:lang w:val="en-GB" w:eastAsia="ja-JP"/>
              </w:rPr>
            </w:pPr>
            <w:ins w:id="7305" w:author="[108#42][NR/MDT]" w:date="2020-01-28T11:39:00Z">
              <w:r>
                <w:rPr>
                  <w:bCs/>
                  <w:lang w:val="en-GB" w:eastAsia="en-GB"/>
                </w:rPr>
                <w:t xml:space="preserve">This field is used to indicate that contention was detected for the transmitted preamble in the given </w:t>
              </w:r>
              <w:proofErr w:type="gramStart"/>
              <w:r>
                <w:rPr>
                  <w:bCs/>
                  <w:lang w:val="en-GB" w:eastAsia="en-GB"/>
                </w:rPr>
                <w:t>random access</w:t>
              </w:r>
              <w:proofErr w:type="gramEnd"/>
              <w:r>
                <w:rPr>
                  <w:bCs/>
                  <w:lang w:val="en-GB" w:eastAsia="en-GB"/>
                </w:rPr>
                <w:t xml:space="preserve"> attempt or not.</w:t>
              </w:r>
              <w:r>
                <w:rPr>
                  <w:lang w:val="en-GB" w:eastAsia="ko-KR"/>
                </w:rPr>
                <w:t xml:space="preserve"> </w:t>
              </w:r>
            </w:ins>
          </w:p>
        </w:tc>
      </w:tr>
      <w:tr w:rsidR="00913F6F" w14:paraId="288FD6D0" w14:textId="77777777" w:rsidTr="00926025">
        <w:trPr>
          <w:ins w:id="730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3C013A2E" w14:textId="77777777" w:rsidR="00913F6F" w:rsidRDefault="00913F6F" w:rsidP="00926025">
            <w:pPr>
              <w:pStyle w:val="TAL"/>
              <w:rPr>
                <w:ins w:id="7307" w:author="[108#42][NR/MDT]" w:date="2020-01-28T11:39:00Z"/>
                <w:b/>
                <w:i/>
                <w:lang w:val="en-GB" w:eastAsia="ko-KR"/>
              </w:rPr>
            </w:pPr>
            <w:ins w:id="7308" w:author="[108#42][NR/MDT]" w:date="2020-01-28T11:39:00Z">
              <w:r>
                <w:rPr>
                  <w:b/>
                  <w:i/>
                  <w:lang w:val="en-GB" w:eastAsia="ko-KR"/>
                </w:rPr>
                <w:t>csi-RS-Index</w:t>
              </w:r>
            </w:ins>
          </w:p>
          <w:p w14:paraId="1621C504" w14:textId="77777777" w:rsidR="00913F6F" w:rsidRDefault="00913F6F" w:rsidP="00926025">
            <w:pPr>
              <w:pStyle w:val="TAL"/>
              <w:rPr>
                <w:ins w:id="7309" w:author="[108#42][NR/MDT]" w:date="2020-01-28T11:39:00Z"/>
                <w:b/>
                <w:i/>
                <w:lang w:val="en-GB" w:eastAsia="ko-KR"/>
              </w:rPr>
            </w:pPr>
            <w:ins w:id="7310"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CSI-RS index corresponding to the </w:t>
              </w:r>
              <w:proofErr w:type="gramStart"/>
              <w:r>
                <w:rPr>
                  <w:lang w:val="en-GB"/>
                </w:rPr>
                <w:t>random access</w:t>
              </w:r>
              <w:proofErr w:type="gramEnd"/>
              <w:r>
                <w:rPr>
                  <w:lang w:val="en-GB"/>
                </w:rPr>
                <w:t xml:space="preserve"> attempt.</w:t>
              </w:r>
            </w:ins>
          </w:p>
        </w:tc>
      </w:tr>
      <w:tr w:rsidR="00913F6F" w14:paraId="6036BDFC" w14:textId="77777777" w:rsidTr="00926025">
        <w:trPr>
          <w:ins w:id="731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3130B16C" w14:textId="77777777" w:rsidR="00913F6F" w:rsidRDefault="00913F6F" w:rsidP="00926025">
            <w:pPr>
              <w:pStyle w:val="TAL"/>
              <w:rPr>
                <w:ins w:id="7312" w:author="[108#42][NR/MDT]" w:date="2020-01-28T11:39:00Z"/>
                <w:b/>
                <w:i/>
                <w:lang w:val="en-GB" w:eastAsia="ko-KR"/>
              </w:rPr>
            </w:pPr>
            <w:ins w:id="7313" w:author="[108#42][NR/MDT]" w:date="2020-01-28T11:39:00Z">
              <w:r>
                <w:rPr>
                  <w:b/>
                  <w:i/>
                  <w:lang w:val="en-GB" w:eastAsia="ko-KR"/>
                </w:rPr>
                <w:t>dlRSRPQualityIndicator</w:t>
              </w:r>
            </w:ins>
          </w:p>
          <w:p w14:paraId="34133721" w14:textId="77777777" w:rsidR="00913F6F" w:rsidRDefault="00913F6F" w:rsidP="00926025">
            <w:pPr>
              <w:pStyle w:val="TAL"/>
              <w:rPr>
                <w:ins w:id="7314" w:author="[108#42][NR/MDT]" w:date="2020-01-28T11:39:00Z"/>
                <w:b/>
                <w:i/>
                <w:lang w:val="en-GB" w:eastAsia="ko-KR"/>
              </w:rPr>
            </w:pPr>
            <w:ins w:id="7315"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whether the DL beam (SSB or CSI-RS) qualtiy associated to the </w:t>
              </w:r>
              <w:proofErr w:type="gramStart"/>
              <w:r>
                <w:rPr>
                  <w:lang w:val="en-GB"/>
                </w:rPr>
                <w:t>random access</w:t>
              </w:r>
              <w:proofErr w:type="gramEnd"/>
              <w:r>
                <w:rPr>
                  <w:lang w:val="en-GB"/>
                </w:rPr>
                <w:t xml:space="preserve"> attempt was above or below the threshold (</w:t>
              </w:r>
              <w:r>
                <w:rPr>
                  <w:i/>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913F6F" w14:paraId="4E23C5D0" w14:textId="77777777" w:rsidTr="00926025">
        <w:trPr>
          <w:ins w:id="731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F2353F3" w14:textId="77777777" w:rsidR="00913F6F" w:rsidRDefault="00913F6F" w:rsidP="00926025">
            <w:pPr>
              <w:pStyle w:val="TAL"/>
              <w:rPr>
                <w:ins w:id="7317" w:author="[108#42][NR/MDT]" w:date="2020-01-28T11:39:00Z"/>
                <w:b/>
                <w:i/>
                <w:lang w:val="en-GB" w:eastAsia="ko-KR"/>
              </w:rPr>
            </w:pPr>
            <w:ins w:id="7318" w:author="[108#42][NR/MDT]" w:date="2020-01-28T11:39:00Z">
              <w:r>
                <w:rPr>
                  <w:b/>
                  <w:i/>
                  <w:lang w:val="en-GB" w:eastAsia="ko-KR"/>
                </w:rPr>
                <w:t>locationAndBandwidth</w:t>
              </w:r>
            </w:ins>
          </w:p>
          <w:p w14:paraId="79585E3A" w14:textId="77777777" w:rsidR="00913F6F" w:rsidRDefault="00913F6F" w:rsidP="00926025">
            <w:pPr>
              <w:pStyle w:val="TAL"/>
              <w:rPr>
                <w:ins w:id="7319" w:author="[108#42][NR/MDT]" w:date="2020-01-28T11:39:00Z"/>
                <w:b/>
                <w:i/>
                <w:lang w:val="en-GB" w:eastAsia="ko-KR"/>
              </w:rPr>
            </w:pPr>
            <w:ins w:id="7320" w:author="[108#42][NR/MDT]" w:date="2020-01-28T11:39:00Z">
              <w:r>
                <w:rPr>
                  <w:szCs w:val="22"/>
                </w:rPr>
                <w:t>Frequency domain location and bandwidth of th</w:t>
              </w:r>
              <w:r>
                <w:rPr>
                  <w:szCs w:val="22"/>
                  <w:lang w:val="en-US"/>
                </w:rPr>
                <w:t>e</w:t>
              </w:r>
              <w:r>
                <w:rPr>
                  <w:szCs w:val="22"/>
                </w:rPr>
                <w:t xml:space="preserve"> bandwidth part</w:t>
              </w:r>
              <w:r>
                <w:rPr>
                  <w:szCs w:val="22"/>
                  <w:lang w:val="en-US"/>
                </w:rPr>
                <w:t xml:space="preserve"> associated to the random-access resources used by the UE</w:t>
              </w:r>
              <w:r>
                <w:rPr>
                  <w:szCs w:val="22"/>
                </w:rPr>
                <w:t xml:space="preserve">. </w:t>
              </w:r>
            </w:ins>
          </w:p>
        </w:tc>
      </w:tr>
      <w:tr w:rsidR="00913F6F" w14:paraId="6FD8F480" w14:textId="77777777" w:rsidTr="00926025">
        <w:trPr>
          <w:ins w:id="732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D68A862" w14:textId="77777777" w:rsidR="00913F6F" w:rsidRDefault="00913F6F" w:rsidP="00926025">
            <w:pPr>
              <w:pStyle w:val="TAL"/>
              <w:rPr>
                <w:ins w:id="7322" w:author="[108#42][NR/MDT]" w:date="2020-01-28T11:39:00Z"/>
                <w:b/>
                <w:i/>
                <w:lang w:val="en-GB" w:eastAsia="ko-KR"/>
              </w:rPr>
            </w:pPr>
            <w:ins w:id="7323" w:author="[108#42][NR/MDT]" w:date="2020-01-28T11:39:00Z">
              <w:r>
                <w:rPr>
                  <w:b/>
                  <w:i/>
                  <w:lang w:val="en-GB" w:eastAsia="ko-KR"/>
                </w:rPr>
                <w:t xml:space="preserve">msg1-FrequencyStart </w:t>
              </w:r>
            </w:ins>
          </w:p>
          <w:p w14:paraId="4310A00D" w14:textId="77777777" w:rsidR="00913F6F" w:rsidRDefault="00913F6F" w:rsidP="00926025">
            <w:pPr>
              <w:pStyle w:val="TAL"/>
              <w:rPr>
                <w:ins w:id="7324" w:author="[108#42][NR/MDT]" w:date="2020-01-28T11:39:00Z"/>
                <w:b/>
                <w:i/>
                <w:lang w:val="en-GB" w:eastAsia="ko-KR"/>
              </w:rPr>
            </w:pPr>
            <w:ins w:id="7325" w:author="[108#42][NR/MDT]" w:date="2020-01-28T11:39:00Z">
              <w:r>
                <w:rPr>
                  <w:szCs w:val="22"/>
                </w:rPr>
                <w:t>Offset of lowest PRACH transmission occasion in frequency domain with respective to PRB 0</w:t>
              </w:r>
              <w:r>
                <w:rPr>
                  <w:szCs w:val="22"/>
                  <w:lang w:val="en-US"/>
                </w:rPr>
                <w:t xml:space="preserve"> of the UL BWP</w:t>
              </w:r>
              <w:r>
                <w:rPr>
                  <w:szCs w:val="22"/>
                </w:rPr>
                <w:t xml:space="preserve">. </w:t>
              </w:r>
            </w:ins>
          </w:p>
        </w:tc>
      </w:tr>
      <w:tr w:rsidR="00913F6F" w14:paraId="16838FFC" w14:textId="77777777" w:rsidTr="00926025">
        <w:trPr>
          <w:ins w:id="732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128D446" w14:textId="77777777" w:rsidR="00913F6F" w:rsidRDefault="00913F6F" w:rsidP="00926025">
            <w:pPr>
              <w:pStyle w:val="TAL"/>
              <w:rPr>
                <w:ins w:id="7327" w:author="[108#42][NR/MDT]" w:date="2020-01-28T11:39:00Z"/>
                <w:b/>
                <w:i/>
                <w:lang w:val="en-GB" w:eastAsia="ko-KR"/>
              </w:rPr>
            </w:pPr>
            <w:ins w:id="7328" w:author="[108#42][NR/MDT]" w:date="2020-01-28T11:39:00Z">
              <w:r>
                <w:rPr>
                  <w:b/>
                  <w:i/>
                  <w:lang w:val="en-GB" w:eastAsia="ko-KR"/>
                </w:rPr>
                <w:t xml:space="preserve">msg1-SubcarrierSpacing </w:t>
              </w:r>
            </w:ins>
          </w:p>
          <w:p w14:paraId="46647259" w14:textId="77777777" w:rsidR="00913F6F" w:rsidRDefault="00913F6F" w:rsidP="00926025">
            <w:pPr>
              <w:pStyle w:val="TAL"/>
              <w:rPr>
                <w:ins w:id="7329" w:author="[108#42][NR/MDT]" w:date="2020-01-28T11:39:00Z"/>
                <w:b/>
                <w:i/>
                <w:lang w:val="en-US" w:eastAsia="ko-KR"/>
              </w:rPr>
            </w:pPr>
            <w:ins w:id="7330" w:author="[108#42][NR/MDT]" w:date="2020-01-28T11:39:00Z">
              <w:r>
                <w:rPr>
                  <w:szCs w:val="22"/>
                </w:rPr>
                <w:t>Subcarrier spacing of PRACH</w:t>
              </w:r>
              <w:r>
                <w:rPr>
                  <w:szCs w:val="22"/>
                  <w:lang w:val="en-US"/>
                </w:rPr>
                <w:t xml:space="preserve"> resources</w:t>
              </w:r>
              <w:r>
                <w:rPr>
                  <w:szCs w:val="22"/>
                </w:rPr>
                <w:t>.</w:t>
              </w:r>
            </w:ins>
          </w:p>
        </w:tc>
      </w:tr>
      <w:tr w:rsidR="00913F6F" w14:paraId="78EB02E1" w14:textId="77777777" w:rsidTr="00926025">
        <w:trPr>
          <w:ins w:id="733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0376D3E" w14:textId="77777777" w:rsidR="00913F6F" w:rsidRDefault="00913F6F" w:rsidP="00926025">
            <w:pPr>
              <w:pStyle w:val="TAL"/>
              <w:rPr>
                <w:ins w:id="7332" w:author="[108#42][NR/MDT]" w:date="2020-01-28T11:39:00Z"/>
                <w:rFonts w:eastAsia="DengXian"/>
                <w:b/>
                <w:i/>
                <w:iCs/>
                <w:lang w:val="en-US"/>
              </w:rPr>
            </w:pPr>
            <w:ins w:id="7333" w:author="[108#42][NR/MDT]" w:date="2020-01-28T11:39:00Z">
              <w:r>
                <w:rPr>
                  <w:rFonts w:eastAsia="DengXian"/>
                  <w:b/>
                  <w:i/>
                  <w:iCs/>
                  <w:lang w:val="en-US"/>
                </w:rPr>
                <w:t>n</w:t>
              </w:r>
              <w:r>
                <w:rPr>
                  <w:rFonts w:eastAsia="DengXian"/>
                  <w:b/>
                  <w:i/>
                  <w:iCs/>
                </w:rPr>
                <w:t>umberOfPreamblesSentOn</w:t>
              </w:r>
              <w:r>
                <w:rPr>
                  <w:rFonts w:eastAsia="DengXian"/>
                  <w:b/>
                  <w:i/>
                  <w:iCs/>
                  <w:lang w:val="en-US"/>
                </w:rPr>
                <w:t>CSI-RS</w:t>
              </w:r>
            </w:ins>
          </w:p>
          <w:p w14:paraId="7966D44A" w14:textId="77777777" w:rsidR="00913F6F" w:rsidRDefault="00913F6F" w:rsidP="00926025">
            <w:pPr>
              <w:pStyle w:val="TAL"/>
              <w:rPr>
                <w:ins w:id="7334" w:author="[108#42][NR/MDT]" w:date="2020-01-28T11:39:00Z"/>
                <w:b/>
                <w:i/>
                <w:szCs w:val="22"/>
                <w:lang w:val="en-GB" w:eastAsia="ja-JP"/>
              </w:rPr>
            </w:pPr>
            <w:ins w:id="7335" w:author="[108#42][NR/MDT]" w:date="2020-01-28T11:39:00Z">
              <w:r>
                <w:rPr>
                  <w:rFonts w:eastAsia="DengXian"/>
                </w:rPr>
                <w:t xml:space="preserve">This field is used to indicate the total number of </w:t>
              </w:r>
              <w:r>
                <w:rPr>
                  <w:rFonts w:eastAsia="DengXian"/>
                  <w:lang w:val="en-US"/>
                </w:rPr>
                <w:t xml:space="preserve">successive </w:t>
              </w:r>
              <w:r>
                <w:rPr>
                  <w:rFonts w:eastAsia="DengXian"/>
                </w:rPr>
                <w:t xml:space="preserve">RA preambles that were transmitted on the corresponding </w:t>
              </w:r>
              <w:r>
                <w:rPr>
                  <w:rFonts w:eastAsia="DengXian"/>
                  <w:lang w:val="en-US"/>
                </w:rPr>
                <w:t>CSI-RS</w:t>
              </w:r>
              <w:r>
                <w:rPr>
                  <w:rFonts w:eastAsia="DengXian"/>
                </w:rPr>
                <w:t>.</w:t>
              </w:r>
            </w:ins>
          </w:p>
        </w:tc>
      </w:tr>
      <w:tr w:rsidR="00913F6F" w14:paraId="11C9A17C" w14:textId="77777777" w:rsidTr="00926025">
        <w:trPr>
          <w:ins w:id="733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ADA766F" w14:textId="77777777" w:rsidR="00913F6F" w:rsidRDefault="00913F6F" w:rsidP="00926025">
            <w:pPr>
              <w:pStyle w:val="TAL"/>
              <w:rPr>
                <w:ins w:id="7337" w:author="[108#42][NR/MDT]" w:date="2020-01-28T11:39:00Z"/>
                <w:rFonts w:eastAsia="DengXian"/>
                <w:b/>
                <w:i/>
                <w:iCs/>
              </w:rPr>
            </w:pPr>
            <w:ins w:id="7338" w:author="[108#42][NR/MDT]" w:date="2020-01-28T11:39:00Z">
              <w:r>
                <w:rPr>
                  <w:rFonts w:eastAsia="DengXian"/>
                  <w:b/>
                  <w:i/>
                  <w:iCs/>
                  <w:lang w:val="en-US"/>
                </w:rPr>
                <w:t>n</w:t>
              </w:r>
              <w:r>
                <w:rPr>
                  <w:rFonts w:eastAsia="DengXian"/>
                  <w:b/>
                  <w:i/>
                  <w:iCs/>
                </w:rPr>
                <w:t>umberOfPreamblesSentOnSSB</w:t>
              </w:r>
            </w:ins>
          </w:p>
          <w:p w14:paraId="59FE7489" w14:textId="77777777" w:rsidR="00913F6F" w:rsidRDefault="00913F6F" w:rsidP="00926025">
            <w:pPr>
              <w:pStyle w:val="TAL"/>
              <w:rPr>
                <w:ins w:id="7339" w:author="[108#42][NR/MDT]" w:date="2020-01-28T11:39:00Z"/>
                <w:b/>
                <w:i/>
                <w:szCs w:val="22"/>
                <w:lang w:val="en-GB" w:eastAsia="ja-JP"/>
              </w:rPr>
            </w:pPr>
            <w:ins w:id="7340" w:author="[108#42][NR/MDT]" w:date="2020-01-28T11:39:00Z">
              <w:r>
                <w:rPr>
                  <w:rFonts w:eastAsia="DengXian"/>
                </w:rPr>
                <w:t xml:space="preserve">This field is used to indicate the total number of </w:t>
              </w:r>
              <w:r>
                <w:rPr>
                  <w:rFonts w:eastAsia="DengXian"/>
                  <w:lang w:val="en-US"/>
                </w:rPr>
                <w:t xml:space="preserve">successive </w:t>
              </w:r>
              <w:r>
                <w:rPr>
                  <w:rFonts w:eastAsia="DengXian"/>
                </w:rPr>
                <w:t>RA preambles that were transmitted on the corresponding SSB/PBCH blo</w:t>
              </w:r>
              <w:r>
                <w:rPr>
                  <w:rFonts w:eastAsia="DengXian"/>
                  <w:lang w:val="en-US"/>
                </w:rPr>
                <w:t>c</w:t>
              </w:r>
              <w:r>
                <w:rPr>
                  <w:rFonts w:eastAsia="DengXian"/>
                </w:rPr>
                <w:t>k.</w:t>
              </w:r>
            </w:ins>
          </w:p>
        </w:tc>
      </w:tr>
      <w:tr w:rsidR="00913F6F" w14:paraId="59F74326" w14:textId="77777777" w:rsidTr="00926025">
        <w:trPr>
          <w:ins w:id="734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F44D33B" w14:textId="77777777" w:rsidR="00913F6F" w:rsidRDefault="00913F6F" w:rsidP="00926025">
            <w:pPr>
              <w:pStyle w:val="TAL"/>
              <w:rPr>
                <w:ins w:id="7342" w:author="[108#42][NR/MDT]" w:date="2020-01-28T11:39:00Z"/>
                <w:b/>
                <w:i/>
                <w:lang w:val="en-GB" w:eastAsia="en-GB"/>
              </w:rPr>
            </w:pPr>
            <w:ins w:id="7343" w:author="[108#42][NR/MDT]" w:date="2020-01-28T11:39:00Z">
              <w:r>
                <w:rPr>
                  <w:b/>
                  <w:i/>
                  <w:lang w:val="en-GB" w:eastAsia="en-GB"/>
                </w:rPr>
                <w:t>perRAAttemptInfoList</w:t>
              </w:r>
            </w:ins>
          </w:p>
          <w:p w14:paraId="0E687FB0" w14:textId="77777777" w:rsidR="00913F6F" w:rsidRDefault="00913F6F" w:rsidP="00926025">
            <w:pPr>
              <w:pStyle w:val="TAL"/>
              <w:rPr>
                <w:ins w:id="7344" w:author="[108#42][NR/MDT]" w:date="2020-01-28T11:39:00Z"/>
                <w:rFonts w:eastAsia="DengXian"/>
                <w:b/>
                <w:i/>
                <w:iCs/>
                <w:lang w:val="en-US"/>
              </w:rPr>
            </w:pPr>
            <w:ins w:id="7345" w:author="[108#42][NR/MDT]" w:date="2020-01-28T11:39:00Z">
              <w:r>
                <w:rPr>
                  <w:lang w:val="en-GB" w:eastAsia="en-GB"/>
                </w:rPr>
                <w:t xml:space="preserve">This field provides detailed information about a </w:t>
              </w:r>
              <w:proofErr w:type="gramStart"/>
              <w:r>
                <w:rPr>
                  <w:lang w:val="en-GB" w:eastAsia="en-GB"/>
                </w:rPr>
                <w:t>random access</w:t>
              </w:r>
              <w:proofErr w:type="gramEnd"/>
              <w:r>
                <w:rPr>
                  <w:lang w:val="en-GB" w:eastAsia="en-GB"/>
                </w:rPr>
                <w:t xml:space="preserve"> attempt.</w:t>
              </w:r>
            </w:ins>
          </w:p>
        </w:tc>
      </w:tr>
      <w:tr w:rsidR="00913F6F" w14:paraId="3C8F5E37" w14:textId="77777777" w:rsidTr="00926025">
        <w:trPr>
          <w:ins w:id="734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DD7FC31" w14:textId="77777777" w:rsidR="00913F6F" w:rsidRDefault="00913F6F" w:rsidP="00926025">
            <w:pPr>
              <w:pStyle w:val="TAL"/>
              <w:rPr>
                <w:ins w:id="7347" w:author="[108#42][NR/MDT]" w:date="2020-01-28T11:39:00Z"/>
                <w:b/>
                <w:i/>
                <w:lang w:val="en-GB" w:eastAsia="en-GB"/>
              </w:rPr>
            </w:pPr>
            <w:ins w:id="7348" w:author="[108#42][NR/MDT]" w:date="2020-01-28T11:39:00Z">
              <w:r>
                <w:rPr>
                  <w:b/>
                  <w:i/>
                  <w:lang w:val="en-GB" w:eastAsia="en-GB"/>
                </w:rPr>
                <w:t>perRAInfoList</w:t>
              </w:r>
            </w:ins>
          </w:p>
          <w:p w14:paraId="61F2D983" w14:textId="77777777" w:rsidR="00913F6F" w:rsidRDefault="00913F6F" w:rsidP="00926025">
            <w:pPr>
              <w:pStyle w:val="TAL"/>
              <w:rPr>
                <w:ins w:id="7349" w:author="[108#42][NR/MDT]" w:date="2020-01-28T11:39:00Z"/>
                <w:b/>
                <w:i/>
                <w:szCs w:val="22"/>
                <w:lang w:val="en-GB" w:eastAsia="ja-JP"/>
              </w:rPr>
            </w:pPr>
            <w:ins w:id="7350" w:author="[108#42][NR/MDT]" w:date="2020-01-28T11:39:00Z">
              <w:r>
                <w:rPr>
                  <w:lang w:val="en-GB" w:eastAsia="en-GB"/>
                </w:rPr>
                <w:t xml:space="preserve">This field provides detailed information about each of the </w:t>
              </w:r>
              <w:proofErr w:type="gramStart"/>
              <w:r>
                <w:rPr>
                  <w:lang w:val="en-GB" w:eastAsia="en-GB"/>
                </w:rPr>
                <w:t>random access</w:t>
              </w:r>
              <w:proofErr w:type="gramEnd"/>
              <w:r>
                <w:rPr>
                  <w:lang w:val="en-GB" w:eastAsia="en-GB"/>
                </w:rPr>
                <w:t xml:space="preserve"> attempts in the chronological order of the random access attempts.</w:t>
              </w:r>
            </w:ins>
          </w:p>
        </w:tc>
      </w:tr>
      <w:tr w:rsidR="00913F6F" w14:paraId="4D53630F" w14:textId="77777777" w:rsidTr="00926025">
        <w:trPr>
          <w:ins w:id="735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31E45D6" w14:textId="77777777" w:rsidR="00913F6F" w:rsidRDefault="00913F6F" w:rsidP="00926025">
            <w:pPr>
              <w:pStyle w:val="TAL"/>
              <w:rPr>
                <w:ins w:id="7352" w:author="[108#42][NR/MDT]" w:date="2020-01-28T11:39:00Z"/>
                <w:rFonts w:eastAsia="DengXian"/>
                <w:b/>
                <w:i/>
              </w:rPr>
            </w:pPr>
            <w:ins w:id="7353" w:author="[108#42][NR/MDT]" w:date="2020-01-28T11:39:00Z">
              <w:r>
                <w:rPr>
                  <w:rFonts w:eastAsia="DengXian"/>
                  <w:b/>
                  <w:i/>
                </w:rPr>
                <w:t>perRA</w:t>
              </w:r>
              <w:r>
                <w:rPr>
                  <w:rFonts w:eastAsia="DengXian"/>
                  <w:b/>
                  <w:i/>
                  <w:lang w:val="en-US"/>
                </w:rPr>
                <w:t>CSI-RS</w:t>
              </w:r>
              <w:r>
                <w:rPr>
                  <w:rFonts w:eastAsia="DengXian"/>
                  <w:b/>
                  <w:i/>
                </w:rPr>
                <w:t xml:space="preserve">InfoList </w:t>
              </w:r>
            </w:ins>
          </w:p>
          <w:p w14:paraId="1B6A0520" w14:textId="77777777" w:rsidR="00913F6F" w:rsidRDefault="00913F6F" w:rsidP="00926025">
            <w:pPr>
              <w:pStyle w:val="TAL"/>
              <w:rPr>
                <w:ins w:id="7354" w:author="[108#42][NR/MDT]" w:date="2020-01-28T11:39:00Z"/>
                <w:b/>
                <w:i/>
                <w:szCs w:val="22"/>
                <w:lang w:val="en-GB" w:eastAsia="ja-JP"/>
              </w:rPr>
            </w:pPr>
            <w:ins w:id="7355" w:author="[108#42][NR/MDT]" w:date="2020-01-28T11:39: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 xml:space="preserve">successive </w:t>
              </w:r>
              <w:r>
                <w:rPr>
                  <w:rFonts w:eastAsia="DengXian"/>
                </w:rPr>
                <w:t>random acess</w:t>
              </w:r>
              <w:r>
                <w:rPr>
                  <w:rFonts w:eastAsia="DengXian"/>
                  <w:lang w:val="en-US"/>
                </w:rPr>
                <w:t xml:space="preserve"> attempts associated to the same CSI-RS</w:t>
              </w:r>
              <w:r>
                <w:rPr>
                  <w:rFonts w:eastAsia="DengXian"/>
                </w:rPr>
                <w:t>.</w:t>
              </w:r>
            </w:ins>
          </w:p>
        </w:tc>
      </w:tr>
      <w:tr w:rsidR="00913F6F" w14:paraId="6F3B5F68" w14:textId="77777777" w:rsidTr="00926025">
        <w:trPr>
          <w:ins w:id="735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30C0667" w14:textId="77777777" w:rsidR="00913F6F" w:rsidRDefault="00913F6F" w:rsidP="00926025">
            <w:pPr>
              <w:pStyle w:val="TAL"/>
              <w:rPr>
                <w:ins w:id="7357" w:author="[108#42][NR/MDT]" w:date="2020-01-28T11:39:00Z"/>
                <w:rFonts w:eastAsia="DengXian"/>
                <w:b/>
                <w:i/>
              </w:rPr>
            </w:pPr>
            <w:ins w:id="7358" w:author="[108#42][NR/MDT]" w:date="2020-01-28T11:39:00Z">
              <w:r>
                <w:rPr>
                  <w:rFonts w:eastAsia="DengXian"/>
                  <w:b/>
                  <w:i/>
                </w:rPr>
                <w:t xml:space="preserve">perRASSBInfoList </w:t>
              </w:r>
            </w:ins>
          </w:p>
          <w:p w14:paraId="4F5E49A0" w14:textId="77777777" w:rsidR="00913F6F" w:rsidRDefault="00913F6F" w:rsidP="00926025">
            <w:pPr>
              <w:pStyle w:val="TAL"/>
              <w:rPr>
                <w:ins w:id="7359" w:author="[108#42][NR/MDT]" w:date="2020-01-28T11:39:00Z"/>
                <w:b/>
                <w:i/>
                <w:szCs w:val="22"/>
                <w:lang w:val="en-GB" w:eastAsia="ja-JP"/>
              </w:rPr>
            </w:pPr>
            <w:ins w:id="7360" w:author="[108#42][NR/MDT]" w:date="2020-01-28T11:39: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successive random access attempts associated to the same SS/PBCH block</w:t>
              </w:r>
              <w:r>
                <w:rPr>
                  <w:rFonts w:eastAsia="DengXian"/>
                </w:rPr>
                <w:t>.</w:t>
              </w:r>
            </w:ins>
          </w:p>
        </w:tc>
      </w:tr>
      <w:tr w:rsidR="00913F6F" w14:paraId="630EE1DC" w14:textId="77777777" w:rsidTr="00926025">
        <w:trPr>
          <w:ins w:id="736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3C80248" w14:textId="77777777" w:rsidR="00913F6F" w:rsidRDefault="00913F6F" w:rsidP="00926025">
            <w:pPr>
              <w:pStyle w:val="TAL"/>
              <w:rPr>
                <w:ins w:id="7362" w:author="[108#42][NR/MDT]" w:date="2020-01-28T11:39:00Z"/>
                <w:b/>
                <w:i/>
                <w:lang w:val="en-GB"/>
              </w:rPr>
            </w:pPr>
            <w:ins w:id="7363" w:author="[108#42][NR/MDT]" w:date="2020-01-28T11:39:00Z">
              <w:r>
                <w:rPr>
                  <w:b/>
                  <w:i/>
                  <w:lang w:val="en-GB"/>
                </w:rPr>
                <w:t xml:space="preserve">raPurpose </w:t>
              </w:r>
            </w:ins>
          </w:p>
          <w:p w14:paraId="3B0C5468" w14:textId="77777777" w:rsidR="00913F6F" w:rsidRDefault="00913F6F" w:rsidP="00926025">
            <w:pPr>
              <w:pStyle w:val="TAL"/>
              <w:rPr>
                <w:ins w:id="7364" w:author="[108#42][NR/MDT]" w:date="2020-01-28T11:39:00Z"/>
                <w:b/>
                <w:i/>
                <w:lang w:val="en-GB"/>
              </w:rPr>
            </w:pPr>
            <w:ins w:id="7365"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913F6F" w14:paraId="2632F5A7" w14:textId="77777777" w:rsidTr="00926025">
        <w:trPr>
          <w:ins w:id="736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CFBAB15" w14:textId="77777777" w:rsidR="00913F6F" w:rsidRDefault="00913F6F" w:rsidP="00926025">
            <w:pPr>
              <w:pStyle w:val="TAL"/>
              <w:rPr>
                <w:ins w:id="7367" w:author="[108#42][NR/MDT]" w:date="2020-01-28T11:39:00Z"/>
                <w:b/>
                <w:i/>
                <w:lang w:val="en-GB"/>
              </w:rPr>
            </w:pPr>
            <w:ins w:id="7368" w:author="[108#42][NR/MDT]" w:date="2020-01-28T11:39:00Z">
              <w:r>
                <w:rPr>
                  <w:b/>
                  <w:i/>
                  <w:lang w:val="en-GB"/>
                </w:rPr>
                <w:t>ssb-Index</w:t>
              </w:r>
            </w:ins>
          </w:p>
          <w:p w14:paraId="6DDF2FA0" w14:textId="77777777" w:rsidR="00913F6F" w:rsidRDefault="00913F6F" w:rsidP="00926025">
            <w:pPr>
              <w:pStyle w:val="TAL"/>
              <w:rPr>
                <w:ins w:id="7369" w:author="[108#42][NR/MDT]" w:date="2020-01-28T11:39:00Z"/>
                <w:b/>
                <w:i/>
                <w:lang w:val="en-GB" w:eastAsia="ko-KR"/>
              </w:rPr>
            </w:pPr>
            <w:ins w:id="7370"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index of the SS/PBCH block corresponding to the </w:t>
              </w:r>
              <w:proofErr w:type="gramStart"/>
              <w:r>
                <w:rPr>
                  <w:lang w:val="en-GB"/>
                </w:rPr>
                <w:t>random access</w:t>
              </w:r>
              <w:proofErr w:type="gramEnd"/>
              <w:r>
                <w:rPr>
                  <w:lang w:val="en-GB"/>
                </w:rPr>
                <w:t xml:space="preserve"> attempt.</w:t>
              </w:r>
            </w:ins>
          </w:p>
        </w:tc>
      </w:tr>
      <w:tr w:rsidR="00913F6F" w14:paraId="3FE5880F" w14:textId="77777777" w:rsidTr="00926025">
        <w:trPr>
          <w:ins w:id="737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C06CA22" w14:textId="77777777" w:rsidR="00913F6F" w:rsidRDefault="00913F6F" w:rsidP="00926025">
            <w:pPr>
              <w:pStyle w:val="TAL"/>
              <w:rPr>
                <w:ins w:id="7372" w:author="[108#42][NR/MDT]" w:date="2020-01-28T11:39:00Z"/>
                <w:b/>
                <w:i/>
                <w:lang w:val="en-GB"/>
              </w:rPr>
            </w:pPr>
            <w:ins w:id="7373" w:author="[108#42][NR/MDT]" w:date="2020-01-28T11:39:00Z">
              <w:r>
                <w:rPr>
                  <w:b/>
                  <w:i/>
                  <w:lang w:val="en-GB"/>
                </w:rPr>
                <w:t>ssbRSRPQualityIndicator</w:t>
              </w:r>
            </w:ins>
          </w:p>
          <w:p w14:paraId="7B85323F" w14:textId="77777777" w:rsidR="00913F6F" w:rsidRDefault="00913F6F" w:rsidP="00926025">
            <w:pPr>
              <w:pStyle w:val="TAL"/>
              <w:rPr>
                <w:ins w:id="7374" w:author="[108#42][NR/MDT]" w:date="2020-01-28T11:39:00Z"/>
                <w:b/>
                <w:i/>
                <w:lang w:val="en-GB" w:eastAsia="ko-KR"/>
              </w:rPr>
            </w:pPr>
            <w:ins w:id="7375"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w:t>
              </w:r>
              <w:proofErr w:type="gramStart"/>
              <w:r>
                <w:rPr>
                  <w:lang w:val="en-GB"/>
                </w:rPr>
                <w:t>random access</w:t>
              </w:r>
              <w:proofErr w:type="gramEnd"/>
              <w:r>
                <w:rPr>
                  <w:lang w:val="en-GB"/>
                </w:rPr>
                <w:t xml:space="preserve"> attempt is above </w:t>
              </w:r>
              <w:r>
                <w:rPr>
                  <w:i/>
                </w:rPr>
                <w:t>rsrp-ThresholdSSB</w:t>
              </w:r>
              <w:r>
                <w:rPr>
                  <w:i/>
                  <w:lang w:val="en-US"/>
                </w:rPr>
                <w:t xml:space="preserve"> </w:t>
              </w:r>
              <w:r>
                <w:rPr>
                  <w:lang w:val="en-US"/>
                </w:rPr>
                <w:t>or not</w:t>
              </w:r>
              <w:r>
                <w:rPr>
                  <w:lang w:val="en-GB"/>
                </w:rPr>
                <w:t>.</w:t>
              </w:r>
            </w:ins>
          </w:p>
        </w:tc>
      </w:tr>
      <w:tr w:rsidR="00913F6F" w14:paraId="07571171" w14:textId="77777777" w:rsidTr="00926025">
        <w:trPr>
          <w:ins w:id="737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3A173F3" w14:textId="77777777" w:rsidR="00913F6F" w:rsidRDefault="00913F6F" w:rsidP="00926025">
            <w:pPr>
              <w:pStyle w:val="TAL"/>
              <w:rPr>
                <w:ins w:id="7377" w:author="[108#42][NR/MDT]" w:date="2020-01-28T11:39:00Z"/>
                <w:b/>
                <w:i/>
                <w:lang w:val="en-GB"/>
              </w:rPr>
            </w:pPr>
            <w:ins w:id="7378" w:author="[108#42][NR/MDT]" w:date="2020-01-28T11:39:00Z">
              <w:r>
                <w:rPr>
                  <w:b/>
                  <w:i/>
                  <w:lang w:val="en-GB"/>
                </w:rPr>
                <w:t xml:space="preserve">subcarrierSpacing </w:t>
              </w:r>
            </w:ins>
          </w:p>
          <w:p w14:paraId="43EA1C93" w14:textId="77777777" w:rsidR="00913F6F" w:rsidRDefault="00913F6F" w:rsidP="00926025">
            <w:pPr>
              <w:pStyle w:val="TAL"/>
              <w:rPr>
                <w:ins w:id="7379" w:author="[108#42][NR/MDT]" w:date="2020-01-28T11:39:00Z"/>
                <w:b/>
                <w:i/>
                <w:lang w:val="en-GB"/>
              </w:rPr>
            </w:pPr>
            <w:ins w:id="7380" w:author="[108#42][NR/MDT]" w:date="2020-01-28T11:39:00Z">
              <w:r>
                <w:rPr>
                  <w:szCs w:val="22"/>
                </w:rPr>
                <w:t>Subcarrier spacing used in th</w:t>
              </w:r>
              <w:r>
                <w:rPr>
                  <w:szCs w:val="22"/>
                  <w:lang w:val="en-US"/>
                </w:rPr>
                <w:t>e</w:t>
              </w:r>
              <w:r>
                <w:rPr>
                  <w:szCs w:val="22"/>
                </w:rPr>
                <w:t xml:space="preserve"> BWP </w:t>
              </w:r>
              <w:r>
                <w:rPr>
                  <w:szCs w:val="22"/>
                  <w:lang w:val="en-US"/>
                </w:rPr>
                <w:t>associated to the random-access resources used by the UE</w:t>
              </w:r>
              <w:r>
                <w:rPr>
                  <w:lang w:val="en-GB"/>
                </w:rPr>
                <w:t>.</w:t>
              </w:r>
            </w:ins>
          </w:p>
        </w:tc>
      </w:tr>
    </w:tbl>
    <w:p w14:paraId="3244CDF4" w14:textId="77777777" w:rsidR="00913F6F" w:rsidRDefault="00913F6F" w:rsidP="00913F6F">
      <w:pPr>
        <w:rPr>
          <w:ins w:id="7381"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0804792B" w14:textId="77777777" w:rsidTr="00926025">
        <w:trPr>
          <w:ins w:id="7382"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49DE26F" w14:textId="77777777" w:rsidR="00913F6F" w:rsidRDefault="00913F6F" w:rsidP="00926025">
            <w:pPr>
              <w:pStyle w:val="TAH"/>
              <w:rPr>
                <w:ins w:id="7383" w:author="[108#42][NR/MDT]" w:date="2020-01-28T11:39:00Z"/>
                <w:szCs w:val="22"/>
                <w:lang w:val="en-GB" w:eastAsia="ja-JP"/>
              </w:rPr>
            </w:pPr>
            <w:ins w:id="7384" w:author="[108#42][NR/MDT]" w:date="2020-01-28T11:39:00Z">
              <w:r>
                <w:rPr>
                  <w:i/>
                  <w:iCs/>
                  <w:lang w:val="en-GB" w:eastAsia="ko-KR"/>
                </w:rPr>
                <w:t>RLF-Report</w:t>
              </w:r>
              <w:r>
                <w:rPr>
                  <w:iCs/>
                  <w:lang w:val="en-GB" w:eastAsia="en-GB"/>
                </w:rPr>
                <w:t xml:space="preserve"> field descriptions</w:t>
              </w:r>
            </w:ins>
          </w:p>
        </w:tc>
      </w:tr>
      <w:tr w:rsidR="00913F6F" w14:paraId="53D5BBF3" w14:textId="77777777" w:rsidTr="00926025">
        <w:trPr>
          <w:ins w:id="738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EA92CFB" w14:textId="77777777" w:rsidR="00913F6F" w:rsidRDefault="00913F6F" w:rsidP="00926025">
            <w:pPr>
              <w:pStyle w:val="TAL"/>
              <w:rPr>
                <w:ins w:id="7386" w:author="[108#42][NR/MDT]" w:date="2020-01-28T11:39:00Z"/>
                <w:b/>
                <w:i/>
                <w:lang w:val="en-GB"/>
              </w:rPr>
            </w:pPr>
            <w:ins w:id="7387" w:author="[108#42][NR/MDT]" w:date="2020-01-28T11:39:00Z">
              <w:r>
                <w:rPr>
                  <w:b/>
                  <w:i/>
                  <w:lang w:val="en-GB"/>
                </w:rPr>
                <w:t>connectionFailureType</w:t>
              </w:r>
            </w:ins>
          </w:p>
          <w:p w14:paraId="2B2F622A" w14:textId="77777777" w:rsidR="00913F6F" w:rsidRDefault="00913F6F" w:rsidP="00926025">
            <w:pPr>
              <w:pStyle w:val="TAL"/>
              <w:rPr>
                <w:ins w:id="7388" w:author="[108#42][NR/MDT]" w:date="2020-01-28T11:39:00Z"/>
                <w:szCs w:val="22"/>
                <w:lang w:val="en-GB" w:eastAsia="ja-JP"/>
              </w:rPr>
            </w:pPr>
            <w:ins w:id="7389"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913F6F" w14:paraId="19BB5693" w14:textId="77777777" w:rsidTr="00926025">
        <w:trPr>
          <w:ins w:id="739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998392F" w14:textId="77777777" w:rsidR="00913F6F" w:rsidRDefault="00913F6F" w:rsidP="00926025">
            <w:pPr>
              <w:pStyle w:val="TAL"/>
              <w:rPr>
                <w:ins w:id="7391" w:author="[108#42][NR/MDT]" w:date="2020-01-28T11:39:00Z"/>
                <w:b/>
                <w:i/>
                <w:lang w:val="en-GB"/>
              </w:rPr>
            </w:pPr>
            <w:ins w:id="7392" w:author="[108#42][NR/MDT]" w:date="2020-01-28T11:39:00Z">
              <w:r>
                <w:rPr>
                  <w:b/>
                  <w:i/>
                  <w:lang w:val="en-GB"/>
                </w:rPr>
                <w:t>csi-rsRLMConfigBitmap</w:t>
              </w:r>
            </w:ins>
          </w:p>
          <w:p w14:paraId="6FD6AD18" w14:textId="77777777" w:rsidR="00913F6F" w:rsidRDefault="00913F6F" w:rsidP="00926025">
            <w:pPr>
              <w:pStyle w:val="TAL"/>
              <w:rPr>
                <w:ins w:id="7393" w:author="[108#42][NR/MDT]" w:date="2020-01-28T11:39:00Z"/>
                <w:b/>
                <w:i/>
                <w:lang w:val="en-GB"/>
              </w:rPr>
            </w:pPr>
            <w:ins w:id="7394" w:author="[108#42][NR/MDT]" w:date="2020-01-28T11:39: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913F6F" w14:paraId="66194EFB" w14:textId="77777777" w:rsidTr="00926025">
        <w:trPr>
          <w:ins w:id="739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2F50BC3" w14:textId="77777777" w:rsidR="00913F6F" w:rsidRDefault="00913F6F" w:rsidP="00926025">
            <w:pPr>
              <w:pStyle w:val="TAL"/>
              <w:rPr>
                <w:ins w:id="7396" w:author="[108#42][NR/MDT]" w:date="2020-01-28T11:39:00Z"/>
                <w:b/>
                <w:i/>
                <w:lang w:val="en-GB" w:eastAsia="en-GB"/>
              </w:rPr>
            </w:pPr>
            <w:ins w:id="7397" w:author="[108#42][NR/MDT]" w:date="2020-01-28T11:39:00Z">
              <w:r>
                <w:rPr>
                  <w:b/>
                  <w:i/>
                  <w:lang w:val="en-GB" w:eastAsia="en-GB"/>
                </w:rPr>
                <w:t>c-RNTI</w:t>
              </w:r>
            </w:ins>
          </w:p>
          <w:p w14:paraId="4DD100D2" w14:textId="77777777" w:rsidR="00913F6F" w:rsidRDefault="00913F6F" w:rsidP="00926025">
            <w:pPr>
              <w:pStyle w:val="TAL"/>
              <w:rPr>
                <w:ins w:id="7398" w:author="[108#42][NR/MDT]" w:date="2020-01-28T11:39:00Z"/>
                <w:szCs w:val="22"/>
                <w:lang w:val="en-GB" w:eastAsia="ja-JP"/>
              </w:rPr>
            </w:pPr>
            <w:ins w:id="7399" w:author="[108#42][NR/MDT]" w:date="2020-01-28T11:39:00Z">
              <w:r>
                <w:rPr>
                  <w:lang w:val="en-GB" w:eastAsia="en-GB"/>
                </w:rPr>
                <w:t>This field indicates the C-RNTI used in the PCell upon detecting radio link failure or the C-RNTI used in the source PCell upon handover failure.</w:t>
              </w:r>
            </w:ins>
          </w:p>
        </w:tc>
      </w:tr>
      <w:tr w:rsidR="00913F6F" w14:paraId="4F8375CE" w14:textId="77777777" w:rsidTr="00926025">
        <w:trPr>
          <w:ins w:id="740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3F7D317" w14:textId="77777777" w:rsidR="00913F6F" w:rsidRDefault="00913F6F" w:rsidP="00926025">
            <w:pPr>
              <w:pStyle w:val="TAL"/>
              <w:rPr>
                <w:ins w:id="7401" w:author="[108#42][NR/MDT]" w:date="2020-01-28T11:39:00Z"/>
                <w:b/>
                <w:i/>
                <w:lang w:val="en-GB" w:eastAsia="en-GB"/>
              </w:rPr>
            </w:pPr>
            <w:ins w:id="7402" w:author="[108#42][NR/MDT]" w:date="2020-01-28T11:39:00Z">
              <w:r>
                <w:rPr>
                  <w:b/>
                  <w:i/>
                  <w:lang w:val="en-GB" w:eastAsia="en-GB"/>
                </w:rPr>
                <w:t>failedCellId</w:t>
              </w:r>
            </w:ins>
          </w:p>
          <w:p w14:paraId="056A0661" w14:textId="77777777" w:rsidR="00913F6F" w:rsidRDefault="00913F6F" w:rsidP="00926025">
            <w:pPr>
              <w:pStyle w:val="TAL"/>
              <w:rPr>
                <w:ins w:id="7403" w:author="[108#42][NR/MDT]" w:date="2020-01-28T11:39:00Z"/>
                <w:b/>
                <w:i/>
                <w:szCs w:val="22"/>
                <w:lang w:val="en-GB" w:eastAsia="ja-JP"/>
              </w:rPr>
            </w:pPr>
            <w:ins w:id="7404" w:author="[108#42][NR/MDT]" w:date="2020-01-28T11:39:00Z">
              <w:r>
                <w:rPr>
                  <w:lang w:val="en-GB" w:eastAsia="en-GB"/>
                </w:rPr>
                <w:t>This field is used to indicate the cell in which connection establishment failed.</w:t>
              </w:r>
            </w:ins>
          </w:p>
        </w:tc>
      </w:tr>
      <w:tr w:rsidR="00913F6F" w14:paraId="0010A730" w14:textId="77777777" w:rsidTr="00926025">
        <w:trPr>
          <w:ins w:id="740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14B2D04" w14:textId="77777777" w:rsidR="00913F6F" w:rsidRDefault="00913F6F" w:rsidP="00926025">
            <w:pPr>
              <w:pStyle w:val="TAL"/>
              <w:rPr>
                <w:ins w:id="7406" w:author="[108#42][NR/MDT]" w:date="2020-01-28T11:39:00Z"/>
                <w:b/>
                <w:i/>
                <w:lang w:val="en-GB" w:eastAsia="en-GB"/>
              </w:rPr>
            </w:pPr>
            <w:ins w:id="7407" w:author="[108#42][NR/MDT]" w:date="2020-01-28T11:39:00Z">
              <w:r>
                <w:rPr>
                  <w:b/>
                  <w:i/>
                  <w:lang w:val="en-GB" w:eastAsia="en-GB"/>
                </w:rPr>
                <w:t>failedPCellId</w:t>
              </w:r>
            </w:ins>
          </w:p>
          <w:p w14:paraId="3C0AA960" w14:textId="77777777" w:rsidR="00913F6F" w:rsidRDefault="00913F6F" w:rsidP="00926025">
            <w:pPr>
              <w:pStyle w:val="TAL"/>
              <w:rPr>
                <w:ins w:id="7408" w:author="[108#42][NR/MDT]" w:date="2020-01-28T11:39:00Z"/>
                <w:b/>
                <w:i/>
                <w:szCs w:val="22"/>
                <w:lang w:val="en-GB" w:eastAsia="ja-JP"/>
              </w:rPr>
            </w:pPr>
            <w:ins w:id="7409" w:author="[108#42][NR/MDT]" w:date="2020-01-28T11:39: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913F6F" w14:paraId="0B8491E8" w14:textId="77777777" w:rsidTr="00926025">
        <w:trPr>
          <w:ins w:id="741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9EA9D2E" w14:textId="77777777" w:rsidR="00913F6F" w:rsidRDefault="00913F6F" w:rsidP="00926025">
            <w:pPr>
              <w:pStyle w:val="TAL"/>
              <w:rPr>
                <w:ins w:id="7411" w:author="[108#42][NR/MDT]" w:date="2020-01-28T11:39:00Z"/>
                <w:b/>
                <w:i/>
                <w:lang w:val="en-GB" w:eastAsia="ko-KR"/>
              </w:rPr>
            </w:pPr>
            <w:ins w:id="7412" w:author="[108#42][NR/MDT]" w:date="2020-01-28T11:39:00Z">
              <w:r>
                <w:rPr>
                  <w:b/>
                  <w:i/>
                  <w:lang w:val="en-GB" w:eastAsia="ko-KR"/>
                </w:rPr>
                <w:t>measResultLastServCell</w:t>
              </w:r>
            </w:ins>
          </w:p>
          <w:p w14:paraId="589C9ECA" w14:textId="77777777" w:rsidR="00913F6F" w:rsidRDefault="00913F6F" w:rsidP="00926025">
            <w:pPr>
              <w:pStyle w:val="TAL"/>
              <w:rPr>
                <w:ins w:id="7413" w:author="[108#42][NR/MDT]" w:date="2020-01-28T11:39:00Z"/>
                <w:b/>
                <w:i/>
                <w:szCs w:val="22"/>
                <w:lang w:val="en-GB" w:eastAsia="ja-JP"/>
              </w:rPr>
            </w:pPr>
            <w:ins w:id="7414" w:author="[108#42][NR/MDT]" w:date="2020-01-28T11:39:00Z">
              <w:r>
                <w:rPr>
                  <w:bCs/>
                  <w:iCs/>
                  <w:lang w:val="en-GB" w:eastAsia="ko-KR"/>
                </w:rPr>
                <w:t>This field refers to the last measurement results taken in the PCell, where radio link failure or handover failure happened.</w:t>
              </w:r>
            </w:ins>
          </w:p>
        </w:tc>
      </w:tr>
      <w:tr w:rsidR="00913F6F" w14:paraId="4475C9A2" w14:textId="77777777" w:rsidTr="00926025">
        <w:trPr>
          <w:ins w:id="741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7DE2F78" w14:textId="77777777" w:rsidR="00913F6F" w:rsidRDefault="00913F6F" w:rsidP="00926025">
            <w:pPr>
              <w:pStyle w:val="TAL"/>
              <w:rPr>
                <w:ins w:id="7416" w:author="[108#42][NR/MDT]" w:date="2020-01-28T11:39:00Z"/>
                <w:b/>
                <w:i/>
                <w:lang w:val="en-GB" w:eastAsia="ko-KR"/>
              </w:rPr>
            </w:pPr>
            <w:ins w:id="7417" w:author="[108#42][NR/MDT]" w:date="2020-01-28T11:39:00Z">
              <w:r>
                <w:rPr>
                  <w:b/>
                  <w:i/>
                  <w:lang w:val="en-GB" w:eastAsia="ko-KR"/>
                </w:rPr>
                <w:t>measResultListEUTRA</w:t>
              </w:r>
            </w:ins>
          </w:p>
          <w:p w14:paraId="21D005A8" w14:textId="77777777" w:rsidR="00913F6F" w:rsidRDefault="00913F6F" w:rsidP="00926025">
            <w:pPr>
              <w:pStyle w:val="TAL"/>
              <w:rPr>
                <w:ins w:id="7418" w:author="[108#42][NR/MDT]" w:date="2020-01-28T11:39:00Z"/>
                <w:b/>
                <w:i/>
                <w:szCs w:val="22"/>
                <w:lang w:val="en-GB" w:eastAsia="ja-JP"/>
              </w:rPr>
            </w:pPr>
            <w:ins w:id="7419" w:author="[108#42][NR/MDT]" w:date="2020-01-28T11:39:00Z">
              <w:r>
                <w:rPr>
                  <w:bCs/>
                  <w:iCs/>
                  <w:lang w:val="en-GB" w:eastAsia="ko-KR"/>
                </w:rPr>
                <w:t>This field refers to the last measurement results taken in the neighboring EUTRA Cells, when the radio link failure or handover failure happened.</w:t>
              </w:r>
            </w:ins>
          </w:p>
        </w:tc>
      </w:tr>
      <w:tr w:rsidR="00913F6F" w14:paraId="2B4A2482" w14:textId="77777777" w:rsidTr="00926025">
        <w:trPr>
          <w:ins w:id="742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5C53041" w14:textId="77777777" w:rsidR="00913F6F" w:rsidRDefault="00913F6F" w:rsidP="00926025">
            <w:pPr>
              <w:pStyle w:val="TAL"/>
              <w:rPr>
                <w:ins w:id="7421" w:author="[108#42][NR/MDT]" w:date="2020-01-28T11:39:00Z"/>
                <w:b/>
                <w:i/>
                <w:lang w:val="en-GB" w:eastAsia="ko-KR"/>
              </w:rPr>
            </w:pPr>
            <w:ins w:id="7422" w:author="[108#42][NR/MDT]" w:date="2020-01-28T11:39:00Z">
              <w:r>
                <w:rPr>
                  <w:b/>
                  <w:i/>
                  <w:lang w:val="en-GB" w:eastAsia="ko-KR"/>
                </w:rPr>
                <w:t>measResultListNR</w:t>
              </w:r>
            </w:ins>
          </w:p>
          <w:p w14:paraId="28D916BD" w14:textId="77777777" w:rsidR="00913F6F" w:rsidRDefault="00913F6F" w:rsidP="00926025">
            <w:pPr>
              <w:pStyle w:val="TAL"/>
              <w:rPr>
                <w:ins w:id="7423" w:author="[108#42][NR/MDT]" w:date="2020-01-28T11:39:00Z"/>
                <w:b/>
                <w:i/>
                <w:lang w:val="en-GB" w:eastAsia="ko-KR"/>
              </w:rPr>
            </w:pPr>
            <w:ins w:id="7424" w:author="[108#42][NR/MDT]" w:date="2020-01-28T11:39:00Z">
              <w:r>
                <w:rPr>
                  <w:bCs/>
                  <w:iCs/>
                  <w:lang w:val="en-GB" w:eastAsia="ko-KR"/>
                </w:rPr>
                <w:t>This field refers to the last measurement results taken in the neighboring NR Cells, when the radio link failure or handover failure happened.</w:t>
              </w:r>
            </w:ins>
          </w:p>
        </w:tc>
      </w:tr>
      <w:tr w:rsidR="00913F6F" w14:paraId="1F7AFFE2" w14:textId="77777777" w:rsidTr="00926025">
        <w:trPr>
          <w:ins w:id="742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6674C84" w14:textId="77777777" w:rsidR="00913F6F" w:rsidRDefault="00913F6F" w:rsidP="00926025">
            <w:pPr>
              <w:pStyle w:val="TAL"/>
              <w:rPr>
                <w:ins w:id="7426" w:author="[108#42][NR/MDT]" w:date="2020-01-28T11:39:00Z"/>
                <w:b/>
                <w:i/>
                <w:lang w:val="en-GB" w:eastAsia="ko-KR"/>
              </w:rPr>
            </w:pPr>
            <w:ins w:id="7427" w:author="[108#42][NR/MDT]" w:date="2020-01-28T11:39:00Z">
              <w:r>
                <w:rPr>
                  <w:b/>
                  <w:i/>
                  <w:lang w:val="en-GB" w:eastAsia="ko-KR"/>
                </w:rPr>
                <w:t>measResultServCell</w:t>
              </w:r>
            </w:ins>
          </w:p>
          <w:p w14:paraId="53EF541F" w14:textId="77777777" w:rsidR="00913F6F" w:rsidRDefault="00913F6F" w:rsidP="00926025">
            <w:pPr>
              <w:pStyle w:val="TAL"/>
              <w:rPr>
                <w:ins w:id="7428" w:author="[108#42][NR/MDT]" w:date="2020-01-28T11:39:00Z"/>
                <w:b/>
                <w:i/>
                <w:szCs w:val="22"/>
                <w:lang w:val="en-GB" w:eastAsia="ja-JP"/>
              </w:rPr>
            </w:pPr>
            <w:ins w:id="7429" w:author="[108#42][NR/MDT]" w:date="2020-01-28T11:39:00Z">
              <w:r>
                <w:rPr>
                  <w:bCs/>
                  <w:iCs/>
                  <w:lang w:val="en-GB" w:eastAsia="ko-KR"/>
                </w:rPr>
                <w:t>This field refers to the log measurement results taken in the Serving cell.</w:t>
              </w:r>
            </w:ins>
          </w:p>
        </w:tc>
      </w:tr>
      <w:tr w:rsidR="00913F6F" w14:paraId="469D2264" w14:textId="77777777" w:rsidTr="00926025">
        <w:trPr>
          <w:ins w:id="743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CB733AD" w14:textId="77777777" w:rsidR="00913F6F" w:rsidRDefault="00913F6F" w:rsidP="00926025">
            <w:pPr>
              <w:pStyle w:val="TAL"/>
              <w:rPr>
                <w:ins w:id="7431" w:author="[108#42][NR/MDT]" w:date="2020-01-28T11:39:00Z"/>
                <w:b/>
                <w:i/>
                <w:lang w:val="en-GB" w:eastAsia="en-GB"/>
              </w:rPr>
            </w:pPr>
            <w:ins w:id="7432" w:author="[108#42][NR/MDT]" w:date="2020-01-28T11:39:00Z">
              <w:r>
                <w:rPr>
                  <w:b/>
                  <w:i/>
                  <w:lang w:val="en-GB" w:eastAsia="en-GB"/>
                </w:rPr>
                <w:t>previousPCellId</w:t>
              </w:r>
            </w:ins>
          </w:p>
          <w:p w14:paraId="2B4664FE" w14:textId="77777777" w:rsidR="00913F6F" w:rsidRDefault="00913F6F" w:rsidP="00926025">
            <w:pPr>
              <w:pStyle w:val="TAL"/>
              <w:rPr>
                <w:ins w:id="7433" w:author="[108#42][NR/MDT]" w:date="2020-01-28T11:39:00Z"/>
                <w:b/>
                <w:i/>
                <w:szCs w:val="22"/>
                <w:lang w:val="en-GB" w:eastAsia="ja-JP"/>
              </w:rPr>
            </w:pPr>
            <w:ins w:id="7434" w:author="[108#42][NR/MDT]" w:date="2020-01-28T11:39: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913F6F" w14:paraId="59612F24" w14:textId="77777777" w:rsidTr="00926025">
        <w:trPr>
          <w:ins w:id="743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53D200F" w14:textId="77777777" w:rsidR="00913F6F" w:rsidRDefault="00913F6F" w:rsidP="00926025">
            <w:pPr>
              <w:pStyle w:val="TAL"/>
              <w:rPr>
                <w:ins w:id="7436" w:author="[108#42][NR/MDT]" w:date="2020-01-28T11:39:00Z"/>
                <w:b/>
                <w:i/>
                <w:lang w:val="en-GB"/>
              </w:rPr>
            </w:pPr>
            <w:ins w:id="7437" w:author="[108#42][NR/MDT]" w:date="2020-01-28T11:39:00Z">
              <w:r>
                <w:rPr>
                  <w:b/>
                  <w:i/>
                  <w:lang w:val="en-GB"/>
                </w:rPr>
                <w:t>reestablishmentCellId</w:t>
              </w:r>
            </w:ins>
          </w:p>
          <w:p w14:paraId="6503AF19" w14:textId="77777777" w:rsidR="00913F6F" w:rsidRDefault="00913F6F" w:rsidP="00926025">
            <w:pPr>
              <w:pStyle w:val="TAL"/>
              <w:rPr>
                <w:ins w:id="7438" w:author="[108#42][NR/MDT]" w:date="2020-01-28T11:39:00Z"/>
                <w:b/>
                <w:i/>
                <w:lang w:val="en-GB" w:eastAsia="ko-KR"/>
              </w:rPr>
            </w:pPr>
            <w:ins w:id="7439" w:author="[108#42][NR/MDT]" w:date="2020-01-28T11:39: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913F6F" w14:paraId="50B8EFEE" w14:textId="77777777" w:rsidTr="00926025">
        <w:trPr>
          <w:ins w:id="744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05A68D9" w14:textId="77777777" w:rsidR="00913F6F" w:rsidRDefault="00913F6F" w:rsidP="00926025">
            <w:pPr>
              <w:pStyle w:val="TAL"/>
              <w:rPr>
                <w:ins w:id="7441" w:author="[108#42][NR/MDT]" w:date="2020-01-28T11:39:00Z"/>
                <w:b/>
                <w:i/>
                <w:lang w:val="en-GB"/>
              </w:rPr>
            </w:pPr>
            <w:ins w:id="7442" w:author="[108#42][NR/MDT]" w:date="2020-01-28T11:39:00Z">
              <w:r>
                <w:rPr>
                  <w:b/>
                  <w:i/>
                  <w:lang w:val="en-GB"/>
                </w:rPr>
                <w:t>rlf-Cause</w:t>
              </w:r>
            </w:ins>
          </w:p>
          <w:p w14:paraId="27750E79" w14:textId="77777777" w:rsidR="00913F6F" w:rsidRDefault="00913F6F" w:rsidP="00926025">
            <w:pPr>
              <w:pStyle w:val="TAL"/>
              <w:rPr>
                <w:ins w:id="7443" w:author="[108#42][NR/MDT]" w:date="2020-01-28T11:39:00Z"/>
                <w:b/>
                <w:i/>
                <w:lang w:val="en-GB" w:eastAsia="ko-KR"/>
              </w:rPr>
            </w:pPr>
            <w:ins w:id="7444"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xml:space="preserve">'), the UE </w:t>
              </w:r>
              <w:proofErr w:type="gramStart"/>
              <w:r>
                <w:rPr>
                  <w:lang w:val="en-GB"/>
                </w:rPr>
                <w:t>is allowed to</w:t>
              </w:r>
              <w:proofErr w:type="gramEnd"/>
              <w:r>
                <w:rPr>
                  <w:lang w:val="en-GB"/>
                </w:rPr>
                <w:t xml:space="preserve"> set this field to any value.</w:t>
              </w:r>
            </w:ins>
          </w:p>
        </w:tc>
      </w:tr>
      <w:tr w:rsidR="00913F6F" w14:paraId="1CE7C3F2" w14:textId="77777777" w:rsidTr="00926025">
        <w:trPr>
          <w:ins w:id="744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1D9599F" w14:textId="77777777" w:rsidR="00913F6F" w:rsidRDefault="00913F6F" w:rsidP="00926025">
            <w:pPr>
              <w:pStyle w:val="TAL"/>
              <w:rPr>
                <w:ins w:id="7446" w:author="[108#42][NR/MDT]" w:date="2020-01-28T11:39:00Z"/>
                <w:b/>
                <w:i/>
                <w:lang w:val="en-GB"/>
              </w:rPr>
            </w:pPr>
            <w:ins w:id="7447" w:author="[108#42][NR/MDT]" w:date="2020-01-28T11:39:00Z">
              <w:r>
                <w:rPr>
                  <w:b/>
                  <w:i/>
                  <w:lang w:val="en-GB"/>
                </w:rPr>
                <w:t>ssbRLMConfigBitmap</w:t>
              </w:r>
            </w:ins>
          </w:p>
          <w:p w14:paraId="6A5012A2" w14:textId="77777777" w:rsidR="00913F6F" w:rsidRDefault="00913F6F" w:rsidP="00926025">
            <w:pPr>
              <w:pStyle w:val="TAL"/>
              <w:rPr>
                <w:ins w:id="7448" w:author="[108#42][NR/MDT]" w:date="2020-01-28T11:39:00Z"/>
                <w:b/>
                <w:i/>
                <w:lang w:val="en-GB"/>
              </w:rPr>
            </w:pPr>
            <w:ins w:id="7449" w:author="[108#42][NR/MDT]" w:date="2020-01-28T11:39: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913F6F" w14:paraId="37666D65" w14:textId="77777777" w:rsidTr="00926025">
        <w:trPr>
          <w:ins w:id="745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254CE65" w14:textId="77777777" w:rsidR="00913F6F" w:rsidRDefault="00913F6F" w:rsidP="00926025">
            <w:pPr>
              <w:pStyle w:val="TAL"/>
              <w:rPr>
                <w:ins w:id="7451" w:author="[108#42][NR/MDT]" w:date="2020-01-28T11:39:00Z"/>
                <w:b/>
                <w:i/>
                <w:lang w:val="en-GB"/>
              </w:rPr>
            </w:pPr>
            <w:ins w:id="7452" w:author="[108#42][NR/MDT]" w:date="2020-01-28T11:39:00Z">
              <w:r>
                <w:rPr>
                  <w:b/>
                  <w:i/>
                  <w:lang w:val="en-GB"/>
                </w:rPr>
                <w:t>timeConnFailure</w:t>
              </w:r>
            </w:ins>
          </w:p>
          <w:p w14:paraId="0A7EA401" w14:textId="77777777" w:rsidR="00913F6F" w:rsidRDefault="00913F6F" w:rsidP="00926025">
            <w:pPr>
              <w:pStyle w:val="TAL"/>
              <w:rPr>
                <w:ins w:id="7453" w:author="[108#42][NR/MDT]" w:date="2020-01-28T11:39:00Z"/>
                <w:b/>
                <w:i/>
                <w:lang w:val="en-GB"/>
              </w:rPr>
            </w:pPr>
            <w:ins w:id="7454"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913F6F" w14:paraId="2A0F92FB" w14:textId="77777777" w:rsidTr="00926025">
        <w:trPr>
          <w:ins w:id="745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F7F7A8B" w14:textId="77777777" w:rsidR="00913F6F" w:rsidRDefault="00913F6F" w:rsidP="00926025">
            <w:pPr>
              <w:pStyle w:val="TAL"/>
              <w:rPr>
                <w:ins w:id="7456" w:author="[108#42][NR/MDT]" w:date="2020-01-28T11:39:00Z"/>
                <w:b/>
                <w:i/>
                <w:lang w:val="en-GB"/>
              </w:rPr>
            </w:pPr>
            <w:ins w:id="7457" w:author="[108#42][NR/MDT]" w:date="2020-01-28T11:39:00Z">
              <w:r>
                <w:rPr>
                  <w:b/>
                  <w:i/>
                  <w:lang w:val="en-GB"/>
                </w:rPr>
                <w:t>timeSinceFailure</w:t>
              </w:r>
            </w:ins>
          </w:p>
          <w:p w14:paraId="088D26A1" w14:textId="77777777" w:rsidR="00913F6F" w:rsidRDefault="00913F6F" w:rsidP="00926025">
            <w:pPr>
              <w:pStyle w:val="TAL"/>
              <w:rPr>
                <w:ins w:id="7458" w:author="[108#42][NR/MDT]" w:date="2020-01-28T11:39:00Z"/>
                <w:b/>
                <w:i/>
                <w:lang w:val="en-GB"/>
              </w:rPr>
            </w:pPr>
            <w:ins w:id="7459"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573B73C6" w14:textId="77777777" w:rsidR="005D376B" w:rsidRPr="00325D1F" w:rsidRDefault="005D376B" w:rsidP="005D376B"/>
    <w:p w14:paraId="718FFA0C" w14:textId="77777777" w:rsidR="00636E82" w:rsidRDefault="00636E82" w:rsidP="00636E82">
      <w:pPr>
        <w:pStyle w:val="Heading4"/>
        <w:rPr>
          <w:ins w:id="7460" w:author="[UE Cap segm]" w:date="2020-01-28T22:15:00Z"/>
        </w:rPr>
      </w:pPr>
      <w:bookmarkStart w:id="7461" w:name="_Toc20425915"/>
      <w:bookmarkStart w:id="7462" w:name="_Toc29321311"/>
      <w:ins w:id="7463" w:author="[UE Cap segm]" w:date="2020-01-28T22:15:00Z">
        <w:r>
          <w:t>–</w:t>
        </w:r>
        <w:r>
          <w:tab/>
        </w:r>
        <w:r>
          <w:rPr>
            <w:i/>
          </w:rPr>
          <w:t>ULDedicatedMessageSegment</w:t>
        </w:r>
      </w:ins>
    </w:p>
    <w:p w14:paraId="3B789A84" w14:textId="353CA0C2" w:rsidR="00636E82" w:rsidRDefault="00636E82" w:rsidP="00636E82">
      <w:pPr>
        <w:pStyle w:val="10"/>
        <w:rPr>
          <w:ins w:id="7464" w:author="[UE Cap segm]" w:date="2020-01-28T22:15:00Z"/>
          <w:sz w:val="20"/>
          <w:szCs w:val="20"/>
          <w:lang w:val="en-GB" w:eastAsia="en-US"/>
        </w:rPr>
      </w:pPr>
      <w:ins w:id="7465" w:author="[UE Cap segm]" w:date="2020-01-28T22:15:00Z">
        <w:r>
          <w:rPr>
            <w:sz w:val="20"/>
            <w:szCs w:val="20"/>
            <w:lang w:val="en-GB" w:eastAsia="en-US"/>
          </w:rPr>
          <w:t xml:space="preserve">The </w:t>
        </w:r>
        <w:r>
          <w:rPr>
            <w:i/>
            <w:sz w:val="20"/>
            <w:szCs w:val="20"/>
            <w:lang w:val="en-GB" w:eastAsia="en-US"/>
          </w:rPr>
          <w:t>ULDedicatedMessageSegment</w:t>
        </w:r>
        <w:r>
          <w:rPr>
            <w:sz w:val="20"/>
            <w:szCs w:val="20"/>
            <w:lang w:val="en-GB" w:eastAsia="en-US"/>
          </w:rPr>
          <w:t xml:space="preserve"> message is used to transfer segments of the </w:t>
        </w:r>
        <w:r>
          <w:rPr>
            <w:i/>
            <w:sz w:val="20"/>
            <w:szCs w:val="20"/>
            <w:lang w:val="en-GB" w:eastAsia="en-US"/>
          </w:rPr>
          <w:t>UECapabilityInformation</w:t>
        </w:r>
        <w:r>
          <w:rPr>
            <w:sz w:val="20"/>
            <w:szCs w:val="20"/>
            <w:lang w:val="en-GB" w:eastAsia="en-US"/>
          </w:rPr>
          <w:t xml:space="preserve"> message. </w:t>
        </w:r>
      </w:ins>
    </w:p>
    <w:p w14:paraId="1CCC930C" w14:textId="77777777" w:rsidR="00636E82" w:rsidRDefault="00636E82" w:rsidP="00636E82">
      <w:pPr>
        <w:pStyle w:val="B1"/>
        <w:rPr>
          <w:ins w:id="7466" w:author="[UE Cap segm]" w:date="2020-01-28T22:15:00Z"/>
        </w:rPr>
      </w:pPr>
      <w:ins w:id="7467" w:author="[UE Cap segm]" w:date="2020-01-28T22:15:00Z">
        <w:r>
          <w:t>Signalling radio bearer: SRB1</w:t>
        </w:r>
      </w:ins>
    </w:p>
    <w:p w14:paraId="6F31E5B5" w14:textId="77777777" w:rsidR="00636E82" w:rsidRDefault="00636E82" w:rsidP="00636E82">
      <w:pPr>
        <w:pStyle w:val="B1"/>
        <w:rPr>
          <w:ins w:id="7468" w:author="[UE Cap segm]" w:date="2020-01-28T22:15:00Z"/>
        </w:rPr>
      </w:pPr>
      <w:ins w:id="7469" w:author="[UE Cap segm]" w:date="2020-01-28T22:15:00Z">
        <w:r>
          <w:t>RLC-SAP: AM</w:t>
        </w:r>
      </w:ins>
    </w:p>
    <w:p w14:paraId="6846535A" w14:textId="77777777" w:rsidR="00636E82" w:rsidRDefault="00636E82" w:rsidP="00636E82">
      <w:pPr>
        <w:pStyle w:val="B1"/>
        <w:rPr>
          <w:ins w:id="7470" w:author="[UE Cap segm]" w:date="2020-01-28T22:15:00Z"/>
        </w:rPr>
      </w:pPr>
      <w:ins w:id="7471" w:author="[UE Cap segm]" w:date="2020-01-28T22:15:00Z">
        <w:r>
          <w:t>Logical channel: DCCH</w:t>
        </w:r>
      </w:ins>
    </w:p>
    <w:p w14:paraId="6CF8949C" w14:textId="77777777" w:rsidR="00636E82" w:rsidRDefault="00636E82" w:rsidP="00636E82">
      <w:pPr>
        <w:pStyle w:val="B1"/>
        <w:rPr>
          <w:ins w:id="7472" w:author="[UE Cap segm]" w:date="2020-01-28T22:15:00Z"/>
        </w:rPr>
      </w:pPr>
      <w:ins w:id="7473" w:author="[UE Cap segm]" w:date="2020-01-28T22:15:00Z">
        <w:r>
          <w:t>Direction: UE to Network</w:t>
        </w:r>
      </w:ins>
    </w:p>
    <w:p w14:paraId="176A1A9D" w14:textId="77777777" w:rsidR="00636E82" w:rsidRDefault="00636E82" w:rsidP="00636E82">
      <w:pPr>
        <w:pStyle w:val="TH"/>
        <w:rPr>
          <w:ins w:id="7474" w:author="[UE Cap segm]" w:date="2020-01-28T22:15:00Z"/>
          <w:bCs/>
          <w:i/>
          <w:iCs/>
        </w:rPr>
      </w:pPr>
      <w:ins w:id="7475" w:author="[UE Cap segm]" w:date="2020-01-28T22:15:00Z">
        <w:r>
          <w:rPr>
            <w:bCs/>
            <w:i/>
            <w:iCs/>
          </w:rPr>
          <w:t>UL</w:t>
        </w:r>
        <w:r>
          <w:rPr>
            <w:i/>
          </w:rPr>
          <w:t xml:space="preserve">DedicatedMessageSegment </w:t>
        </w:r>
        <w:r>
          <w:rPr>
            <w:bCs/>
            <w:i/>
            <w:iCs/>
          </w:rPr>
          <w:t>message</w:t>
        </w:r>
      </w:ins>
    </w:p>
    <w:p w14:paraId="5C8BA8EA" w14:textId="77777777" w:rsidR="00636E82" w:rsidRDefault="00636E82" w:rsidP="00636E82">
      <w:pPr>
        <w:pStyle w:val="PL"/>
        <w:rPr>
          <w:ins w:id="7476" w:author="[UE Cap segm]" w:date="2020-01-28T22:15:00Z"/>
        </w:rPr>
      </w:pPr>
      <w:ins w:id="7477" w:author="[UE Cap segm]" w:date="2020-01-28T22:15:00Z">
        <w:r>
          <w:t>-- ASN1START</w:t>
        </w:r>
      </w:ins>
    </w:p>
    <w:p w14:paraId="74DBF577" w14:textId="77777777" w:rsidR="00636E82" w:rsidRDefault="00636E82" w:rsidP="00636E82">
      <w:pPr>
        <w:pStyle w:val="PL"/>
        <w:rPr>
          <w:ins w:id="7478" w:author="[UE Cap segm]" w:date="2020-01-28T22:15:00Z"/>
        </w:rPr>
      </w:pPr>
      <w:ins w:id="7479" w:author="[UE Cap segm]" w:date="2020-01-28T22:15:00Z">
        <w:r>
          <w:t>-- TAG-ULDEDICATEDMESSAGESEGMENT-START</w:t>
        </w:r>
      </w:ins>
    </w:p>
    <w:p w14:paraId="3564DBFA" w14:textId="77777777" w:rsidR="00636E82" w:rsidRDefault="00636E82" w:rsidP="00636E82">
      <w:pPr>
        <w:pStyle w:val="PL"/>
        <w:rPr>
          <w:ins w:id="7480" w:author="[UE Cap segm]" w:date="2020-01-28T22:15:00Z"/>
        </w:rPr>
      </w:pPr>
    </w:p>
    <w:p w14:paraId="7957E87F" w14:textId="77777777" w:rsidR="00636E82" w:rsidRDefault="00636E82" w:rsidP="00636E82">
      <w:pPr>
        <w:pStyle w:val="PL"/>
        <w:rPr>
          <w:ins w:id="7481" w:author="[UE Cap segm]" w:date="2020-01-28T22:15:00Z"/>
        </w:rPr>
      </w:pPr>
      <w:ins w:id="7482" w:author="[UE Cap segm]" w:date="2020-01-28T22:15:00Z">
        <w:r>
          <w:rPr>
            <w:rFonts w:hint="eastAsia"/>
          </w:rPr>
          <w:t>ULD</w:t>
        </w:r>
        <w:r>
          <w:t>edicated</w:t>
        </w:r>
        <w:r>
          <w:rPr>
            <w:rFonts w:hint="eastAsia"/>
          </w:rPr>
          <w:t>MessageSegment</w:t>
        </w:r>
        <w:r>
          <w:t>-r16 ::=           SEQUENCE {</w:t>
        </w:r>
      </w:ins>
    </w:p>
    <w:p w14:paraId="3C7F58CE" w14:textId="77777777" w:rsidR="00636E82" w:rsidRDefault="00636E82" w:rsidP="00636E82">
      <w:pPr>
        <w:pStyle w:val="PL"/>
        <w:rPr>
          <w:ins w:id="7483" w:author="[UE Cap segm]" w:date="2020-01-28T22:15:00Z"/>
        </w:rPr>
      </w:pPr>
      <w:ins w:id="7484" w:author="[UE Cap segm]" w:date="2020-01-28T22:15:00Z">
        <w:r>
          <w:rPr>
            <w:rFonts w:eastAsia="SimSun" w:hint="eastAsia"/>
            <w:lang w:val="en-US" w:eastAsia="zh-CN"/>
          </w:rPr>
          <w:tab/>
        </w:r>
        <w:r>
          <w:t>criticalExtensions                  CHOICE {</w:t>
        </w:r>
      </w:ins>
    </w:p>
    <w:p w14:paraId="7C7EBCA9" w14:textId="77777777" w:rsidR="00636E82" w:rsidRDefault="00636E82" w:rsidP="00636E82">
      <w:pPr>
        <w:pStyle w:val="PL"/>
        <w:rPr>
          <w:ins w:id="7485" w:author="[UE Cap segm]" w:date="2020-01-28T22:15:00Z"/>
        </w:rPr>
      </w:pPr>
      <w:ins w:id="7486" w:author="[UE Cap segm]" w:date="2020-01-28T22:15:00Z">
        <w:r>
          <w:t xml:space="preserve">        ulDedicatedMessageSegment-r16       </w:t>
        </w:r>
        <w:r>
          <w:rPr>
            <w:rFonts w:hint="eastAsia"/>
          </w:rPr>
          <w:t>ULD</w:t>
        </w:r>
        <w:r>
          <w:t>edicated</w:t>
        </w:r>
        <w:r>
          <w:rPr>
            <w:rFonts w:hint="eastAsia"/>
          </w:rPr>
          <w:t>MessageSegment-r16</w:t>
        </w:r>
        <w:r>
          <w:t>-IEs,</w:t>
        </w:r>
      </w:ins>
    </w:p>
    <w:p w14:paraId="251899D4" w14:textId="77777777" w:rsidR="00636E82" w:rsidRDefault="00636E82" w:rsidP="00636E82">
      <w:pPr>
        <w:pStyle w:val="PL"/>
        <w:rPr>
          <w:ins w:id="7487" w:author="[UE Cap segm]" w:date="2020-01-28T22:15:00Z"/>
        </w:rPr>
      </w:pPr>
      <w:ins w:id="7488" w:author="[UE Cap segm]" w:date="2020-01-28T22:15:00Z">
        <w:r>
          <w:t xml:space="preserve">        criticalExtensionsFuture            SEQUENCE {}</w:t>
        </w:r>
      </w:ins>
    </w:p>
    <w:p w14:paraId="3BD22C5D" w14:textId="77777777" w:rsidR="00636E82" w:rsidRDefault="00636E82" w:rsidP="00636E82">
      <w:pPr>
        <w:pStyle w:val="PL"/>
        <w:rPr>
          <w:ins w:id="7489" w:author="[UE Cap segm]" w:date="2020-01-28T22:15:00Z"/>
        </w:rPr>
      </w:pPr>
      <w:ins w:id="7490" w:author="[UE Cap segm]" w:date="2020-01-28T22:15:00Z">
        <w:r>
          <w:t xml:space="preserve">    }</w:t>
        </w:r>
      </w:ins>
    </w:p>
    <w:p w14:paraId="08FCB72B" w14:textId="77777777" w:rsidR="00636E82" w:rsidRDefault="00636E82" w:rsidP="00636E82">
      <w:pPr>
        <w:pStyle w:val="PL"/>
        <w:rPr>
          <w:ins w:id="7491" w:author="[UE Cap segm]" w:date="2020-01-28T22:15:00Z"/>
        </w:rPr>
      </w:pPr>
      <w:ins w:id="7492" w:author="[UE Cap segm]" w:date="2020-01-28T22:15:00Z">
        <w:r>
          <w:t>}</w:t>
        </w:r>
      </w:ins>
    </w:p>
    <w:p w14:paraId="620B95C1" w14:textId="77777777" w:rsidR="00636E82" w:rsidRDefault="00636E82" w:rsidP="00636E82">
      <w:pPr>
        <w:pStyle w:val="PL"/>
        <w:rPr>
          <w:ins w:id="7493" w:author="[UE Cap segm]" w:date="2020-01-28T22:15:00Z"/>
        </w:rPr>
      </w:pPr>
    </w:p>
    <w:p w14:paraId="717D0299" w14:textId="77777777" w:rsidR="00636E82" w:rsidRDefault="00636E82" w:rsidP="00636E82">
      <w:pPr>
        <w:pStyle w:val="PL"/>
        <w:rPr>
          <w:ins w:id="7494" w:author="[UE Cap segm]" w:date="2020-01-28T22:15:00Z"/>
        </w:rPr>
      </w:pPr>
      <w:ins w:id="7495" w:author="[UE Cap segm]" w:date="2020-01-28T22:15:00Z">
        <w:r>
          <w:rPr>
            <w:rFonts w:hint="eastAsia"/>
          </w:rPr>
          <w:t>ULD</w:t>
        </w:r>
        <w:r>
          <w:t>edicated</w:t>
        </w:r>
        <w:r>
          <w:rPr>
            <w:rFonts w:hint="eastAsia"/>
          </w:rPr>
          <w:t>MessageSegment</w:t>
        </w:r>
        <w:r>
          <w:t>-r16-IEs ::=       SEQUENCE {</w:t>
        </w:r>
      </w:ins>
    </w:p>
    <w:p w14:paraId="63D9A097" w14:textId="77777777" w:rsidR="00636E82" w:rsidRDefault="00636E82" w:rsidP="00636E82">
      <w:pPr>
        <w:pStyle w:val="PL"/>
        <w:rPr>
          <w:ins w:id="7496" w:author="[UE Cap segm]" w:date="2020-01-28T22:15:00Z"/>
        </w:rPr>
      </w:pPr>
      <w:ins w:id="7497" w:author="[UE Cap segm]" w:date="2020-01-28T22:15:00Z">
        <w:r>
          <w:t xml:space="preserve">    segmentNumber-r16</w:t>
        </w:r>
        <w:r>
          <w:tab/>
        </w:r>
        <w:r>
          <w:tab/>
        </w:r>
        <w:r>
          <w:tab/>
        </w:r>
        <w:r>
          <w:tab/>
        </w:r>
        <w:r>
          <w:tab/>
          <w:t>INTEGER (0..15),</w:t>
        </w:r>
      </w:ins>
    </w:p>
    <w:p w14:paraId="2EF2A82F" w14:textId="77777777" w:rsidR="00636E82" w:rsidRDefault="00636E82" w:rsidP="00636E82">
      <w:pPr>
        <w:pStyle w:val="PL"/>
        <w:ind w:firstLine="390"/>
        <w:rPr>
          <w:ins w:id="7498" w:author="[UE Cap segm]" w:date="2020-01-28T22:15:00Z"/>
        </w:rPr>
      </w:pPr>
      <w:ins w:id="7499" w:author="[UE Cap segm]" w:date="2020-01-28T22:15:00Z">
        <w:r>
          <w:t>rrc-MessageSegmentContainer-r16</w:t>
        </w:r>
        <w:r>
          <w:tab/>
        </w:r>
        <w:r>
          <w:tab/>
          <w:t>OCTET STRING,</w:t>
        </w:r>
      </w:ins>
    </w:p>
    <w:p w14:paraId="2E2AD90F" w14:textId="77777777" w:rsidR="00636E82" w:rsidRDefault="00636E82" w:rsidP="00636E82">
      <w:pPr>
        <w:pStyle w:val="PL"/>
        <w:tabs>
          <w:tab w:val="clear" w:pos="4992"/>
        </w:tabs>
        <w:ind w:firstLine="390"/>
        <w:rPr>
          <w:ins w:id="7500" w:author="[UE Cap segm]" w:date="2020-01-28T22:15:00Z"/>
        </w:rPr>
      </w:pPr>
      <w:ins w:id="7501" w:author="[UE Cap segm]" w:date="2020-01-28T22:15:00Z">
        <w:r>
          <w:t>segmentEndIndication-r16</w:t>
        </w:r>
        <w:r>
          <w:tab/>
        </w:r>
        <w:r>
          <w:tab/>
        </w:r>
        <w:r>
          <w:tab/>
          <w:t>ENUMERATED {true}</w:t>
        </w:r>
        <w:r>
          <w:tab/>
        </w:r>
        <w:r>
          <w:tab/>
        </w:r>
        <w:r>
          <w:tab/>
        </w:r>
        <w:r>
          <w:tab/>
        </w:r>
        <w:r>
          <w:tab/>
          <w:t>OPTIONAL,</w:t>
        </w:r>
      </w:ins>
    </w:p>
    <w:p w14:paraId="3CD5E0F4" w14:textId="77777777" w:rsidR="00636E82" w:rsidRPr="008B046D" w:rsidRDefault="00636E82" w:rsidP="00636E82">
      <w:pPr>
        <w:pStyle w:val="PL"/>
        <w:tabs>
          <w:tab w:val="clear" w:pos="4992"/>
        </w:tabs>
        <w:ind w:firstLine="390"/>
        <w:rPr>
          <w:ins w:id="7502" w:author="[UE Cap segm]" w:date="2020-01-28T22:15:00Z"/>
        </w:rPr>
      </w:pPr>
      <w:ins w:id="7503" w:author="[UE Cap segm]" w:date="2020-01-28T22:15:00Z">
        <w:r w:rsidRPr="008B046D">
          <w:t>lateNonCriticalExtension</w:t>
        </w:r>
        <w:r w:rsidRPr="008B046D">
          <w:tab/>
        </w:r>
        <w:r w:rsidRPr="008B046D">
          <w:tab/>
        </w:r>
        <w:r w:rsidRPr="008B046D">
          <w:tab/>
        </w:r>
        <w:r w:rsidRPr="008B046D">
          <w:tab/>
          <w:t>OCTET STRING</w:t>
        </w:r>
        <w:r w:rsidRPr="008B046D">
          <w:tab/>
        </w:r>
        <w:r w:rsidRPr="008B046D">
          <w:tab/>
        </w:r>
        <w:r w:rsidRPr="008B046D">
          <w:tab/>
        </w:r>
        <w:r w:rsidRPr="008B046D">
          <w:tab/>
        </w:r>
        <w:r w:rsidRPr="008B046D">
          <w:tab/>
          <w:t>OPTIONAL,</w:t>
        </w:r>
      </w:ins>
    </w:p>
    <w:p w14:paraId="7423B592" w14:textId="77777777" w:rsidR="00636E82" w:rsidRDefault="00636E82" w:rsidP="00636E82">
      <w:pPr>
        <w:pStyle w:val="PL"/>
        <w:rPr>
          <w:ins w:id="7504" w:author="[UE Cap segm]" w:date="2020-01-28T22:15:00Z"/>
        </w:rPr>
      </w:pPr>
      <w:ins w:id="7505" w:author="[UE Cap segm]" w:date="2020-01-28T22:15:00Z">
        <w:r>
          <w:t xml:space="preserve">    nonCriticalExtension                SEQUENCE {}                         OPTIONAL</w:t>
        </w:r>
      </w:ins>
    </w:p>
    <w:p w14:paraId="18F9A671" w14:textId="77777777" w:rsidR="00636E82" w:rsidRDefault="00636E82" w:rsidP="00636E82">
      <w:pPr>
        <w:pStyle w:val="PL"/>
        <w:rPr>
          <w:ins w:id="7506" w:author="[UE Cap segm]" w:date="2020-01-28T22:15:00Z"/>
        </w:rPr>
      </w:pPr>
      <w:ins w:id="7507" w:author="[UE Cap segm]" w:date="2020-01-28T22:15:00Z">
        <w:r>
          <w:t>}</w:t>
        </w:r>
      </w:ins>
    </w:p>
    <w:p w14:paraId="3C72EF07" w14:textId="77777777" w:rsidR="00636E82" w:rsidRDefault="00636E82" w:rsidP="00636E82">
      <w:pPr>
        <w:pStyle w:val="PL"/>
        <w:rPr>
          <w:ins w:id="7508" w:author="[UE Cap segm]" w:date="2020-01-28T22:15:00Z"/>
        </w:rPr>
      </w:pPr>
    </w:p>
    <w:p w14:paraId="2048BF4E" w14:textId="77777777" w:rsidR="00636E82" w:rsidRDefault="00636E82" w:rsidP="00636E82">
      <w:pPr>
        <w:pStyle w:val="PL"/>
        <w:rPr>
          <w:ins w:id="7509" w:author="[UE Cap segm]" w:date="2020-01-28T22:15:00Z"/>
        </w:rPr>
      </w:pPr>
      <w:ins w:id="7510" w:author="[UE Cap segm]" w:date="2020-01-28T22:15:00Z">
        <w:r>
          <w:t>-- TAG-ULDEDICATEDMESSAGESEGMENT-STOP</w:t>
        </w:r>
      </w:ins>
    </w:p>
    <w:p w14:paraId="21DFCC0F" w14:textId="77777777" w:rsidR="00636E82" w:rsidRDefault="00636E82" w:rsidP="00636E82">
      <w:pPr>
        <w:pStyle w:val="PL"/>
        <w:rPr>
          <w:ins w:id="7511" w:author="[UE Cap segm]" w:date="2020-01-28T22:15:00Z"/>
        </w:rPr>
      </w:pPr>
      <w:ins w:id="7512" w:author="[UE Cap segm]" w:date="2020-01-28T22:15:00Z">
        <w:r>
          <w:t>-- ASN1STOP</w:t>
        </w:r>
      </w:ins>
    </w:p>
    <w:p w14:paraId="21A4222F" w14:textId="77777777" w:rsidR="00636E82" w:rsidRDefault="00636E82" w:rsidP="00636E82">
      <w:pPr>
        <w:rPr>
          <w:ins w:id="7513" w:author="[UE Cap segm]" w:date="2020-01-28T22:15: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36E82" w14:paraId="572C8BDB" w14:textId="77777777" w:rsidTr="00A00AF7">
        <w:trPr>
          <w:trHeight w:val="187"/>
          <w:ins w:id="7514" w:author="[UE Cap segm]" w:date="2020-01-28T22:15:00Z"/>
        </w:trPr>
        <w:tc>
          <w:tcPr>
            <w:tcW w:w="14170" w:type="dxa"/>
          </w:tcPr>
          <w:p w14:paraId="30C02A89" w14:textId="77777777" w:rsidR="00636E82" w:rsidRDefault="00636E82" w:rsidP="00A00AF7">
            <w:pPr>
              <w:pStyle w:val="TAH"/>
              <w:rPr>
                <w:ins w:id="7515" w:author="[UE Cap segm]" w:date="2020-01-28T22:15:00Z"/>
                <w:szCs w:val="22"/>
              </w:rPr>
            </w:pPr>
            <w:ins w:id="7516" w:author="[UE Cap segm]" w:date="2020-01-28T22:15:00Z">
              <w:r>
                <w:rPr>
                  <w:i/>
                  <w:szCs w:val="22"/>
                </w:rPr>
                <w:t xml:space="preserve">ULDedicatedMessageSegment </w:t>
              </w:r>
              <w:r>
                <w:rPr>
                  <w:szCs w:val="22"/>
                </w:rPr>
                <w:t>field descriptions</w:t>
              </w:r>
            </w:ins>
          </w:p>
        </w:tc>
      </w:tr>
      <w:tr w:rsidR="00636E82" w14:paraId="7DF2FD5E" w14:textId="77777777" w:rsidTr="00A00AF7">
        <w:trPr>
          <w:trHeight w:val="387"/>
          <w:ins w:id="7517" w:author="[UE Cap segm]" w:date="2020-01-28T22:15:00Z"/>
        </w:trPr>
        <w:tc>
          <w:tcPr>
            <w:tcW w:w="14170" w:type="dxa"/>
          </w:tcPr>
          <w:p w14:paraId="62FE3257" w14:textId="77777777" w:rsidR="00636E82" w:rsidRDefault="00636E82" w:rsidP="00A00AF7">
            <w:pPr>
              <w:pStyle w:val="TAL"/>
              <w:rPr>
                <w:ins w:id="7518" w:author="[UE Cap segm]" w:date="2020-01-28T22:15:00Z"/>
                <w:szCs w:val="22"/>
              </w:rPr>
            </w:pPr>
            <w:ins w:id="7519" w:author="[UE Cap segm]" w:date="2020-01-28T22:15:00Z">
              <w:r>
                <w:rPr>
                  <w:b/>
                  <w:i/>
                  <w:szCs w:val="22"/>
                </w:rPr>
                <w:t>segmentNumber</w:t>
              </w:r>
            </w:ins>
          </w:p>
          <w:p w14:paraId="4CDE0F04" w14:textId="77777777" w:rsidR="00636E82" w:rsidRDefault="00636E82" w:rsidP="00A00AF7">
            <w:pPr>
              <w:pStyle w:val="TAL"/>
              <w:rPr>
                <w:ins w:id="7520" w:author="[UE Cap segm]" w:date="2020-01-28T22:15:00Z"/>
                <w:szCs w:val="22"/>
              </w:rPr>
            </w:pPr>
            <w:ins w:id="7521" w:author="[UE Cap segm]" w:date="2020-01-28T22:15:00Z">
              <w:r>
                <w:rPr>
                  <w:szCs w:val="22"/>
                </w:rPr>
                <w:t xml:space="preserve">Identifies the sequence number of a segment within the encoded UL DCCH message. </w:t>
              </w:r>
            </w:ins>
          </w:p>
        </w:tc>
      </w:tr>
      <w:tr w:rsidR="00636E82" w14:paraId="5B7D9155" w14:textId="77777777" w:rsidTr="00A00AF7">
        <w:trPr>
          <w:trHeight w:val="601"/>
          <w:ins w:id="7522" w:author="[UE Cap segm]" w:date="2020-01-28T22:15:00Z"/>
        </w:trPr>
        <w:tc>
          <w:tcPr>
            <w:tcW w:w="14170" w:type="dxa"/>
          </w:tcPr>
          <w:p w14:paraId="6DEEF515" w14:textId="77777777" w:rsidR="00636E82" w:rsidRDefault="00636E82" w:rsidP="00A00AF7">
            <w:pPr>
              <w:pStyle w:val="TAL"/>
              <w:rPr>
                <w:ins w:id="7523" w:author="[UE Cap segm]" w:date="2020-01-28T22:15:00Z"/>
                <w:b/>
                <w:i/>
                <w:szCs w:val="22"/>
              </w:rPr>
            </w:pPr>
            <w:ins w:id="7524" w:author="[UE Cap segm]" w:date="2020-01-28T22:15:00Z">
              <w:r>
                <w:rPr>
                  <w:b/>
                  <w:i/>
                  <w:szCs w:val="22"/>
                </w:rPr>
                <w:t xml:space="preserve">rrc-MessageSegmentContainer </w:t>
              </w:r>
            </w:ins>
          </w:p>
          <w:p w14:paraId="033D233D" w14:textId="77777777" w:rsidR="00636E82" w:rsidRDefault="00636E82" w:rsidP="00A00AF7">
            <w:pPr>
              <w:pStyle w:val="TAL"/>
              <w:rPr>
                <w:ins w:id="7525" w:author="[UE Cap segm]" w:date="2020-01-28T22:15:00Z"/>
                <w:rFonts w:eastAsia="SimSun"/>
                <w:szCs w:val="22"/>
                <w:lang w:val="en-US" w:eastAsia="zh-CN"/>
              </w:rPr>
            </w:pPr>
            <w:ins w:id="7526" w:author="[UE Cap segm]" w:date="2020-01-28T22:15:00Z">
              <w:r>
                <w:rPr>
                  <w:szCs w:val="22"/>
                </w:rPr>
                <w:t>Includes a segment of the encoded UL DCCH message.</w:t>
              </w:r>
              <w:r>
                <w:rPr>
                  <w:rFonts w:eastAsia="SimSun" w:hint="eastAsia"/>
                  <w:szCs w:val="22"/>
                  <w:lang w:val="en-US" w:eastAsia="zh-CN"/>
                </w:rPr>
                <w:t xml:space="preserve"> The size of the included segment in this container should </w:t>
              </w:r>
              <w:r w:rsidRPr="008B046D">
                <w:rPr>
                  <w:rFonts w:eastAsia="SimSun" w:hint="eastAsia"/>
                  <w:szCs w:val="22"/>
                  <w:lang w:val="en-US" w:eastAsia="zh-CN"/>
                </w:rPr>
                <w:t>be</w:t>
              </w:r>
              <w:r w:rsidRPr="008B046D">
                <w:rPr>
                  <w:rFonts w:eastAsia="SimSun"/>
                  <w:szCs w:val="22"/>
                  <w:lang w:val="en-US" w:eastAsia="zh-CN"/>
                </w:rPr>
                <w:t xml:space="preserve"> </w:t>
              </w:r>
              <w:r w:rsidRPr="008B046D">
                <w:rPr>
                  <w:lang w:eastAsia="en-GB"/>
                </w:rPr>
                <w:t>small enough that the resulting encoded RRC message PDU is less than or equal to the PDCP SDU size limit</w:t>
              </w:r>
              <w:r w:rsidRPr="008B046D">
                <w:rPr>
                  <w:rFonts w:eastAsia="SimSun"/>
                  <w:szCs w:val="22"/>
                  <w:lang w:val="en-US" w:eastAsia="zh-CN"/>
                </w:rPr>
                <w:t>.</w:t>
              </w:r>
            </w:ins>
          </w:p>
        </w:tc>
      </w:tr>
      <w:tr w:rsidR="00636E82" w14:paraId="65971C61" w14:textId="77777777" w:rsidTr="00A00AF7">
        <w:trPr>
          <w:trHeight w:val="387"/>
          <w:ins w:id="7527" w:author="[UE Cap segm]" w:date="2020-01-28T22:15:00Z"/>
        </w:trPr>
        <w:tc>
          <w:tcPr>
            <w:tcW w:w="14170" w:type="dxa"/>
          </w:tcPr>
          <w:p w14:paraId="7B3D503B" w14:textId="77777777" w:rsidR="00636E82" w:rsidRDefault="00636E82" w:rsidP="00A00AF7">
            <w:pPr>
              <w:pStyle w:val="TAL"/>
              <w:rPr>
                <w:ins w:id="7528" w:author="[UE Cap segm]" w:date="2020-01-28T22:15:00Z"/>
                <w:szCs w:val="22"/>
              </w:rPr>
            </w:pPr>
            <w:ins w:id="7529" w:author="[UE Cap segm]" w:date="2020-01-28T22:15:00Z">
              <w:r>
                <w:rPr>
                  <w:b/>
                  <w:i/>
                  <w:szCs w:val="22"/>
                </w:rPr>
                <w:t>segmentEndIndication</w:t>
              </w:r>
            </w:ins>
          </w:p>
          <w:p w14:paraId="7A3BDCEB" w14:textId="77777777" w:rsidR="00636E82" w:rsidRDefault="00636E82" w:rsidP="00A00AF7">
            <w:pPr>
              <w:pStyle w:val="TAL"/>
              <w:rPr>
                <w:ins w:id="7530" w:author="[UE Cap segm]" w:date="2020-01-28T22:15:00Z"/>
                <w:b/>
                <w:i/>
                <w:szCs w:val="22"/>
              </w:rPr>
            </w:pPr>
            <w:ins w:id="7531" w:author="[UE Cap segm]" w:date="2020-01-28T22:15:00Z">
              <w:r>
                <w:rPr>
                  <w:szCs w:val="22"/>
                </w:rPr>
                <w:t>Indicates whether the included UL DCCH message segment is the last segment or not.</w:t>
              </w:r>
            </w:ins>
          </w:p>
        </w:tc>
      </w:tr>
    </w:tbl>
    <w:p w14:paraId="1ED56439"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ULInformationTransfer</w:t>
      </w:r>
      <w:bookmarkEnd w:id="7461"/>
      <w:bookmarkEnd w:id="746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532" w:name="_Toc20425916"/>
      <w:bookmarkStart w:id="7533" w:name="_Toc29321312"/>
      <w:r w:rsidRPr="00325D1F">
        <w:rPr>
          <w:i/>
          <w:iCs/>
          <w:lang w:val="en-GB"/>
        </w:rPr>
        <w:t>–</w:t>
      </w:r>
      <w:r w:rsidRPr="00325D1F">
        <w:rPr>
          <w:i/>
          <w:iCs/>
          <w:lang w:val="en-GB"/>
        </w:rPr>
        <w:tab/>
      </w:r>
      <w:r w:rsidRPr="00325D1F">
        <w:rPr>
          <w:i/>
          <w:iCs/>
          <w:noProof/>
          <w:lang w:val="en-GB"/>
        </w:rPr>
        <w:t>ULInformationTransferMRDC</w:t>
      </w:r>
      <w:bookmarkEnd w:id="7532"/>
      <w:bookmarkEnd w:id="7533"/>
    </w:p>
    <w:p w14:paraId="7A7D9260" w14:textId="3D4179FB" w:rsidR="00770E52" w:rsidRPr="00325D1F" w:rsidRDefault="00770E52" w:rsidP="00770E52">
      <w:pPr>
        <w:textAlignment w:val="auto"/>
      </w:pPr>
      <w:bookmarkStart w:id="7534" w:name="_Hlk30758535"/>
      <w:r w:rsidRPr="00325D1F">
        <w:t xml:space="preserve">The </w:t>
      </w:r>
      <w:r w:rsidRPr="00325D1F">
        <w:rPr>
          <w:i/>
          <w:noProof/>
        </w:rPr>
        <w:t>ULInformationTransferMRDC</w:t>
      </w:r>
      <w:r w:rsidRPr="00325D1F">
        <w:t xml:space="preserve"> message is used for the uplink transfer of MR-DC dedicated </w:t>
      </w:r>
      <w:proofErr w:type="gramStart"/>
      <w:r w:rsidRPr="00325D1F">
        <w:t>information  (</w:t>
      </w:r>
      <w:proofErr w:type="gramEnd"/>
      <w:r w:rsidRPr="00325D1F">
        <w:t xml:space="preserve">e.g. for transferring the NR or E-UTRA RRC </w:t>
      </w:r>
      <w:r w:rsidRPr="00325D1F">
        <w:rPr>
          <w:i/>
        </w:rPr>
        <w:t>MeasurementReport</w:t>
      </w:r>
      <w:r w:rsidRPr="00325D1F">
        <w:t xml:space="preserve"> message</w:t>
      </w:r>
      <w:ins w:id="7535" w:author="[108#33][DCCA]" w:date="2020-01-24T11:43:00Z">
        <w:r w:rsidR="000C7F12">
          <w:t>,</w:t>
        </w:r>
      </w:ins>
      <w:r w:rsidRPr="00325D1F">
        <w:t xml:space="preserve"> </w:t>
      </w:r>
      <w:del w:id="7536" w:author="[108#33][DCCA]" w:date="2020-01-24T11:43:00Z">
        <w:r w:rsidRPr="00325D1F" w:rsidDel="000C7F12">
          <w:delText xml:space="preserve">or </w:delText>
        </w:r>
      </w:del>
      <w:r w:rsidRPr="00325D1F">
        <w:t xml:space="preserve">the </w:t>
      </w:r>
      <w:r w:rsidRPr="00325D1F">
        <w:rPr>
          <w:i/>
        </w:rPr>
        <w:t>FailureInformation</w:t>
      </w:r>
      <w:r w:rsidRPr="00325D1F">
        <w:t xml:space="preserve"> message</w:t>
      </w:r>
      <w:ins w:id="7537" w:author="[108#33][DCCA]" w:date="2020-01-24T11:43:00Z">
        <w:r w:rsidR="000C7F12">
          <w:t xml:space="preserve">, or </w:t>
        </w:r>
        <w:r w:rsidR="000C7F12" w:rsidRPr="004E105E">
          <w:t xml:space="preserve">the </w:t>
        </w:r>
        <w:r w:rsidR="000C7F12" w:rsidRPr="004E105E">
          <w:rPr>
            <w:i/>
          </w:rPr>
          <w:t>MCGFailureInformation</w:t>
        </w:r>
        <w:r w:rsidR="000C7F12" w:rsidRPr="004E105E">
          <w:t xml:space="preserve"> message</w:t>
        </w:r>
      </w:ins>
      <w:r w:rsidRPr="00325D1F">
        <w:t>).</w:t>
      </w:r>
    </w:p>
    <w:bookmarkEnd w:id="7534"/>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73FB1DEE"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ins w:id="7538" w:author="[108#33][DCCA]" w:date="2020-01-24T11:46:00Z">
              <w:r w:rsidR="000C7F12">
                <w:rPr>
                  <w:lang w:eastAsia="en-GB"/>
                </w:rPr>
                <w:t xml:space="preserve"> </w:t>
              </w:r>
              <w:r w:rsidR="000C7F12" w:rsidRPr="004E105E">
                <w:rPr>
                  <w:lang w:eastAsia="en-GB"/>
                </w:rPr>
                <w:t xml:space="preserve">when sent via SRB1 and to transfer the NR </w:t>
              </w:r>
              <w:r w:rsidR="000C7F12" w:rsidRPr="004E105E">
                <w:rPr>
                  <w:i/>
                  <w:lang w:eastAsia="en-GB"/>
                </w:rPr>
                <w:t>MCGFailureInformation</w:t>
              </w:r>
              <w:r w:rsidR="000C7F12" w:rsidRPr="004E105E">
                <w:rPr>
                  <w:lang w:eastAsia="en-GB"/>
                </w:rPr>
                <w:t xml:space="preserve"> message when sent via SRB3</w:t>
              </w:r>
            </w:ins>
            <w:r w:rsidRPr="00325D1F">
              <w:rPr>
                <w:lang w:val="en-GB" w:eastAsia="en-GB"/>
              </w:rPr>
              <w:t>.</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23272B6A"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ins w:id="7539" w:author="[108#33][DCCA]" w:date="2020-01-24T11:46:00Z">
              <w:r w:rsidR="000C7F12">
                <w:rPr>
                  <w:bCs/>
                  <w:noProof/>
                  <w:lang w:eastAsia="en-GB"/>
                </w:rPr>
                <w:t xml:space="preserve"> </w:t>
              </w:r>
              <w:r w:rsidR="000C7F12" w:rsidRPr="004E105E">
                <w:rPr>
                  <w:bCs/>
                  <w:noProof/>
                  <w:lang w:eastAsia="en-GB"/>
                </w:rPr>
                <w:t xml:space="preserve">when sent via SRB1 and to transfer the E-UTRA </w:t>
              </w:r>
              <w:r w:rsidR="000C7F12" w:rsidRPr="004E105E">
                <w:rPr>
                  <w:bCs/>
                  <w:i/>
                  <w:noProof/>
                  <w:lang w:eastAsia="en-GB"/>
                </w:rPr>
                <w:t>MCGFailureInformation</w:t>
              </w:r>
              <w:r w:rsidR="000C7F12" w:rsidRPr="004E105E">
                <w:rPr>
                  <w:bCs/>
                  <w:noProof/>
                  <w:lang w:eastAsia="en-GB"/>
                </w:rPr>
                <w:t xml:space="preserve"> message when sent via SRB3</w:t>
              </w:r>
            </w:ins>
            <w:r w:rsidRPr="00325D1F">
              <w:rPr>
                <w:bCs/>
                <w:noProof/>
                <w:lang w:val="en-GB" w:eastAsia="en-GB"/>
              </w:rPr>
              <w:t>.</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540" w:name="_Toc20425917"/>
      <w:bookmarkStart w:id="7541" w:name="_Toc29321313"/>
      <w:r w:rsidRPr="00325D1F">
        <w:rPr>
          <w:lang w:val="en-GB"/>
        </w:rPr>
        <w:t>6.3</w:t>
      </w:r>
      <w:r w:rsidRPr="00325D1F">
        <w:rPr>
          <w:lang w:val="en-GB"/>
        </w:rPr>
        <w:tab/>
        <w:t>RRC information elements</w:t>
      </w:r>
      <w:bookmarkEnd w:id="7540"/>
      <w:bookmarkEnd w:id="7541"/>
    </w:p>
    <w:p w14:paraId="37E7E565" w14:textId="77777777" w:rsidR="002C5D28" w:rsidRPr="00325D1F" w:rsidRDefault="002C5D28" w:rsidP="002C5D28">
      <w:pPr>
        <w:pStyle w:val="Heading3"/>
        <w:rPr>
          <w:lang w:val="en-GB"/>
        </w:rPr>
      </w:pPr>
      <w:bookmarkStart w:id="7542" w:name="_Toc20425918"/>
      <w:bookmarkStart w:id="7543" w:name="_Toc29321314"/>
      <w:r w:rsidRPr="00325D1F">
        <w:rPr>
          <w:lang w:val="en-GB"/>
        </w:rPr>
        <w:t>6.3.0</w:t>
      </w:r>
      <w:r w:rsidRPr="00325D1F">
        <w:rPr>
          <w:lang w:val="en-GB"/>
        </w:rPr>
        <w:tab/>
        <w:t>Parameterized types</w:t>
      </w:r>
      <w:bookmarkEnd w:id="7542"/>
      <w:bookmarkEnd w:id="7543"/>
    </w:p>
    <w:p w14:paraId="56583758" w14:textId="77777777" w:rsidR="002C5D28" w:rsidRPr="00325D1F" w:rsidRDefault="002C5D28" w:rsidP="002C5D28">
      <w:pPr>
        <w:pStyle w:val="Heading4"/>
        <w:rPr>
          <w:lang w:val="en-GB"/>
        </w:rPr>
      </w:pPr>
      <w:bookmarkStart w:id="7544" w:name="_Toc20425919"/>
      <w:bookmarkStart w:id="7545" w:name="_Toc29321315"/>
      <w:r w:rsidRPr="00325D1F">
        <w:rPr>
          <w:lang w:val="en-GB"/>
        </w:rPr>
        <w:t>–</w:t>
      </w:r>
      <w:r w:rsidRPr="00325D1F">
        <w:rPr>
          <w:lang w:val="en-GB"/>
        </w:rPr>
        <w:tab/>
      </w:r>
      <w:r w:rsidRPr="00325D1F">
        <w:rPr>
          <w:i/>
          <w:lang w:val="en-GB"/>
        </w:rPr>
        <w:t>SetupRelease</w:t>
      </w:r>
      <w:bookmarkEnd w:id="7544"/>
      <w:bookmarkEnd w:id="754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546" w:name="_Toc20425920"/>
      <w:bookmarkStart w:id="7547" w:name="_Toc29321316"/>
      <w:r w:rsidRPr="00325D1F">
        <w:rPr>
          <w:lang w:val="en-GB"/>
        </w:rPr>
        <w:t>6.3.1</w:t>
      </w:r>
      <w:r w:rsidRPr="00325D1F">
        <w:rPr>
          <w:lang w:val="en-GB"/>
        </w:rPr>
        <w:tab/>
        <w:t>System information blocks</w:t>
      </w:r>
      <w:bookmarkEnd w:id="7546"/>
      <w:bookmarkEnd w:id="7547"/>
    </w:p>
    <w:p w14:paraId="5F8D2C12" w14:textId="77777777" w:rsidR="002C5D28" w:rsidRPr="00325D1F" w:rsidRDefault="002C5D28" w:rsidP="002C5D28">
      <w:pPr>
        <w:pStyle w:val="Heading4"/>
        <w:rPr>
          <w:rFonts w:eastAsia="SimSun"/>
          <w:i/>
          <w:lang w:val="en-GB"/>
        </w:rPr>
      </w:pPr>
      <w:bookmarkStart w:id="7548" w:name="_Toc20425921"/>
      <w:bookmarkStart w:id="7549" w:name="_Toc29321317"/>
      <w:r w:rsidRPr="00325D1F">
        <w:rPr>
          <w:rFonts w:eastAsia="SimSun"/>
          <w:lang w:val="en-GB"/>
        </w:rPr>
        <w:t>–</w:t>
      </w:r>
      <w:r w:rsidRPr="00325D1F">
        <w:rPr>
          <w:rFonts w:eastAsia="SimSun"/>
          <w:lang w:val="en-GB"/>
        </w:rPr>
        <w:tab/>
      </w:r>
      <w:r w:rsidRPr="00325D1F">
        <w:rPr>
          <w:rFonts w:eastAsia="SimSun"/>
          <w:i/>
          <w:lang w:val="en-GB"/>
        </w:rPr>
        <w:t>SIB2</w:t>
      </w:r>
      <w:bookmarkEnd w:id="7548"/>
      <w:bookmarkEnd w:id="754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0A572C" w14:textId="620C29CD" w:rsidR="003428CC" w:rsidRDefault="002C5D28" w:rsidP="003428CC">
      <w:pPr>
        <w:pStyle w:val="PL"/>
        <w:rPr>
          <w:ins w:id="7550" w:author="[108#39][Power Saving]" w:date="2020-01-27T19:35:00Z"/>
        </w:rPr>
      </w:pPr>
      <w:r w:rsidRPr="00325D1F">
        <w:t xml:space="preserve">    ...</w:t>
      </w:r>
      <w:ins w:id="7551" w:author="[108#39][Power Saving]" w:date="2020-01-27T19:35:00Z">
        <w:r w:rsidR="003428CC">
          <w:t>,</w:t>
        </w:r>
      </w:ins>
    </w:p>
    <w:p w14:paraId="59BF17E9" w14:textId="77777777" w:rsidR="003428CC" w:rsidRDefault="003428CC" w:rsidP="003428CC">
      <w:pPr>
        <w:pStyle w:val="PL"/>
        <w:rPr>
          <w:ins w:id="7552" w:author="[108#39][Power Saving]" w:date="2020-01-27T19:35:00Z"/>
        </w:rPr>
      </w:pPr>
      <w:ins w:id="7553" w:author="[108#39][Power Saving]" w:date="2020-01-27T19:35:00Z">
        <w:r>
          <w:t xml:space="preserve">        [[</w:t>
        </w:r>
      </w:ins>
    </w:p>
    <w:p w14:paraId="13053930" w14:textId="77777777" w:rsidR="003428CC" w:rsidRDefault="003428CC" w:rsidP="003428CC">
      <w:pPr>
        <w:pStyle w:val="PL"/>
        <w:rPr>
          <w:ins w:id="7554" w:author="[108#39][Power Saving]" w:date="2020-01-27T19:35:00Z"/>
        </w:rPr>
      </w:pPr>
      <w:ins w:id="7555" w:author="[108#39][Power Saving]" w:date="2020-01-27T19:35:00Z">
        <w:r>
          <w:t xml:space="preserve">        relaxedMeasurementReselectionPars-r16 </w:t>
        </w:r>
        <w:r w:rsidRPr="00602E73">
          <w:rPr>
            <w:color w:val="993366"/>
          </w:rPr>
          <w:t>SEQUENCE</w:t>
        </w:r>
        <w:r>
          <w:t xml:space="preserve"> {</w:t>
        </w:r>
      </w:ins>
    </w:p>
    <w:p w14:paraId="4A6F9D5C" w14:textId="77777777" w:rsidR="003428CC" w:rsidRDefault="003428CC" w:rsidP="003428CC">
      <w:pPr>
        <w:pStyle w:val="PL"/>
        <w:rPr>
          <w:ins w:id="7556" w:author="[108#39][Power Saving]" w:date="2020-01-27T19:35:00Z"/>
        </w:rPr>
      </w:pPr>
      <w:ins w:id="7557" w:author="[108#39][Power Saving]" w:date="2020-01-27T19:35:00Z">
        <w:r>
          <w:t xml:space="preserve">            s-SearchDeltaP-r16                  </w:t>
        </w:r>
        <w:r>
          <w:rPr>
            <w:color w:val="993366"/>
          </w:rPr>
          <w:t>SEQUENCE</w:t>
        </w:r>
        <w:r>
          <w:t xml:space="preserve"> {}                                 </w:t>
        </w:r>
        <w:r w:rsidRPr="00602E73">
          <w:rPr>
            <w:color w:val="993366"/>
          </w:rPr>
          <w:t>OPTIONAL</w:t>
        </w:r>
        <w:r>
          <w:t xml:space="preserve">,       </w:t>
        </w:r>
        <w:r w:rsidRPr="00602E73">
          <w:rPr>
            <w:color w:val="808080"/>
          </w:rPr>
          <w:t>-- Need R</w:t>
        </w:r>
      </w:ins>
    </w:p>
    <w:p w14:paraId="36F4B1BB" w14:textId="77777777" w:rsidR="003428CC" w:rsidRDefault="003428CC" w:rsidP="003428CC">
      <w:pPr>
        <w:pStyle w:val="PL"/>
        <w:rPr>
          <w:ins w:id="7558" w:author="[108#39][Power Saving]" w:date="2020-01-27T19:35:00Z"/>
        </w:rPr>
      </w:pPr>
      <w:ins w:id="7559" w:author="[108#39][Power Saving]" w:date="2020-01-27T19:35:00Z">
        <w:r>
          <w:t xml:space="preserve">            t-SearchDeltaP-r16                  </w:t>
        </w:r>
        <w:r>
          <w:rPr>
            <w:color w:val="993366"/>
          </w:rPr>
          <w:t>SEQUENCE</w:t>
        </w:r>
        <w:r>
          <w:t xml:space="preserve"> {}</w:t>
        </w:r>
        <w:r>
          <w:rPr>
            <w:color w:val="993366"/>
          </w:rPr>
          <w:t xml:space="preserve">     </w:t>
        </w:r>
        <w:r>
          <w:t xml:space="preserve">                            </w:t>
        </w:r>
        <w:r w:rsidRPr="00602E73">
          <w:rPr>
            <w:color w:val="993366"/>
          </w:rPr>
          <w:t>OPTIONAL</w:t>
        </w:r>
        <w:r>
          <w:t xml:space="preserve">,       </w:t>
        </w:r>
        <w:r w:rsidRPr="00602E73">
          <w:rPr>
            <w:color w:val="808080"/>
          </w:rPr>
          <w:t>-- Need R</w:t>
        </w:r>
      </w:ins>
    </w:p>
    <w:p w14:paraId="64532E92" w14:textId="77777777" w:rsidR="003428CC" w:rsidRDefault="003428CC" w:rsidP="003428CC">
      <w:pPr>
        <w:pStyle w:val="PL"/>
        <w:rPr>
          <w:ins w:id="7560" w:author="[108#39][Power Saving]" w:date="2020-01-27T19:35:00Z"/>
        </w:rPr>
      </w:pPr>
      <w:ins w:id="7561" w:author="[108#39][Power Saving]" w:date="2020-01-27T19:35:00Z">
        <w:r>
          <w:t xml:space="preserve">            s-SearchThresholdP-r16              ReselectionThreshold                        </w:t>
        </w:r>
        <w:r w:rsidRPr="00602E73">
          <w:rPr>
            <w:color w:val="993366"/>
          </w:rPr>
          <w:t>OPTIONAL</w:t>
        </w:r>
        <w:r>
          <w:t xml:space="preserve">,       </w:t>
        </w:r>
        <w:r w:rsidRPr="00602E73">
          <w:rPr>
            <w:color w:val="808080"/>
          </w:rPr>
          <w:t>-- Need R</w:t>
        </w:r>
      </w:ins>
    </w:p>
    <w:p w14:paraId="662E767F" w14:textId="77777777" w:rsidR="003428CC" w:rsidRDefault="003428CC" w:rsidP="003428CC">
      <w:pPr>
        <w:pStyle w:val="PL"/>
        <w:rPr>
          <w:ins w:id="7562" w:author="[108#39][Power Saving]" w:date="2020-01-27T19:35:00Z"/>
        </w:rPr>
      </w:pPr>
      <w:ins w:id="7563" w:author="[108#39][Power Saving]" w:date="2020-01-27T19:35:00Z">
        <w:r>
          <w:t xml:space="preserve">            s-SearchThresholdQ-r16              ReselectionThresholdQ                       </w:t>
        </w:r>
        <w:r w:rsidRPr="00602E73">
          <w:rPr>
            <w:color w:val="993366"/>
          </w:rPr>
          <w:t>OPTIONAL</w:t>
        </w:r>
        <w:r>
          <w:t xml:space="preserve">        </w:t>
        </w:r>
        <w:r w:rsidRPr="00602E73">
          <w:rPr>
            <w:color w:val="808080"/>
          </w:rPr>
          <w:t>-- Need R</w:t>
        </w:r>
      </w:ins>
    </w:p>
    <w:p w14:paraId="1F84CFB7" w14:textId="77777777" w:rsidR="003428CC" w:rsidRDefault="003428CC" w:rsidP="003428CC">
      <w:pPr>
        <w:pStyle w:val="PL"/>
        <w:rPr>
          <w:ins w:id="7564" w:author="[108#39][Power Saving]" w:date="2020-01-27T19:35:00Z"/>
        </w:rPr>
      </w:pPr>
      <w:ins w:id="7565" w:author="[108#39][Power Saving]" w:date="2020-01-27T19:35:00Z">
        <w:r>
          <w:t xml:space="preserve">        }                                                                                   </w:t>
        </w:r>
        <w:r w:rsidRPr="00602E73">
          <w:rPr>
            <w:color w:val="993366"/>
          </w:rPr>
          <w:t>OPTIONAL</w:t>
        </w:r>
        <w:r>
          <w:t xml:space="preserve">        </w:t>
        </w:r>
        <w:r w:rsidRPr="00602E73">
          <w:rPr>
            <w:color w:val="808080"/>
          </w:rPr>
          <w:t>-- Need R</w:t>
        </w:r>
      </w:ins>
    </w:p>
    <w:p w14:paraId="0FBDF082" w14:textId="45215055" w:rsidR="002C5D28" w:rsidRPr="00325D1F" w:rsidRDefault="003428CC" w:rsidP="003428CC">
      <w:pPr>
        <w:pStyle w:val="PL"/>
      </w:pPr>
      <w:ins w:id="7566" w:author="[108#39][Power Saving]" w:date="2020-01-27T19:35:00Z">
        <w:r>
          <w:t xml:space="preserve">        ]]</w:t>
        </w:r>
      </w:ins>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F5094C9" w14:textId="5025F793" w:rsidR="00FD5039" w:rsidRDefault="001A602F" w:rsidP="00FD5039">
      <w:pPr>
        <w:pStyle w:val="PL"/>
        <w:rPr>
          <w:ins w:id="7567" w:author="[2nd SMTC]" w:date="2020-01-28T22:30:00Z"/>
        </w:rPr>
      </w:pPr>
      <w:r w:rsidRPr="00325D1F">
        <w:t xml:space="preserve">        ]]</w:t>
      </w:r>
      <w:ins w:id="7568" w:author="[2nd SMTC]" w:date="2020-01-28T22:30:00Z">
        <w:r w:rsidR="00FD5039">
          <w:t>,</w:t>
        </w:r>
      </w:ins>
    </w:p>
    <w:p w14:paraId="6168B284" w14:textId="77777777" w:rsidR="00FD5039" w:rsidRDefault="00FD5039" w:rsidP="00FD5039">
      <w:pPr>
        <w:pStyle w:val="PL"/>
        <w:rPr>
          <w:ins w:id="7569" w:author="[2nd SMTC]" w:date="2020-01-28T22:30:00Z"/>
        </w:rPr>
      </w:pPr>
      <w:ins w:id="7570" w:author="[2nd SMTC]" w:date="2020-01-28T22:30:00Z">
        <w:r>
          <w:tab/>
        </w:r>
        <w:r>
          <w:tab/>
          <w:t>[[</w:t>
        </w:r>
      </w:ins>
    </w:p>
    <w:p w14:paraId="08956772" w14:textId="7F7BE79E" w:rsidR="00FD5039" w:rsidRDefault="00FD5039" w:rsidP="00FD5039">
      <w:pPr>
        <w:pStyle w:val="PL"/>
        <w:rPr>
          <w:ins w:id="7571" w:author="[2nd SMTC]" w:date="2020-01-28T22:30:00Z"/>
        </w:rPr>
      </w:pPr>
      <w:ins w:id="7572" w:author="[2nd SMTC]" w:date="2020-01-28T22:30:00Z">
        <w:r>
          <w:tab/>
        </w:r>
        <w:r>
          <w:tab/>
          <w:t>smtc2-LP-r16</w:t>
        </w:r>
        <w:r>
          <w:tab/>
        </w:r>
        <w:r>
          <w:tab/>
        </w:r>
        <w:r>
          <w:tab/>
        </w:r>
        <w:r>
          <w:tab/>
        </w:r>
        <w:r>
          <w:tab/>
        </w:r>
        <w:r>
          <w:tab/>
          <w:t xml:space="preserve">SSB-MTC2-LP-r16                     </w:t>
        </w:r>
        <w:r>
          <w:tab/>
        </w:r>
        <w:r>
          <w:tab/>
        </w:r>
        <w:r>
          <w:tab/>
          <w:t>OPTIONAL</w:t>
        </w:r>
      </w:ins>
      <w:ins w:id="7573" w:author="[108#38][NR-U]" w:date="2020-01-31T17:24:00Z">
        <w:r w:rsidR="0025518F">
          <w:t>,</w:t>
        </w:r>
      </w:ins>
      <w:ins w:id="7574" w:author="[2nd SMTC]" w:date="2020-01-28T22:30:00Z">
        <w:r>
          <w:tab/>
        </w:r>
        <w:r>
          <w:tab/>
        </w:r>
        <w:r>
          <w:tab/>
        </w:r>
        <w:r>
          <w:tab/>
          <w:t>-- Need R</w:t>
        </w:r>
      </w:ins>
    </w:p>
    <w:p w14:paraId="43DD6DEA" w14:textId="1A15415B" w:rsidR="00542D80" w:rsidRPr="005D6EB4" w:rsidRDefault="00542D80" w:rsidP="00542D80">
      <w:pPr>
        <w:pStyle w:val="PL"/>
        <w:rPr>
          <w:ins w:id="7575" w:author="[108#38][NR-U]" w:date="2020-01-31T17:24:00Z"/>
          <w:color w:val="808080"/>
        </w:rPr>
      </w:pPr>
      <w:bookmarkStart w:id="7576" w:name="_Hlk31126074"/>
      <w:ins w:id="7577" w:author="[108#38][NR-U]" w:date="2020-01-31T17:24:00Z">
        <w:r>
          <w:rPr>
            <w:rFonts w:cs="Courier New"/>
            <w:color w:val="808080"/>
          </w:rPr>
          <w:t xml:space="preserve">        </w:t>
        </w:r>
        <w:r w:rsidRPr="00A02AB5">
          <w:rPr>
            <w:rFonts w:cs="Courier New"/>
            <w:color w:val="808080"/>
          </w:rPr>
          <w:t>ssb-PositionQCL-Relationship</w:t>
        </w:r>
        <w:bookmarkEnd w:id="7576"/>
        <w:r w:rsidRPr="00A02AB5">
          <w:rPr>
            <w:rFonts w:cs="Courier New"/>
            <w:color w:val="808080"/>
          </w:rPr>
          <w:t xml:space="preserve">-r16    </w:t>
        </w:r>
        <w:r w:rsidRPr="00A02AB5">
          <w:rPr>
            <w:rFonts w:cs="Courier New"/>
            <w:color w:val="993366"/>
          </w:rPr>
          <w:t>ENUMERATED</w:t>
        </w:r>
        <w:r w:rsidRPr="00A02AB5">
          <w:rPr>
            <w:rFonts w:cs="Courier New"/>
          </w:rPr>
          <w:t xml:space="preserve"> {n1,n2,n4,n8} </w:t>
        </w:r>
        <w:r>
          <w:rPr>
            <w:rFonts w:cs="Courier New"/>
          </w:rPr>
          <w:t xml:space="preserve">                       </w:t>
        </w:r>
        <w:r w:rsidRPr="00A02AB5">
          <w:rPr>
            <w:rFonts w:cs="Courier New"/>
          </w:rPr>
          <w:t xml:space="preserve">OPTIONAL   </w:t>
        </w:r>
        <w:r>
          <w:rPr>
            <w:rFonts w:cs="Courier New"/>
          </w:rPr>
          <w:t xml:space="preserve">      </w:t>
        </w:r>
        <w:r w:rsidRPr="00A02AB5">
          <w:rPr>
            <w:rFonts w:cs="Courier New"/>
            <w:color w:val="808080"/>
          </w:rPr>
          <w:t>-- Need R</w:t>
        </w:r>
      </w:ins>
    </w:p>
    <w:p w14:paraId="450BC969" w14:textId="66AE2CB2" w:rsidR="002C5D28" w:rsidRPr="00325D1F" w:rsidRDefault="00FD5039" w:rsidP="00FD5039">
      <w:pPr>
        <w:pStyle w:val="PL"/>
      </w:pPr>
      <w:ins w:id="7578" w:author="[2nd SMTC]" w:date="2020-01-28T22:30:00Z">
        <w:r>
          <w:tab/>
        </w:r>
        <w:r>
          <w:tab/>
          <w:t>]]</w:t>
        </w:r>
      </w:ins>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5039" w:rsidRPr="00325D1F" w14:paraId="66548E57" w14:textId="77777777" w:rsidTr="00FD5039">
        <w:trPr>
          <w:cantSplit/>
          <w:tblHeader/>
        </w:trPr>
        <w:tc>
          <w:tcPr>
            <w:tcW w:w="14175" w:type="dxa"/>
            <w:shd w:val="clear" w:color="auto" w:fill="auto"/>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FD5039" w:rsidRPr="00325D1F" w14:paraId="7EF0D4C5" w14:textId="77777777" w:rsidTr="00FD5039">
        <w:trPr>
          <w:cantSplit/>
        </w:trPr>
        <w:tc>
          <w:tcPr>
            <w:tcW w:w="14175" w:type="dxa"/>
            <w:shd w:val="clear" w:color="auto" w:fill="auto"/>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5B73BD72" w14:textId="77777777" w:rsidTr="00FD5039">
        <w:trPr>
          <w:cantSplit/>
        </w:trPr>
        <w:tc>
          <w:tcPr>
            <w:tcW w:w="14175" w:type="dxa"/>
            <w:shd w:val="clear" w:color="auto" w:fill="auto"/>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FD5039" w:rsidRPr="00325D1F" w14:paraId="3D174CBB" w14:textId="77777777" w:rsidTr="00FD5039">
        <w:trPr>
          <w:cantSplit/>
        </w:trPr>
        <w:tc>
          <w:tcPr>
            <w:tcW w:w="14175" w:type="dxa"/>
            <w:shd w:val="clear" w:color="auto" w:fill="auto"/>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FD5039" w:rsidRPr="00325D1F" w14:paraId="55614FC4" w14:textId="77777777" w:rsidTr="00FD5039">
        <w:trPr>
          <w:cantSplit/>
        </w:trPr>
        <w:tc>
          <w:tcPr>
            <w:tcW w:w="14175" w:type="dxa"/>
            <w:shd w:val="clear" w:color="auto" w:fill="auto"/>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FD5039" w:rsidRPr="00325D1F" w14:paraId="716873A8" w14:textId="77777777" w:rsidTr="00FD5039">
        <w:trPr>
          <w:cantSplit/>
        </w:trPr>
        <w:tc>
          <w:tcPr>
            <w:tcW w:w="14175" w:type="dxa"/>
            <w:shd w:val="clear" w:color="auto" w:fill="auto"/>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FD5039" w:rsidRPr="00325D1F" w14:paraId="23010E82" w14:textId="77777777" w:rsidTr="00FD5039">
        <w:trPr>
          <w:cantSplit/>
        </w:trPr>
        <w:tc>
          <w:tcPr>
            <w:tcW w:w="14175" w:type="dxa"/>
            <w:shd w:val="clear" w:color="auto" w:fill="auto"/>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FD5039" w:rsidRPr="00325D1F" w14:paraId="5470F29B" w14:textId="77777777" w:rsidTr="00FD5039">
        <w:trPr>
          <w:cantSplit/>
        </w:trPr>
        <w:tc>
          <w:tcPr>
            <w:tcW w:w="14175" w:type="dxa"/>
            <w:shd w:val="clear" w:color="auto" w:fill="auto"/>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FD5039" w:rsidRPr="00325D1F" w14:paraId="49AA6C78" w14:textId="77777777" w:rsidTr="00FD5039">
        <w:trPr>
          <w:cantSplit/>
        </w:trPr>
        <w:tc>
          <w:tcPr>
            <w:tcW w:w="14175" w:type="dxa"/>
            <w:shd w:val="clear" w:color="auto" w:fill="auto"/>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FD5039" w:rsidRPr="00325D1F" w14:paraId="71E8DFBA" w14:textId="77777777" w:rsidTr="00FD5039">
        <w:trPr>
          <w:cantSplit/>
        </w:trPr>
        <w:tc>
          <w:tcPr>
            <w:tcW w:w="14175" w:type="dxa"/>
            <w:shd w:val="clear" w:color="auto" w:fill="auto"/>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FD5039" w:rsidRPr="00325D1F" w14:paraId="13E1F9AD" w14:textId="77777777" w:rsidTr="00FD5039">
        <w:trPr>
          <w:cantSplit/>
        </w:trPr>
        <w:tc>
          <w:tcPr>
            <w:tcW w:w="14175" w:type="dxa"/>
            <w:shd w:val="clear" w:color="auto" w:fill="auto"/>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FD5039" w:rsidRPr="00325D1F" w14:paraId="77B2145A" w14:textId="77777777" w:rsidTr="00FD5039">
        <w:trPr>
          <w:cantSplit/>
        </w:trPr>
        <w:tc>
          <w:tcPr>
            <w:tcW w:w="14175" w:type="dxa"/>
            <w:shd w:val="clear" w:color="auto" w:fill="auto"/>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FD5039" w:rsidRPr="00325D1F" w14:paraId="74B587BD" w14:textId="77777777" w:rsidTr="00FD5039">
        <w:trPr>
          <w:cantSplit/>
          <w:trHeight w:val="50"/>
        </w:trPr>
        <w:tc>
          <w:tcPr>
            <w:tcW w:w="14175" w:type="dxa"/>
            <w:shd w:val="clear" w:color="auto" w:fill="auto"/>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FD5039" w:rsidRPr="00325D1F" w14:paraId="788DDD54" w14:textId="77777777" w:rsidTr="00FD5039">
        <w:trPr>
          <w:cantSplit/>
          <w:trHeight w:val="50"/>
        </w:trPr>
        <w:tc>
          <w:tcPr>
            <w:tcW w:w="14175" w:type="dxa"/>
            <w:shd w:val="clear" w:color="auto" w:fill="auto"/>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FD5039" w:rsidRPr="00325D1F" w14:paraId="7C9C69F8" w14:textId="77777777" w:rsidTr="00FD5039">
        <w:trPr>
          <w:cantSplit/>
        </w:trPr>
        <w:tc>
          <w:tcPr>
            <w:tcW w:w="14175" w:type="dxa"/>
            <w:shd w:val="clear" w:color="auto" w:fill="auto"/>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FD5039" w:rsidRPr="00325D1F" w14:paraId="17638288" w14:textId="77777777" w:rsidTr="00FD5039">
        <w:trPr>
          <w:cantSplit/>
        </w:trPr>
        <w:tc>
          <w:tcPr>
            <w:tcW w:w="14175" w:type="dxa"/>
            <w:shd w:val="clear" w:color="auto" w:fill="auto"/>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764A2578" w14:textId="77777777" w:rsidTr="00FD5039">
        <w:trPr>
          <w:cantSplit/>
        </w:trPr>
        <w:tc>
          <w:tcPr>
            <w:tcW w:w="14175" w:type="dxa"/>
            <w:shd w:val="clear" w:color="auto" w:fill="auto"/>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FD5039" w:rsidRPr="00325D1F" w14:paraId="2D8D0B84" w14:textId="77777777" w:rsidTr="00FD5039">
        <w:trPr>
          <w:cantSplit/>
        </w:trPr>
        <w:tc>
          <w:tcPr>
            <w:tcW w:w="14175" w:type="dxa"/>
            <w:shd w:val="clear" w:color="auto" w:fill="auto"/>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FD5039" w:rsidRPr="00325D1F" w14:paraId="770E2FEA" w14:textId="77777777" w:rsidTr="00FD5039">
        <w:trPr>
          <w:cantSplit/>
        </w:trPr>
        <w:tc>
          <w:tcPr>
            <w:tcW w:w="14175" w:type="dxa"/>
            <w:shd w:val="clear" w:color="auto" w:fill="auto"/>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FD5039" w:rsidRPr="00602E73" w14:paraId="13CB9650" w14:textId="77777777" w:rsidTr="00FD5039">
        <w:trPr>
          <w:cantSplit/>
          <w:ins w:id="7579" w:author="[108#39][Power Saving]" w:date="2020-01-27T19:36:00Z"/>
        </w:trPr>
        <w:tc>
          <w:tcPr>
            <w:tcW w:w="14175" w:type="dxa"/>
            <w:shd w:val="clear" w:color="auto" w:fill="auto"/>
          </w:tcPr>
          <w:p w14:paraId="6CBD019F" w14:textId="77777777" w:rsidR="003428CC" w:rsidRPr="00602E73" w:rsidRDefault="003428CC" w:rsidP="006D352E">
            <w:pPr>
              <w:pStyle w:val="TAL"/>
              <w:rPr>
                <w:ins w:id="7580" w:author="[108#39][Power Saving]" w:date="2020-01-27T19:36:00Z"/>
                <w:b/>
                <w:i/>
                <w:noProof/>
              </w:rPr>
            </w:pPr>
            <w:ins w:id="7581" w:author="[108#39][Power Saving]" w:date="2020-01-27T19:36:00Z">
              <w:r w:rsidRPr="00602E73">
                <w:rPr>
                  <w:b/>
                  <w:i/>
                  <w:noProof/>
                </w:rPr>
                <w:t>s-SearchDeltaP</w:t>
              </w:r>
            </w:ins>
          </w:p>
          <w:p w14:paraId="29F414B8" w14:textId="77777777" w:rsidR="003428CC" w:rsidRPr="00602E73" w:rsidRDefault="003428CC" w:rsidP="006D352E">
            <w:pPr>
              <w:pStyle w:val="TAL"/>
              <w:rPr>
                <w:ins w:id="7582" w:author="[108#39][Power Saving]" w:date="2020-01-27T19:36:00Z"/>
                <w:noProof/>
                <w:lang w:val="en-GB"/>
              </w:rPr>
            </w:pPr>
            <w:ins w:id="7583" w:author="[108#39][Power Saving]" w:date="2020-01-27T19:36:00Z">
              <w:r w:rsidRPr="00D53D3B">
                <w:t>Parameter "S</w:t>
              </w:r>
              <w:r w:rsidRPr="00D53D3B">
                <w:rPr>
                  <w:vertAlign w:val="subscript"/>
                </w:rPr>
                <w:t>SearchDeltaP</w:t>
              </w:r>
              <w:r w:rsidRPr="00D53D3B">
                <w:t xml:space="preserve">" in TS 38.304 [20]. Value </w:t>
              </w:r>
              <w:r>
                <w:rPr>
                  <w:lang w:val="en-GB"/>
                </w:rPr>
                <w:t>FFS</w:t>
              </w:r>
            </w:ins>
          </w:p>
        </w:tc>
      </w:tr>
      <w:tr w:rsidR="00FD5039" w:rsidRPr="00D53D3B" w14:paraId="267F1FA5" w14:textId="77777777" w:rsidTr="00FD5039">
        <w:trPr>
          <w:cantSplit/>
          <w:ins w:id="7584" w:author="[108#39][Power Saving]" w:date="2020-01-27T19:36:00Z"/>
        </w:trPr>
        <w:tc>
          <w:tcPr>
            <w:tcW w:w="14175" w:type="dxa"/>
            <w:shd w:val="clear" w:color="auto" w:fill="auto"/>
            <w:hideMark/>
          </w:tcPr>
          <w:p w14:paraId="045228C6" w14:textId="77777777" w:rsidR="003428CC" w:rsidRPr="00602E73" w:rsidRDefault="003428CC" w:rsidP="006D352E">
            <w:pPr>
              <w:pStyle w:val="TAL"/>
              <w:rPr>
                <w:ins w:id="7585" w:author="[108#39][Power Saving]" w:date="2020-01-27T19:36:00Z"/>
                <w:b/>
                <w:i/>
                <w:noProof/>
              </w:rPr>
            </w:pPr>
            <w:ins w:id="7586" w:author="[108#39][Power Saving]" w:date="2020-01-27T19:36:00Z">
              <w:r w:rsidRPr="00602E73">
                <w:rPr>
                  <w:b/>
                  <w:i/>
                  <w:noProof/>
                </w:rPr>
                <w:t>s-SearchThresholdP</w:t>
              </w:r>
            </w:ins>
          </w:p>
          <w:p w14:paraId="5EF2DFC3" w14:textId="77777777" w:rsidR="003428CC" w:rsidRPr="00D53D3B" w:rsidRDefault="003428CC" w:rsidP="006D352E">
            <w:pPr>
              <w:pStyle w:val="TAL"/>
              <w:rPr>
                <w:ins w:id="7587" w:author="[108#39][Power Saving]" w:date="2020-01-27T19:36:00Z"/>
                <w:noProof/>
              </w:rPr>
            </w:pPr>
            <w:ins w:id="7588" w:author="[108#39][Power Saving]" w:date="2020-01-27T19:36:00Z">
              <w:r w:rsidRPr="00D53D3B">
                <w:t>Parameter "S</w:t>
              </w:r>
              <w:r>
                <w:rPr>
                  <w:vertAlign w:val="subscript"/>
                </w:rPr>
                <w:t>SearchThreshold</w:t>
              </w:r>
              <w:r w:rsidRPr="00D53D3B">
                <w:rPr>
                  <w:vertAlign w:val="subscript"/>
                </w:rPr>
                <w:t>P</w:t>
              </w:r>
              <w:r w:rsidRPr="00D53D3B">
                <w:t>" in TS 38.304 [20].</w:t>
              </w:r>
            </w:ins>
          </w:p>
        </w:tc>
      </w:tr>
      <w:tr w:rsidR="00FD5039" w:rsidRPr="00D53D3B" w14:paraId="1CA8431E" w14:textId="77777777" w:rsidTr="00FD5039">
        <w:trPr>
          <w:cantSplit/>
          <w:ins w:id="7589" w:author="[108#39][Power Saving]" w:date="2020-01-27T19:36:00Z"/>
        </w:trPr>
        <w:tc>
          <w:tcPr>
            <w:tcW w:w="14175" w:type="dxa"/>
            <w:shd w:val="clear" w:color="auto" w:fill="auto"/>
            <w:hideMark/>
          </w:tcPr>
          <w:p w14:paraId="75EDD4AE" w14:textId="77777777" w:rsidR="003428CC" w:rsidRPr="00602E73" w:rsidRDefault="003428CC" w:rsidP="006D352E">
            <w:pPr>
              <w:pStyle w:val="TAL"/>
              <w:rPr>
                <w:ins w:id="7590" w:author="[108#39][Power Saving]" w:date="2020-01-27T19:36:00Z"/>
                <w:b/>
                <w:i/>
                <w:noProof/>
              </w:rPr>
            </w:pPr>
            <w:ins w:id="7591" w:author="[108#39][Power Saving]" w:date="2020-01-27T19:36:00Z">
              <w:r>
                <w:rPr>
                  <w:b/>
                  <w:i/>
                  <w:noProof/>
                </w:rPr>
                <w:t>s-SearchThreshold</w:t>
              </w:r>
              <w:r w:rsidRPr="00602E73">
                <w:rPr>
                  <w:b/>
                  <w:i/>
                  <w:noProof/>
                </w:rPr>
                <w:t>Q</w:t>
              </w:r>
            </w:ins>
          </w:p>
          <w:p w14:paraId="40050BF3" w14:textId="77777777" w:rsidR="003428CC" w:rsidRPr="00D53D3B" w:rsidRDefault="003428CC" w:rsidP="006D352E">
            <w:pPr>
              <w:pStyle w:val="TAL"/>
              <w:rPr>
                <w:ins w:id="7592" w:author="[108#39][Power Saving]" w:date="2020-01-27T19:36:00Z"/>
                <w:noProof/>
              </w:rPr>
            </w:pPr>
            <w:ins w:id="7593" w:author="[108#39][Power Saving]" w:date="2020-01-27T19:36:00Z">
              <w:r w:rsidRPr="00D53D3B">
                <w:t>Parameter "S</w:t>
              </w:r>
              <w:r>
                <w:rPr>
                  <w:vertAlign w:val="subscript"/>
                </w:rPr>
                <w:t>SearchThreshold</w:t>
              </w:r>
              <w:r w:rsidRPr="00D53D3B">
                <w:rPr>
                  <w:vertAlign w:val="subscript"/>
                </w:rPr>
                <w:t>Q</w:t>
              </w:r>
              <w:r w:rsidRPr="00D53D3B">
                <w:t>" in TS 38.304 [20].</w:t>
              </w:r>
            </w:ins>
          </w:p>
        </w:tc>
      </w:tr>
      <w:tr w:rsidR="00FD5039" w:rsidRPr="00325D1F" w14:paraId="04B31352" w14:textId="77777777" w:rsidTr="00FD5039">
        <w:trPr>
          <w:cantSplit/>
        </w:trPr>
        <w:tc>
          <w:tcPr>
            <w:tcW w:w="14175" w:type="dxa"/>
            <w:shd w:val="clear" w:color="auto" w:fill="auto"/>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FD5039" w:rsidRPr="00325D1F" w14:paraId="04F81DE6" w14:textId="77777777" w:rsidTr="00FD5039">
        <w:trPr>
          <w:cantSplit/>
          <w:ins w:id="7594" w:author="[2nd SMTC]" w:date="2020-01-28T22:31:00Z"/>
        </w:trPr>
        <w:tc>
          <w:tcPr>
            <w:tcW w:w="14175" w:type="dxa"/>
            <w:shd w:val="clear" w:color="auto" w:fill="auto"/>
          </w:tcPr>
          <w:p w14:paraId="3CC8ABBC" w14:textId="77777777" w:rsidR="00FD5039" w:rsidRDefault="00FD5039" w:rsidP="00A00AF7">
            <w:pPr>
              <w:pStyle w:val="TAL"/>
              <w:rPr>
                <w:ins w:id="7595" w:author="[2nd SMTC]" w:date="2020-01-28T22:31:00Z"/>
                <w:b/>
                <w:bCs/>
                <w:i/>
                <w:iCs/>
                <w:noProof/>
                <w:lang w:val="en-GB"/>
              </w:rPr>
            </w:pPr>
            <w:ins w:id="7596" w:author="[2nd SMTC]" w:date="2020-01-28T22:31:00Z">
              <w:r>
                <w:rPr>
                  <w:b/>
                  <w:bCs/>
                  <w:i/>
                  <w:iCs/>
                  <w:noProof/>
                  <w:lang w:val="en-GB"/>
                </w:rPr>
                <w:t>smtc2</w:t>
              </w:r>
              <w:r w:rsidRPr="00AA6310">
                <w:rPr>
                  <w:b/>
                  <w:bCs/>
                  <w:i/>
                  <w:iCs/>
                  <w:noProof/>
                  <w:lang w:val="en-GB"/>
                </w:rPr>
                <w:t>-LP-r16</w:t>
              </w:r>
            </w:ins>
          </w:p>
          <w:p w14:paraId="79712728" w14:textId="77777777" w:rsidR="00FD5039" w:rsidRPr="00325D1F" w:rsidRDefault="00FD5039" w:rsidP="00A00AF7">
            <w:pPr>
              <w:pStyle w:val="TAL"/>
              <w:rPr>
                <w:ins w:id="7597" w:author="[2nd SMTC]" w:date="2020-01-28T22:31:00Z"/>
                <w:b/>
                <w:bCs/>
                <w:i/>
                <w:iCs/>
                <w:lang w:val="en-GB"/>
              </w:rPr>
            </w:pPr>
            <w:ins w:id="7598" w:author="[2nd SMTC]" w:date="2020-01-28T22:31:00Z">
              <w:r w:rsidRPr="003F4A13">
                <w:rPr>
                  <w:bCs/>
                  <w:iCs/>
                  <w:noProof/>
                  <w:lang w:val="en-GB"/>
                </w:rPr>
                <w:t xml:space="preserve">Measurement timing configuration for intra-frequency neighbour cells with a Long Periodicity (LP) indicated by periodicity in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The timing offset and duration are equal to the offset and duration indicated in </w:t>
              </w:r>
              <w:r w:rsidRPr="00AD55B5">
                <w:rPr>
                  <w:bCs/>
                  <w:i/>
                  <w:iCs/>
                  <w:noProof/>
                  <w:lang w:val="en-GB"/>
                </w:rPr>
                <w:t>smtc</w:t>
              </w:r>
              <w:r w:rsidRPr="003F4A13">
                <w:rPr>
                  <w:bCs/>
                  <w:iCs/>
                  <w:noProof/>
                  <w:lang w:val="en-GB"/>
                </w:rPr>
                <w:t xml:space="preserve"> in </w:t>
              </w:r>
              <w:r w:rsidRPr="00AD55B5">
                <w:rPr>
                  <w:bCs/>
                  <w:i/>
                  <w:iCs/>
                  <w:noProof/>
                  <w:lang w:val="en-GB"/>
                </w:rPr>
                <w:t>intraFreqCellReselectionInfo</w:t>
              </w:r>
              <w:r w:rsidRPr="003F4A13">
                <w:rPr>
                  <w:bCs/>
                  <w:iCs/>
                  <w:noProof/>
                  <w:lang w:val="en-GB"/>
                </w:rPr>
                <w:t xml:space="preserve">. The periodicity in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can only be set to a value strictly larger than the periodicity in </w:t>
              </w:r>
              <w:r w:rsidRPr="00AD55B5">
                <w:rPr>
                  <w:bCs/>
                  <w:i/>
                  <w:iCs/>
                  <w:noProof/>
                  <w:lang w:val="en-GB"/>
                </w:rPr>
                <w:t>smtc</w:t>
              </w:r>
              <w:r w:rsidRPr="003F4A13">
                <w:rPr>
                  <w:bCs/>
                  <w:iCs/>
                  <w:noProof/>
                  <w:lang w:val="en-GB"/>
                </w:rPr>
                <w:t xml:space="preserve"> in </w:t>
              </w:r>
              <w:r w:rsidRPr="00AD55B5">
                <w:rPr>
                  <w:bCs/>
                  <w:i/>
                  <w:iCs/>
                  <w:noProof/>
                  <w:lang w:val="en-GB"/>
                </w:rPr>
                <w:t>intraFreqCellReselectionInfo</w:t>
              </w:r>
              <w:r w:rsidRPr="003F4A13">
                <w:rPr>
                  <w:bCs/>
                  <w:iCs/>
                  <w:noProof/>
                  <w:lang w:val="en-GB"/>
                </w:rPr>
                <w:t xml:space="preserve"> (e.g. if </w:t>
              </w:r>
              <w:r w:rsidRPr="00AD55B5">
                <w:rPr>
                  <w:bCs/>
                  <w:i/>
                  <w:iCs/>
                  <w:noProof/>
                  <w:lang w:val="en-GB"/>
                </w:rPr>
                <w:t>smtc</w:t>
              </w:r>
              <w:r w:rsidRPr="003F4A13">
                <w:rPr>
                  <w:bCs/>
                  <w:iCs/>
                  <w:noProof/>
                  <w:lang w:val="en-GB"/>
                </w:rPr>
                <w:t xml:space="preserve"> indicates sf20 the Long Periodicity can only be set to sf40, sf80 or sf160, if </w:t>
              </w:r>
              <w:r w:rsidRPr="00AD55B5">
                <w:rPr>
                  <w:bCs/>
                  <w:i/>
                  <w:iCs/>
                  <w:noProof/>
                  <w:lang w:val="en-GB"/>
                </w:rPr>
                <w:t>smtc</w:t>
              </w:r>
              <w:r w:rsidRPr="003F4A13">
                <w:rPr>
                  <w:bCs/>
                  <w:iCs/>
                  <w:noProof/>
                  <w:lang w:val="en-GB"/>
                </w:rPr>
                <w:t xml:space="preserve"> indicates sf160,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cannot be configured). The </w:t>
              </w:r>
              <w:r w:rsidRPr="00AD55B5">
                <w:rPr>
                  <w:bCs/>
                  <w:i/>
                  <w:iCs/>
                  <w:noProof/>
                  <w:lang w:val="en-GB"/>
                </w:rPr>
                <w:t>pci-List</w:t>
              </w:r>
              <w:r w:rsidRPr="003F4A13">
                <w:rPr>
                  <w:bCs/>
                  <w:iCs/>
                  <w:noProof/>
                  <w:lang w:val="en-GB"/>
                </w:rPr>
                <w:t>, if present, includes the physic</w:t>
              </w:r>
              <w:r>
                <w:rPr>
                  <w:bCs/>
                  <w:iCs/>
                  <w:noProof/>
                  <w:lang w:val="en-GB"/>
                </w:rPr>
                <w:t>al cell identities of the int</w:t>
              </w:r>
              <w:r w:rsidRPr="003F4A13">
                <w:rPr>
                  <w:bCs/>
                  <w:iCs/>
                  <w:noProof/>
                  <w:lang w:val="en-GB"/>
                </w:rPr>
                <w:t>r</w:t>
              </w:r>
              <w:r>
                <w:rPr>
                  <w:bCs/>
                  <w:iCs/>
                  <w:noProof/>
                  <w:lang w:val="en-GB"/>
                </w:rPr>
                <w:t>a</w:t>
              </w:r>
              <w:r w:rsidRPr="003F4A13">
                <w:rPr>
                  <w:bCs/>
                  <w:iCs/>
                  <w:noProof/>
                  <w:lang w:val="en-GB"/>
                </w:rPr>
                <w:t>-frequency neighbour cells with Long Periodic</w:t>
              </w:r>
              <w:r>
                <w:rPr>
                  <w:bCs/>
                  <w:iCs/>
                  <w:noProof/>
                  <w:lang w:val="en-GB"/>
                </w:rPr>
                <w:t>i</w:t>
              </w:r>
              <w:r w:rsidRPr="003F4A13">
                <w:rPr>
                  <w:bCs/>
                  <w:iCs/>
                  <w:noProof/>
                  <w:lang w:val="en-GB"/>
                </w:rPr>
                <w:t xml:space="preserve">ty. If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is absent, the UE assumes that there are no intra-frequency neighbour cells with a Long Periodicity.</w:t>
              </w:r>
            </w:ins>
          </w:p>
        </w:tc>
      </w:tr>
      <w:tr w:rsidR="00FD5039" w:rsidRPr="00325D1F" w14:paraId="0E6DC840" w14:textId="77777777" w:rsidTr="00FD5039">
        <w:trPr>
          <w:cantSplit/>
        </w:trPr>
        <w:tc>
          <w:tcPr>
            <w:tcW w:w="14175" w:type="dxa"/>
            <w:shd w:val="clear" w:color="auto" w:fill="auto"/>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542D80" w:rsidRPr="00325D1F" w14:paraId="364A7FCB" w14:textId="77777777" w:rsidTr="00BB24F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7599" w:author="[108#38][NR-U]" w:date="2020-01-31T17:25:00Z"/>
        </w:trPr>
        <w:tc>
          <w:tcPr>
            <w:tcW w:w="14175" w:type="dxa"/>
            <w:tcBorders>
              <w:top w:val="single" w:sz="4" w:space="0" w:color="808080"/>
              <w:left w:val="single" w:sz="4" w:space="0" w:color="808080"/>
              <w:bottom w:val="single" w:sz="4" w:space="0" w:color="808080"/>
              <w:right w:val="single" w:sz="4" w:space="0" w:color="808080"/>
            </w:tcBorders>
          </w:tcPr>
          <w:p w14:paraId="2D0E452C" w14:textId="77777777" w:rsidR="00542D80" w:rsidRPr="004800EE" w:rsidRDefault="00542D80" w:rsidP="00BB24FB">
            <w:pPr>
              <w:keepNext/>
              <w:keepLines/>
              <w:spacing w:after="0"/>
              <w:textAlignment w:val="auto"/>
              <w:rPr>
                <w:ins w:id="7600" w:author="[108#38][NR-U]" w:date="2020-01-31T17:25:00Z"/>
                <w:rFonts w:ascii="Arial" w:hAnsi="Arial" w:cs="Arial"/>
                <w:b/>
                <w:bCs/>
                <w:i/>
                <w:sz w:val="18"/>
                <w:lang w:eastAsia="en-GB"/>
              </w:rPr>
            </w:pPr>
            <w:proofErr w:type="spellStart"/>
            <w:ins w:id="7601" w:author="[108#38][NR-U]" w:date="2020-01-31T17:25:00Z">
              <w:r w:rsidRPr="004800EE">
                <w:rPr>
                  <w:rFonts w:ascii="Arial" w:hAnsi="Arial" w:cs="Arial"/>
                  <w:b/>
                  <w:bCs/>
                  <w:i/>
                  <w:sz w:val="18"/>
                  <w:lang w:eastAsia="en-GB"/>
                </w:rPr>
                <w:t>ssb</w:t>
              </w:r>
              <w:proofErr w:type="spellEnd"/>
              <w:r w:rsidRPr="004800EE">
                <w:rPr>
                  <w:rFonts w:ascii="Arial" w:hAnsi="Arial" w:cs="Arial"/>
                  <w:b/>
                  <w:bCs/>
                  <w:i/>
                  <w:sz w:val="18"/>
                  <w:lang w:eastAsia="en-GB"/>
                </w:rPr>
                <w:t>-</w:t>
              </w:r>
              <w:proofErr w:type="spellStart"/>
              <w:r w:rsidRPr="004800EE">
                <w:rPr>
                  <w:rFonts w:ascii="Arial" w:hAnsi="Arial" w:cs="Arial"/>
                  <w:b/>
                  <w:bCs/>
                  <w:i/>
                  <w:sz w:val="18"/>
                  <w:lang w:eastAsia="en-GB"/>
                </w:rPr>
                <w:t>PositionQCL</w:t>
              </w:r>
              <w:proofErr w:type="spellEnd"/>
              <w:r w:rsidRPr="004800EE">
                <w:rPr>
                  <w:rFonts w:ascii="Arial" w:hAnsi="Arial" w:cs="Arial"/>
                  <w:b/>
                  <w:bCs/>
                  <w:i/>
                  <w:sz w:val="18"/>
                  <w:lang w:eastAsia="en-GB"/>
                </w:rPr>
                <w:t>-Relationship</w:t>
              </w:r>
            </w:ins>
          </w:p>
          <w:p w14:paraId="17807663" w14:textId="77777777" w:rsidR="00542D80" w:rsidRPr="00325D1F" w:rsidRDefault="00542D80" w:rsidP="00BB24FB">
            <w:pPr>
              <w:pStyle w:val="TAL"/>
              <w:rPr>
                <w:ins w:id="7602" w:author="[108#38][NR-U]" w:date="2020-01-31T17:25:00Z"/>
                <w:b/>
                <w:bCs/>
                <w:i/>
                <w:iCs/>
                <w:noProof/>
                <w:lang w:val="en-GB"/>
              </w:rPr>
            </w:pPr>
            <w:ins w:id="7603" w:author="[108#38][NR-U]" w:date="2020-01-31T17:25:00Z">
              <w:r w:rsidRPr="004800EE">
                <w:rPr>
                  <w:rFonts w:cs="Arial"/>
                  <w:bCs/>
                  <w:lang w:val="en-GB" w:eastAsia="en-GB"/>
                </w:rPr>
                <w:t xml:space="preserve">Used for the QCL relationship between SS/PBCH blocks for a </w:t>
              </w:r>
              <w:proofErr w:type="spellStart"/>
              <w:r w:rsidRPr="004800EE">
                <w:rPr>
                  <w:rFonts w:cs="Arial"/>
                  <w:bCs/>
                  <w:lang w:val="en-GB" w:eastAsia="en-GB"/>
                </w:rPr>
                <w:t>neighbor</w:t>
              </w:r>
              <w:proofErr w:type="spellEnd"/>
              <w:r w:rsidRPr="004800EE">
                <w:rPr>
                  <w:rFonts w:cs="Arial"/>
                  <w:bCs/>
                  <w:lang w:val="en-GB" w:eastAsia="en-GB"/>
                </w:rPr>
                <w:t xml:space="preserve"> cell as specified in TS 38.213 [13], clause 4.1. </w:t>
              </w:r>
              <w:r w:rsidRPr="004800EE" w:rsidDel="00185146">
                <w:rPr>
                  <w:rFonts w:cs="Arial"/>
                  <w:bCs/>
                  <w:lang w:val="en-GB" w:eastAsia="en-GB"/>
                </w:rPr>
                <w:t>Value n1 corresponds to 1, value n2 corresponds to 2 and so on.</w:t>
              </w:r>
              <w:r w:rsidRPr="004800EE">
                <w:rPr>
                  <w:rFonts w:cs="Arial"/>
                  <w:bCs/>
                  <w:lang w:val="en-GB" w:eastAsia="en-GB"/>
                </w:rPr>
                <w:t xml:space="preserve"> If provided, the cell specific value overwrites any common value per frequency.</w:t>
              </w:r>
            </w:ins>
          </w:p>
        </w:tc>
      </w:tr>
      <w:tr w:rsidR="00FD5039" w:rsidRPr="00325D1F" w14:paraId="647823C9" w14:textId="77777777" w:rsidTr="00FD5039">
        <w:trPr>
          <w:cantSplit/>
        </w:trPr>
        <w:tc>
          <w:tcPr>
            <w:tcW w:w="14175" w:type="dxa"/>
            <w:shd w:val="clear" w:color="auto" w:fill="auto"/>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FD5039" w:rsidRPr="00325D1F" w:rsidDel="002800EC" w14:paraId="14522C07" w14:textId="77777777" w:rsidTr="00FD5039">
        <w:trPr>
          <w:cantSplit/>
        </w:trPr>
        <w:tc>
          <w:tcPr>
            <w:tcW w:w="14175" w:type="dxa"/>
            <w:shd w:val="clear" w:color="auto" w:fill="auto"/>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FD5039" w:rsidRPr="00325D1F" w14:paraId="59867D38" w14:textId="77777777" w:rsidTr="00FD5039">
        <w:trPr>
          <w:cantSplit/>
        </w:trPr>
        <w:tc>
          <w:tcPr>
            <w:tcW w:w="14175" w:type="dxa"/>
            <w:shd w:val="clear" w:color="auto" w:fill="auto"/>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FD5039" w:rsidRPr="00325D1F" w14:paraId="39154BDA" w14:textId="77777777" w:rsidTr="00FD5039">
        <w:trPr>
          <w:cantSplit/>
          <w:trHeight w:val="50"/>
        </w:trPr>
        <w:tc>
          <w:tcPr>
            <w:tcW w:w="14175" w:type="dxa"/>
            <w:shd w:val="clear" w:color="auto" w:fill="auto"/>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r w:rsidR="00FD5039" w:rsidRPr="00602E73" w14:paraId="7951BA6B" w14:textId="77777777" w:rsidTr="00FD5039">
        <w:trPr>
          <w:cantSplit/>
          <w:trHeight w:val="50"/>
          <w:ins w:id="7604" w:author="[108#39][Power Saving]" w:date="2020-01-27T19:36:00Z"/>
        </w:trPr>
        <w:tc>
          <w:tcPr>
            <w:tcW w:w="14175" w:type="dxa"/>
            <w:shd w:val="clear" w:color="auto" w:fill="auto"/>
            <w:hideMark/>
          </w:tcPr>
          <w:p w14:paraId="0417A81C" w14:textId="77777777" w:rsidR="003428CC" w:rsidRPr="00554ECE" w:rsidRDefault="003428CC" w:rsidP="006D352E">
            <w:pPr>
              <w:pStyle w:val="TAL"/>
              <w:rPr>
                <w:ins w:id="7605" w:author="[108#39][Power Saving]" w:date="2020-01-27T19:36:00Z"/>
                <w:b/>
                <w:bCs/>
                <w:i/>
                <w:noProof/>
                <w:lang w:val="en-GB" w:eastAsia="en-GB"/>
              </w:rPr>
            </w:pPr>
            <w:ins w:id="7606" w:author="[108#39][Power Saving]" w:date="2020-01-27T19:36:00Z">
              <w:r w:rsidRPr="00554ECE">
                <w:rPr>
                  <w:b/>
                  <w:bCs/>
                  <w:i/>
                  <w:noProof/>
                  <w:lang w:val="en-GB" w:eastAsia="en-GB"/>
                </w:rPr>
                <w:t>t-SearchDeltaP</w:t>
              </w:r>
            </w:ins>
          </w:p>
          <w:p w14:paraId="1A98F73E" w14:textId="77777777" w:rsidR="003428CC" w:rsidRPr="003428CC" w:rsidRDefault="003428CC" w:rsidP="006D352E">
            <w:pPr>
              <w:pStyle w:val="TAL"/>
              <w:rPr>
                <w:ins w:id="7607" w:author="[108#39][Power Saving]" w:date="2020-01-27T19:36:00Z"/>
                <w:b/>
                <w:bCs/>
                <w:i/>
                <w:noProof/>
                <w:lang w:val="en-GB" w:eastAsia="en-GB"/>
              </w:rPr>
            </w:pPr>
            <w:ins w:id="7608" w:author="[108#39][Power Saving]" w:date="2020-01-27T19:36:00Z">
              <w:r w:rsidRPr="003428CC">
                <w:rPr>
                  <w:b/>
                  <w:bCs/>
                  <w:i/>
                  <w:noProof/>
                  <w:lang w:val="en-GB" w:eastAsia="en-GB"/>
                </w:rPr>
                <w:t>Parameter "TSearchDeltaP" in TS 38.304 [20]. Value FFS</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609" w:name="_Toc20425922"/>
      <w:bookmarkStart w:id="7610" w:name="_Toc29321318"/>
      <w:r w:rsidRPr="00325D1F">
        <w:rPr>
          <w:rFonts w:eastAsia="SimSun"/>
          <w:lang w:val="en-GB"/>
        </w:rPr>
        <w:t>–</w:t>
      </w:r>
      <w:r w:rsidRPr="00325D1F">
        <w:rPr>
          <w:rFonts w:eastAsia="SimSun"/>
          <w:lang w:val="en-GB"/>
        </w:rPr>
        <w:tab/>
      </w:r>
      <w:r w:rsidRPr="00325D1F">
        <w:rPr>
          <w:rFonts w:eastAsia="SimSun"/>
          <w:i/>
          <w:lang w:val="en-GB"/>
        </w:rPr>
        <w:t>SIB3</w:t>
      </w:r>
      <w:bookmarkEnd w:id="7609"/>
      <w:bookmarkEnd w:id="7610"/>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82FE47A" w14:textId="1296C70B" w:rsidR="00542D80" w:rsidRPr="006228D6" w:rsidRDefault="002C5D28" w:rsidP="00542D80">
      <w:pPr>
        <w:pStyle w:val="PL"/>
        <w:rPr>
          <w:ins w:id="7611" w:author="[108#38][NR-U]" w:date="2020-01-31T17:26:00Z"/>
        </w:rPr>
      </w:pPr>
      <w:r w:rsidRPr="00325D1F">
        <w:t xml:space="preserve">    ...</w:t>
      </w:r>
      <w:ins w:id="7612" w:author="[108#38][NR-U]" w:date="2020-01-31T17:26:00Z">
        <w:r w:rsidR="00542D80" w:rsidRPr="006228D6">
          <w:t>,</w:t>
        </w:r>
      </w:ins>
    </w:p>
    <w:p w14:paraId="605D10AF" w14:textId="77777777" w:rsidR="00542D80" w:rsidRPr="006228D6" w:rsidRDefault="00542D80" w:rsidP="00542D80">
      <w:pPr>
        <w:pStyle w:val="PL"/>
        <w:rPr>
          <w:ins w:id="7613" w:author="[108#38][NR-U]" w:date="2020-01-31T17:26:00Z"/>
          <w:rFonts w:eastAsia="Malgun Gothic"/>
          <w:lang w:eastAsia="en-US"/>
        </w:rPr>
      </w:pPr>
      <w:ins w:id="7614" w:author="[108#38][NR-U]" w:date="2020-01-31T17:26:00Z">
        <w:r w:rsidRPr="006228D6">
          <w:rPr>
            <w:rFonts w:eastAsia="Malgun Gothic"/>
            <w:lang w:eastAsia="en-US"/>
          </w:rPr>
          <w:t xml:space="preserve">    [[</w:t>
        </w:r>
      </w:ins>
    </w:p>
    <w:p w14:paraId="2B75533A" w14:textId="6D55E6DC" w:rsidR="002C5D28" w:rsidRPr="00325D1F" w:rsidRDefault="00542D80" w:rsidP="00542D80">
      <w:pPr>
        <w:pStyle w:val="PL"/>
      </w:pPr>
      <w:ins w:id="7615" w:author="[108#38][NR-U]" w:date="2020-01-31T17:26:00Z">
        <w:r w:rsidRPr="006228D6">
          <w:rPr>
            <w:rFonts w:eastAsia="Malgun Gothic"/>
            <w:lang w:eastAsia="en-US"/>
          </w:rPr>
          <w:t xml:space="preserve">    </w:t>
        </w:r>
        <w:r w:rsidRPr="006228D6">
          <w:t xml:space="preserve">intraFreqWhiteCellList-r16          IntraFreqWhiteCellList-r16   </w:t>
        </w:r>
        <w:r w:rsidRPr="006228D6">
          <w:rPr>
            <w:color w:val="993366"/>
          </w:rPr>
          <w:t>OPTIONAL,</w:t>
        </w:r>
        <w:r w:rsidRPr="006228D6">
          <w:t xml:space="preserve">   </w:t>
        </w:r>
        <w:r w:rsidRPr="006228D6">
          <w:rPr>
            <w:color w:val="808080"/>
          </w:rPr>
          <w:t>-- Need R</w:t>
        </w:r>
      </w:ins>
    </w:p>
    <w:p w14:paraId="4F06A4F2" w14:textId="40FAF689" w:rsidR="002C5D28" w:rsidRPr="00325D1F" w:rsidRDefault="00542D80" w:rsidP="0096519C">
      <w:pPr>
        <w:pStyle w:val="PL"/>
      </w:pPr>
      <w:ins w:id="7616" w:author="[108#38][NR-U]" w:date="2020-01-31T17:26:00Z">
        <w:r w:rsidRPr="006228D6">
          <w:rPr>
            <w:color w:val="808080"/>
          </w:rPr>
          <w:t xml:space="preserve">   </w:t>
        </w:r>
        <w:bookmarkStart w:id="7617" w:name="_Hlk31126956"/>
        <w:r w:rsidRPr="006228D6">
          <w:rPr>
            <w:color w:val="808080"/>
          </w:rPr>
          <w:t>ssb-PositionQCL-RelationshipList</w:t>
        </w:r>
        <w:bookmarkEnd w:id="7617"/>
        <w:r w:rsidRPr="006228D6">
          <w:rPr>
            <w:color w:val="808080"/>
          </w:rPr>
          <w:t xml:space="preserve">-r16  </w:t>
        </w:r>
        <w:r w:rsidRPr="006228D6">
          <w:rPr>
            <w:color w:val="993366"/>
          </w:rPr>
          <w:t>SEQUENCE</w:t>
        </w:r>
        <w:r w:rsidRPr="006228D6">
          <w:t xml:space="preserve"> (</w:t>
        </w:r>
        <w:r w:rsidRPr="006228D6">
          <w:rPr>
            <w:color w:val="993366"/>
          </w:rPr>
          <w:t>SIZE</w:t>
        </w:r>
        <w:r w:rsidRPr="006228D6">
          <w:t xml:space="preserve"> (1..maxCellIntra))</w:t>
        </w:r>
        <w:r w:rsidRPr="006228D6">
          <w:rPr>
            <w:color w:val="993366"/>
          </w:rPr>
          <w:t xml:space="preserve"> OF</w:t>
        </w:r>
        <w:r w:rsidRPr="006228D6">
          <w:t xml:space="preserve"> </w:t>
        </w:r>
        <w:r w:rsidRPr="006228D6">
          <w:rPr>
            <w:color w:val="993366"/>
          </w:rPr>
          <w:t>ENUMERATED</w:t>
        </w:r>
        <w:r w:rsidRPr="006228D6">
          <w:t xml:space="preserve"> {n1,n2,n4,n8} OPTIONAL   </w:t>
        </w:r>
        <w:r w:rsidRPr="006228D6">
          <w:rPr>
            <w:color w:val="808080"/>
          </w:rPr>
          <w:t>-- Need R</w:t>
        </w:r>
      </w:ins>
    </w:p>
    <w:p w14:paraId="3F7FB658" w14:textId="77777777" w:rsidR="00542D80" w:rsidRPr="006228D6" w:rsidRDefault="00542D80" w:rsidP="00542D80">
      <w:pPr>
        <w:pStyle w:val="PL"/>
        <w:rPr>
          <w:ins w:id="7618" w:author="[108#38][NR-U]" w:date="2020-01-31T17:26:00Z"/>
          <w:rFonts w:eastAsia="Malgun Gothic"/>
          <w:lang w:eastAsia="en-US"/>
        </w:rPr>
      </w:pPr>
      <w:ins w:id="7619" w:author="[108#38][NR-U]" w:date="2020-01-31T17:26:00Z">
        <w:r w:rsidRPr="006228D6">
          <w:rPr>
            <w:rFonts w:eastAsia="Malgun Gothic"/>
            <w:lang w:eastAsia="en-US"/>
          </w:rPr>
          <w:t xml:space="preserve">    ]]</w:t>
        </w:r>
      </w:ins>
    </w:p>
    <w:p w14:paraId="4CF2BFB0" w14:textId="6B342804" w:rsidR="002C5D28" w:rsidRDefault="00A167D3" w:rsidP="0096519C">
      <w:pPr>
        <w:pStyle w:val="PL"/>
      </w:pPr>
      <w:r w:rsidRPr="00325D1F">
        <w:t>}</w:t>
      </w:r>
    </w:p>
    <w:p w14:paraId="4AEFFF57" w14:textId="77777777" w:rsidR="00A167D3" w:rsidRPr="00325D1F" w:rsidRDefault="00A167D3"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231B7C2A" w14:textId="77777777" w:rsidR="00542D80" w:rsidRDefault="00542D80" w:rsidP="00542D80">
      <w:pPr>
        <w:pStyle w:val="PL"/>
        <w:rPr>
          <w:ins w:id="7620" w:author="[108#38][NR-U]" w:date="2020-01-31T17:27:00Z"/>
        </w:rPr>
      </w:pPr>
    </w:p>
    <w:p w14:paraId="70771466" w14:textId="77777777" w:rsidR="00542D80" w:rsidRPr="00325D1F" w:rsidRDefault="00542D80" w:rsidP="00542D80">
      <w:pPr>
        <w:pStyle w:val="PL"/>
        <w:rPr>
          <w:ins w:id="7621" w:author="[108#38][NR-U]" w:date="2020-01-31T17:27:00Z"/>
        </w:rPr>
      </w:pPr>
      <w:ins w:id="7622" w:author="[108#38][NR-U]" w:date="2020-01-31T17:27:00Z">
        <w:r w:rsidRPr="00096CCC">
          <w:rPr>
            <w:rFonts w:cs="Courier New"/>
          </w:rPr>
          <w:t>IntraFreq</w:t>
        </w:r>
        <w:r>
          <w:rPr>
            <w:rFonts w:cs="Courier New"/>
          </w:rPr>
          <w:t>White</w:t>
        </w:r>
        <w:r w:rsidRPr="00096CCC">
          <w:rPr>
            <w:rFonts w:cs="Courier New"/>
          </w:rPr>
          <w:t>CellList</w:t>
        </w:r>
        <w:r>
          <w:rPr>
            <w:rFonts w:cs="Courier New"/>
          </w:rPr>
          <w:t>-r16</w:t>
        </w:r>
        <w:r w:rsidRPr="00096CCC">
          <w:rPr>
            <w:rFonts w:cs="Courier New"/>
          </w:rPr>
          <w:t xml:space="preserve"> ::=      </w:t>
        </w:r>
        <w:r w:rsidRPr="00096CCC">
          <w:rPr>
            <w:rFonts w:cs="Courier New"/>
            <w:color w:val="993366"/>
          </w:rPr>
          <w:t>SEQUENCE</w:t>
        </w:r>
        <w:r w:rsidRPr="00096CCC">
          <w:rPr>
            <w:rFonts w:cs="Courier New"/>
          </w:rPr>
          <w:t xml:space="preserve"> (</w:t>
        </w:r>
        <w:r w:rsidRPr="00096CCC">
          <w:rPr>
            <w:rFonts w:cs="Courier New"/>
            <w:color w:val="993366"/>
          </w:rPr>
          <w:t>SIZE</w:t>
        </w:r>
        <w:r w:rsidRPr="00096CCC">
          <w:rPr>
            <w:rFonts w:cs="Courier New"/>
          </w:rPr>
          <w:t xml:space="preserve"> (1..maxCell</w:t>
        </w:r>
        <w:r>
          <w:rPr>
            <w:rFonts w:cs="Courier New"/>
          </w:rPr>
          <w:t>White</w:t>
        </w:r>
        <w:r w:rsidRPr="00096CCC">
          <w:rPr>
            <w:rFonts w:cs="Courier New"/>
          </w:rPr>
          <w:t>))</w:t>
        </w:r>
        <w:r w:rsidRPr="00096CCC">
          <w:rPr>
            <w:rFonts w:cs="Courier New"/>
            <w:color w:val="993366"/>
          </w:rPr>
          <w:t xml:space="preserve"> OF</w:t>
        </w:r>
        <w:r w:rsidRPr="00096CCC">
          <w:rPr>
            <w:rFonts w:cs="Courier New"/>
          </w:rPr>
          <w:t xml:space="preserve"> PCI-Range</w:t>
        </w:r>
      </w:ins>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542D80" w:rsidRPr="00325D1F" w14:paraId="70CA529D" w14:textId="77777777" w:rsidTr="00BB24FB">
        <w:trPr>
          <w:cantSplit/>
          <w:ins w:id="7623" w:author="[108#38][NR-U]" w:date="2020-01-31T17:27:00Z"/>
        </w:trPr>
        <w:tc>
          <w:tcPr>
            <w:tcW w:w="14175" w:type="dxa"/>
            <w:tcBorders>
              <w:top w:val="single" w:sz="4" w:space="0" w:color="808080"/>
              <w:left w:val="single" w:sz="4" w:space="0" w:color="808080"/>
              <w:bottom w:val="single" w:sz="4" w:space="0" w:color="808080"/>
              <w:right w:val="single" w:sz="4" w:space="0" w:color="808080"/>
            </w:tcBorders>
          </w:tcPr>
          <w:p w14:paraId="655078E3" w14:textId="77777777" w:rsidR="00542D80" w:rsidRPr="00325D1F" w:rsidRDefault="00542D80" w:rsidP="00BB24FB">
            <w:pPr>
              <w:pStyle w:val="TAL"/>
              <w:rPr>
                <w:ins w:id="7624" w:author="[108#38][NR-U]" w:date="2020-01-31T17:27:00Z"/>
                <w:b/>
                <w:bCs/>
                <w:i/>
                <w:noProof/>
                <w:lang w:val="en-GB" w:eastAsia="en-GB"/>
              </w:rPr>
            </w:pPr>
            <w:ins w:id="7625" w:author="[108#38][NR-U]" w:date="2020-01-31T17:27:00Z">
              <w:r w:rsidRPr="00325D1F">
                <w:rPr>
                  <w:b/>
                  <w:bCs/>
                  <w:i/>
                  <w:noProof/>
                  <w:lang w:val="en-GB" w:eastAsia="en-GB"/>
                </w:rPr>
                <w:t>intraFreq</w:t>
              </w:r>
              <w:r>
                <w:rPr>
                  <w:b/>
                  <w:bCs/>
                  <w:i/>
                  <w:noProof/>
                  <w:lang w:val="en-GB" w:eastAsia="en-GB"/>
                </w:rPr>
                <w:t>White</w:t>
              </w:r>
              <w:r w:rsidRPr="00325D1F">
                <w:rPr>
                  <w:b/>
                  <w:bCs/>
                  <w:i/>
                  <w:noProof/>
                  <w:lang w:val="en-GB" w:eastAsia="en-GB"/>
                </w:rPr>
                <w:t>CellList</w:t>
              </w:r>
            </w:ins>
          </w:p>
          <w:p w14:paraId="5B3A909A" w14:textId="77777777" w:rsidR="00542D80" w:rsidRPr="00325D1F" w:rsidRDefault="00542D80" w:rsidP="00BB24FB">
            <w:pPr>
              <w:pStyle w:val="TAL"/>
              <w:rPr>
                <w:ins w:id="7626" w:author="[108#38][NR-U]" w:date="2020-01-31T17:27:00Z"/>
                <w:b/>
                <w:bCs/>
                <w:i/>
                <w:noProof/>
                <w:lang w:val="en-GB" w:eastAsia="en-GB"/>
              </w:rPr>
            </w:pPr>
            <w:ins w:id="7627" w:author="[108#38][NR-U]" w:date="2020-01-31T17:27:00Z">
              <w:r w:rsidRPr="00096CCC">
                <w:rPr>
                  <w:rFonts w:cs="Arial"/>
                  <w:lang w:eastAsia="en-GB"/>
                </w:rPr>
                <w:t xml:space="preserve">List of </w:t>
              </w:r>
              <w:r>
                <w:rPr>
                  <w:rFonts w:cs="Arial"/>
                  <w:lang w:eastAsia="en-GB"/>
                </w:rPr>
                <w:t>white</w:t>
              </w:r>
              <w:r w:rsidRPr="00096CCC">
                <w:rPr>
                  <w:rFonts w:cs="Arial"/>
                  <w:lang w:eastAsia="en-GB"/>
                </w:rPr>
                <w:t>listed intra-frequency neighbouring cells</w:t>
              </w:r>
              <w:r>
                <w:rPr>
                  <w:rFonts w:cs="Arial"/>
                  <w:lang w:eastAsia="en-GB"/>
                </w:rPr>
                <w:t xml:space="preserve">, </w:t>
              </w:r>
              <w:r w:rsidRPr="00407F41">
                <w:rPr>
                  <w:rFonts w:cs="Arial"/>
                  <w:szCs w:val="22"/>
                  <w:lang w:eastAsia="ja-JP"/>
                </w:rPr>
                <w:t>see TS 38.3</w:t>
              </w:r>
              <w:r>
                <w:rPr>
                  <w:rFonts w:cs="Arial"/>
                  <w:szCs w:val="22"/>
                  <w:lang w:eastAsia="ja-JP"/>
                </w:rPr>
                <w:t>04</w:t>
              </w:r>
              <w:r w:rsidRPr="00407F41">
                <w:rPr>
                  <w:rFonts w:cs="Arial"/>
                  <w:szCs w:val="22"/>
                  <w:lang w:eastAsia="ja-JP"/>
                </w:rPr>
                <w:t xml:space="preserve"> [</w:t>
              </w:r>
              <w:r>
                <w:rPr>
                  <w:rFonts w:cs="Arial"/>
                  <w:szCs w:val="22"/>
                  <w:lang w:eastAsia="ja-JP"/>
                </w:rPr>
                <w:t>20</w:t>
              </w:r>
              <w:r w:rsidRPr="00407F41">
                <w:rPr>
                  <w:rFonts w:cs="Arial"/>
                  <w:szCs w:val="22"/>
                  <w:lang w:eastAsia="ja-JP"/>
                </w:rPr>
                <w:t xml:space="preserve">], clause </w:t>
              </w:r>
              <w:r>
                <w:rPr>
                  <w:rFonts w:cs="Arial"/>
                  <w:szCs w:val="22"/>
                  <w:lang w:eastAsia="ja-JP"/>
                </w:rPr>
                <w:t>5.2.</w:t>
              </w:r>
              <w:r>
                <w:rPr>
                  <w:rFonts w:cs="Arial"/>
                  <w:szCs w:val="22"/>
                  <w:lang w:val="en-US" w:eastAsia="ja-JP"/>
                </w:rPr>
                <w:t>4</w:t>
              </w:r>
              <w:r w:rsidRPr="00325D1F">
                <w:rPr>
                  <w:lang w:val="en-GB" w:eastAsia="en-GB"/>
                </w:rPr>
                <w:t>.</w:t>
              </w:r>
            </w:ins>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542D80" w:rsidRPr="00325D1F" w14:paraId="3681A937" w14:textId="77777777" w:rsidTr="00BB24FB">
        <w:trPr>
          <w:cantSplit/>
          <w:ins w:id="7628" w:author="[108#38][NR-U]" w:date="2020-01-31T17:28:00Z"/>
        </w:trPr>
        <w:tc>
          <w:tcPr>
            <w:tcW w:w="14175" w:type="dxa"/>
            <w:tcBorders>
              <w:top w:val="single" w:sz="4" w:space="0" w:color="808080"/>
              <w:left w:val="single" w:sz="4" w:space="0" w:color="808080"/>
              <w:bottom w:val="single" w:sz="4" w:space="0" w:color="808080"/>
              <w:right w:val="single" w:sz="4" w:space="0" w:color="808080"/>
            </w:tcBorders>
          </w:tcPr>
          <w:p w14:paraId="5D4824C9" w14:textId="77777777" w:rsidR="00542D80" w:rsidRPr="00F96EF8" w:rsidRDefault="00542D80" w:rsidP="00BB24FB">
            <w:pPr>
              <w:pStyle w:val="TAL"/>
              <w:rPr>
                <w:ins w:id="7629" w:author="[108#38][NR-U]" w:date="2020-01-31T17:28:00Z"/>
                <w:b/>
                <w:bCs/>
                <w:i/>
                <w:iCs/>
              </w:rPr>
            </w:pPr>
            <w:proofErr w:type="spellStart"/>
            <w:ins w:id="7630" w:author="[108#38][NR-U]" w:date="2020-01-31T17:28:00Z">
              <w:r w:rsidRPr="00F96EF8">
                <w:rPr>
                  <w:b/>
                  <w:bCs/>
                  <w:i/>
                  <w:iCs/>
                </w:rPr>
                <w:t>ssb</w:t>
              </w:r>
              <w:proofErr w:type="spellEnd"/>
              <w:r w:rsidRPr="00F96EF8">
                <w:rPr>
                  <w:b/>
                  <w:bCs/>
                  <w:i/>
                  <w:iCs/>
                </w:rPr>
                <w:t>-</w:t>
              </w:r>
              <w:proofErr w:type="spellStart"/>
              <w:r w:rsidRPr="00F96EF8">
                <w:rPr>
                  <w:b/>
                  <w:bCs/>
                  <w:i/>
                  <w:iCs/>
                </w:rPr>
                <w:t>PositionQCL</w:t>
              </w:r>
              <w:proofErr w:type="spellEnd"/>
              <w:r w:rsidRPr="00F96EF8">
                <w:rPr>
                  <w:b/>
                  <w:bCs/>
                  <w:i/>
                  <w:iCs/>
                </w:rPr>
                <w:t>-Relationship</w:t>
              </w:r>
            </w:ins>
          </w:p>
          <w:p w14:paraId="33B80AC3" w14:textId="77777777" w:rsidR="00542D80" w:rsidRPr="00325D1F" w:rsidRDefault="00542D80" w:rsidP="00BB24FB">
            <w:pPr>
              <w:pStyle w:val="TAL"/>
              <w:rPr>
                <w:ins w:id="7631" w:author="[108#38][NR-U]" w:date="2020-01-31T17:28:00Z"/>
                <w:b/>
                <w:bCs/>
                <w:i/>
                <w:lang w:val="en-GB" w:eastAsia="en-GB"/>
              </w:rPr>
            </w:pPr>
            <w:ins w:id="7632" w:author="[108#38][NR-U]" w:date="2020-01-31T17:28:00Z">
              <w:r w:rsidRPr="00F96EF8">
                <w:rPr>
                  <w:rFonts w:cs="Arial"/>
                  <w:bCs/>
                  <w:lang w:val="en-GB" w:eastAsia="en-GB"/>
                </w:rPr>
                <w:t xml:space="preserve">Used for the QCL relationship between SS/PBCH blocks for a </w:t>
              </w:r>
              <w:proofErr w:type="spellStart"/>
              <w:r w:rsidRPr="00F96EF8">
                <w:rPr>
                  <w:rFonts w:cs="Arial"/>
                  <w:bCs/>
                  <w:lang w:val="en-GB" w:eastAsia="en-GB"/>
                </w:rPr>
                <w:t>neighbor</w:t>
              </w:r>
              <w:proofErr w:type="spellEnd"/>
              <w:r w:rsidRPr="00F96EF8">
                <w:rPr>
                  <w:rFonts w:cs="Arial"/>
                  <w:bCs/>
                  <w:lang w:val="en-GB" w:eastAsia="en-GB"/>
                </w:rPr>
                <w:t xml:space="preserve"> cell as specified in TS 38.213 [13], clause 4.1. </w:t>
              </w:r>
              <w:r w:rsidRPr="00F96EF8" w:rsidDel="00185146">
                <w:rPr>
                  <w:rFonts w:cs="Arial"/>
                  <w:bCs/>
                  <w:lang w:val="en-GB" w:eastAsia="en-GB"/>
                </w:rPr>
                <w:t>Value n1 corresponds to 1, value n2 corresponds to 2 and so on.</w:t>
              </w:r>
              <w:r w:rsidRPr="00F96EF8">
                <w:rPr>
                  <w:rFonts w:cs="Arial"/>
                  <w:bCs/>
                  <w:lang w:val="en-GB" w:eastAsia="en-GB"/>
                </w:rPr>
                <w:t xml:space="preserve"> If provided, the cell specific value overwrites any common value per frequency</w:t>
              </w:r>
              <w:r w:rsidRPr="00325D1F">
                <w:rPr>
                  <w:lang w:val="en-GB" w:eastAsia="en-GB"/>
                </w:rPr>
                <w:t>.</w:t>
              </w:r>
            </w:ins>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633" w:name="_Toc20425923"/>
      <w:bookmarkStart w:id="7634"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633"/>
      <w:bookmarkEnd w:id="7634"/>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1A0A62A5" w14:textId="7C0FD64E" w:rsidR="00FD5039" w:rsidRDefault="002C5D28" w:rsidP="00FD5039">
      <w:pPr>
        <w:pStyle w:val="PL"/>
        <w:rPr>
          <w:ins w:id="7635" w:author="[2nd SMTC]" w:date="2020-01-28T22:32:00Z"/>
        </w:rPr>
      </w:pPr>
      <w:r w:rsidRPr="00325D1F">
        <w:t xml:space="preserve">    ...</w:t>
      </w:r>
      <w:ins w:id="7636" w:author="[2nd SMTC]" w:date="2020-01-28T22:32:00Z">
        <w:r w:rsidR="00FD5039">
          <w:t>,</w:t>
        </w:r>
      </w:ins>
    </w:p>
    <w:p w14:paraId="1B771030" w14:textId="77777777" w:rsidR="00FD5039" w:rsidRDefault="00FD5039" w:rsidP="00FD5039">
      <w:pPr>
        <w:pStyle w:val="PL"/>
        <w:rPr>
          <w:ins w:id="7637" w:author="[2nd SMTC]" w:date="2020-01-28T22:32:00Z"/>
        </w:rPr>
      </w:pPr>
      <w:ins w:id="7638" w:author="[2nd SMTC]" w:date="2020-01-28T22:32:00Z">
        <w:r>
          <w:tab/>
          <w:t>[[</w:t>
        </w:r>
      </w:ins>
    </w:p>
    <w:p w14:paraId="41B4B669" w14:textId="0992D6CB" w:rsidR="00FD5039" w:rsidRDefault="00FD5039" w:rsidP="00FD5039">
      <w:pPr>
        <w:pStyle w:val="PL"/>
        <w:rPr>
          <w:ins w:id="7639" w:author="[2nd SMTC]" w:date="2020-01-28T22:32:00Z"/>
        </w:rPr>
      </w:pPr>
      <w:ins w:id="7640" w:author="[2nd SMTC]" w:date="2020-01-28T22:32:00Z">
        <w:r>
          <w:tab/>
          <w:t>smtc2-LP-r16</w:t>
        </w:r>
        <w:r>
          <w:tab/>
        </w:r>
        <w:r>
          <w:tab/>
        </w:r>
        <w:r>
          <w:tab/>
        </w:r>
        <w:r>
          <w:tab/>
        </w:r>
        <w:r>
          <w:tab/>
        </w:r>
        <w:r>
          <w:tab/>
          <w:t xml:space="preserve">SSB-MTC2-LP-r16                    </w:t>
        </w:r>
        <w:r>
          <w:tab/>
        </w:r>
        <w:r>
          <w:tab/>
        </w:r>
        <w:r>
          <w:tab/>
          <w:t>OPTIONAL</w:t>
        </w:r>
      </w:ins>
      <w:ins w:id="7641" w:author="[108#38][NR-U]" w:date="2020-01-31T17:44:00Z">
        <w:r w:rsidR="001B3A1F">
          <w:t xml:space="preserve">,  </w:t>
        </w:r>
      </w:ins>
      <w:ins w:id="7642" w:author="[2nd SMTC]" w:date="2020-01-28T22:32:00Z">
        <w:r>
          <w:t>-- Need R</w:t>
        </w:r>
      </w:ins>
    </w:p>
    <w:p w14:paraId="278B9AF6" w14:textId="77777777" w:rsidR="00542D80" w:rsidRPr="00907E18" w:rsidRDefault="00542D80" w:rsidP="00542D80">
      <w:pPr>
        <w:pStyle w:val="PL"/>
        <w:rPr>
          <w:ins w:id="7643" w:author="[108#38][NR-U]" w:date="2020-01-31T17:28:00Z"/>
          <w:rFonts w:cs="Courier New"/>
          <w:color w:val="808080"/>
        </w:rPr>
      </w:pPr>
      <w:ins w:id="7644" w:author="[108#38][NR-U]" w:date="2020-01-31T17:28:00Z">
        <w:r w:rsidRPr="00907E18">
          <w:rPr>
            <w:rFonts w:cs="Courier New"/>
          </w:rPr>
          <w:t xml:space="preserve">    </w:t>
        </w:r>
        <w:r>
          <w:rPr>
            <w:rFonts w:cs="Courier New"/>
          </w:rPr>
          <w:t>i</w:t>
        </w:r>
        <w:r w:rsidRPr="00907E18">
          <w:rPr>
            <w:rFonts w:cs="Courier New"/>
          </w:rPr>
          <w:t xml:space="preserve">nterFreqWhiteCellList-r16          InterFreqWhiteCellList-r16      </w:t>
        </w:r>
        <w:r>
          <w:rPr>
            <w:rFonts w:cs="Courier New"/>
          </w:rPr>
          <w:t xml:space="preserve">            </w:t>
        </w:r>
        <w:r w:rsidRPr="00907E18">
          <w:rPr>
            <w:rFonts w:cs="Courier New"/>
            <w:color w:val="993366"/>
          </w:rPr>
          <w:t>OPTIONAL,</w:t>
        </w:r>
        <w:r w:rsidRPr="00907E18">
          <w:rPr>
            <w:rFonts w:cs="Courier New"/>
          </w:rPr>
          <w:t xml:space="preserve">   </w:t>
        </w:r>
        <w:r w:rsidRPr="00907E18">
          <w:rPr>
            <w:rFonts w:cs="Courier New"/>
            <w:color w:val="808080"/>
          </w:rPr>
          <w:t>-- Need R</w:t>
        </w:r>
      </w:ins>
    </w:p>
    <w:p w14:paraId="31C48FF5" w14:textId="77777777" w:rsidR="00542D80" w:rsidRPr="00907E18" w:rsidRDefault="00542D80" w:rsidP="00542D80">
      <w:pPr>
        <w:pStyle w:val="PL"/>
        <w:rPr>
          <w:ins w:id="7645" w:author="[108#38][NR-U]" w:date="2020-01-31T17:28:00Z"/>
          <w:rFonts w:cs="Courier New"/>
          <w:color w:val="808080"/>
        </w:rPr>
      </w:pPr>
      <w:ins w:id="7646" w:author="[108#38][NR-U]" w:date="2020-01-31T17:28:00Z">
        <w:r w:rsidRPr="00907E18">
          <w:rPr>
            <w:rFonts w:cs="Courier New"/>
          </w:rPr>
          <w:t xml:space="preserve">    </w:t>
        </w:r>
        <w:r w:rsidRPr="00907E18">
          <w:rPr>
            <w:rFonts w:cs="Courier New"/>
            <w:color w:val="808080"/>
          </w:rPr>
          <w:t xml:space="preserve">ssb-PositionQCL-Relationship-r16    </w:t>
        </w:r>
        <w:r w:rsidRPr="00907E18">
          <w:rPr>
            <w:rFonts w:cs="Courier New"/>
            <w:color w:val="993366"/>
          </w:rPr>
          <w:t>ENUMERATED</w:t>
        </w:r>
        <w:r w:rsidRPr="00907E18">
          <w:rPr>
            <w:rFonts w:cs="Courier New"/>
          </w:rPr>
          <w:t xml:space="preserve"> {n1,n2,n4,n8} </w:t>
        </w:r>
        <w:r>
          <w:rPr>
            <w:rFonts w:cs="Courier New"/>
          </w:rPr>
          <w:t xml:space="preserve">                   </w:t>
        </w:r>
        <w:r w:rsidRPr="00907E18">
          <w:rPr>
            <w:rFonts w:cs="Courier New"/>
          </w:rPr>
          <w:t xml:space="preserve">OPTIONAL  </w:t>
        </w:r>
        <w:r>
          <w:rPr>
            <w:rFonts w:cs="Courier New"/>
          </w:rPr>
          <w:t xml:space="preserve"> </w:t>
        </w:r>
        <w:r w:rsidRPr="00907E18">
          <w:rPr>
            <w:rFonts w:cs="Courier New"/>
          </w:rPr>
          <w:t xml:space="preserve"> </w:t>
        </w:r>
        <w:r w:rsidRPr="00907E18">
          <w:rPr>
            <w:rFonts w:cs="Courier New"/>
            <w:color w:val="808080"/>
          </w:rPr>
          <w:t xml:space="preserve">-- Need </w:t>
        </w:r>
        <w:r>
          <w:rPr>
            <w:rFonts w:cs="Courier New"/>
            <w:color w:val="808080"/>
          </w:rPr>
          <w:t>R</w:t>
        </w:r>
      </w:ins>
    </w:p>
    <w:p w14:paraId="6243BB76" w14:textId="4CC6C418" w:rsidR="002C5D28" w:rsidRPr="00325D1F" w:rsidRDefault="00FD5039" w:rsidP="00FD5039">
      <w:pPr>
        <w:pStyle w:val="PL"/>
      </w:pPr>
      <w:ins w:id="7647" w:author="[2nd SMTC]" w:date="2020-01-28T22:32:00Z">
        <w:r>
          <w:tab/>
          <w:t>]]</w:t>
        </w:r>
      </w:ins>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2BB81C7" w14:textId="0B4F0738" w:rsidR="00542D80" w:rsidRDefault="002C5D28" w:rsidP="00542D80">
      <w:pPr>
        <w:pStyle w:val="PL"/>
        <w:rPr>
          <w:ins w:id="7648" w:author="[108#38][NR-U]" w:date="2020-01-31T17:30:00Z"/>
        </w:rPr>
      </w:pPr>
      <w:r w:rsidRPr="00325D1F">
        <w:t xml:space="preserve">    ...</w:t>
      </w:r>
      <w:ins w:id="7649" w:author="[108#38][NR-U]" w:date="2020-01-31T17:30:00Z">
        <w:r w:rsidR="00542D80">
          <w:t>,</w:t>
        </w:r>
      </w:ins>
    </w:p>
    <w:p w14:paraId="3E6E677D" w14:textId="77777777" w:rsidR="00542D80" w:rsidRDefault="00542D80" w:rsidP="00542D80">
      <w:pPr>
        <w:pStyle w:val="PL"/>
        <w:rPr>
          <w:ins w:id="7650" w:author="[108#38][NR-U]" w:date="2020-01-31T17:30:00Z"/>
        </w:rPr>
      </w:pPr>
      <w:ins w:id="7651" w:author="[108#38][NR-U]" w:date="2020-01-31T17:30:00Z">
        <w:r>
          <w:t xml:space="preserve">    [[</w:t>
        </w:r>
      </w:ins>
    </w:p>
    <w:p w14:paraId="2C850918" w14:textId="77777777" w:rsidR="00542D80" w:rsidRPr="005D6EB4" w:rsidRDefault="00542D80" w:rsidP="00542D80">
      <w:pPr>
        <w:pStyle w:val="PL"/>
        <w:rPr>
          <w:ins w:id="7652" w:author="[108#38][NR-U]" w:date="2020-01-31T17:30:00Z"/>
          <w:color w:val="808080"/>
        </w:rPr>
      </w:pPr>
      <w:ins w:id="7653" w:author="[108#38][NR-U]" w:date="2020-01-31T17:30:00Z">
        <w:r>
          <w:rPr>
            <w:rFonts w:cs="Courier New"/>
            <w:color w:val="808080"/>
          </w:rPr>
          <w:t xml:space="preserve">    </w:t>
        </w:r>
        <w:r w:rsidRPr="00CD369A">
          <w:rPr>
            <w:rFonts w:cs="Courier New"/>
            <w:color w:val="808080"/>
          </w:rPr>
          <w:t xml:space="preserve">ssb-PositionQCL-Relationship-r16     </w:t>
        </w:r>
        <w:r w:rsidRPr="00CD369A">
          <w:rPr>
            <w:rFonts w:cs="Courier New"/>
            <w:color w:val="993366"/>
          </w:rPr>
          <w:t>ENUMERATED</w:t>
        </w:r>
        <w:r w:rsidRPr="00CD369A">
          <w:rPr>
            <w:rFonts w:cs="Courier New"/>
          </w:rPr>
          <w:t xml:space="preserve"> {n1,n2,n4,n8} OPTIONAL   </w:t>
        </w:r>
        <w:r w:rsidRPr="00CD369A">
          <w:rPr>
            <w:rFonts w:cs="Courier New"/>
            <w:color w:val="808080"/>
          </w:rPr>
          <w:t>-- Need</w:t>
        </w:r>
        <w:r>
          <w:rPr>
            <w:rFonts w:cs="Courier New"/>
            <w:color w:val="808080"/>
          </w:rPr>
          <w:t xml:space="preserve"> R</w:t>
        </w:r>
      </w:ins>
    </w:p>
    <w:p w14:paraId="00367787" w14:textId="06BA99AA" w:rsidR="002C5D28" w:rsidRPr="00325D1F" w:rsidRDefault="00542D80" w:rsidP="00542D80">
      <w:pPr>
        <w:pStyle w:val="PL"/>
      </w:pPr>
      <w:ins w:id="7654" w:author="[108#38][NR-U]" w:date="2020-01-31T17:30:00Z">
        <w:r>
          <w:t xml:space="preserve">    ]]</w:t>
        </w:r>
      </w:ins>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D4B73C4" w14:textId="77777777" w:rsidR="00542D80" w:rsidRDefault="00542D80" w:rsidP="00542D80">
      <w:pPr>
        <w:pStyle w:val="PL"/>
        <w:rPr>
          <w:ins w:id="7655" w:author="[108#38][NR-U]" w:date="2020-01-31T17:30:00Z"/>
        </w:rPr>
      </w:pPr>
    </w:p>
    <w:p w14:paraId="32A4FF98" w14:textId="77777777" w:rsidR="00542D80" w:rsidRPr="00325D1F" w:rsidRDefault="00542D80" w:rsidP="00542D80">
      <w:pPr>
        <w:pStyle w:val="PL"/>
        <w:rPr>
          <w:ins w:id="7656" w:author="[108#38][NR-U]" w:date="2020-01-31T17:30:00Z"/>
        </w:rPr>
      </w:pPr>
      <w:ins w:id="7657" w:author="[108#38][NR-U]" w:date="2020-01-31T17:30:00Z">
        <w:r w:rsidRPr="00096CCC">
          <w:rPr>
            <w:rFonts w:cs="Courier New"/>
          </w:rPr>
          <w:t>Int</w:t>
        </w:r>
        <w:r>
          <w:rPr>
            <w:rFonts w:cs="Courier New"/>
          </w:rPr>
          <w:t>er</w:t>
        </w:r>
        <w:r w:rsidRPr="00096CCC">
          <w:rPr>
            <w:rFonts w:cs="Courier New"/>
          </w:rPr>
          <w:t>Freq</w:t>
        </w:r>
        <w:r>
          <w:rPr>
            <w:rFonts w:cs="Courier New"/>
          </w:rPr>
          <w:t>White</w:t>
        </w:r>
        <w:r w:rsidRPr="00096CCC">
          <w:rPr>
            <w:rFonts w:cs="Courier New"/>
          </w:rPr>
          <w:t>CellList</w:t>
        </w:r>
        <w:r>
          <w:rPr>
            <w:rFonts w:cs="Courier New"/>
          </w:rPr>
          <w:t>-r16</w:t>
        </w:r>
        <w:r w:rsidRPr="00096CCC">
          <w:rPr>
            <w:rFonts w:cs="Courier New"/>
          </w:rPr>
          <w:t xml:space="preserve"> ::=      </w:t>
        </w:r>
        <w:r w:rsidRPr="00096CCC">
          <w:rPr>
            <w:rFonts w:cs="Courier New"/>
            <w:color w:val="993366"/>
          </w:rPr>
          <w:t>SEQUENCE</w:t>
        </w:r>
        <w:r w:rsidRPr="00096CCC">
          <w:rPr>
            <w:rFonts w:cs="Courier New"/>
          </w:rPr>
          <w:t xml:space="preserve"> (</w:t>
        </w:r>
        <w:r w:rsidRPr="00096CCC">
          <w:rPr>
            <w:rFonts w:cs="Courier New"/>
            <w:color w:val="993366"/>
          </w:rPr>
          <w:t>SIZE</w:t>
        </w:r>
        <w:r w:rsidRPr="00096CCC">
          <w:rPr>
            <w:rFonts w:cs="Courier New"/>
          </w:rPr>
          <w:t xml:space="preserve"> (1..maxCell</w:t>
        </w:r>
        <w:r>
          <w:rPr>
            <w:rFonts w:cs="Courier New"/>
          </w:rPr>
          <w:t>White</w:t>
        </w:r>
        <w:r w:rsidRPr="00096CCC">
          <w:rPr>
            <w:rFonts w:cs="Courier New"/>
          </w:rPr>
          <w:t>))</w:t>
        </w:r>
        <w:r w:rsidRPr="00096CCC">
          <w:rPr>
            <w:rFonts w:cs="Courier New"/>
            <w:color w:val="993366"/>
          </w:rPr>
          <w:t xml:space="preserve"> OF</w:t>
        </w:r>
        <w:r w:rsidRPr="00096CCC">
          <w:rPr>
            <w:rFonts w:cs="Courier New"/>
          </w:rPr>
          <w:t xml:space="preserve"> PCI-Range</w:t>
        </w:r>
      </w:ins>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5039" w:rsidRPr="00325D1F" w14:paraId="4172C476" w14:textId="77777777" w:rsidTr="00FD5039">
        <w:trPr>
          <w:cantSplit/>
          <w:tblHeader/>
        </w:trPr>
        <w:tc>
          <w:tcPr>
            <w:tcW w:w="14175" w:type="dxa"/>
            <w:shd w:val="clear" w:color="auto" w:fill="auto"/>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FD5039" w:rsidRPr="00325D1F" w14:paraId="63A8708A" w14:textId="77777777" w:rsidTr="00FD5039">
        <w:trPr>
          <w:cantSplit/>
        </w:trPr>
        <w:tc>
          <w:tcPr>
            <w:tcW w:w="14175" w:type="dxa"/>
            <w:shd w:val="clear" w:color="auto" w:fill="auto"/>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744AB995" w14:textId="77777777" w:rsidTr="00FD5039">
        <w:trPr>
          <w:cantSplit/>
        </w:trPr>
        <w:tc>
          <w:tcPr>
            <w:tcW w:w="14175" w:type="dxa"/>
            <w:shd w:val="clear" w:color="auto" w:fill="auto"/>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FD5039" w:rsidRPr="00325D1F" w14:paraId="1CB21687" w14:textId="77777777" w:rsidTr="00FD5039">
        <w:trPr>
          <w:cantSplit/>
        </w:trPr>
        <w:tc>
          <w:tcPr>
            <w:tcW w:w="14175" w:type="dxa"/>
            <w:shd w:val="clear" w:color="auto" w:fill="auto"/>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FD5039" w:rsidRPr="00325D1F" w14:paraId="5D8D3E03" w14:textId="77777777" w:rsidTr="00FD5039">
        <w:trPr>
          <w:cantSplit/>
        </w:trPr>
        <w:tc>
          <w:tcPr>
            <w:tcW w:w="14175" w:type="dxa"/>
            <w:shd w:val="clear" w:color="auto" w:fill="auto"/>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FD5039" w:rsidRPr="00325D1F" w14:paraId="3FFAFCBD" w14:textId="77777777" w:rsidTr="00FD5039">
        <w:trPr>
          <w:cantSplit/>
        </w:trPr>
        <w:tc>
          <w:tcPr>
            <w:tcW w:w="14175" w:type="dxa"/>
            <w:shd w:val="clear" w:color="auto" w:fill="auto"/>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FD5039" w:rsidRPr="00325D1F" w14:paraId="0DE60542" w14:textId="77777777" w:rsidTr="00FD5039">
        <w:trPr>
          <w:cantSplit/>
        </w:trPr>
        <w:tc>
          <w:tcPr>
            <w:tcW w:w="14175" w:type="dxa"/>
            <w:shd w:val="clear" w:color="auto" w:fill="auto"/>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FD5039" w:rsidRPr="00325D1F" w14:paraId="1FEADA4B" w14:textId="77777777" w:rsidTr="00FD5039">
        <w:trPr>
          <w:cantSplit/>
        </w:trPr>
        <w:tc>
          <w:tcPr>
            <w:tcW w:w="14175" w:type="dxa"/>
            <w:shd w:val="clear" w:color="auto" w:fill="auto"/>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542D80" w:rsidRPr="00325D1F" w14:paraId="005CD781" w14:textId="77777777" w:rsidTr="00BB24F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7658" w:author="[108#38][NR-U]" w:date="2020-01-31T17:30:00Z"/>
        </w:trPr>
        <w:tc>
          <w:tcPr>
            <w:tcW w:w="14175" w:type="dxa"/>
            <w:tcBorders>
              <w:top w:val="single" w:sz="4" w:space="0" w:color="808080"/>
              <w:left w:val="single" w:sz="4" w:space="0" w:color="808080"/>
              <w:bottom w:val="single" w:sz="4" w:space="0" w:color="808080"/>
              <w:right w:val="single" w:sz="4" w:space="0" w:color="808080"/>
            </w:tcBorders>
          </w:tcPr>
          <w:p w14:paraId="793F5D23" w14:textId="77777777" w:rsidR="00542D80" w:rsidRPr="00325D1F" w:rsidRDefault="00542D80" w:rsidP="00BB24FB">
            <w:pPr>
              <w:pStyle w:val="TAL"/>
              <w:rPr>
                <w:ins w:id="7659" w:author="[108#38][NR-U]" w:date="2020-01-31T17:30:00Z"/>
                <w:b/>
                <w:bCs/>
                <w:i/>
                <w:noProof/>
                <w:lang w:val="en-GB" w:eastAsia="en-GB"/>
              </w:rPr>
            </w:pPr>
            <w:ins w:id="7660" w:author="[108#38][NR-U]" w:date="2020-01-31T17:30:00Z">
              <w:r w:rsidRPr="00325D1F">
                <w:rPr>
                  <w:b/>
                  <w:bCs/>
                  <w:i/>
                  <w:noProof/>
                  <w:lang w:val="en-GB" w:eastAsia="en-GB"/>
                </w:rPr>
                <w:t>intraFreq</w:t>
              </w:r>
              <w:r>
                <w:rPr>
                  <w:b/>
                  <w:bCs/>
                  <w:i/>
                  <w:noProof/>
                  <w:lang w:val="en-GB" w:eastAsia="en-GB"/>
                </w:rPr>
                <w:t>White</w:t>
              </w:r>
              <w:r w:rsidRPr="00325D1F">
                <w:rPr>
                  <w:b/>
                  <w:bCs/>
                  <w:i/>
                  <w:noProof/>
                  <w:lang w:val="en-GB" w:eastAsia="en-GB"/>
                </w:rPr>
                <w:t>CellList</w:t>
              </w:r>
            </w:ins>
          </w:p>
          <w:p w14:paraId="0EE4F377" w14:textId="77777777" w:rsidR="00542D80" w:rsidRPr="00325D1F" w:rsidRDefault="00542D80" w:rsidP="00BB24FB">
            <w:pPr>
              <w:pStyle w:val="TAL"/>
              <w:rPr>
                <w:ins w:id="7661" w:author="[108#38][NR-U]" w:date="2020-01-31T17:30:00Z"/>
                <w:b/>
                <w:bCs/>
                <w:i/>
                <w:noProof/>
                <w:lang w:val="en-GB" w:eastAsia="en-GB"/>
              </w:rPr>
            </w:pPr>
            <w:ins w:id="7662" w:author="[108#38][NR-U]" w:date="2020-01-31T17:30:00Z">
              <w:r w:rsidRPr="00096CCC">
                <w:rPr>
                  <w:rFonts w:cs="Arial"/>
                  <w:lang w:eastAsia="en-GB"/>
                </w:rPr>
                <w:t xml:space="preserve">List of </w:t>
              </w:r>
              <w:r>
                <w:rPr>
                  <w:rFonts w:cs="Arial"/>
                  <w:lang w:eastAsia="en-GB"/>
                </w:rPr>
                <w:t>white</w:t>
              </w:r>
              <w:r w:rsidRPr="00096CCC">
                <w:rPr>
                  <w:rFonts w:cs="Arial"/>
                  <w:lang w:eastAsia="en-GB"/>
                </w:rPr>
                <w:t>listed intra-frequency neighbouring cells</w:t>
              </w:r>
              <w:r>
                <w:rPr>
                  <w:rFonts w:cs="Arial"/>
                  <w:lang w:eastAsia="en-GB"/>
                </w:rPr>
                <w:t xml:space="preserve">, </w:t>
              </w:r>
              <w:r w:rsidRPr="00407F41">
                <w:rPr>
                  <w:rFonts w:cs="Arial"/>
                  <w:szCs w:val="22"/>
                  <w:lang w:eastAsia="ja-JP"/>
                </w:rPr>
                <w:t>see TS 38.3</w:t>
              </w:r>
              <w:r>
                <w:rPr>
                  <w:rFonts w:cs="Arial"/>
                  <w:szCs w:val="22"/>
                  <w:lang w:eastAsia="ja-JP"/>
                </w:rPr>
                <w:t>04</w:t>
              </w:r>
              <w:r w:rsidRPr="00407F41">
                <w:rPr>
                  <w:rFonts w:cs="Arial"/>
                  <w:szCs w:val="22"/>
                  <w:lang w:eastAsia="ja-JP"/>
                </w:rPr>
                <w:t xml:space="preserve"> [</w:t>
              </w:r>
              <w:r>
                <w:rPr>
                  <w:rFonts w:cs="Arial"/>
                  <w:szCs w:val="22"/>
                  <w:lang w:eastAsia="ja-JP"/>
                </w:rPr>
                <w:t>20</w:t>
              </w:r>
              <w:r w:rsidRPr="00407F41">
                <w:rPr>
                  <w:rFonts w:cs="Arial"/>
                  <w:szCs w:val="22"/>
                  <w:lang w:eastAsia="ja-JP"/>
                </w:rPr>
                <w:t xml:space="preserve">], clause </w:t>
              </w:r>
              <w:r>
                <w:rPr>
                  <w:rFonts w:cs="Arial"/>
                  <w:szCs w:val="22"/>
                  <w:lang w:eastAsia="ja-JP"/>
                </w:rPr>
                <w:t>5.2.</w:t>
              </w:r>
              <w:r>
                <w:rPr>
                  <w:rFonts w:cs="Arial"/>
                  <w:szCs w:val="22"/>
                  <w:lang w:val="en-US" w:eastAsia="ja-JP"/>
                </w:rPr>
                <w:t>4.</w:t>
              </w:r>
            </w:ins>
          </w:p>
        </w:tc>
      </w:tr>
      <w:tr w:rsidR="00FD5039" w:rsidRPr="00325D1F" w14:paraId="52EDF7B9" w14:textId="77777777" w:rsidTr="00FD5039">
        <w:trPr>
          <w:cantSplit/>
        </w:trPr>
        <w:tc>
          <w:tcPr>
            <w:tcW w:w="14175" w:type="dxa"/>
            <w:shd w:val="clear" w:color="auto" w:fill="auto"/>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2175703B" w14:textId="77777777" w:rsidTr="00FD5039">
        <w:trPr>
          <w:cantSplit/>
        </w:trPr>
        <w:tc>
          <w:tcPr>
            <w:tcW w:w="14175" w:type="dxa"/>
            <w:shd w:val="clear" w:color="auto" w:fill="auto"/>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FD5039" w:rsidRPr="00325D1F" w14:paraId="56D7E562" w14:textId="77777777" w:rsidTr="00FD5039">
        <w:trPr>
          <w:cantSplit/>
        </w:trPr>
        <w:tc>
          <w:tcPr>
            <w:tcW w:w="14175" w:type="dxa"/>
            <w:shd w:val="clear" w:color="auto" w:fill="auto"/>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371D460" w14:textId="77777777" w:rsidTr="00FD5039">
        <w:trPr>
          <w:cantSplit/>
        </w:trPr>
        <w:tc>
          <w:tcPr>
            <w:tcW w:w="14175" w:type="dxa"/>
            <w:shd w:val="clear" w:color="auto" w:fill="auto"/>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0A512D1E" w14:textId="77777777" w:rsidTr="00FD5039">
        <w:trPr>
          <w:cantSplit/>
        </w:trPr>
        <w:tc>
          <w:tcPr>
            <w:tcW w:w="14175" w:type="dxa"/>
            <w:shd w:val="clear" w:color="auto" w:fill="auto"/>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FD5039" w:rsidRPr="00325D1F" w14:paraId="3660DA06" w14:textId="77777777" w:rsidTr="00FD5039">
        <w:trPr>
          <w:cantSplit/>
        </w:trPr>
        <w:tc>
          <w:tcPr>
            <w:tcW w:w="14175" w:type="dxa"/>
            <w:shd w:val="clear" w:color="auto" w:fill="auto"/>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FD5039" w:rsidRPr="00325D1F" w14:paraId="6D7A9095" w14:textId="77777777" w:rsidTr="00FD5039">
        <w:trPr>
          <w:cantSplit/>
        </w:trPr>
        <w:tc>
          <w:tcPr>
            <w:tcW w:w="14175" w:type="dxa"/>
            <w:shd w:val="clear" w:color="auto" w:fill="auto"/>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FD5039" w:rsidRPr="00325D1F" w14:paraId="3778AF33" w14:textId="77777777" w:rsidTr="00FD5039">
        <w:trPr>
          <w:cantSplit/>
        </w:trPr>
        <w:tc>
          <w:tcPr>
            <w:tcW w:w="14175" w:type="dxa"/>
            <w:shd w:val="clear" w:color="auto" w:fill="auto"/>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FD5039" w:rsidRPr="00325D1F" w14:paraId="2A611EF7" w14:textId="77777777" w:rsidTr="00FD5039">
        <w:trPr>
          <w:cantSplit/>
        </w:trPr>
        <w:tc>
          <w:tcPr>
            <w:tcW w:w="14175" w:type="dxa"/>
            <w:shd w:val="clear" w:color="auto" w:fill="auto"/>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FD5039" w:rsidRPr="00325D1F" w14:paraId="5924ADEF" w14:textId="77777777" w:rsidTr="00FD5039">
        <w:trPr>
          <w:cantSplit/>
        </w:trPr>
        <w:tc>
          <w:tcPr>
            <w:tcW w:w="14175" w:type="dxa"/>
            <w:shd w:val="clear" w:color="auto" w:fill="auto"/>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FD5039" w:rsidRPr="00325D1F" w14:paraId="6AED4901" w14:textId="77777777" w:rsidTr="00FD5039">
        <w:trPr>
          <w:cantSplit/>
        </w:trPr>
        <w:tc>
          <w:tcPr>
            <w:tcW w:w="14175" w:type="dxa"/>
            <w:shd w:val="clear" w:color="auto" w:fill="auto"/>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FD5039" w:rsidRPr="00325D1F" w14:paraId="4FC8FC7B" w14:textId="77777777" w:rsidTr="00FD5039">
        <w:trPr>
          <w:cantSplit/>
          <w:ins w:id="7663" w:author="[2nd SMTC]" w:date="2020-01-28T22:33:00Z"/>
        </w:trPr>
        <w:tc>
          <w:tcPr>
            <w:tcW w:w="14175" w:type="dxa"/>
            <w:shd w:val="clear" w:color="auto" w:fill="auto"/>
          </w:tcPr>
          <w:p w14:paraId="37C55730" w14:textId="77777777" w:rsidR="00FD5039" w:rsidRDefault="00FD5039" w:rsidP="00A00AF7">
            <w:pPr>
              <w:pStyle w:val="TAL"/>
              <w:rPr>
                <w:ins w:id="7664" w:author="[2nd SMTC]" w:date="2020-01-28T22:33:00Z"/>
                <w:b/>
                <w:bCs/>
                <w:i/>
                <w:iCs/>
                <w:noProof/>
                <w:lang w:val="en-GB"/>
              </w:rPr>
            </w:pPr>
            <w:ins w:id="7665" w:author="[2nd SMTC]" w:date="2020-01-28T22:33:00Z">
              <w:r>
                <w:rPr>
                  <w:b/>
                  <w:bCs/>
                  <w:i/>
                  <w:iCs/>
                  <w:noProof/>
                  <w:lang w:val="en-GB"/>
                </w:rPr>
                <w:t>smtc2</w:t>
              </w:r>
              <w:r w:rsidRPr="00AA6310">
                <w:rPr>
                  <w:b/>
                  <w:bCs/>
                  <w:i/>
                  <w:iCs/>
                  <w:noProof/>
                  <w:lang w:val="en-GB"/>
                </w:rPr>
                <w:t>-LP-r16</w:t>
              </w:r>
            </w:ins>
          </w:p>
          <w:p w14:paraId="28AEAA53" w14:textId="77777777" w:rsidR="00FD5039" w:rsidRPr="00325D1F" w:rsidRDefault="00FD5039" w:rsidP="00A00AF7">
            <w:pPr>
              <w:pStyle w:val="TAL"/>
              <w:rPr>
                <w:ins w:id="7666" w:author="[2nd SMTC]" w:date="2020-01-28T22:33:00Z"/>
                <w:b/>
                <w:bCs/>
                <w:i/>
                <w:iCs/>
                <w:lang w:val="en-GB"/>
              </w:rPr>
            </w:pPr>
            <w:ins w:id="7667" w:author="[2nd SMTC]" w:date="2020-01-28T22:33:00Z">
              <w:r w:rsidRPr="00B95812">
                <w:rPr>
                  <w:bCs/>
                  <w:iCs/>
                  <w:noProof/>
                  <w:lang w:val="en-GB"/>
                </w:rPr>
                <w:t xml:space="preserve">Measurement timing configuration for inter-frequency neighbour cells with a Long Periodicity (LP) indicated by periodicity in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The timing offset and duration are equal to the offset and duration indicated in </w:t>
              </w:r>
              <w:r w:rsidRPr="00AD55B5">
                <w:rPr>
                  <w:bCs/>
                  <w:i/>
                  <w:iCs/>
                  <w:noProof/>
                  <w:lang w:val="en-GB"/>
                </w:rPr>
                <w:t>smtc</w:t>
              </w:r>
              <w:r w:rsidRPr="00B95812">
                <w:rPr>
                  <w:bCs/>
                  <w:iCs/>
                  <w:noProof/>
                  <w:lang w:val="en-GB"/>
                </w:rPr>
                <w:t xml:space="preserve"> in </w:t>
              </w:r>
              <w:r w:rsidRPr="00AD55B5">
                <w:rPr>
                  <w:bCs/>
                  <w:i/>
                  <w:iCs/>
                  <w:noProof/>
                  <w:lang w:val="en-GB"/>
                </w:rPr>
                <w:t>InterFreqCarrierFreqInfo</w:t>
              </w:r>
              <w:r w:rsidRPr="00B95812">
                <w:rPr>
                  <w:bCs/>
                  <w:iCs/>
                  <w:noProof/>
                  <w:lang w:val="en-GB"/>
                </w:rPr>
                <w:t xml:space="preserve">. The periodicity in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can only be set to a value strictly larger than the periodicity in </w:t>
              </w:r>
              <w:r w:rsidRPr="00AD55B5">
                <w:rPr>
                  <w:bCs/>
                  <w:i/>
                  <w:iCs/>
                  <w:noProof/>
                  <w:lang w:val="en-GB"/>
                </w:rPr>
                <w:t>smtc</w:t>
              </w:r>
              <w:r w:rsidRPr="00B95812">
                <w:rPr>
                  <w:bCs/>
                  <w:iCs/>
                  <w:noProof/>
                  <w:lang w:val="en-GB"/>
                </w:rPr>
                <w:t xml:space="preserve"> in </w:t>
              </w:r>
              <w:r w:rsidRPr="00AD55B5">
                <w:rPr>
                  <w:bCs/>
                  <w:i/>
                  <w:iCs/>
                  <w:noProof/>
                  <w:lang w:val="en-GB"/>
                </w:rPr>
                <w:t>InterFreqCarrierFreqInfo</w:t>
              </w:r>
              <w:r w:rsidRPr="00B95812">
                <w:rPr>
                  <w:bCs/>
                  <w:iCs/>
                  <w:noProof/>
                  <w:lang w:val="en-GB"/>
                </w:rPr>
                <w:t xml:space="preserve"> (e.g. if </w:t>
              </w:r>
              <w:r w:rsidRPr="00AD55B5">
                <w:rPr>
                  <w:bCs/>
                  <w:i/>
                  <w:iCs/>
                  <w:noProof/>
                  <w:lang w:val="en-GB"/>
                </w:rPr>
                <w:t>smtc</w:t>
              </w:r>
              <w:r w:rsidRPr="00B95812">
                <w:rPr>
                  <w:bCs/>
                  <w:iCs/>
                  <w:noProof/>
                  <w:lang w:val="en-GB"/>
                </w:rPr>
                <w:t xml:space="preserve"> indicates sf20 the Long Periodicity can only be set to sf40, sf80 or sf160, if </w:t>
              </w:r>
              <w:r w:rsidRPr="00AD55B5">
                <w:rPr>
                  <w:bCs/>
                  <w:i/>
                  <w:iCs/>
                  <w:noProof/>
                  <w:lang w:val="en-GB"/>
                </w:rPr>
                <w:t>smtc</w:t>
              </w:r>
              <w:r w:rsidRPr="00B95812">
                <w:rPr>
                  <w:bCs/>
                  <w:iCs/>
                  <w:noProof/>
                  <w:lang w:val="en-GB"/>
                </w:rPr>
                <w:t xml:space="preserve"> indicates sf160,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cannot be configured). The </w:t>
              </w:r>
              <w:r w:rsidRPr="00AD55B5">
                <w:rPr>
                  <w:bCs/>
                  <w:i/>
                  <w:iCs/>
                  <w:noProof/>
                  <w:lang w:val="en-GB"/>
                </w:rPr>
                <w:t>pci-List</w:t>
              </w:r>
              <w:r w:rsidRPr="00B95812">
                <w:rPr>
                  <w:bCs/>
                  <w:iCs/>
                  <w:noProof/>
                  <w:lang w:val="en-GB"/>
                </w:rPr>
                <w:t>, if present, includes the physical cell identities of the inter-frequency neighbour cells with Long Periodic</w:t>
              </w:r>
              <w:r>
                <w:rPr>
                  <w:bCs/>
                  <w:iCs/>
                  <w:noProof/>
                  <w:lang w:val="en-GB"/>
                </w:rPr>
                <w:t>i</w:t>
              </w:r>
              <w:r w:rsidRPr="00B95812">
                <w:rPr>
                  <w:bCs/>
                  <w:iCs/>
                  <w:noProof/>
                  <w:lang w:val="en-GB"/>
                </w:rPr>
                <w:t xml:space="preserve">ty. If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is absent, the UE assumes that there are no inter-frequency neighbour cells with a Long Periodicity.</w:t>
              </w:r>
            </w:ins>
          </w:p>
        </w:tc>
      </w:tr>
      <w:tr w:rsidR="00FD5039" w:rsidRPr="00325D1F" w14:paraId="1C83E121" w14:textId="77777777" w:rsidTr="00FD5039">
        <w:trPr>
          <w:cantSplit/>
        </w:trPr>
        <w:tc>
          <w:tcPr>
            <w:tcW w:w="14175" w:type="dxa"/>
            <w:shd w:val="clear" w:color="auto" w:fill="auto"/>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542D80" w:rsidRPr="00325D1F" w14:paraId="7A24834D" w14:textId="77777777" w:rsidTr="00BB24F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7668" w:author="[108#38][NR-U]" w:date="2020-01-31T17:31:00Z"/>
        </w:trPr>
        <w:tc>
          <w:tcPr>
            <w:tcW w:w="14175" w:type="dxa"/>
            <w:tcBorders>
              <w:top w:val="single" w:sz="4" w:space="0" w:color="808080"/>
              <w:left w:val="single" w:sz="4" w:space="0" w:color="808080"/>
              <w:bottom w:val="single" w:sz="4" w:space="0" w:color="808080"/>
              <w:right w:val="single" w:sz="4" w:space="0" w:color="808080"/>
            </w:tcBorders>
          </w:tcPr>
          <w:p w14:paraId="1FA56404" w14:textId="77777777" w:rsidR="00542D80" w:rsidRPr="00325D1F" w:rsidRDefault="00542D80" w:rsidP="00BB24FB">
            <w:pPr>
              <w:pStyle w:val="TAL"/>
              <w:rPr>
                <w:ins w:id="7669" w:author="[108#38][NR-U]" w:date="2020-01-31T17:31:00Z"/>
                <w:b/>
                <w:bCs/>
                <w:i/>
                <w:iCs/>
                <w:lang w:val="en-GB"/>
              </w:rPr>
            </w:pPr>
            <w:proofErr w:type="spellStart"/>
            <w:ins w:id="7670" w:author="[108#38][NR-U]" w:date="2020-01-31T17:31:00Z">
              <w:r w:rsidRPr="00325D1F">
                <w:rPr>
                  <w:b/>
                  <w:bCs/>
                  <w:i/>
                  <w:iCs/>
                  <w:lang w:val="en-GB"/>
                </w:rPr>
                <w:t>ssb</w:t>
              </w:r>
              <w:proofErr w:type="spellEnd"/>
              <w:r w:rsidRPr="00325D1F">
                <w:rPr>
                  <w:b/>
                  <w:bCs/>
                  <w:i/>
                  <w:iCs/>
                  <w:lang w:val="en-GB"/>
                </w:rPr>
                <w:t>-</w:t>
              </w:r>
              <w:r w:rsidRPr="000326E7">
                <w:rPr>
                  <w:rFonts w:cs="Arial"/>
                  <w:b/>
                  <w:bCs/>
                  <w:i/>
                  <w:lang w:eastAsia="en-GB"/>
                </w:rPr>
                <w:t xml:space="preserve"> </w:t>
              </w:r>
              <w:proofErr w:type="spellStart"/>
              <w:r w:rsidRPr="000326E7">
                <w:rPr>
                  <w:rFonts w:cs="Arial"/>
                  <w:b/>
                  <w:bCs/>
                  <w:i/>
                  <w:lang w:eastAsia="en-GB"/>
                </w:rPr>
                <w:t>PositionQCL</w:t>
              </w:r>
              <w:proofErr w:type="spellEnd"/>
              <w:r w:rsidRPr="000326E7">
                <w:rPr>
                  <w:rFonts w:cs="Arial"/>
                  <w:b/>
                  <w:bCs/>
                  <w:i/>
                  <w:lang w:eastAsia="en-GB"/>
                </w:rPr>
                <w:t>-Relationship</w:t>
              </w:r>
            </w:ins>
          </w:p>
          <w:p w14:paraId="26FAAF51" w14:textId="77777777" w:rsidR="00542D80" w:rsidRPr="00325D1F" w:rsidRDefault="00542D80" w:rsidP="00BB24FB">
            <w:pPr>
              <w:pStyle w:val="TAL"/>
              <w:rPr>
                <w:ins w:id="7671" w:author="[108#38][NR-U]" w:date="2020-01-31T17:31:00Z"/>
                <w:b/>
                <w:bCs/>
                <w:i/>
                <w:iCs/>
                <w:lang w:val="en-GB"/>
              </w:rPr>
            </w:pPr>
            <w:ins w:id="7672" w:author="[108#38][NR-U]" w:date="2020-01-31T17:31:00Z">
              <w:r w:rsidRPr="00C93E4F">
                <w:rPr>
                  <w:rFonts w:cs="Arial"/>
                  <w:bCs/>
                  <w:lang w:val="en-GB" w:eastAsia="en-GB"/>
                </w:rPr>
                <w:t xml:space="preserve">Used for the QCL relationship between SS/PBCH blocks for a </w:t>
              </w:r>
              <w:proofErr w:type="spellStart"/>
              <w:r w:rsidRPr="00C93E4F">
                <w:rPr>
                  <w:rFonts w:cs="Arial"/>
                  <w:bCs/>
                  <w:lang w:val="en-GB" w:eastAsia="en-GB"/>
                </w:rPr>
                <w:t>neighbor</w:t>
              </w:r>
              <w:proofErr w:type="spellEnd"/>
              <w:r w:rsidRPr="00C93E4F">
                <w:rPr>
                  <w:rFonts w:cs="Arial"/>
                  <w:bCs/>
                  <w:lang w:val="en-GB" w:eastAsia="en-GB"/>
                </w:rPr>
                <w:t xml:space="preserve"> cell as specified in TS 38.213 [13], clause 4.1. </w:t>
              </w:r>
              <w:r w:rsidRPr="00C93E4F" w:rsidDel="00185146">
                <w:rPr>
                  <w:rFonts w:cs="Arial"/>
                  <w:bCs/>
                  <w:lang w:val="en-GB" w:eastAsia="en-GB"/>
                </w:rPr>
                <w:t>Value n1 corresponds to 1, value n2 corresponds to 2 and so on.</w:t>
              </w:r>
              <w:r w:rsidRPr="00C93E4F">
                <w:rPr>
                  <w:rFonts w:cs="Arial"/>
                  <w:bCs/>
                  <w:lang w:val="en-GB" w:eastAsia="en-GB"/>
                </w:rPr>
                <w:t xml:space="preserve"> If provided, the cell specific value overwrites any common value per frequency</w:t>
              </w:r>
            </w:ins>
          </w:p>
        </w:tc>
      </w:tr>
      <w:tr w:rsidR="00FD5039" w:rsidRPr="00325D1F" w14:paraId="38346372" w14:textId="77777777" w:rsidTr="00FD5039">
        <w:trPr>
          <w:cantSplit/>
        </w:trPr>
        <w:tc>
          <w:tcPr>
            <w:tcW w:w="14175" w:type="dxa"/>
            <w:shd w:val="clear" w:color="auto" w:fill="auto"/>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FD5039" w:rsidRPr="00325D1F" w14:paraId="27CE3A7D" w14:textId="77777777" w:rsidTr="00FD5039">
        <w:trPr>
          <w:cantSplit/>
        </w:trPr>
        <w:tc>
          <w:tcPr>
            <w:tcW w:w="14175" w:type="dxa"/>
            <w:shd w:val="clear" w:color="auto" w:fill="auto"/>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32286F4" w14:textId="77777777" w:rsidTr="00FD5039">
        <w:trPr>
          <w:cantSplit/>
        </w:trPr>
        <w:tc>
          <w:tcPr>
            <w:tcW w:w="14175" w:type="dxa"/>
            <w:shd w:val="clear" w:color="auto" w:fill="auto"/>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7D30A3AF" w14:textId="77777777" w:rsidTr="00FD5039">
        <w:trPr>
          <w:cantSplit/>
        </w:trPr>
        <w:tc>
          <w:tcPr>
            <w:tcW w:w="14175" w:type="dxa"/>
            <w:shd w:val="clear" w:color="auto" w:fill="auto"/>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4BC3AC5" w14:textId="77777777" w:rsidTr="00FD5039">
        <w:trPr>
          <w:cantSplit/>
        </w:trPr>
        <w:tc>
          <w:tcPr>
            <w:tcW w:w="14175" w:type="dxa"/>
            <w:shd w:val="clear" w:color="auto" w:fill="auto"/>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1740C3AE" w14:textId="77777777" w:rsidTr="00FD5039">
        <w:trPr>
          <w:cantSplit/>
        </w:trPr>
        <w:tc>
          <w:tcPr>
            <w:tcW w:w="14175" w:type="dxa"/>
            <w:shd w:val="clear" w:color="auto" w:fill="auto"/>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64677BCA" w14:textId="77777777" w:rsidTr="00FD5039">
        <w:trPr>
          <w:cantSplit/>
        </w:trPr>
        <w:tc>
          <w:tcPr>
            <w:tcW w:w="14175" w:type="dxa"/>
            <w:shd w:val="clear" w:color="auto" w:fill="auto"/>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673" w:name="_Toc20425924"/>
      <w:bookmarkStart w:id="7674"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673"/>
      <w:bookmarkEnd w:id="7674"/>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675" w:name="_Toc20425925"/>
      <w:bookmarkStart w:id="7676"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675"/>
      <w:bookmarkEnd w:id="7676"/>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677" w:name="_Toc20425926"/>
      <w:bookmarkStart w:id="7678"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677"/>
      <w:bookmarkEnd w:id="7678"/>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679" w:name="_Toc20425927"/>
      <w:bookmarkStart w:id="7680"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679"/>
      <w:bookmarkEnd w:id="7680"/>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681" w:name="_Toc20425928"/>
      <w:bookmarkStart w:id="7682"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681"/>
      <w:bookmarkEnd w:id="7682"/>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8F05921" w14:textId="2A9CBC63" w:rsidR="006D352E" w:rsidRDefault="002C5D28" w:rsidP="006D352E">
      <w:pPr>
        <w:pStyle w:val="PL"/>
        <w:rPr>
          <w:ins w:id="7683" w:author="[108#32][IIOT]" w:date="2020-01-27T20:12:00Z"/>
        </w:rPr>
      </w:pPr>
      <w:r w:rsidRPr="00325D1F">
        <w:t xml:space="preserve">    ...</w:t>
      </w:r>
      <w:ins w:id="7684" w:author="[108#32][IIOT]" w:date="2020-01-27T20:12:00Z">
        <w:r w:rsidR="006D352E">
          <w:t>,</w:t>
        </w:r>
      </w:ins>
    </w:p>
    <w:p w14:paraId="27980182" w14:textId="77777777" w:rsidR="006D352E" w:rsidRDefault="006D352E" w:rsidP="006D352E">
      <w:pPr>
        <w:pStyle w:val="PL"/>
        <w:rPr>
          <w:ins w:id="7685" w:author="[108#32][IIOT]" w:date="2020-01-27T20:12:00Z"/>
        </w:rPr>
      </w:pPr>
      <w:ins w:id="7686" w:author="[108#32][IIOT]" w:date="2020-01-27T20:12:00Z">
        <w:r>
          <w:tab/>
          <w:t>[[</w:t>
        </w:r>
      </w:ins>
    </w:p>
    <w:p w14:paraId="0D7EACC0" w14:textId="77777777" w:rsidR="006D352E" w:rsidRDefault="006D352E" w:rsidP="006D352E">
      <w:pPr>
        <w:pStyle w:val="PL"/>
        <w:rPr>
          <w:ins w:id="7687" w:author="[108#32][IIOT]" w:date="2020-01-27T20:12:00Z"/>
          <w:color w:val="808080"/>
        </w:rPr>
      </w:pPr>
      <w:ins w:id="7688" w:author="[108#32][IIOT]" w:date="2020-01-27T20:12:00Z">
        <w:r>
          <w:tab/>
          <w:t>referenceTimeInfo-r16</w:t>
        </w:r>
        <w:r>
          <w:tab/>
        </w:r>
        <w:r>
          <w:tab/>
        </w:r>
        <w:r>
          <w:tab/>
        </w:r>
        <w:r>
          <w:tab/>
          <w:t>ReferenceTimeInfo-r16</w:t>
        </w:r>
        <w:r>
          <w:tab/>
        </w:r>
        <w:r>
          <w:tab/>
        </w:r>
        <w:r>
          <w:tab/>
        </w:r>
        <w:r>
          <w:tab/>
        </w:r>
        <w:r>
          <w:tab/>
        </w:r>
        <w:r>
          <w:tab/>
        </w:r>
        <w:r w:rsidRPr="00AD076F">
          <w:rPr>
            <w:color w:val="993366"/>
          </w:rPr>
          <w:t>OPTIONAL</w:t>
        </w:r>
        <w:r>
          <w:rPr>
            <w:color w:val="993366"/>
          </w:rPr>
          <w:tab/>
        </w:r>
        <w:r>
          <w:rPr>
            <w:color w:val="993366"/>
          </w:rPr>
          <w:tab/>
        </w:r>
        <w:r w:rsidRPr="00AD076F">
          <w:rPr>
            <w:color w:val="808080"/>
          </w:rPr>
          <w:t>-- Need R</w:t>
        </w:r>
      </w:ins>
    </w:p>
    <w:p w14:paraId="7DAD3839" w14:textId="4FB5F107" w:rsidR="002C5D28" w:rsidRPr="00325D1F" w:rsidRDefault="006D352E" w:rsidP="006D352E">
      <w:pPr>
        <w:pStyle w:val="PL"/>
      </w:pPr>
      <w:ins w:id="7689" w:author="[108#32][IIOT]" w:date="2020-01-27T20:12:00Z">
        <w:r>
          <w:tab/>
          <w:t>]]</w:t>
        </w:r>
      </w:ins>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w:t>
            </w:r>
            <w:proofErr w:type="gramStart"/>
            <w:r w:rsidR="003F2EA6" w:rsidRPr="00325D1F">
              <w:rPr>
                <w:bCs/>
                <w:i/>
                <w:kern w:val="2"/>
                <w:lang w:val="en-GB" w:eastAsia="ja-JP"/>
              </w:rPr>
              <w:t>Daylight Saving</w:t>
            </w:r>
            <w:proofErr w:type="gramEnd"/>
            <w:r w:rsidR="003F2EA6" w:rsidRPr="00325D1F">
              <w:rPr>
                <w:bCs/>
                <w:i/>
                <w:kern w:val="2"/>
                <w:lang w:val="en-GB" w:eastAsia="ja-JP"/>
              </w:rPr>
              <w:t xml:space="preserve">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lang w:val="en-GB" w:eastAsia="en-US"/>
              </w:rPr>
              <w:t>January,</w:t>
            </w:r>
            <w:proofErr w:type="gramEnd"/>
            <w:r w:rsidRPr="00325D1F">
              <w:rPr>
                <w:szCs w:val="22"/>
                <w:lang w:val="en-GB" w:eastAsia="en-US"/>
              </w:rPr>
              <w:t xml:space="preserve">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FAF2092" w14:textId="77777777" w:rsidR="000C7F12" w:rsidRPr="00B3185C" w:rsidRDefault="000C7F12" w:rsidP="000C7F12">
      <w:pPr>
        <w:keepNext/>
        <w:keepLines/>
        <w:spacing w:before="120"/>
        <w:ind w:left="1418" w:hanging="1418"/>
        <w:outlineLvl w:val="3"/>
        <w:rPr>
          <w:ins w:id="7690" w:author="[108#33][DCCA]" w:date="2020-01-24T11:47:00Z"/>
          <w:rFonts w:ascii="Arial" w:eastAsia="SimSun" w:hAnsi="Arial"/>
          <w:i/>
          <w:noProof/>
          <w:sz w:val="24"/>
          <w:lang w:eastAsia="x-none"/>
        </w:rPr>
      </w:pPr>
      <w:bookmarkStart w:id="7691" w:name="_Toc12718221"/>
      <w:ins w:id="7692" w:author="[108#33][DCCA]" w:date="2020-01-24T11:47:00Z">
        <w:r w:rsidRPr="00B3185C">
          <w:rPr>
            <w:rFonts w:ascii="Arial" w:eastAsia="SimSun" w:hAnsi="Arial"/>
            <w:sz w:val="24"/>
            <w:lang w:eastAsia="x-none"/>
          </w:rPr>
          <w:t>–</w:t>
        </w:r>
        <w:r w:rsidRPr="00B3185C">
          <w:rPr>
            <w:rFonts w:ascii="Arial" w:eastAsia="SimSun" w:hAnsi="Arial"/>
            <w:sz w:val="24"/>
            <w:lang w:eastAsia="x-none"/>
          </w:rPr>
          <w:tab/>
        </w:r>
        <w:r w:rsidRPr="00B3185C">
          <w:rPr>
            <w:rFonts w:ascii="Arial" w:eastAsia="SimSun" w:hAnsi="Arial"/>
            <w:i/>
            <w:noProof/>
            <w:sz w:val="24"/>
            <w:lang w:eastAsia="x-none"/>
          </w:rPr>
          <w:t>SIB</w:t>
        </w:r>
        <w:bookmarkEnd w:id="7691"/>
        <w:r w:rsidRPr="00B3185C">
          <w:rPr>
            <w:rFonts w:ascii="Arial" w:eastAsia="SimSun" w:hAnsi="Arial"/>
            <w:i/>
            <w:noProof/>
            <w:sz w:val="24"/>
            <w:lang w:eastAsia="x-none"/>
          </w:rPr>
          <w:t>x</w:t>
        </w:r>
      </w:ins>
    </w:p>
    <w:p w14:paraId="6C81503C" w14:textId="77777777" w:rsidR="000C7F12" w:rsidRPr="00B3185C" w:rsidRDefault="000C7F12" w:rsidP="000C7F12">
      <w:pPr>
        <w:rPr>
          <w:ins w:id="7693" w:author="[108#33][DCCA]" w:date="2020-01-24T11:47:00Z"/>
          <w:rFonts w:eastAsia="SimSun"/>
        </w:rPr>
      </w:pPr>
      <w:ins w:id="7694" w:author="[108#33][DCCA]" w:date="2020-01-24T11:47:00Z">
        <w:r w:rsidRPr="00B3185C">
          <w:rPr>
            <w:i/>
            <w:noProof/>
          </w:rPr>
          <w:t>SIBx</w:t>
        </w:r>
        <w:r w:rsidRPr="00B3185C">
          <w:t xml:space="preserve"> contains</w:t>
        </w:r>
        <w:r w:rsidRPr="00B3185C">
          <w:rPr>
            <w:noProof/>
          </w:rPr>
          <w:t xml:space="preserve"> information related to idle/inactive measurements.</w:t>
        </w:r>
      </w:ins>
    </w:p>
    <w:p w14:paraId="37F00DC6" w14:textId="77777777" w:rsidR="000C7F12" w:rsidRPr="00B3185C" w:rsidRDefault="000C7F12" w:rsidP="000C7F12">
      <w:pPr>
        <w:keepNext/>
        <w:keepLines/>
        <w:spacing w:before="60"/>
        <w:jc w:val="center"/>
        <w:rPr>
          <w:ins w:id="7695" w:author="[108#33][DCCA]" w:date="2020-01-24T11:47:00Z"/>
          <w:rFonts w:ascii="Arial" w:hAnsi="Arial"/>
          <w:b/>
          <w:bCs/>
          <w:i/>
          <w:iCs/>
          <w:lang w:eastAsia="x-none"/>
        </w:rPr>
      </w:pPr>
      <w:ins w:id="7696" w:author="[108#33][DCCA]" w:date="2020-01-24T11:47:00Z">
        <w:r w:rsidRPr="00B3185C">
          <w:rPr>
            <w:rFonts w:ascii="Arial" w:hAnsi="Arial"/>
            <w:b/>
            <w:bCs/>
            <w:i/>
            <w:iCs/>
            <w:noProof/>
            <w:lang w:eastAsia="x-none"/>
          </w:rPr>
          <w:t xml:space="preserve">SIBx </w:t>
        </w:r>
        <w:r w:rsidRPr="00B3185C">
          <w:rPr>
            <w:rFonts w:ascii="Arial" w:hAnsi="Arial"/>
            <w:b/>
            <w:bCs/>
            <w:iCs/>
            <w:noProof/>
            <w:lang w:eastAsia="x-none"/>
          </w:rPr>
          <w:t>information element</w:t>
        </w:r>
      </w:ins>
    </w:p>
    <w:p w14:paraId="0F4D4810"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7" w:author="[108#33][DCCA]" w:date="2020-01-24T11:47:00Z"/>
          <w:rFonts w:ascii="Courier New" w:hAnsi="Courier New"/>
          <w:noProof/>
          <w:color w:val="808080"/>
          <w:sz w:val="16"/>
          <w:lang w:eastAsia="en-GB"/>
        </w:rPr>
      </w:pPr>
      <w:ins w:id="7698" w:author="[108#33][DCCA]" w:date="2020-01-24T11:47:00Z">
        <w:r w:rsidRPr="00B3185C">
          <w:rPr>
            <w:rFonts w:ascii="Courier New" w:hAnsi="Courier New"/>
            <w:noProof/>
            <w:color w:val="808080"/>
            <w:sz w:val="16"/>
            <w:lang w:eastAsia="en-GB"/>
          </w:rPr>
          <w:t>-- ASN1START</w:t>
        </w:r>
      </w:ins>
    </w:p>
    <w:p w14:paraId="22D24D34"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108#33][DCCA]" w:date="2020-01-24T11:47:00Z"/>
          <w:rFonts w:ascii="Courier New" w:hAnsi="Courier New"/>
          <w:noProof/>
          <w:color w:val="808080"/>
          <w:sz w:val="16"/>
          <w:lang w:eastAsia="en-GB"/>
        </w:rPr>
      </w:pPr>
      <w:ins w:id="7700" w:author="[108#33][DCCA]" w:date="2020-01-24T11:47:00Z">
        <w:r w:rsidRPr="00B3185C">
          <w:rPr>
            <w:rFonts w:ascii="Courier New" w:hAnsi="Courier New"/>
            <w:noProof/>
            <w:color w:val="808080"/>
            <w:sz w:val="16"/>
            <w:lang w:eastAsia="en-GB"/>
          </w:rPr>
          <w:t>-- TAG-SIBx-START</w:t>
        </w:r>
      </w:ins>
    </w:p>
    <w:p w14:paraId="78E890FD"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1" w:author="[108#33][DCCA]" w:date="2020-01-24T11:47:00Z"/>
          <w:rFonts w:ascii="Courier New" w:hAnsi="Courier New"/>
          <w:noProof/>
          <w:sz w:val="16"/>
          <w:lang w:eastAsia="en-GB"/>
        </w:rPr>
      </w:pPr>
    </w:p>
    <w:p w14:paraId="0D0F3698"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2" w:author="[108#33][DCCA]" w:date="2020-01-24T11:47:00Z"/>
          <w:rFonts w:ascii="Courier New" w:hAnsi="Courier New"/>
          <w:noProof/>
          <w:sz w:val="16"/>
          <w:lang w:eastAsia="en-GB"/>
        </w:rPr>
      </w:pPr>
      <w:ins w:id="7703" w:author="[108#33][DCCA]" w:date="2020-01-24T11:47:00Z">
        <w:r w:rsidRPr="00B3185C">
          <w:rPr>
            <w:rFonts w:ascii="Courier New" w:hAnsi="Courier New"/>
            <w:noProof/>
            <w:sz w:val="16"/>
            <w:lang w:eastAsia="en-GB"/>
          </w:rPr>
          <w:t xml:space="preserve">SIBx ::=                            </w:t>
        </w:r>
        <w:r w:rsidRPr="00B3185C">
          <w:rPr>
            <w:rFonts w:ascii="Courier New" w:hAnsi="Courier New"/>
            <w:noProof/>
            <w:color w:val="993366"/>
            <w:sz w:val="16"/>
            <w:lang w:eastAsia="en-GB"/>
          </w:rPr>
          <w:t>SEQUENCE</w:t>
        </w:r>
        <w:r w:rsidRPr="00B3185C">
          <w:rPr>
            <w:rFonts w:ascii="Courier New" w:hAnsi="Courier New"/>
            <w:noProof/>
            <w:sz w:val="16"/>
            <w:lang w:eastAsia="en-GB"/>
          </w:rPr>
          <w:t xml:space="preserve"> {</w:t>
        </w:r>
      </w:ins>
    </w:p>
    <w:p w14:paraId="1BAE224A"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108#33][DCCA]" w:date="2020-01-24T11:47:00Z"/>
          <w:rFonts w:ascii="Courier New" w:hAnsi="Courier New"/>
          <w:noProof/>
          <w:color w:val="808080"/>
          <w:sz w:val="16"/>
          <w:lang w:eastAsia="en-GB"/>
        </w:rPr>
      </w:pPr>
      <w:ins w:id="7705" w:author="[108#33][DCCA]" w:date="2020-01-24T11:47:00Z">
        <w:r w:rsidRPr="00B3185C">
          <w:rPr>
            <w:rFonts w:ascii="Courier New" w:hAnsi="Courier New"/>
            <w:noProof/>
            <w:sz w:val="16"/>
            <w:lang w:eastAsia="en-GB"/>
          </w:rPr>
          <w:t xml:space="preserve">    measIdleConfigSIB-r16               MeasIdleConfigSIB-r16                       </w:t>
        </w:r>
        <w:r w:rsidRPr="00B3185C">
          <w:rPr>
            <w:rFonts w:ascii="Courier New" w:hAnsi="Courier New"/>
            <w:noProof/>
            <w:color w:val="993366"/>
            <w:sz w:val="16"/>
            <w:lang w:eastAsia="en-GB"/>
          </w:rPr>
          <w:t>OPTIONAL</w:t>
        </w:r>
        <w:r w:rsidRPr="00B3185C">
          <w:rPr>
            <w:rFonts w:ascii="Courier New" w:hAnsi="Courier New"/>
            <w:noProof/>
            <w:sz w:val="16"/>
            <w:lang w:eastAsia="en-GB"/>
          </w:rPr>
          <w:t xml:space="preserve">, </w:t>
        </w:r>
        <w:r w:rsidRPr="00B3185C">
          <w:rPr>
            <w:rFonts w:ascii="Courier New" w:hAnsi="Courier New"/>
            <w:noProof/>
            <w:color w:val="808080"/>
            <w:sz w:val="16"/>
            <w:lang w:eastAsia="en-GB"/>
          </w:rPr>
          <w:t>-- Need S</w:t>
        </w:r>
      </w:ins>
    </w:p>
    <w:p w14:paraId="026625C9"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6" w:author="[108#33][DCCA]" w:date="2020-01-24T11:47:00Z"/>
          <w:rFonts w:ascii="Courier New" w:hAnsi="Courier New"/>
          <w:noProof/>
          <w:sz w:val="16"/>
          <w:lang w:eastAsia="en-GB"/>
        </w:rPr>
      </w:pPr>
      <w:ins w:id="7707" w:author="[108#33][DCCA]" w:date="2020-01-24T11:47:00Z">
        <w:r w:rsidRPr="00B3185C">
          <w:rPr>
            <w:rFonts w:ascii="Courier New" w:hAnsi="Courier New"/>
            <w:noProof/>
            <w:sz w:val="16"/>
            <w:lang w:eastAsia="en-GB"/>
          </w:rPr>
          <w:t xml:space="preserve">    lateNonCriticalExtension            </w:t>
        </w:r>
        <w:r w:rsidRPr="00B3185C">
          <w:rPr>
            <w:rFonts w:ascii="Courier New" w:hAnsi="Courier New"/>
            <w:noProof/>
            <w:color w:val="993366"/>
            <w:sz w:val="16"/>
            <w:lang w:eastAsia="en-GB"/>
          </w:rPr>
          <w:t>OCTET</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STRING</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OPTIONAL</w:t>
        </w:r>
        <w:r w:rsidRPr="00B3185C">
          <w:rPr>
            <w:rFonts w:ascii="Courier New" w:hAnsi="Courier New"/>
            <w:noProof/>
            <w:sz w:val="16"/>
            <w:lang w:eastAsia="en-GB"/>
          </w:rPr>
          <w:t>,</w:t>
        </w:r>
      </w:ins>
    </w:p>
    <w:p w14:paraId="23C44CA3"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108#33][DCCA]" w:date="2020-01-24T11:47:00Z"/>
          <w:rFonts w:ascii="Courier New" w:hAnsi="Courier New"/>
          <w:noProof/>
          <w:sz w:val="16"/>
          <w:lang w:eastAsia="en-GB"/>
        </w:rPr>
      </w:pPr>
      <w:ins w:id="7709" w:author="[108#33][DCCA]" w:date="2020-01-24T11:47:00Z">
        <w:r w:rsidRPr="00B3185C">
          <w:rPr>
            <w:rFonts w:ascii="Courier New" w:hAnsi="Courier New"/>
            <w:noProof/>
            <w:sz w:val="16"/>
            <w:lang w:eastAsia="en-GB"/>
          </w:rPr>
          <w:t xml:space="preserve">    ...</w:t>
        </w:r>
      </w:ins>
    </w:p>
    <w:p w14:paraId="3CBCE109"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108#33][DCCA]" w:date="2020-01-24T11:47:00Z"/>
          <w:rFonts w:ascii="Courier New" w:hAnsi="Courier New"/>
          <w:noProof/>
          <w:sz w:val="16"/>
          <w:lang w:eastAsia="en-GB"/>
        </w:rPr>
      </w:pPr>
      <w:ins w:id="7711" w:author="[108#33][DCCA]" w:date="2020-01-24T11:47:00Z">
        <w:r w:rsidRPr="00B3185C">
          <w:rPr>
            <w:rFonts w:ascii="Courier New" w:hAnsi="Courier New"/>
            <w:noProof/>
            <w:sz w:val="16"/>
            <w:lang w:eastAsia="en-GB"/>
          </w:rPr>
          <w:t>}</w:t>
        </w:r>
      </w:ins>
    </w:p>
    <w:p w14:paraId="3511DC41"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108#33][DCCA]" w:date="2020-01-24T11:47:00Z"/>
          <w:rFonts w:ascii="Courier New" w:hAnsi="Courier New"/>
          <w:noProof/>
          <w:sz w:val="16"/>
          <w:lang w:eastAsia="en-GB"/>
        </w:rPr>
      </w:pPr>
    </w:p>
    <w:p w14:paraId="093B761E"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108#33][DCCA]" w:date="2020-01-24T11:47:00Z"/>
          <w:rFonts w:ascii="Courier New" w:hAnsi="Courier New"/>
          <w:noProof/>
          <w:color w:val="808080"/>
          <w:sz w:val="16"/>
          <w:lang w:eastAsia="en-GB"/>
        </w:rPr>
      </w:pPr>
      <w:ins w:id="7714" w:author="[108#33][DCCA]" w:date="2020-01-24T11:47:00Z">
        <w:r w:rsidRPr="00B3185C">
          <w:rPr>
            <w:rFonts w:ascii="Courier New" w:hAnsi="Courier New"/>
            <w:noProof/>
            <w:color w:val="808080"/>
            <w:sz w:val="16"/>
            <w:lang w:eastAsia="en-GB"/>
          </w:rPr>
          <w:t>-- TAG-SIBx-STOP</w:t>
        </w:r>
      </w:ins>
    </w:p>
    <w:p w14:paraId="492F21D5"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108#33][DCCA]" w:date="2020-01-24T11:47:00Z"/>
          <w:rFonts w:ascii="Courier New" w:hAnsi="Courier New"/>
          <w:noProof/>
          <w:color w:val="808080"/>
          <w:sz w:val="16"/>
          <w:lang w:eastAsia="en-GB"/>
        </w:rPr>
      </w:pPr>
      <w:ins w:id="7716" w:author="[108#33][DCCA]" w:date="2020-01-24T11:47:00Z">
        <w:r w:rsidRPr="00B3185C">
          <w:rPr>
            <w:rFonts w:ascii="Courier New" w:hAnsi="Courier New"/>
            <w:noProof/>
            <w:color w:val="808080"/>
            <w:sz w:val="16"/>
            <w:lang w:eastAsia="en-GB"/>
          </w:rPr>
          <w:t>-- ASN1STOP</w:t>
        </w:r>
      </w:ins>
    </w:p>
    <w:p w14:paraId="0B3C3E66" w14:textId="77777777" w:rsidR="00680D72" w:rsidRDefault="00680D72">
      <w:pPr>
        <w:rPr>
          <w:ins w:id="7717" w:author="[108#44][V2X]" w:date="2020-01-27T14:06:00Z"/>
        </w:rPr>
        <w:pPrChange w:id="7718" w:author="[108#44][V2X]" w:date="2020-01-27T14:08:00Z">
          <w:pPr>
            <w:keepNext/>
            <w:keepLines/>
            <w:spacing w:before="120"/>
            <w:ind w:left="1418" w:hanging="1418"/>
            <w:outlineLvl w:val="3"/>
          </w:pPr>
        </w:pPrChange>
      </w:pPr>
    </w:p>
    <w:p w14:paraId="5F8CC79D" w14:textId="54DBB1AE" w:rsidR="00680D72" w:rsidRPr="000F2532" w:rsidRDefault="00680D72" w:rsidP="00680D72">
      <w:pPr>
        <w:keepNext/>
        <w:keepLines/>
        <w:spacing w:before="120"/>
        <w:ind w:left="1418" w:hanging="1418"/>
        <w:outlineLvl w:val="3"/>
        <w:rPr>
          <w:ins w:id="7719" w:author="[108#44][V2X]" w:date="2020-01-27T14:06:00Z"/>
          <w:rFonts w:ascii="Arial" w:hAnsi="Arial"/>
          <w:i/>
          <w:noProof/>
          <w:sz w:val="24"/>
          <w:lang w:eastAsia="zh-CN"/>
        </w:rPr>
      </w:pPr>
      <w:ins w:id="7720"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X</w:t>
        </w:r>
      </w:ins>
    </w:p>
    <w:p w14:paraId="36D2A85A" w14:textId="77777777" w:rsidR="00680D72" w:rsidRPr="000F2532" w:rsidRDefault="00680D72" w:rsidP="00680D72">
      <w:pPr>
        <w:rPr>
          <w:ins w:id="7721" w:author="[108#44][V2X]" w:date="2020-01-27T14:06:00Z"/>
        </w:rPr>
      </w:pPr>
      <w:ins w:id="7722" w:author="[108#44][V2X]" w:date="2020-01-27T14:06:00Z">
        <w:r w:rsidRPr="000F2532">
          <w:t xml:space="preserve">SIBX </w:t>
        </w:r>
        <w:r w:rsidRPr="000F2532">
          <w:rPr>
            <w:lang w:eastAsia="zh-CN"/>
          </w:rPr>
          <w:t>contains NR sidelink communication configuration</w:t>
        </w:r>
        <w:r w:rsidRPr="000F2532">
          <w:rPr>
            <w:noProof/>
          </w:rPr>
          <w:t>.</w:t>
        </w:r>
      </w:ins>
    </w:p>
    <w:p w14:paraId="4A916820" w14:textId="77777777" w:rsidR="00680D72" w:rsidRPr="000F2532" w:rsidRDefault="00680D72" w:rsidP="00680D72">
      <w:pPr>
        <w:keepNext/>
        <w:keepLines/>
        <w:spacing w:before="60"/>
        <w:jc w:val="center"/>
        <w:rPr>
          <w:ins w:id="7723" w:author="[108#44][V2X]" w:date="2020-01-27T14:06:00Z"/>
          <w:rFonts w:ascii="Arial" w:hAnsi="Arial"/>
          <w:b/>
          <w:bCs/>
          <w:i/>
          <w:iCs/>
        </w:rPr>
      </w:pPr>
      <w:ins w:id="7724" w:author="[108#44][V2X]" w:date="2020-01-27T14:06:00Z">
        <w:r w:rsidRPr="000F2532">
          <w:rPr>
            <w:rFonts w:ascii="Arial" w:hAnsi="Arial"/>
            <w:b/>
            <w:bCs/>
            <w:i/>
            <w:iCs/>
            <w:noProof/>
          </w:rPr>
          <w:t xml:space="preserve">SIBX </w:t>
        </w:r>
        <w:r w:rsidRPr="000F2532">
          <w:rPr>
            <w:rFonts w:ascii="Arial" w:hAnsi="Arial"/>
            <w:b/>
            <w:bCs/>
            <w:iCs/>
            <w:noProof/>
          </w:rPr>
          <w:t>information element</w:t>
        </w:r>
      </w:ins>
    </w:p>
    <w:p w14:paraId="47546EE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108#44][V2X]" w:date="2020-01-27T14:06:00Z"/>
          <w:rFonts w:ascii="Courier New" w:hAnsi="Courier New"/>
          <w:noProof/>
          <w:sz w:val="16"/>
          <w:lang w:eastAsia="en-GB"/>
        </w:rPr>
      </w:pPr>
      <w:ins w:id="7726" w:author="[108#44][V2X]" w:date="2020-01-27T14:06:00Z">
        <w:r w:rsidRPr="000F2532">
          <w:rPr>
            <w:rFonts w:ascii="Courier New" w:hAnsi="Courier New"/>
            <w:noProof/>
            <w:sz w:val="16"/>
            <w:lang w:eastAsia="en-GB"/>
          </w:rPr>
          <w:t>-- ASN1START</w:t>
        </w:r>
      </w:ins>
    </w:p>
    <w:p w14:paraId="0D2EDD7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108#44][V2X]" w:date="2020-01-27T14:06:00Z"/>
          <w:rFonts w:ascii="Courier New" w:hAnsi="Courier New"/>
          <w:noProof/>
          <w:sz w:val="16"/>
          <w:lang w:eastAsia="en-GB"/>
        </w:rPr>
      </w:pPr>
      <w:ins w:id="7728" w:author="[108#44][V2X]" w:date="2020-01-27T14:06:00Z">
        <w:r w:rsidRPr="000F2532">
          <w:rPr>
            <w:rFonts w:ascii="Courier New" w:hAnsi="Courier New"/>
            <w:noProof/>
            <w:sz w:val="16"/>
            <w:lang w:eastAsia="en-GB"/>
          </w:rPr>
          <w:t>-- TAG-SIBX-START</w:t>
        </w:r>
      </w:ins>
    </w:p>
    <w:p w14:paraId="59F2363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108#44][V2X]" w:date="2020-01-27T14:06:00Z"/>
          <w:rFonts w:ascii="Courier New" w:hAnsi="Courier New"/>
          <w:noProof/>
          <w:sz w:val="16"/>
          <w:lang w:eastAsia="en-GB"/>
        </w:rPr>
      </w:pPr>
    </w:p>
    <w:p w14:paraId="3C174AC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108#44][V2X]" w:date="2020-01-27T14:06:00Z"/>
          <w:rFonts w:ascii="Courier New" w:hAnsi="Courier New"/>
          <w:noProof/>
          <w:sz w:val="16"/>
          <w:lang w:eastAsia="en-GB"/>
        </w:rPr>
      </w:pPr>
      <w:ins w:id="7731" w:author="[108#44][V2X]" w:date="2020-01-27T14:06:00Z">
        <w:r w:rsidRPr="000F2532">
          <w:rPr>
            <w:rFonts w:ascii="Courier New" w:hAnsi="Courier New"/>
            <w:noProof/>
            <w:sz w:val="16"/>
            <w:lang w:eastAsia="en-GB"/>
          </w:rPr>
          <w:t>SIBX</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649C89D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108#44][V2X]" w:date="2020-01-27T14:06:00Z"/>
          <w:rFonts w:ascii="Courier New" w:hAnsi="Courier New"/>
          <w:noProof/>
          <w:sz w:val="16"/>
          <w:lang w:eastAsia="en-GB"/>
        </w:rPr>
      </w:pPr>
      <w:ins w:id="7733" w:author="[108#44][V2X]" w:date="2020-01-27T14:06:00Z">
        <w:r w:rsidRPr="000F2532">
          <w:rPr>
            <w:rFonts w:ascii="Courier New" w:hAnsi="Courier New"/>
            <w:noProof/>
            <w:sz w:val="16"/>
            <w:lang w:eastAsia="en-GB"/>
          </w:rPr>
          <w:t xml:space="preserve">    sl-Config</w:t>
        </w:r>
        <w:r w:rsidRPr="000F2532">
          <w:rPr>
            <w:rFonts w:ascii="Courier New" w:hAnsi="Courier New"/>
            <w:noProof/>
            <w:sz w:val="16"/>
            <w:lang w:eastAsia="zh-CN"/>
          </w:rPr>
          <w:t>Common</w:t>
        </w:r>
        <w:r w:rsidRPr="000F2532">
          <w:rPr>
            <w:rFonts w:ascii="Courier New" w:hAnsi="Courier New"/>
            <w:noProof/>
            <w:sz w:val="16"/>
            <w:lang w:eastAsia="en-GB"/>
          </w:rPr>
          <w:t>NR-r16                  SL-Config</w:t>
        </w:r>
        <w:r w:rsidRPr="000F2532">
          <w:rPr>
            <w:rFonts w:ascii="Courier New" w:hAnsi="Courier New"/>
            <w:noProof/>
            <w:sz w:val="16"/>
            <w:lang w:eastAsia="zh-CN"/>
          </w:rPr>
          <w:t>Common</w:t>
        </w:r>
        <w:r w:rsidRPr="000F2532">
          <w:rPr>
            <w:rFonts w:ascii="Courier New" w:hAnsi="Courier New"/>
            <w:noProof/>
            <w:sz w:val="16"/>
            <w:lang w:eastAsia="en-GB"/>
          </w:rPr>
          <w:t>NR-r16,</w:t>
        </w:r>
      </w:ins>
    </w:p>
    <w:p w14:paraId="6461A76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108#44][V2X]" w:date="2020-01-27T14:06:00Z"/>
          <w:rFonts w:ascii="Courier New" w:hAnsi="Courier New"/>
          <w:noProof/>
          <w:sz w:val="16"/>
          <w:lang w:eastAsia="en-GB"/>
        </w:rPr>
      </w:pPr>
      <w:ins w:id="7735" w:author="[108#44][V2X]" w:date="2020-01-27T14:06:00Z">
        <w:r w:rsidRPr="000F2532">
          <w:rPr>
            <w:rFonts w:ascii="Courier New" w:hAnsi="Courier New"/>
            <w:noProof/>
            <w:sz w:val="16"/>
            <w:lang w:eastAsia="en-GB"/>
          </w:rPr>
          <w:t xml:space="preserve">    lateNonCriticalExtension               OCTET STRING                          OPTIONAL,</w:t>
        </w:r>
      </w:ins>
    </w:p>
    <w:p w14:paraId="115FABCE"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6" w:author="[108#44][V2X]" w:date="2020-01-27T14:06:00Z"/>
          <w:rFonts w:ascii="Courier New" w:hAnsi="Courier New"/>
          <w:noProof/>
          <w:sz w:val="16"/>
          <w:lang w:eastAsia="en-GB"/>
        </w:rPr>
      </w:pPr>
      <w:ins w:id="7737" w:author="[108#44][V2X]" w:date="2020-01-27T14:06:00Z">
        <w:r w:rsidRPr="000F2532">
          <w:rPr>
            <w:rFonts w:ascii="Courier New" w:hAnsi="Courier New"/>
            <w:noProof/>
            <w:sz w:val="16"/>
            <w:lang w:eastAsia="en-GB"/>
          </w:rPr>
          <w:t xml:space="preserve">    ...</w:t>
        </w:r>
      </w:ins>
    </w:p>
    <w:p w14:paraId="1E4EB6B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8" w:author="[108#44][V2X]" w:date="2020-01-27T14:06:00Z"/>
          <w:rFonts w:ascii="Courier New" w:hAnsi="Courier New"/>
          <w:noProof/>
          <w:sz w:val="16"/>
          <w:lang w:eastAsia="en-GB"/>
        </w:rPr>
      </w:pPr>
      <w:ins w:id="7739" w:author="[108#44][V2X]" w:date="2020-01-27T14:06:00Z">
        <w:r w:rsidRPr="000F2532">
          <w:rPr>
            <w:rFonts w:ascii="Courier New" w:hAnsi="Courier New"/>
            <w:noProof/>
            <w:sz w:val="16"/>
            <w:lang w:eastAsia="en-GB"/>
          </w:rPr>
          <w:t>}</w:t>
        </w:r>
      </w:ins>
    </w:p>
    <w:p w14:paraId="4CC4126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108#44][V2X]" w:date="2020-01-27T14:06:00Z"/>
          <w:rFonts w:ascii="Courier New" w:hAnsi="Courier New"/>
          <w:noProof/>
          <w:sz w:val="16"/>
          <w:lang w:eastAsia="en-GB"/>
        </w:rPr>
      </w:pPr>
    </w:p>
    <w:p w14:paraId="19039CD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spacing w:after="0"/>
        <w:rPr>
          <w:ins w:id="7741" w:author="[108#44][V2X]" w:date="2020-01-27T14:06:00Z"/>
          <w:rFonts w:ascii="Courier New" w:hAnsi="Courier New"/>
          <w:noProof/>
          <w:sz w:val="16"/>
          <w:lang w:eastAsia="en-GB"/>
        </w:rPr>
      </w:pPr>
      <w:ins w:id="7742" w:author="[108#44][V2X]" w:date="2020-01-27T14:06:00Z">
        <w:r w:rsidRPr="000F2532">
          <w:rPr>
            <w:rFonts w:ascii="Courier New" w:hAnsi="Courier New"/>
            <w:noProof/>
            <w:sz w:val="16"/>
            <w:lang w:eastAsia="en-GB"/>
          </w:rPr>
          <w:t>SL-Config</w:t>
        </w:r>
        <w:r w:rsidRPr="000F2532">
          <w:rPr>
            <w:rFonts w:ascii="Courier New" w:hAnsi="Courier New"/>
            <w:noProof/>
            <w:sz w:val="16"/>
            <w:lang w:eastAsia="zh-CN"/>
          </w:rPr>
          <w:t>Common</w:t>
        </w:r>
        <w:r w:rsidRPr="000F2532">
          <w:rPr>
            <w:rFonts w:ascii="Courier New" w:hAnsi="Courier New"/>
            <w:noProof/>
            <w:sz w:val="16"/>
            <w:lang w:eastAsia="en-GB"/>
          </w:rPr>
          <w:t xml:space="preserve">NR-r16 ::=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3AA3C0C3"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108#44][V2X]" w:date="2020-01-27T14:06:00Z"/>
          <w:rFonts w:ascii="Courier New" w:hAnsi="Courier New"/>
          <w:noProof/>
          <w:sz w:val="16"/>
          <w:lang w:eastAsia="zh-CN"/>
        </w:rPr>
      </w:pPr>
      <w:ins w:id="7744" w:author="[108#44][V2X]" w:date="2020-01-27T14:06:00Z">
        <w:r w:rsidRPr="000F2532">
          <w:rPr>
            <w:rFonts w:ascii="Courier New" w:hAnsi="Courier New"/>
            <w:noProof/>
            <w:sz w:val="16"/>
            <w:lang w:eastAsia="en-GB"/>
          </w:rPr>
          <w:t xml:space="preserve">    </w:t>
        </w:r>
        <w:r w:rsidRPr="00A337B9">
          <w:rPr>
            <w:rFonts w:ascii="Courier New" w:hAnsi="Courier New"/>
            <w:noProof/>
            <w:sz w:val="16"/>
            <w:lang w:eastAsia="en-GB"/>
          </w:rPr>
          <w:t>sl-FreqInfoList-r16                       SEQUENCE (SIZE (1..maxNrofFreqSL-r16)) OF SL-FreqConfigCommon-r16</w:t>
        </w:r>
        <w:r w:rsidRPr="00A337B9">
          <w:rPr>
            <w:rFonts w:ascii="Courier New" w:hAnsi="Courier New"/>
            <w:noProof/>
            <w:sz w:val="16"/>
            <w:lang w:eastAsia="zh-CN"/>
          </w:rPr>
          <w:t xml:space="preserve">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726D394"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108#44][V2X]" w:date="2020-01-27T14:06:00Z"/>
          <w:rFonts w:ascii="Courier New" w:hAnsi="Courier New"/>
          <w:noProof/>
          <w:sz w:val="16"/>
          <w:lang w:eastAsia="zh-CN"/>
        </w:rPr>
      </w:pPr>
      <w:ins w:id="7746" w:author="[108#44][V2X]" w:date="2020-01-27T14:06:00Z">
        <w:r w:rsidRPr="00A337B9">
          <w:rPr>
            <w:rFonts w:ascii="Courier New" w:hAnsi="Courier New"/>
            <w:noProof/>
            <w:sz w:val="16"/>
            <w:lang w:eastAsia="en-GB"/>
          </w:rPr>
          <w:t xml:space="preserve">    </w:t>
        </w:r>
        <w:r w:rsidRPr="00A337B9">
          <w:rPr>
            <w:rFonts w:ascii="Courier New" w:hAnsi="Courier New"/>
            <w:noProof/>
            <w:sz w:val="16"/>
            <w:lang w:eastAsia="zh-CN"/>
          </w:rPr>
          <w:t>sl-UE-SelectedConfig-r16                  SL-UE-SelectedConfig-r16                                               OPTIONAL,    -- Need R</w:t>
        </w:r>
      </w:ins>
    </w:p>
    <w:p w14:paraId="678FAD54"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7" w:author="[108#44][V2X]" w:date="2020-01-27T14:06:00Z"/>
          <w:rFonts w:ascii="Courier New" w:hAnsi="Courier New"/>
          <w:noProof/>
          <w:sz w:val="16"/>
          <w:lang w:eastAsia="zh-CN"/>
        </w:rPr>
      </w:pPr>
      <w:ins w:id="7748" w:author="[108#44][V2X]" w:date="2020-01-27T14:06:00Z">
        <w:r w:rsidRPr="00A337B9">
          <w:rPr>
            <w:rFonts w:ascii="Courier New" w:hAnsi="Courier New" w:cs="Courier New"/>
            <w:noProof/>
            <w:sz w:val="16"/>
            <w:lang w:eastAsia="zh-CN"/>
          </w:rPr>
          <w:t xml:space="preserve">    sl-NR-</w:t>
        </w:r>
        <w:r w:rsidRPr="00A337B9">
          <w:rPr>
            <w:rFonts w:ascii="Courier New" w:hAnsi="Courier New"/>
            <w:noProof/>
            <w:sz w:val="16"/>
            <w:lang w:eastAsia="zh-CN"/>
          </w:rPr>
          <w:t>AnchorCarrierFreqList-r16</w:t>
        </w:r>
        <w:r w:rsidRPr="00A337B9">
          <w:rPr>
            <w:rFonts w:ascii="Courier New" w:hAnsi="Courier New"/>
            <w:noProof/>
            <w:sz w:val="16"/>
            <w:lang w:eastAsia="en-GB"/>
          </w:rPr>
          <w:t xml:space="preserve">           </w:t>
        </w:r>
        <w:r w:rsidRPr="00A337B9">
          <w:rPr>
            <w:rFonts w:ascii="Courier New" w:hAnsi="Courier New"/>
            <w:noProof/>
            <w:sz w:val="16"/>
            <w:lang w:eastAsia="zh-CN"/>
          </w:rPr>
          <w:t>SL-</w:t>
        </w:r>
        <w:r w:rsidRPr="00A337B9">
          <w:rPr>
            <w:rFonts w:ascii="Courier New" w:hAnsi="Courier New" w:cs="Courier New"/>
            <w:noProof/>
            <w:sz w:val="16"/>
            <w:lang w:eastAsia="zh-CN"/>
          </w:rPr>
          <w:t>NR-</w:t>
        </w:r>
        <w:r w:rsidRPr="00A337B9">
          <w:rPr>
            <w:rFonts w:ascii="Courier New" w:hAnsi="Courier New"/>
            <w:noProof/>
            <w:sz w:val="16"/>
            <w:lang w:eastAsia="zh-CN"/>
          </w:rPr>
          <w:t>AnchorCarrierFreqList-r16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0DF9642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108#44][V2X]" w:date="2020-01-27T14:06:00Z"/>
          <w:rFonts w:ascii="Courier New" w:hAnsi="Courier New" w:cs="Courier New"/>
          <w:noProof/>
          <w:sz w:val="16"/>
          <w:lang w:eastAsia="zh-CN"/>
        </w:rPr>
      </w:pPr>
      <w:ins w:id="7750" w:author="[108#44][V2X]" w:date="2020-01-27T14:06:00Z">
        <w:r w:rsidRPr="00A337B9">
          <w:rPr>
            <w:rFonts w:ascii="Courier New" w:hAnsi="Courier New" w:cs="Courier New"/>
            <w:noProof/>
            <w:sz w:val="16"/>
            <w:lang w:eastAsia="zh-CN"/>
          </w:rPr>
          <w:t xml:space="preserve">    sl-EUTRA-</w:t>
        </w:r>
        <w:r w:rsidRPr="00A337B9">
          <w:rPr>
            <w:rFonts w:ascii="Courier New" w:hAnsi="Courier New"/>
            <w:noProof/>
            <w:sz w:val="16"/>
            <w:lang w:eastAsia="zh-CN"/>
          </w:rPr>
          <w:t>AnchorCarrierFreqList-r16</w:t>
        </w:r>
        <w:r w:rsidRPr="00A337B9">
          <w:rPr>
            <w:rFonts w:ascii="Courier New" w:hAnsi="Courier New"/>
            <w:noProof/>
            <w:sz w:val="16"/>
            <w:lang w:eastAsia="en-GB"/>
          </w:rPr>
          <w:t xml:space="preserve">        </w:t>
        </w:r>
        <w:r w:rsidRPr="00A337B9">
          <w:rPr>
            <w:rFonts w:ascii="Courier New" w:hAnsi="Courier New"/>
            <w:noProof/>
            <w:sz w:val="16"/>
            <w:lang w:eastAsia="zh-CN"/>
          </w:rPr>
          <w:t>SL-</w:t>
        </w:r>
        <w:r w:rsidRPr="00A337B9">
          <w:rPr>
            <w:rFonts w:ascii="Courier New" w:hAnsi="Courier New" w:cs="Courier New"/>
            <w:noProof/>
            <w:sz w:val="16"/>
            <w:lang w:eastAsia="zh-CN"/>
          </w:rPr>
          <w:t>EUTRA-</w:t>
        </w:r>
        <w:r w:rsidRPr="00A337B9">
          <w:rPr>
            <w:rFonts w:ascii="Courier New" w:hAnsi="Courier New"/>
            <w:noProof/>
            <w:sz w:val="16"/>
            <w:lang w:eastAsia="zh-CN"/>
          </w:rPr>
          <w:t>AnchorCarrierFreqList-r16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3850B6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1" w:author="[108#44][V2X]" w:date="2020-01-27T14:06:00Z"/>
          <w:rFonts w:ascii="Courier New" w:hAnsi="Courier New"/>
          <w:noProof/>
          <w:sz w:val="16"/>
          <w:lang w:eastAsia="zh-CN"/>
        </w:rPr>
      </w:pPr>
      <w:ins w:id="7752" w:author="[108#44][V2X]" w:date="2020-01-27T14:06:00Z">
        <w:r w:rsidRPr="00A337B9">
          <w:rPr>
            <w:rFonts w:ascii="Courier New" w:hAnsi="Courier New"/>
            <w:noProof/>
            <w:sz w:val="16"/>
            <w:lang w:eastAsia="en-GB"/>
          </w:rPr>
          <w:t xml:space="preserve">    sl-RadioBearerConfigList-r16              SEQUENCE (SIZE (1..maxNrofSLRB-r16)) OF SL-RadioBearerConfig-r16</w:t>
        </w:r>
        <w:r w:rsidRPr="00A337B9">
          <w:rPr>
            <w:rFonts w:ascii="Courier New" w:hAnsi="Courier New"/>
            <w:noProof/>
            <w:sz w:val="16"/>
            <w:lang w:eastAsia="zh-CN"/>
          </w:rPr>
          <w:t xml:space="preserve">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1214692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3" w:author="[108#44][V2X]" w:date="2020-01-27T14:06:00Z"/>
          <w:rFonts w:ascii="Courier New" w:hAnsi="Courier New"/>
          <w:noProof/>
          <w:sz w:val="16"/>
          <w:lang w:eastAsia="zh-CN"/>
        </w:rPr>
      </w:pPr>
      <w:ins w:id="7754" w:author="[108#44][V2X]" w:date="2020-01-27T14:06:00Z">
        <w:r w:rsidRPr="00A337B9">
          <w:rPr>
            <w:rFonts w:ascii="Courier New" w:hAnsi="Courier New"/>
            <w:noProof/>
            <w:sz w:val="16"/>
            <w:lang w:eastAsia="en-GB"/>
          </w:rPr>
          <w:t xml:space="preserve">    sl-RLC-BearerConfigList-r16               SEQUENCE (SIZE (1..maxSL-LCID-r16)) OF SL-RLC-BearerConfig-r16</w:t>
        </w:r>
        <w:r w:rsidRPr="00A337B9">
          <w:rPr>
            <w:rFonts w:ascii="Courier New" w:hAnsi="Courier New"/>
            <w:noProof/>
            <w:sz w:val="16"/>
            <w:lang w:eastAsia="zh-CN"/>
          </w:rPr>
          <w:t xml:space="preserve">         OPTIONAL, </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413EAF8"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108#44][V2X]" w:date="2020-01-27T14:06:00Z"/>
          <w:rFonts w:ascii="Courier New" w:hAnsi="Courier New"/>
          <w:noProof/>
          <w:sz w:val="16"/>
          <w:lang w:eastAsia="en-GB"/>
        </w:rPr>
      </w:pPr>
      <w:ins w:id="7756" w:author="[108#44][V2X]" w:date="2020-01-27T14:06:00Z">
        <w:r w:rsidRPr="00A337B9">
          <w:rPr>
            <w:rFonts w:ascii="Courier New" w:hAnsi="Courier New"/>
            <w:noProof/>
            <w:sz w:val="16"/>
            <w:lang w:eastAsia="en-GB"/>
          </w:rPr>
          <w:t xml:space="preserve">    sl-MeasConfigCommon-r16                   SL-MeasConfigCommon-r16                                                </w:t>
        </w:r>
        <w:r w:rsidRPr="00A337B9">
          <w:rPr>
            <w:rFonts w:ascii="Courier New" w:hAnsi="Courier New"/>
            <w:noProof/>
            <w:sz w:val="16"/>
            <w:lang w:eastAsia="zh-CN"/>
          </w:rPr>
          <w:t xml:space="preserve">OPTIONAL, </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7B29FD17"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7" w:author="[108#44][V2X]" w:date="2020-01-27T14:06:00Z"/>
          <w:rFonts w:ascii="Courier New" w:hAnsi="Courier New"/>
          <w:noProof/>
          <w:sz w:val="16"/>
          <w:lang w:eastAsia="en-GB"/>
        </w:rPr>
      </w:pPr>
      <w:ins w:id="7758" w:author="[108#44][V2X]" w:date="2020-01-27T14:06:00Z">
        <w:r w:rsidRPr="00A337B9">
          <w:rPr>
            <w:rFonts w:ascii="Courier New" w:hAnsi="Courier New"/>
            <w:noProof/>
            <w:sz w:val="16"/>
            <w:lang w:eastAsia="en-GB"/>
          </w:rPr>
          <w:t xml:space="preserve">    </w:t>
        </w:r>
        <w:bookmarkStart w:id="7759" w:name="OLE_LINK109"/>
        <w:r w:rsidRPr="00A337B9">
          <w:rPr>
            <w:rFonts w:ascii="Courier New" w:hAnsi="Courier New"/>
            <w:noProof/>
            <w:sz w:val="16"/>
            <w:lang w:eastAsia="en-GB"/>
          </w:rPr>
          <w:t xml:space="preserve">sl-CSI-Acquisition-r16                    ENUMERATED {enabled}                                                   </w:t>
        </w:r>
        <w:bookmarkEnd w:id="7759"/>
        <w:r w:rsidRPr="00A337B9">
          <w:rPr>
            <w:rFonts w:ascii="Courier New" w:hAnsi="Courier New"/>
            <w:noProof/>
            <w:sz w:val="16"/>
            <w:lang w:eastAsia="en-GB"/>
          </w:rPr>
          <w:t>OPTIONAL,    -- Need R</w:t>
        </w:r>
      </w:ins>
    </w:p>
    <w:p w14:paraId="14DF42C2"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108#44][V2X]" w:date="2020-01-27T14:06:00Z"/>
          <w:rFonts w:ascii="Courier New" w:hAnsi="Courier New"/>
          <w:noProof/>
          <w:sz w:val="16"/>
          <w:lang w:eastAsia="zh-CN"/>
        </w:rPr>
      </w:pPr>
      <w:ins w:id="7761" w:author="[108#44][V2X]" w:date="2020-01-27T14:06:00Z">
        <w:r w:rsidRPr="00A337B9">
          <w:rPr>
            <w:rFonts w:ascii="Courier New" w:hAnsi="Courier New"/>
            <w:noProof/>
            <w:sz w:val="16"/>
            <w:lang w:eastAsia="en-GB"/>
          </w:rPr>
          <w:t xml:space="preserve">    sl-ZoneConfig-r16                         SL-ZoneConfig-r16</w:t>
        </w:r>
        <w:r w:rsidRPr="000F2532">
          <w:rPr>
            <w:rFonts w:ascii="Courier New" w:hAnsi="Courier New"/>
            <w:noProof/>
            <w:sz w:val="16"/>
            <w:lang w:eastAsia="zh-CN"/>
          </w:rPr>
          <w:t xml:space="preserve">        </w:t>
        </w:r>
        <w:r>
          <w:rPr>
            <w:rFonts w:ascii="Courier New" w:hAnsi="Courier New"/>
            <w:noProof/>
            <w:sz w:val="16"/>
            <w:lang w:eastAsia="zh-CN"/>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ins>
    </w:p>
    <w:p w14:paraId="5410D96D"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11240"/>
          <w:tab w:val="left" w:pos="11285"/>
        </w:tabs>
        <w:spacing w:after="0"/>
        <w:rPr>
          <w:ins w:id="7762" w:author="[108#44][V2X]" w:date="2020-01-27T14:06:00Z"/>
          <w:rFonts w:ascii="Courier New" w:hAnsi="Courier New"/>
          <w:noProof/>
          <w:sz w:val="16"/>
          <w:lang w:eastAsia="en-GB"/>
        </w:rPr>
      </w:pPr>
      <w:ins w:id="7763" w:author="[108#44][V2X]" w:date="2020-01-27T14:06:00Z">
        <w:r w:rsidRPr="000F2532">
          <w:rPr>
            <w:rFonts w:ascii="Courier New" w:hAnsi="Courier New"/>
            <w:noProof/>
            <w:sz w:val="16"/>
            <w:lang w:eastAsia="en-GB"/>
          </w:rPr>
          <w:t xml:space="preserve">    </w:t>
        </w:r>
        <w:r>
          <w:rPr>
            <w:rFonts w:ascii="Courier New" w:hAnsi="Courier New"/>
            <w:noProof/>
            <w:sz w:val="16"/>
            <w:lang w:eastAsia="en-GB"/>
          </w:rPr>
          <w:t>sl-O</w:t>
        </w:r>
        <w:r w:rsidRPr="00CE6371">
          <w:rPr>
            <w:rFonts w:ascii="Courier New" w:hAnsi="Courier New"/>
            <w:noProof/>
            <w:sz w:val="16"/>
            <w:lang w:eastAsia="en-GB"/>
          </w:rPr>
          <w:t>ffsetDFN-r1</w:t>
        </w:r>
        <w:r>
          <w:rPr>
            <w:rFonts w:ascii="Courier New" w:hAnsi="Courier New"/>
            <w:noProof/>
            <w:sz w:val="16"/>
            <w:lang w:eastAsia="en-GB"/>
          </w:rPr>
          <w:t xml:space="preserve">6                          </w:t>
        </w:r>
        <w:r w:rsidRPr="00CE6371">
          <w:rPr>
            <w:rFonts w:ascii="Courier New" w:hAnsi="Courier New"/>
            <w:noProof/>
            <w:sz w:val="16"/>
            <w:lang w:eastAsia="en-GB"/>
          </w:rPr>
          <w:t>INTEGER (0..1000)</w:t>
        </w:r>
        <w:r>
          <w:rPr>
            <w:rFonts w:ascii="Courier New" w:hAnsi="Courier New"/>
            <w:noProof/>
            <w:sz w:val="16"/>
            <w:lang w:eastAsia="en-GB"/>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r w:rsidRPr="001A665B">
          <w:rPr>
            <w:rFonts w:ascii="Courier New" w:hAnsi="Courier New"/>
            <w:noProof/>
            <w:sz w:val="16"/>
            <w:lang w:eastAsia="en-GB"/>
          </w:rPr>
          <w:t xml:space="preserve"> </w:t>
        </w:r>
      </w:ins>
    </w:p>
    <w:p w14:paraId="25721958"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108#44][V2X]" w:date="2020-01-27T14:06:00Z"/>
          <w:rFonts w:ascii="Courier New" w:hAnsi="Courier New"/>
          <w:noProof/>
          <w:sz w:val="16"/>
          <w:lang w:eastAsia="en-GB"/>
        </w:rPr>
      </w:pPr>
      <w:ins w:id="7765" w:author="[108#44][V2X]" w:date="2020-01-27T14:06:00Z">
        <w:r w:rsidRPr="000F2532">
          <w:rPr>
            <w:rFonts w:ascii="Courier New" w:hAnsi="Courier New"/>
            <w:noProof/>
            <w:sz w:val="16"/>
            <w:lang w:eastAsia="en-GB"/>
          </w:rPr>
          <w:t xml:space="preserve">    </w:t>
        </w:r>
        <w:r w:rsidRPr="001A665B">
          <w:rPr>
            <w:rFonts w:ascii="Courier New" w:hAnsi="Courier New"/>
            <w:noProof/>
            <w:sz w:val="16"/>
            <w:lang w:eastAsia="en-GB"/>
          </w:rPr>
          <w:t>t</w:t>
        </w:r>
        <w:r>
          <w:rPr>
            <w:rFonts w:ascii="Courier New" w:hAnsi="Courier New"/>
            <w:noProof/>
            <w:sz w:val="16"/>
            <w:lang w:eastAsia="en-GB"/>
          </w:rPr>
          <w:t>400</w:t>
        </w:r>
        <w:r w:rsidRPr="001A665B">
          <w:rPr>
            <w:rFonts w:ascii="Courier New" w:hAnsi="Courier New"/>
            <w:noProof/>
            <w:sz w:val="16"/>
            <w:lang w:eastAsia="en-GB"/>
          </w:rPr>
          <w:t xml:space="preserve">                                </w:t>
        </w:r>
        <w:r>
          <w:rPr>
            <w:rFonts w:ascii="Courier New" w:hAnsi="Courier New"/>
            <w:noProof/>
            <w:sz w:val="16"/>
            <w:lang w:eastAsia="en-GB"/>
          </w:rPr>
          <w:t xml:space="preserve">      </w:t>
        </w:r>
        <w:r w:rsidRPr="001A665B">
          <w:rPr>
            <w:rFonts w:ascii="Courier New" w:hAnsi="Courier New"/>
            <w:noProof/>
            <w:sz w:val="16"/>
            <w:lang w:eastAsia="en-GB"/>
          </w:rPr>
          <w:t>ENUMERATED {ms100, ms200, ms300, ms400, ms600, ms1000, ms1500, ms2000}</w:t>
        </w:r>
        <w:r w:rsidRPr="001A665B">
          <w:rPr>
            <w:rFonts w:ascii="Courier New" w:hAnsi="Courier New"/>
            <w:noProof/>
            <w:sz w:val="16"/>
            <w:lang w:eastAsia="zh-CN"/>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ins>
    </w:p>
    <w:p w14:paraId="25430A48"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6" w:author="[108#44][V2X]" w:date="2020-01-27T14:06:00Z"/>
          <w:rFonts w:ascii="Courier New" w:hAnsi="Courier New"/>
          <w:noProof/>
          <w:sz w:val="16"/>
          <w:lang w:eastAsia="en-GB"/>
        </w:rPr>
      </w:pPr>
      <w:ins w:id="7767" w:author="[108#44][V2X]" w:date="2020-01-27T14:06:00Z">
        <w:r w:rsidRPr="000F2532">
          <w:rPr>
            <w:rFonts w:ascii="Courier New" w:hAnsi="Courier New"/>
            <w:noProof/>
            <w:sz w:val="16"/>
            <w:lang w:eastAsia="en-GB"/>
          </w:rPr>
          <w:t xml:space="preserve">    ...</w:t>
        </w:r>
      </w:ins>
    </w:p>
    <w:p w14:paraId="17EE204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8" w:author="[108#44][V2X]" w:date="2020-01-27T14:06:00Z"/>
          <w:rFonts w:ascii="Courier New" w:hAnsi="Courier New"/>
          <w:noProof/>
          <w:sz w:val="16"/>
          <w:lang w:eastAsia="en-GB"/>
        </w:rPr>
      </w:pPr>
      <w:ins w:id="7769" w:author="[108#44][V2X]" w:date="2020-01-27T14:06:00Z">
        <w:r w:rsidRPr="000F2532">
          <w:rPr>
            <w:rFonts w:ascii="Courier New" w:hAnsi="Courier New"/>
            <w:noProof/>
            <w:sz w:val="16"/>
            <w:lang w:eastAsia="en-GB"/>
          </w:rPr>
          <w:t>}</w:t>
        </w:r>
      </w:ins>
    </w:p>
    <w:p w14:paraId="255A3A5D"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108#44][V2X]" w:date="2020-01-27T14:06:00Z"/>
          <w:rFonts w:ascii="Courier New" w:hAnsi="Courier New"/>
          <w:noProof/>
          <w:sz w:val="16"/>
          <w:lang w:eastAsia="en-GB"/>
        </w:rPr>
      </w:pPr>
      <w:ins w:id="7771" w:author="[108#44][V2X]" w:date="2020-01-27T14:06:00Z">
        <w:r w:rsidRPr="000F2532">
          <w:rPr>
            <w:rFonts w:ascii="Courier New" w:hAnsi="Courier New"/>
            <w:noProof/>
            <w:sz w:val="16"/>
            <w:lang w:eastAsia="zh-CN"/>
          </w:rPr>
          <w:t>SL-</w:t>
        </w:r>
        <w:r w:rsidRPr="000F2532">
          <w:rPr>
            <w:rFonts w:ascii="Courier New" w:hAnsi="Courier New" w:cs="Courier New"/>
            <w:noProof/>
            <w:sz w:val="16"/>
            <w:lang w:eastAsia="zh-CN"/>
          </w:rPr>
          <w:t>NR-</w:t>
        </w:r>
        <w:r w:rsidRPr="000F2532">
          <w:rPr>
            <w:rFonts w:ascii="Courier New" w:hAnsi="Courier New"/>
            <w:noProof/>
            <w:sz w:val="16"/>
            <w:lang w:eastAsia="zh-CN"/>
          </w:rPr>
          <w:t xml:space="preserve">AnchorCarrierFreqList-r16 </w:t>
        </w:r>
        <w:r>
          <w:rPr>
            <w:rFonts w:ascii="Courier New" w:hAnsi="Courier New" w:cs="Courier New"/>
            <w:noProof/>
            <w:sz w:val="16"/>
            <w:lang w:eastAsia="en-GB"/>
          </w:rPr>
          <w:t xml:space="preserve">::=           </w:t>
        </w:r>
        <w:r w:rsidRPr="000F2532">
          <w:rPr>
            <w:rFonts w:ascii="Courier New" w:hAnsi="Courier New" w:cs="Courier New"/>
            <w:noProof/>
            <w:sz w:val="16"/>
            <w:lang w:eastAsia="en-GB"/>
          </w:rPr>
          <w:t xml:space="preserve">SEQUENCE (SIZE (1..maxFreqSL-NR-r16)) OF </w:t>
        </w:r>
        <w:r w:rsidRPr="000F2532">
          <w:rPr>
            <w:rFonts w:ascii="Courier New" w:hAnsi="Courier New"/>
            <w:noProof/>
            <w:sz w:val="16"/>
            <w:lang w:eastAsia="en-GB"/>
          </w:rPr>
          <w:t>ARFCN-ValueNR</w:t>
        </w:r>
      </w:ins>
    </w:p>
    <w:p w14:paraId="117DB61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2" w:author="[108#44][V2X]" w:date="2020-01-27T14:06:00Z"/>
          <w:rFonts w:ascii="Courier New" w:hAnsi="Courier New"/>
          <w:noProof/>
          <w:sz w:val="16"/>
          <w:lang w:eastAsia="en-GB"/>
        </w:rPr>
      </w:pPr>
    </w:p>
    <w:p w14:paraId="1EBF3B9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3" w:author="[108#44][V2X]" w:date="2020-01-27T14:06:00Z"/>
          <w:rFonts w:ascii="Courier New" w:hAnsi="Courier New"/>
          <w:noProof/>
          <w:sz w:val="16"/>
          <w:lang w:eastAsia="en-GB"/>
        </w:rPr>
      </w:pPr>
      <w:ins w:id="7774" w:author="[108#44][V2X]" w:date="2020-01-27T14:06:00Z">
        <w:r w:rsidRPr="000F2532">
          <w:rPr>
            <w:rFonts w:ascii="Courier New" w:hAnsi="Courier New"/>
            <w:noProof/>
            <w:sz w:val="16"/>
            <w:lang w:eastAsia="zh-CN"/>
          </w:rPr>
          <w:t>SL-</w:t>
        </w:r>
        <w:r w:rsidRPr="000F2532">
          <w:rPr>
            <w:rFonts w:ascii="Courier New" w:hAnsi="Courier New" w:cs="Courier New"/>
            <w:noProof/>
            <w:sz w:val="16"/>
            <w:lang w:eastAsia="zh-CN"/>
          </w:rPr>
          <w:t>EUTRA-</w:t>
        </w:r>
        <w:r w:rsidRPr="000F2532">
          <w:rPr>
            <w:rFonts w:ascii="Courier New" w:hAnsi="Courier New"/>
            <w:noProof/>
            <w:sz w:val="16"/>
            <w:lang w:eastAsia="zh-CN"/>
          </w:rPr>
          <w:t xml:space="preserve">AnchorCarrierFreqList-r16 </w:t>
        </w:r>
        <w:r w:rsidRPr="000F2532">
          <w:rPr>
            <w:rFonts w:ascii="Courier New" w:hAnsi="Courier New"/>
            <w:noProof/>
            <w:sz w:val="16"/>
            <w:lang w:eastAsia="en-GB"/>
          </w:rPr>
          <w:t xml:space="preserve">::=        </w:t>
        </w:r>
        <w:r w:rsidRPr="000F2532">
          <w:rPr>
            <w:rFonts w:ascii="Courier New" w:hAnsi="Courier New" w:cs="Courier New"/>
            <w:noProof/>
            <w:sz w:val="16"/>
            <w:lang w:eastAsia="en-GB"/>
          </w:rPr>
          <w:t>SEQUENCE (SIZE (1..maxFreqSL-</w:t>
        </w:r>
        <w:r w:rsidRPr="000F2532">
          <w:rPr>
            <w:rFonts w:ascii="Courier New" w:hAnsi="Courier New"/>
            <w:noProof/>
            <w:sz w:val="16"/>
            <w:lang w:eastAsia="en-GB"/>
          </w:rPr>
          <w:t>EUTRA</w:t>
        </w:r>
        <w:r w:rsidRPr="000F2532">
          <w:rPr>
            <w:rFonts w:ascii="Courier New" w:hAnsi="Courier New" w:cs="Courier New"/>
            <w:noProof/>
            <w:sz w:val="16"/>
            <w:lang w:eastAsia="en-GB"/>
          </w:rPr>
          <w:t xml:space="preserve">-r16)) OF </w:t>
        </w:r>
        <w:r w:rsidRPr="000F2532">
          <w:rPr>
            <w:rFonts w:ascii="Courier New" w:hAnsi="Courier New"/>
            <w:noProof/>
            <w:sz w:val="16"/>
            <w:lang w:eastAsia="en-GB"/>
          </w:rPr>
          <w:t>ARFCN-ValueEUTRA</w:t>
        </w:r>
      </w:ins>
    </w:p>
    <w:p w14:paraId="295DE247"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5" w:author="[108#44][V2X]" w:date="2020-01-27T14:06:00Z"/>
          <w:rFonts w:asciiTheme="minorEastAsia" w:eastAsiaTheme="minorEastAsia" w:hAnsiTheme="minorEastAsia"/>
          <w:noProof/>
          <w:sz w:val="16"/>
          <w:lang w:eastAsia="zh-CN"/>
        </w:rPr>
      </w:pPr>
    </w:p>
    <w:p w14:paraId="11BE9024"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6" w:author="[108#44][V2X]" w:date="2020-01-27T14:06:00Z"/>
          <w:rFonts w:ascii="Courier New" w:hAnsi="Courier New"/>
          <w:noProof/>
          <w:sz w:val="16"/>
          <w:lang w:eastAsia="en-GB"/>
        </w:rPr>
      </w:pPr>
    </w:p>
    <w:p w14:paraId="56AC8074"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108#44][V2X]" w:date="2020-01-27T14:06:00Z"/>
          <w:rFonts w:ascii="Courier New" w:hAnsi="Courier New"/>
          <w:noProof/>
          <w:sz w:val="16"/>
          <w:lang w:eastAsia="en-GB"/>
        </w:rPr>
      </w:pPr>
      <w:ins w:id="7778" w:author="[108#44][V2X]" w:date="2020-01-27T14:06:00Z">
        <w:r w:rsidRPr="000F2532">
          <w:rPr>
            <w:rFonts w:ascii="Courier New" w:hAnsi="Courier New"/>
            <w:noProof/>
            <w:sz w:val="16"/>
            <w:lang w:eastAsia="en-GB"/>
          </w:rPr>
          <w:t>-- TAG-SIBX-STOP</w:t>
        </w:r>
      </w:ins>
    </w:p>
    <w:p w14:paraId="32C8D80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9" w:author="[108#44][V2X]" w:date="2020-01-27T14:06:00Z"/>
          <w:rFonts w:ascii="Courier New" w:hAnsi="Courier New"/>
          <w:noProof/>
          <w:sz w:val="16"/>
          <w:lang w:eastAsia="en-GB"/>
        </w:rPr>
      </w:pPr>
      <w:ins w:id="7780" w:author="[108#44][V2X]" w:date="2020-01-27T14:06:00Z">
        <w:r w:rsidRPr="000F2532">
          <w:rPr>
            <w:rFonts w:ascii="Courier New" w:hAnsi="Courier New"/>
            <w:noProof/>
            <w:sz w:val="16"/>
            <w:lang w:eastAsia="en-GB"/>
          </w:rPr>
          <w:t>-- ASN1STOP</w:t>
        </w:r>
      </w:ins>
    </w:p>
    <w:p w14:paraId="5E136D7C" w14:textId="77777777" w:rsidR="00680D72" w:rsidRPr="000F2532" w:rsidRDefault="00680D72" w:rsidP="00680D72">
      <w:pPr>
        <w:rPr>
          <w:ins w:id="7781"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2C532B57" w14:textId="77777777" w:rsidTr="0002403D">
        <w:trPr>
          <w:cantSplit/>
          <w:tblHeader/>
          <w:ins w:id="7782" w:author="[108#44][V2X]" w:date="2020-01-27T14:06:00Z"/>
        </w:trPr>
        <w:tc>
          <w:tcPr>
            <w:tcW w:w="14204" w:type="dxa"/>
          </w:tcPr>
          <w:p w14:paraId="2A5C270F" w14:textId="77777777" w:rsidR="00680D72" w:rsidRPr="000F2532" w:rsidRDefault="00680D72" w:rsidP="0002403D">
            <w:pPr>
              <w:keepNext/>
              <w:keepLines/>
              <w:spacing w:after="0"/>
              <w:jc w:val="center"/>
              <w:rPr>
                <w:ins w:id="7783" w:author="[108#44][V2X]" w:date="2020-01-27T14:06:00Z"/>
                <w:rFonts w:ascii="Arial" w:hAnsi="Arial"/>
                <w:b/>
                <w:sz w:val="18"/>
                <w:lang w:eastAsia="en-GB"/>
              </w:rPr>
            </w:pPr>
            <w:ins w:id="7784" w:author="[108#44][V2X]" w:date="2020-01-27T14:06:00Z">
              <w:r w:rsidRPr="000F2532">
                <w:rPr>
                  <w:rFonts w:ascii="Arial" w:hAnsi="Arial"/>
                  <w:b/>
                  <w:bCs/>
                  <w:i/>
                  <w:iCs/>
                  <w:noProof/>
                  <w:sz w:val="18"/>
                </w:rPr>
                <w:t>SIBX</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37E10D86" w14:textId="77777777" w:rsidTr="0002403D">
        <w:trPr>
          <w:cantSplit/>
          <w:tblHeader/>
          <w:ins w:id="7785" w:author="[108#44][V2X]" w:date="2020-01-27T14:06:00Z"/>
        </w:trPr>
        <w:tc>
          <w:tcPr>
            <w:tcW w:w="14204" w:type="dxa"/>
          </w:tcPr>
          <w:p w14:paraId="0DB267A0" w14:textId="77777777" w:rsidR="00680D72" w:rsidRDefault="00680D72" w:rsidP="0002403D">
            <w:pPr>
              <w:keepNext/>
              <w:keepLines/>
              <w:spacing w:after="0"/>
              <w:jc w:val="both"/>
              <w:rPr>
                <w:ins w:id="7786" w:author="[108#44][V2X]" w:date="2020-01-27T14:06:00Z"/>
                <w:rFonts w:ascii="Arial" w:hAnsi="Arial"/>
                <w:b/>
                <w:bCs/>
                <w:i/>
                <w:iCs/>
                <w:noProof/>
                <w:sz w:val="18"/>
              </w:rPr>
            </w:pPr>
            <w:ins w:id="7787" w:author="[108#44][V2X]" w:date="2020-01-27T14:06:00Z">
              <w:r w:rsidRPr="00CA46FE">
                <w:rPr>
                  <w:rFonts w:ascii="Arial" w:hAnsi="Arial"/>
                  <w:b/>
                  <w:bCs/>
                  <w:i/>
                  <w:iCs/>
                  <w:noProof/>
                  <w:sz w:val="18"/>
                </w:rPr>
                <w:t>sl-CSI-Acquisition</w:t>
              </w:r>
            </w:ins>
          </w:p>
          <w:p w14:paraId="103E0F63" w14:textId="77777777" w:rsidR="00680D72" w:rsidRPr="00CA46FE" w:rsidRDefault="00680D72" w:rsidP="0002403D">
            <w:pPr>
              <w:keepNext/>
              <w:keepLines/>
              <w:spacing w:after="0"/>
              <w:jc w:val="both"/>
              <w:rPr>
                <w:ins w:id="7788" w:author="[108#44][V2X]" w:date="2020-01-27T14:06:00Z"/>
                <w:rFonts w:ascii="Arial" w:hAnsi="Arial"/>
                <w:bCs/>
                <w:iCs/>
                <w:noProof/>
                <w:sz w:val="18"/>
              </w:rPr>
            </w:pPr>
            <w:ins w:id="7789" w:author="[108#44][V2X]" w:date="2020-01-27T14:06:00Z">
              <w:r>
                <w:rPr>
                  <w:rFonts w:ascii="Arial" w:hAnsi="Arial"/>
                  <w:bCs/>
                  <w:iCs/>
                  <w:noProof/>
                  <w:sz w:val="18"/>
                </w:rPr>
                <w:t>This field</w:t>
              </w:r>
              <w:r>
                <w:t xml:space="preserve"> i</w:t>
              </w:r>
              <w:r w:rsidRPr="00CA46FE">
                <w:rPr>
                  <w:rFonts w:ascii="Arial" w:hAnsi="Arial"/>
                  <w:bCs/>
                  <w:iCs/>
                  <w:noProof/>
                  <w:sz w:val="18"/>
                </w:rPr>
                <w:t>ndicates whether CSI reporting is enabled in sidelink unicast. If not set, SL CSI reporting is disabled.</w:t>
              </w:r>
            </w:ins>
          </w:p>
        </w:tc>
      </w:tr>
      <w:tr w:rsidR="00680D72" w:rsidRPr="00C51917" w:rsidDel="001229F6" w14:paraId="7FE4E009" w14:textId="77777777" w:rsidTr="0002403D">
        <w:trPr>
          <w:cantSplit/>
          <w:ins w:id="779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4FD0AF3C" w14:textId="77777777" w:rsidR="00680D72" w:rsidRPr="000F2532" w:rsidRDefault="00680D72" w:rsidP="0002403D">
            <w:pPr>
              <w:keepNext/>
              <w:keepLines/>
              <w:spacing w:after="0"/>
              <w:rPr>
                <w:ins w:id="7791" w:author="[108#44][V2X]" w:date="2020-01-27T14:06:00Z"/>
                <w:rFonts w:ascii="Arial" w:hAnsi="Arial"/>
                <w:sz w:val="18"/>
                <w:lang w:eastAsia="en-GB"/>
              </w:rPr>
            </w:pPr>
            <w:ins w:id="7792" w:author="[108#44][V2X]" w:date="2020-01-27T14:06:00Z">
              <w:r w:rsidRPr="000F2532">
                <w:rPr>
                  <w:rFonts w:ascii="Arial" w:hAnsi="Arial"/>
                  <w:b/>
                  <w:i/>
                  <w:sz w:val="18"/>
                  <w:lang w:eastAsia="zh-CN"/>
                </w:rPr>
                <w:t>sl-EUTRA-AnchorCarrierFreqList</w:t>
              </w:r>
            </w:ins>
          </w:p>
          <w:p w14:paraId="13DF7DAC" w14:textId="77777777" w:rsidR="00680D72" w:rsidRPr="000F2532" w:rsidRDefault="00680D72" w:rsidP="0002403D">
            <w:pPr>
              <w:keepNext/>
              <w:keepLines/>
              <w:spacing w:after="0"/>
              <w:rPr>
                <w:ins w:id="7793" w:author="[108#44][V2X]" w:date="2020-01-27T14:06:00Z"/>
                <w:rFonts w:ascii="Arial" w:hAnsi="Arial"/>
                <w:b/>
                <w:i/>
                <w:sz w:val="18"/>
                <w:lang w:eastAsia="en-GB"/>
              </w:rPr>
            </w:pPr>
            <w:ins w:id="7794" w:author="[108#44][V2X]" w:date="2020-01-27T14:06:00Z">
              <w:r w:rsidRPr="000F2532">
                <w:rPr>
                  <w:rFonts w:ascii="Arial" w:hAnsi="Arial"/>
                  <w:sz w:val="18"/>
                  <w:lang w:eastAsia="en-GB"/>
                </w:rPr>
                <w:t>This field indicates the EUTRA anchor carrier frequency list, which can provide the NR sidelink communication configuration</w:t>
              </w:r>
              <w:r>
                <w:rPr>
                  <w:rFonts w:ascii="Arial" w:hAnsi="Arial"/>
                  <w:sz w:val="18"/>
                  <w:lang w:eastAsia="en-GB"/>
                </w:rPr>
                <w:t>s</w:t>
              </w:r>
              <w:r w:rsidRPr="000F2532">
                <w:rPr>
                  <w:rFonts w:ascii="Arial" w:hAnsi="Arial"/>
                  <w:sz w:val="18"/>
                  <w:lang w:eastAsia="en-GB"/>
                </w:rPr>
                <w:t>.</w:t>
              </w:r>
            </w:ins>
          </w:p>
        </w:tc>
      </w:tr>
      <w:tr w:rsidR="00680D72" w:rsidRPr="00C51917" w:rsidDel="001229F6" w14:paraId="3F1A825E" w14:textId="77777777" w:rsidTr="0002403D">
        <w:trPr>
          <w:cantSplit/>
          <w:ins w:id="779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0A73AE16" w14:textId="77777777" w:rsidR="00680D72" w:rsidRPr="000F2532" w:rsidRDefault="00680D72" w:rsidP="0002403D">
            <w:pPr>
              <w:keepNext/>
              <w:keepLines/>
              <w:spacing w:after="0"/>
              <w:rPr>
                <w:ins w:id="7796" w:author="[108#44][V2X]" w:date="2020-01-27T14:06:00Z"/>
                <w:rFonts w:ascii="Arial" w:hAnsi="Arial"/>
                <w:sz w:val="18"/>
                <w:lang w:eastAsia="en-GB"/>
              </w:rPr>
            </w:pPr>
            <w:ins w:id="7797" w:author="[108#44][V2X]" w:date="2020-01-27T14:06:00Z">
              <w:r w:rsidRPr="000F2532">
                <w:rPr>
                  <w:rFonts w:ascii="Arial" w:hAnsi="Arial"/>
                  <w:b/>
                  <w:i/>
                  <w:sz w:val="18"/>
                  <w:lang w:eastAsia="zh-CN"/>
                </w:rPr>
                <w:t>sl-FreqInfoList</w:t>
              </w:r>
            </w:ins>
          </w:p>
          <w:p w14:paraId="12EA3C5D" w14:textId="77777777" w:rsidR="00680D72" w:rsidRPr="000F2532" w:rsidRDefault="00680D72" w:rsidP="0002403D">
            <w:pPr>
              <w:keepNext/>
              <w:keepLines/>
              <w:spacing w:after="0"/>
              <w:rPr>
                <w:ins w:id="7798" w:author="[108#44][V2X]" w:date="2020-01-27T14:06:00Z"/>
                <w:rFonts w:ascii="Arial" w:hAnsi="Arial"/>
                <w:b/>
                <w:i/>
                <w:sz w:val="18"/>
                <w:lang w:eastAsia="zh-CN"/>
              </w:rPr>
            </w:pPr>
            <w:ins w:id="7799" w:author="[108#44][V2X]" w:date="2020-01-27T14:06:00Z">
              <w:r w:rsidRPr="000F2532">
                <w:rPr>
                  <w:rFonts w:ascii="Arial" w:hAnsi="Arial"/>
                  <w:sz w:val="18"/>
                  <w:lang w:eastAsia="en-GB"/>
                </w:rPr>
                <w:t xml:space="preserve">This field indicates the NR sidelink communication configuration </w:t>
              </w:r>
              <w:r>
                <w:rPr>
                  <w:rFonts w:ascii="Arial" w:hAnsi="Arial"/>
                  <w:sz w:val="18"/>
                  <w:lang w:eastAsia="en-GB"/>
                </w:rPr>
                <w:t>on some</w:t>
              </w:r>
              <w:r w:rsidRPr="000F2532">
                <w:rPr>
                  <w:rFonts w:ascii="Arial" w:hAnsi="Arial"/>
                  <w:sz w:val="18"/>
                  <w:lang w:eastAsia="en-GB"/>
                </w:rPr>
                <w:t xml:space="preserve"> carrier frequency (ies). In this rel</w:t>
              </w:r>
              <w:r>
                <w:rPr>
                  <w:rFonts w:ascii="Arial" w:hAnsi="Arial"/>
                  <w:sz w:val="18"/>
                  <w:lang w:eastAsia="en-GB"/>
                </w:rPr>
                <w:t>e</w:t>
              </w:r>
              <w:r w:rsidRPr="000F2532">
                <w:rPr>
                  <w:rFonts w:ascii="Arial" w:hAnsi="Arial"/>
                  <w:sz w:val="18"/>
                  <w:lang w:eastAsia="en-GB"/>
                </w:rPr>
                <w:t xml:space="preserve">ase, only one </w:t>
              </w:r>
              <w:r w:rsidRPr="000F2532">
                <w:rPr>
                  <w:rFonts w:ascii="Arial" w:hAnsi="Arial"/>
                  <w:sz w:val="18"/>
                </w:rPr>
                <w:t>entry can be configured in the list.</w:t>
              </w:r>
            </w:ins>
          </w:p>
        </w:tc>
      </w:tr>
      <w:tr w:rsidR="00680D72" w:rsidRPr="00C51917" w:rsidDel="001229F6" w14:paraId="59DAA39D" w14:textId="77777777" w:rsidTr="0002403D">
        <w:trPr>
          <w:cantSplit/>
          <w:ins w:id="780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77082E08" w14:textId="77777777" w:rsidR="00680D72" w:rsidRDefault="00680D72" w:rsidP="0002403D">
            <w:pPr>
              <w:keepNext/>
              <w:keepLines/>
              <w:spacing w:after="0"/>
              <w:rPr>
                <w:ins w:id="7801" w:author="[108#44][V2X]" w:date="2020-01-27T14:06:00Z"/>
                <w:rFonts w:ascii="Arial" w:hAnsi="Arial"/>
                <w:b/>
                <w:i/>
                <w:sz w:val="18"/>
                <w:lang w:eastAsia="zh-CN"/>
              </w:rPr>
            </w:pPr>
            <w:ins w:id="7802" w:author="[108#44][V2X]" w:date="2020-01-27T14:06:00Z">
              <w:r w:rsidRPr="00CA46FE">
                <w:rPr>
                  <w:rFonts w:ascii="Arial" w:hAnsi="Arial"/>
                  <w:b/>
                  <w:i/>
                  <w:sz w:val="18"/>
                  <w:lang w:eastAsia="zh-CN"/>
                </w:rPr>
                <w:t>sl-MeasConfigCommon</w:t>
              </w:r>
            </w:ins>
          </w:p>
          <w:p w14:paraId="0FDAD99A" w14:textId="77777777" w:rsidR="00680D72" w:rsidRPr="00CA46FE" w:rsidRDefault="00680D72" w:rsidP="0002403D">
            <w:pPr>
              <w:keepNext/>
              <w:keepLines/>
              <w:spacing w:after="0"/>
              <w:rPr>
                <w:ins w:id="7803" w:author="[108#44][V2X]" w:date="2020-01-27T14:06:00Z"/>
                <w:rFonts w:ascii="Arial" w:hAnsi="Arial"/>
                <w:sz w:val="18"/>
                <w:lang w:eastAsia="zh-CN"/>
              </w:rPr>
            </w:pPr>
            <w:ins w:id="7804" w:author="[108#44][V2X]" w:date="2020-01-27T14:06:00Z">
              <w:r w:rsidRPr="000F2532">
                <w:rPr>
                  <w:rFonts w:ascii="Arial" w:hAnsi="Arial"/>
                  <w:sz w:val="18"/>
                  <w:lang w:eastAsia="en-GB"/>
                </w:rPr>
                <w:t xml:space="preserve">This field </w:t>
              </w:r>
              <w:r>
                <w:rPr>
                  <w:rFonts w:ascii="Arial" w:hAnsi="Arial"/>
                  <w:sz w:val="18"/>
                  <w:lang w:eastAsia="en-GB"/>
                </w:rPr>
                <w:t>indicates the measurement configurations (e.g. RSRP) for NR sidelink communication.</w:t>
              </w:r>
            </w:ins>
          </w:p>
        </w:tc>
      </w:tr>
      <w:tr w:rsidR="00680D72" w:rsidRPr="00C51917" w:rsidDel="001229F6" w14:paraId="1B48BD2D" w14:textId="77777777" w:rsidTr="0002403D">
        <w:trPr>
          <w:cantSplit/>
          <w:ins w:id="780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33C3A07E" w14:textId="77777777" w:rsidR="00680D72" w:rsidRPr="000F2532" w:rsidRDefault="00680D72" w:rsidP="0002403D">
            <w:pPr>
              <w:keepNext/>
              <w:keepLines/>
              <w:spacing w:after="0"/>
              <w:rPr>
                <w:ins w:id="7806" w:author="[108#44][V2X]" w:date="2020-01-27T14:06:00Z"/>
                <w:rFonts w:ascii="Arial" w:hAnsi="Arial"/>
                <w:b/>
                <w:i/>
                <w:sz w:val="18"/>
                <w:lang w:eastAsia="zh-CN"/>
              </w:rPr>
            </w:pPr>
            <w:ins w:id="7807" w:author="[108#44][V2X]" w:date="2020-01-27T14:06:00Z">
              <w:r w:rsidRPr="000F2532">
                <w:rPr>
                  <w:rFonts w:ascii="Arial" w:hAnsi="Arial"/>
                  <w:b/>
                  <w:i/>
                  <w:sz w:val="18"/>
                  <w:lang w:eastAsia="zh-CN"/>
                </w:rPr>
                <w:t>sl-NR-AnchorCarrierFreqList</w:t>
              </w:r>
            </w:ins>
          </w:p>
          <w:p w14:paraId="72F0CF2C" w14:textId="77777777" w:rsidR="00680D72" w:rsidRPr="000F2532" w:rsidRDefault="00680D72" w:rsidP="0002403D">
            <w:pPr>
              <w:keepNext/>
              <w:keepLines/>
              <w:spacing w:after="0"/>
              <w:rPr>
                <w:ins w:id="7808" w:author="[108#44][V2X]" w:date="2020-01-27T14:06:00Z"/>
                <w:rFonts w:ascii="Arial" w:hAnsi="Arial"/>
                <w:b/>
                <w:i/>
                <w:sz w:val="18"/>
                <w:lang w:eastAsia="zh-CN"/>
              </w:rPr>
            </w:pPr>
            <w:ins w:id="7809" w:author="[108#44][V2X]" w:date="2020-01-27T14:06:00Z">
              <w:r w:rsidRPr="000F2532">
                <w:rPr>
                  <w:rFonts w:ascii="Arial" w:hAnsi="Arial"/>
                  <w:sz w:val="18"/>
                  <w:lang w:eastAsia="en-GB"/>
                </w:rPr>
                <w:t>This field indicates the NR anchor carrier frequency list, which can provide the NR sidelink communication configuration</w:t>
              </w:r>
              <w:r>
                <w:rPr>
                  <w:rFonts w:ascii="Arial" w:hAnsi="Arial"/>
                  <w:sz w:val="18"/>
                  <w:lang w:eastAsia="en-GB"/>
                </w:rPr>
                <w:t>s</w:t>
              </w:r>
              <w:r w:rsidRPr="000F2532">
                <w:rPr>
                  <w:rFonts w:ascii="Arial" w:hAnsi="Arial"/>
                  <w:sz w:val="18"/>
                  <w:lang w:eastAsia="en-GB"/>
                </w:rPr>
                <w:t>.</w:t>
              </w:r>
            </w:ins>
          </w:p>
        </w:tc>
      </w:tr>
      <w:tr w:rsidR="00680D72" w:rsidRPr="00C51917" w:rsidDel="001229F6" w14:paraId="0D281DA0" w14:textId="77777777" w:rsidTr="0002403D">
        <w:trPr>
          <w:cantSplit/>
          <w:ins w:id="781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508E3A4B" w14:textId="77777777" w:rsidR="00680D72" w:rsidRPr="00CE6371" w:rsidRDefault="00680D72" w:rsidP="0002403D">
            <w:pPr>
              <w:keepNext/>
              <w:keepLines/>
              <w:spacing w:after="0"/>
              <w:rPr>
                <w:ins w:id="7811" w:author="[108#44][V2X]" w:date="2020-01-27T14:06:00Z"/>
                <w:rFonts w:ascii="Arial" w:hAnsi="Arial"/>
                <w:b/>
                <w:i/>
                <w:sz w:val="18"/>
                <w:lang w:eastAsia="zh-CN"/>
              </w:rPr>
            </w:pPr>
            <w:ins w:id="7812" w:author="[108#44][V2X]" w:date="2020-01-27T14:06:00Z">
              <w:r>
                <w:rPr>
                  <w:rFonts w:ascii="Arial" w:hAnsi="Arial"/>
                  <w:b/>
                  <w:i/>
                  <w:sz w:val="18"/>
                  <w:lang w:eastAsia="zh-CN"/>
                </w:rPr>
                <w:t>sl-O</w:t>
              </w:r>
              <w:r w:rsidRPr="00CE6371">
                <w:rPr>
                  <w:rFonts w:ascii="Arial" w:hAnsi="Arial"/>
                  <w:b/>
                  <w:i/>
                  <w:sz w:val="18"/>
                  <w:lang w:eastAsia="zh-CN"/>
                </w:rPr>
                <w:t>ffsetDFN</w:t>
              </w:r>
            </w:ins>
          </w:p>
          <w:p w14:paraId="7B5F2C01" w14:textId="77777777" w:rsidR="00680D72" w:rsidRPr="0014771A" w:rsidRDefault="00680D72" w:rsidP="0002403D">
            <w:pPr>
              <w:keepNext/>
              <w:keepLines/>
              <w:spacing w:after="0"/>
              <w:rPr>
                <w:ins w:id="7813" w:author="[108#44][V2X]" w:date="2020-01-27T14:06:00Z"/>
                <w:rFonts w:ascii="Arial" w:hAnsi="Arial"/>
                <w:sz w:val="18"/>
                <w:lang w:eastAsia="zh-CN"/>
              </w:rPr>
            </w:pPr>
            <w:ins w:id="7814" w:author="[108#44][V2X]" w:date="2020-01-27T14:06:00Z">
              <w:r w:rsidRPr="0014771A">
                <w:rPr>
                  <w:rFonts w:ascii="Arial" w:hAnsi="Arial"/>
                  <w:sz w:val="18"/>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680D72" w:rsidRPr="00C51917" w:rsidDel="001229F6" w14:paraId="5113ECF1" w14:textId="77777777" w:rsidTr="0002403D">
        <w:trPr>
          <w:cantSplit/>
          <w:ins w:id="781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57052EF5" w14:textId="77777777" w:rsidR="00680D72" w:rsidRPr="000F2532" w:rsidRDefault="00680D72" w:rsidP="0002403D">
            <w:pPr>
              <w:keepNext/>
              <w:keepLines/>
              <w:spacing w:after="0"/>
              <w:rPr>
                <w:ins w:id="7816" w:author="[108#44][V2X]" w:date="2020-01-27T14:06:00Z"/>
                <w:rFonts w:ascii="Arial" w:hAnsi="Arial"/>
                <w:b/>
                <w:i/>
                <w:sz w:val="18"/>
                <w:lang w:eastAsia="zh-CN"/>
              </w:rPr>
            </w:pPr>
            <w:ins w:id="7817" w:author="[108#44][V2X]" w:date="2020-01-27T14:06:00Z">
              <w:r w:rsidRPr="000F2532">
                <w:rPr>
                  <w:rFonts w:ascii="Arial" w:hAnsi="Arial"/>
                  <w:b/>
                  <w:i/>
                  <w:sz w:val="18"/>
                  <w:lang w:eastAsia="zh-CN"/>
                </w:rPr>
                <w:t>sl-RadioBearerConfigList</w:t>
              </w:r>
            </w:ins>
          </w:p>
          <w:p w14:paraId="7CE750CE" w14:textId="77777777" w:rsidR="00680D72" w:rsidRPr="000F2532" w:rsidRDefault="00680D72" w:rsidP="0002403D">
            <w:pPr>
              <w:keepNext/>
              <w:keepLines/>
              <w:spacing w:after="0"/>
              <w:rPr>
                <w:ins w:id="7818" w:author="[108#44][V2X]" w:date="2020-01-27T14:06:00Z"/>
                <w:rFonts w:ascii="Arial" w:hAnsi="Arial" w:cs="Courier New"/>
                <w:sz w:val="18"/>
                <w:lang w:eastAsia="zh-CN"/>
              </w:rPr>
            </w:pPr>
            <w:ins w:id="7819" w:author="[108#44][V2X]" w:date="2020-01-27T14:06:00Z">
              <w:r w:rsidRPr="000F2532">
                <w:rPr>
                  <w:rFonts w:ascii="Arial" w:hAnsi="Arial"/>
                  <w:sz w:val="18"/>
                  <w:lang w:eastAsia="en-GB"/>
                </w:rPr>
                <w:t>This field indicates one or multiple sidelink radio bearer configurations.</w:t>
              </w:r>
            </w:ins>
          </w:p>
        </w:tc>
      </w:tr>
      <w:tr w:rsidR="00680D72" w:rsidRPr="00C51917" w:rsidDel="001229F6" w14:paraId="0D7C5B03" w14:textId="77777777" w:rsidTr="0002403D">
        <w:trPr>
          <w:cantSplit/>
          <w:ins w:id="782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0475A801" w14:textId="77777777" w:rsidR="00680D72" w:rsidRPr="000F2532" w:rsidRDefault="00680D72" w:rsidP="0002403D">
            <w:pPr>
              <w:keepNext/>
              <w:keepLines/>
              <w:spacing w:after="0"/>
              <w:rPr>
                <w:ins w:id="7821" w:author="[108#44][V2X]" w:date="2020-01-27T14:06:00Z"/>
                <w:rFonts w:ascii="Arial" w:hAnsi="Arial"/>
                <w:b/>
                <w:i/>
                <w:sz w:val="18"/>
                <w:lang w:eastAsia="zh-CN"/>
              </w:rPr>
            </w:pPr>
            <w:ins w:id="7822" w:author="[108#44][V2X]" w:date="2020-01-27T14:06:00Z">
              <w:r w:rsidRPr="000F2532">
                <w:rPr>
                  <w:rFonts w:ascii="Arial" w:hAnsi="Arial"/>
                  <w:b/>
                  <w:i/>
                  <w:sz w:val="18"/>
                  <w:lang w:eastAsia="zh-CN"/>
                </w:rPr>
                <w:t>sl-RLC-BearerConfigList</w:t>
              </w:r>
            </w:ins>
          </w:p>
          <w:p w14:paraId="30BAE8A9" w14:textId="77777777" w:rsidR="00680D72" w:rsidRPr="000F2532" w:rsidRDefault="00680D72" w:rsidP="0002403D">
            <w:pPr>
              <w:keepNext/>
              <w:keepLines/>
              <w:spacing w:after="0"/>
              <w:rPr>
                <w:ins w:id="7823" w:author="[108#44][V2X]" w:date="2020-01-27T14:06:00Z"/>
                <w:rFonts w:ascii="Arial" w:hAnsi="Arial"/>
                <w:b/>
                <w:i/>
                <w:sz w:val="18"/>
                <w:lang w:eastAsia="zh-CN"/>
              </w:rPr>
            </w:pPr>
            <w:ins w:id="7824" w:author="[108#44][V2X]" w:date="2020-01-27T14:06:00Z">
              <w:r w:rsidRPr="000F2532">
                <w:rPr>
                  <w:rFonts w:ascii="Arial" w:hAnsi="Arial"/>
                  <w:sz w:val="18"/>
                  <w:lang w:eastAsia="en-GB"/>
                </w:rPr>
                <w:t>This field indicates one or multiple sidelink RLC bearer configurations.</w:t>
              </w:r>
            </w:ins>
          </w:p>
        </w:tc>
      </w:tr>
    </w:tbl>
    <w:p w14:paraId="76BC3DBB" w14:textId="77777777" w:rsidR="00680D72" w:rsidRPr="000F2532" w:rsidRDefault="00680D72" w:rsidP="00680D72">
      <w:pPr>
        <w:rPr>
          <w:ins w:id="7825" w:author="[108#44][V2X]" w:date="2020-01-27T14:06:00Z"/>
          <w:rFonts w:eastAsia="Yu Mincho"/>
          <w:iCs/>
        </w:rPr>
      </w:pPr>
    </w:p>
    <w:p w14:paraId="2E991F41" w14:textId="77777777" w:rsidR="00680D72" w:rsidRPr="000F2532" w:rsidRDefault="00680D72" w:rsidP="00680D72">
      <w:pPr>
        <w:keepNext/>
        <w:keepLines/>
        <w:spacing w:before="120"/>
        <w:ind w:left="1418" w:hanging="1418"/>
        <w:outlineLvl w:val="3"/>
        <w:rPr>
          <w:ins w:id="7826" w:author="[108#44][V2X]" w:date="2020-01-27T14:06:00Z"/>
          <w:rFonts w:ascii="Arial" w:hAnsi="Arial"/>
          <w:i/>
          <w:noProof/>
          <w:sz w:val="24"/>
          <w:lang w:eastAsia="zh-CN"/>
        </w:rPr>
      </w:pPr>
      <w:ins w:id="7827"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Y</w:t>
        </w:r>
      </w:ins>
    </w:p>
    <w:p w14:paraId="4350BEE1" w14:textId="77777777" w:rsidR="00680D72" w:rsidRPr="000F2532" w:rsidRDefault="00680D72" w:rsidP="00680D72">
      <w:pPr>
        <w:rPr>
          <w:ins w:id="7828" w:author="[108#44][V2X]" w:date="2020-01-27T14:06:00Z"/>
          <w:rFonts w:eastAsia="Yu Mincho"/>
          <w:iCs/>
        </w:rPr>
      </w:pPr>
      <w:ins w:id="7829" w:author="[108#44][V2X]" w:date="2020-01-27T14:06:00Z">
        <w:r w:rsidRPr="000F2532">
          <w:t xml:space="preserve">SIBX </w:t>
        </w:r>
        <w:r w:rsidRPr="000F2532">
          <w:rPr>
            <w:lang w:eastAsia="zh-CN"/>
          </w:rPr>
          <w:t>contains configurations of V2X sidelink communication defined in TS 36.331 [10]</w:t>
        </w:r>
        <w:r w:rsidRPr="000F2532">
          <w:rPr>
            <w:noProof/>
          </w:rPr>
          <w:t>.</w:t>
        </w:r>
      </w:ins>
    </w:p>
    <w:p w14:paraId="0BB79568" w14:textId="77777777" w:rsidR="00680D72" w:rsidRPr="000F2532" w:rsidRDefault="00680D72" w:rsidP="00680D72">
      <w:pPr>
        <w:keepNext/>
        <w:keepLines/>
        <w:spacing w:before="60"/>
        <w:jc w:val="center"/>
        <w:rPr>
          <w:ins w:id="7830" w:author="[108#44][V2X]" w:date="2020-01-27T14:06:00Z"/>
          <w:rFonts w:ascii="Arial" w:hAnsi="Arial"/>
          <w:b/>
          <w:bCs/>
          <w:i/>
          <w:iCs/>
        </w:rPr>
      </w:pPr>
      <w:ins w:id="7831" w:author="[108#44][V2X]" w:date="2020-01-27T14:06:00Z">
        <w:r w:rsidRPr="000F2532">
          <w:rPr>
            <w:rFonts w:ascii="Arial" w:hAnsi="Arial"/>
            <w:b/>
            <w:bCs/>
            <w:i/>
            <w:iCs/>
            <w:noProof/>
          </w:rPr>
          <w:t xml:space="preserve">SIBY </w:t>
        </w:r>
        <w:r w:rsidRPr="000F2532">
          <w:rPr>
            <w:rFonts w:ascii="Arial" w:hAnsi="Arial"/>
            <w:b/>
            <w:bCs/>
            <w:iCs/>
            <w:noProof/>
          </w:rPr>
          <w:t>information element</w:t>
        </w:r>
      </w:ins>
    </w:p>
    <w:p w14:paraId="1CEB7E3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108#44][V2X]" w:date="2020-01-27T14:06:00Z"/>
          <w:rFonts w:ascii="Courier New" w:hAnsi="Courier New"/>
          <w:noProof/>
          <w:sz w:val="16"/>
          <w:lang w:eastAsia="en-GB"/>
        </w:rPr>
      </w:pPr>
      <w:ins w:id="7833" w:author="[108#44][V2X]" w:date="2020-01-27T14:06:00Z">
        <w:r w:rsidRPr="000F2532">
          <w:rPr>
            <w:rFonts w:ascii="Courier New" w:hAnsi="Courier New"/>
            <w:noProof/>
            <w:sz w:val="16"/>
            <w:lang w:eastAsia="en-GB"/>
          </w:rPr>
          <w:t>-- ASN1START</w:t>
        </w:r>
      </w:ins>
    </w:p>
    <w:p w14:paraId="1154D54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108#44][V2X]" w:date="2020-01-27T14:06:00Z"/>
          <w:rFonts w:ascii="Courier New" w:hAnsi="Courier New"/>
          <w:noProof/>
          <w:sz w:val="16"/>
          <w:lang w:eastAsia="en-GB"/>
        </w:rPr>
      </w:pPr>
      <w:ins w:id="7835" w:author="[108#44][V2X]" w:date="2020-01-27T14:06:00Z">
        <w:r w:rsidRPr="000F2532">
          <w:rPr>
            <w:rFonts w:ascii="Courier New" w:hAnsi="Courier New"/>
            <w:noProof/>
            <w:sz w:val="16"/>
            <w:lang w:eastAsia="en-GB"/>
          </w:rPr>
          <w:t>-- TAG-SIBY-START</w:t>
        </w:r>
      </w:ins>
    </w:p>
    <w:p w14:paraId="7E85BB9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108#44][V2X]" w:date="2020-01-27T14:06:00Z"/>
          <w:rFonts w:ascii="Courier New" w:hAnsi="Courier New"/>
          <w:noProof/>
          <w:sz w:val="16"/>
          <w:lang w:eastAsia="en-GB"/>
        </w:rPr>
      </w:pPr>
    </w:p>
    <w:p w14:paraId="6B7B34D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108#44][V2X]" w:date="2020-01-27T14:06:00Z"/>
          <w:rFonts w:ascii="Courier New" w:hAnsi="Courier New"/>
          <w:noProof/>
          <w:sz w:val="16"/>
          <w:lang w:eastAsia="en-GB"/>
        </w:rPr>
      </w:pPr>
      <w:ins w:id="7838" w:author="[108#44][V2X]" w:date="2020-01-27T14:06:00Z">
        <w:r w:rsidRPr="000F2532">
          <w:rPr>
            <w:rFonts w:ascii="Courier New" w:hAnsi="Courier New"/>
            <w:noProof/>
            <w:sz w:val="16"/>
            <w:lang w:eastAsia="en-GB"/>
          </w:rPr>
          <w:t>SIBY</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70A664E1"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108#44][V2X]" w:date="2020-01-27T14:06:00Z"/>
          <w:rFonts w:ascii="Courier New" w:hAnsi="Courier New"/>
          <w:noProof/>
          <w:sz w:val="16"/>
          <w:lang w:eastAsia="en-GB"/>
        </w:rPr>
      </w:pPr>
      <w:ins w:id="7840" w:author="[108#44][V2X]" w:date="2020-01-27T14:06:00Z">
        <w:r w:rsidRPr="000F2532">
          <w:rPr>
            <w:rFonts w:ascii="Courier New" w:hAnsi="Courier New"/>
            <w:noProof/>
            <w:sz w:val="16"/>
            <w:lang w:eastAsia="en-GB"/>
          </w:rPr>
          <w:t xml:space="preserve">    sl-V2X-ConfigCommon-r16                 OCTET STRING,</w:t>
        </w:r>
      </w:ins>
    </w:p>
    <w:p w14:paraId="3A791109" w14:textId="77777777" w:rsidR="00680D72" w:rsidRPr="007B5F3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1" w:author="[108#44][V2X]" w:date="2020-01-27T14:06:00Z"/>
          <w:rFonts w:ascii="Courier New" w:hAnsi="Courier New"/>
          <w:noProof/>
          <w:sz w:val="16"/>
          <w:lang w:eastAsia="en-GB"/>
        </w:rPr>
      </w:pPr>
      <w:ins w:id="7842" w:author="[108#44][V2X]" w:date="2020-01-27T14:06:00Z">
        <w:r w:rsidRPr="000F2532">
          <w:rPr>
            <w:rFonts w:ascii="Courier New" w:hAnsi="Courier New"/>
            <w:noProof/>
            <w:sz w:val="16"/>
            <w:lang w:eastAsia="en-GB"/>
          </w:rPr>
          <w:t xml:space="preserve">    </w:t>
        </w:r>
        <w:r w:rsidRPr="007B5F3F">
          <w:rPr>
            <w:rFonts w:ascii="Courier New" w:hAnsi="Courier New"/>
            <w:noProof/>
            <w:sz w:val="16"/>
            <w:lang w:eastAsia="en-GB"/>
          </w:rPr>
          <w:t>sl-Bandwidth</w:t>
        </w:r>
        <w:r>
          <w:rPr>
            <w:rFonts w:ascii="Courier New" w:hAnsi="Courier New"/>
            <w:noProof/>
            <w:sz w:val="16"/>
            <w:lang w:eastAsia="en-GB"/>
          </w:rPr>
          <w:t xml:space="preserve">-r16                        </w:t>
        </w:r>
        <w:r w:rsidRPr="000F2532">
          <w:rPr>
            <w:rFonts w:ascii="Courier New" w:hAnsi="Courier New"/>
            <w:noProof/>
            <w:sz w:val="16"/>
            <w:lang w:eastAsia="en-GB"/>
          </w:rPr>
          <w:t>OCTET STRING</w:t>
        </w:r>
        <w:r>
          <w:rPr>
            <w:rFonts w:ascii="Courier New" w:hAnsi="Courier New"/>
            <w:noProof/>
            <w:sz w:val="16"/>
            <w:lang w:eastAsia="en-GB"/>
          </w:rPr>
          <w:t>,</w:t>
        </w:r>
      </w:ins>
    </w:p>
    <w:p w14:paraId="518F658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3" w:author="[108#44][V2X]" w:date="2020-01-27T14:06:00Z"/>
          <w:rFonts w:ascii="Courier New" w:hAnsi="Courier New"/>
          <w:noProof/>
          <w:sz w:val="16"/>
          <w:lang w:eastAsia="en-GB"/>
        </w:rPr>
      </w:pPr>
      <w:ins w:id="7844" w:author="[108#44][V2X]" w:date="2020-01-27T14:06:00Z">
        <w:r w:rsidRPr="000F2532">
          <w:rPr>
            <w:rFonts w:ascii="Courier New" w:hAnsi="Courier New"/>
            <w:noProof/>
            <w:sz w:val="16"/>
            <w:lang w:eastAsia="en-GB"/>
          </w:rPr>
          <w:t xml:space="preserve">    </w:t>
        </w:r>
        <w:r w:rsidRPr="007B5F3F">
          <w:rPr>
            <w:rFonts w:ascii="Courier New" w:hAnsi="Courier New"/>
            <w:noProof/>
            <w:sz w:val="16"/>
            <w:lang w:eastAsia="en-GB"/>
          </w:rPr>
          <w:t>tdd-Config</w:t>
        </w:r>
        <w:r>
          <w:rPr>
            <w:rFonts w:ascii="Courier New" w:hAnsi="Courier New"/>
            <w:noProof/>
            <w:sz w:val="16"/>
            <w:lang w:eastAsia="en-GB"/>
          </w:rPr>
          <w:t xml:space="preserve">-r16                          </w:t>
        </w:r>
        <w:r w:rsidRPr="000F2532">
          <w:rPr>
            <w:rFonts w:ascii="Courier New" w:hAnsi="Courier New"/>
            <w:noProof/>
            <w:sz w:val="16"/>
            <w:lang w:eastAsia="en-GB"/>
          </w:rPr>
          <w:t>OCTET STRING</w:t>
        </w:r>
        <w:r>
          <w:rPr>
            <w:rFonts w:ascii="Courier New" w:hAnsi="Courier New"/>
            <w:noProof/>
            <w:sz w:val="16"/>
            <w:lang w:eastAsia="en-GB"/>
          </w:rPr>
          <w:t>,</w:t>
        </w:r>
      </w:ins>
    </w:p>
    <w:p w14:paraId="0535DA89"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5" w:author="[108#44][V2X]" w:date="2020-01-27T14:06:00Z"/>
          <w:rFonts w:ascii="Courier New" w:hAnsi="Courier New"/>
          <w:noProof/>
          <w:sz w:val="16"/>
          <w:lang w:eastAsia="en-GB"/>
        </w:rPr>
      </w:pPr>
      <w:ins w:id="7846" w:author="[108#44][V2X]" w:date="2020-01-27T14:06:00Z">
        <w:r w:rsidRPr="000F2532">
          <w:rPr>
            <w:rFonts w:ascii="Courier New" w:hAnsi="Courier New"/>
            <w:noProof/>
            <w:sz w:val="16"/>
            <w:lang w:eastAsia="en-GB"/>
          </w:rPr>
          <w:t xml:space="preserve">    lateNonCriticalExtension                OCTET STRING                          OPTIONAL,</w:t>
        </w:r>
      </w:ins>
    </w:p>
    <w:p w14:paraId="7E0D76F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108#44][V2X]" w:date="2020-01-27T14:06:00Z"/>
          <w:rFonts w:ascii="Courier New" w:hAnsi="Courier New"/>
          <w:noProof/>
          <w:sz w:val="16"/>
          <w:lang w:eastAsia="en-GB"/>
        </w:rPr>
      </w:pPr>
      <w:ins w:id="7848" w:author="[108#44][V2X]" w:date="2020-01-27T14:06:00Z">
        <w:r w:rsidRPr="000F2532">
          <w:rPr>
            <w:rFonts w:ascii="Courier New" w:hAnsi="Courier New"/>
            <w:noProof/>
            <w:sz w:val="16"/>
            <w:lang w:eastAsia="en-GB"/>
          </w:rPr>
          <w:t xml:space="preserve">    ...</w:t>
        </w:r>
      </w:ins>
    </w:p>
    <w:p w14:paraId="659A8AB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9" w:author="[108#44][V2X]" w:date="2020-01-27T14:06:00Z"/>
          <w:rFonts w:ascii="Courier New" w:hAnsi="Courier New"/>
          <w:noProof/>
          <w:sz w:val="16"/>
          <w:lang w:eastAsia="en-GB"/>
        </w:rPr>
      </w:pPr>
      <w:ins w:id="7850" w:author="[108#44][V2X]" w:date="2020-01-27T14:06:00Z">
        <w:r w:rsidRPr="000F2532">
          <w:rPr>
            <w:rFonts w:ascii="Courier New" w:hAnsi="Courier New"/>
            <w:noProof/>
            <w:sz w:val="16"/>
            <w:lang w:eastAsia="en-GB"/>
          </w:rPr>
          <w:t>}</w:t>
        </w:r>
      </w:ins>
    </w:p>
    <w:p w14:paraId="74C99C1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108#44][V2X]" w:date="2020-01-27T14:06:00Z"/>
          <w:rFonts w:ascii="Courier New" w:hAnsi="Courier New"/>
          <w:noProof/>
          <w:sz w:val="16"/>
          <w:lang w:eastAsia="en-GB"/>
        </w:rPr>
      </w:pPr>
    </w:p>
    <w:p w14:paraId="7577503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108#44][V2X]" w:date="2020-01-27T14:06:00Z"/>
          <w:rFonts w:ascii="Courier New" w:hAnsi="Courier New"/>
          <w:noProof/>
          <w:sz w:val="16"/>
          <w:lang w:eastAsia="en-GB"/>
        </w:rPr>
      </w:pPr>
      <w:ins w:id="7853" w:author="[108#44][V2X]" w:date="2020-01-27T14:06:00Z">
        <w:r w:rsidRPr="000F2532">
          <w:rPr>
            <w:rFonts w:ascii="Courier New" w:hAnsi="Courier New"/>
            <w:noProof/>
            <w:sz w:val="16"/>
            <w:lang w:eastAsia="en-GB"/>
          </w:rPr>
          <w:t>-- TAG-SIBY-STOP</w:t>
        </w:r>
      </w:ins>
    </w:p>
    <w:p w14:paraId="7D4C363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108#44][V2X]" w:date="2020-01-27T14:06:00Z"/>
          <w:rFonts w:ascii="Courier New" w:hAnsi="Courier New"/>
          <w:noProof/>
          <w:sz w:val="16"/>
          <w:lang w:eastAsia="en-GB"/>
        </w:rPr>
      </w:pPr>
      <w:ins w:id="7855" w:author="[108#44][V2X]" w:date="2020-01-27T14:06:00Z">
        <w:r w:rsidRPr="000F2532">
          <w:rPr>
            <w:rFonts w:ascii="Courier New" w:hAnsi="Courier New"/>
            <w:noProof/>
            <w:sz w:val="16"/>
            <w:lang w:eastAsia="en-GB"/>
          </w:rPr>
          <w:t>-- ASN1STOP</w:t>
        </w:r>
      </w:ins>
    </w:p>
    <w:p w14:paraId="6FCA15FB" w14:textId="77777777" w:rsidR="00680D72" w:rsidRPr="000F2532" w:rsidRDefault="00680D72" w:rsidP="00680D72">
      <w:pPr>
        <w:rPr>
          <w:ins w:id="7856"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1F184ED2" w14:textId="77777777" w:rsidTr="0002403D">
        <w:trPr>
          <w:cantSplit/>
          <w:tblHeader/>
          <w:ins w:id="7857" w:author="[108#44][V2X]" w:date="2020-01-27T14:06:00Z"/>
        </w:trPr>
        <w:tc>
          <w:tcPr>
            <w:tcW w:w="14204" w:type="dxa"/>
          </w:tcPr>
          <w:p w14:paraId="36BA2B35" w14:textId="77777777" w:rsidR="00680D72" w:rsidRPr="000F2532" w:rsidRDefault="00680D72" w:rsidP="0002403D">
            <w:pPr>
              <w:keepNext/>
              <w:keepLines/>
              <w:spacing w:after="0"/>
              <w:jc w:val="center"/>
              <w:rPr>
                <w:ins w:id="7858" w:author="[108#44][V2X]" w:date="2020-01-27T14:06:00Z"/>
                <w:rFonts w:ascii="Arial" w:hAnsi="Arial"/>
                <w:b/>
                <w:sz w:val="18"/>
                <w:lang w:eastAsia="en-GB"/>
              </w:rPr>
            </w:pPr>
            <w:ins w:id="7859" w:author="[108#44][V2X]" w:date="2020-01-27T14:06:00Z">
              <w:r w:rsidRPr="000F2532">
                <w:rPr>
                  <w:rFonts w:ascii="Arial" w:hAnsi="Arial"/>
                  <w:b/>
                  <w:bCs/>
                  <w:i/>
                  <w:iCs/>
                  <w:noProof/>
                  <w:sz w:val="18"/>
                </w:rPr>
                <w:t>SIBY</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65D00443" w14:textId="77777777" w:rsidTr="0002403D">
        <w:trPr>
          <w:cantSplit/>
          <w:tblHeader/>
          <w:ins w:id="7860" w:author="[108#44][V2X]" w:date="2020-01-27T14:06:00Z"/>
        </w:trPr>
        <w:tc>
          <w:tcPr>
            <w:tcW w:w="14204" w:type="dxa"/>
          </w:tcPr>
          <w:p w14:paraId="02949B78" w14:textId="77777777" w:rsidR="00680D72" w:rsidRPr="00895ED5" w:rsidRDefault="00680D72" w:rsidP="0002403D">
            <w:pPr>
              <w:keepNext/>
              <w:keepLines/>
              <w:spacing w:after="0"/>
              <w:rPr>
                <w:ins w:id="7861" w:author="[108#44][V2X]" w:date="2020-01-27T14:06:00Z"/>
                <w:rFonts w:ascii="Arial" w:hAnsi="Arial"/>
                <w:b/>
                <w:bCs/>
                <w:i/>
                <w:iCs/>
                <w:noProof/>
                <w:sz w:val="18"/>
              </w:rPr>
            </w:pPr>
            <w:ins w:id="7862" w:author="[108#44][V2X]" w:date="2020-01-27T14:06:00Z">
              <w:r w:rsidRPr="00895ED5">
                <w:rPr>
                  <w:rFonts w:ascii="Arial" w:hAnsi="Arial"/>
                  <w:b/>
                  <w:bCs/>
                  <w:i/>
                  <w:iCs/>
                  <w:noProof/>
                  <w:sz w:val="18"/>
                </w:rPr>
                <w:t>sl-Bandwidth</w:t>
              </w:r>
            </w:ins>
          </w:p>
          <w:p w14:paraId="1A1D0185" w14:textId="77777777" w:rsidR="00680D72" w:rsidRPr="007B5F3F" w:rsidRDefault="00680D72" w:rsidP="0002403D">
            <w:pPr>
              <w:keepNext/>
              <w:keepLines/>
              <w:spacing w:after="0"/>
              <w:rPr>
                <w:ins w:id="7863" w:author="[108#44][V2X]" w:date="2020-01-27T14:06:00Z"/>
                <w:rFonts w:ascii="Arial" w:hAnsi="Arial"/>
                <w:b/>
                <w:bCs/>
                <w:iCs/>
                <w:noProof/>
                <w:sz w:val="18"/>
              </w:rPr>
            </w:pPr>
            <w:ins w:id="7864" w:author="[108#44][V2X]" w:date="2020-01-27T14:06:00Z">
              <w:r>
                <w:rPr>
                  <w:rFonts w:ascii="Arial" w:hAnsi="Arial"/>
                  <w:sz w:val="18"/>
                </w:rPr>
                <w:t>This field i</w:t>
              </w:r>
              <w:r w:rsidRPr="000F2532">
                <w:rPr>
                  <w:rFonts w:ascii="Arial" w:hAnsi="Arial"/>
                  <w:sz w:val="18"/>
                </w:rPr>
                <w:t xml:space="preserve">ncludes the </w:t>
              </w:r>
              <w:r w:rsidRPr="007B5F3F">
                <w:rPr>
                  <w:rFonts w:ascii="Arial" w:hAnsi="Arial"/>
                  <w:i/>
                  <w:sz w:val="18"/>
                </w:rPr>
                <w:t>sl-Bandwidth</w:t>
              </w:r>
              <w:r>
                <w:rPr>
                  <w:rFonts w:ascii="Arial" w:hAnsi="Arial"/>
                  <w:sz w:val="18"/>
                </w:rPr>
                <w:t xml:space="preserve"> in </w:t>
              </w:r>
              <w:r w:rsidRPr="000F2532">
                <w:rPr>
                  <w:rFonts w:ascii="Arial" w:hAnsi="Arial"/>
                  <w:bCs/>
                  <w:noProof/>
                  <w:sz w:val="18"/>
                  <w:lang w:eastAsia="en-GB"/>
                </w:rPr>
                <w:t xml:space="preserve">E-UTRA </w:t>
              </w:r>
              <w:r w:rsidRPr="007B5F3F">
                <w:rPr>
                  <w:rFonts w:ascii="Arial" w:hAnsi="Arial"/>
                  <w:bCs/>
                  <w:i/>
                  <w:noProof/>
                  <w:sz w:val="18"/>
                  <w:lang w:eastAsia="en-GB"/>
                </w:rPr>
                <w:t>SystemInformationBlockType2</w:t>
              </w:r>
              <w:r w:rsidRPr="000F2532">
                <w:rPr>
                  <w:rFonts w:ascii="Arial" w:hAnsi="Arial"/>
                  <w:bCs/>
                  <w:noProof/>
                  <w:sz w:val="18"/>
                  <w:lang w:eastAsia="en-GB"/>
                </w:rPr>
                <w:t xml:space="preserve"> message as specified in TS 36.331 [10].</w:t>
              </w:r>
            </w:ins>
          </w:p>
        </w:tc>
      </w:tr>
      <w:tr w:rsidR="00680D72" w:rsidRPr="00C51917" w14:paraId="06D0A8E1" w14:textId="77777777" w:rsidTr="0002403D">
        <w:trPr>
          <w:cantSplit/>
          <w:ins w:id="7865" w:author="[108#44][V2X]" w:date="2020-01-27T14:06:00Z"/>
        </w:trPr>
        <w:tc>
          <w:tcPr>
            <w:tcW w:w="14204" w:type="dxa"/>
          </w:tcPr>
          <w:p w14:paraId="784070FA" w14:textId="77777777" w:rsidR="00680D72" w:rsidRPr="000F2532" w:rsidRDefault="00680D72" w:rsidP="0002403D">
            <w:pPr>
              <w:keepNext/>
              <w:keepLines/>
              <w:spacing w:after="0"/>
              <w:rPr>
                <w:ins w:id="7866" w:author="[108#44][V2X]" w:date="2020-01-27T14:06:00Z"/>
                <w:rFonts w:ascii="Arial" w:hAnsi="Arial"/>
                <w:b/>
                <w:i/>
                <w:sz w:val="18"/>
                <w:lang w:eastAsia="zh-CN"/>
              </w:rPr>
            </w:pPr>
            <w:ins w:id="7867" w:author="[108#44][V2X]" w:date="2020-01-27T14:06:00Z">
              <w:r w:rsidRPr="000F2532">
                <w:rPr>
                  <w:rFonts w:ascii="Arial" w:hAnsi="Arial"/>
                  <w:b/>
                  <w:i/>
                  <w:sz w:val="18"/>
                  <w:lang w:eastAsia="zh-CN"/>
                </w:rPr>
                <w:t>sl-V2X-ConfigCommon</w:t>
              </w:r>
            </w:ins>
          </w:p>
          <w:p w14:paraId="5B3B2393" w14:textId="77777777" w:rsidR="00680D72" w:rsidRPr="000F2532" w:rsidRDefault="00680D72" w:rsidP="0002403D">
            <w:pPr>
              <w:keepNext/>
              <w:keepLines/>
              <w:spacing w:after="0"/>
              <w:rPr>
                <w:ins w:id="7868" w:author="[108#44][V2X]" w:date="2020-01-27T14:06:00Z"/>
                <w:rFonts w:ascii="Arial" w:hAnsi="Arial"/>
                <w:bCs/>
                <w:noProof/>
                <w:sz w:val="18"/>
                <w:lang w:eastAsia="en-GB"/>
              </w:rPr>
            </w:pPr>
            <w:ins w:id="7869" w:author="[108#44][V2X]" w:date="2020-01-27T14:06:00Z">
              <w:r>
                <w:rPr>
                  <w:rFonts w:ascii="Arial" w:hAnsi="Arial"/>
                  <w:sz w:val="18"/>
                </w:rPr>
                <w:t>This field i</w:t>
              </w:r>
              <w:r w:rsidRPr="000F2532">
                <w:rPr>
                  <w:rFonts w:ascii="Arial" w:hAnsi="Arial"/>
                  <w:sz w:val="18"/>
                </w:rPr>
                <w:t xml:space="preserve">ncludes the </w:t>
              </w:r>
              <w:r w:rsidRPr="000F2532">
                <w:rPr>
                  <w:rFonts w:ascii="Arial" w:hAnsi="Arial"/>
                  <w:bCs/>
                  <w:noProof/>
                  <w:sz w:val="18"/>
                  <w:lang w:eastAsia="en-GB"/>
                </w:rPr>
                <w:t xml:space="preserve">E-UTRA </w:t>
              </w:r>
              <w:r w:rsidRPr="000F2532">
                <w:rPr>
                  <w:rFonts w:ascii="Arial" w:hAnsi="Arial"/>
                  <w:bCs/>
                  <w:i/>
                  <w:noProof/>
                  <w:sz w:val="18"/>
                  <w:lang w:eastAsia="en-GB"/>
                </w:rPr>
                <w:t>SystemInformationBlockType21</w:t>
              </w:r>
              <w:r w:rsidRPr="000F2532">
                <w:rPr>
                  <w:rFonts w:ascii="Arial" w:hAnsi="Arial"/>
                  <w:bCs/>
                  <w:noProof/>
                  <w:sz w:val="18"/>
                  <w:lang w:eastAsia="en-GB"/>
                </w:rPr>
                <w:t xml:space="preserve"> message as specified in TS 36.331 [10].</w:t>
              </w:r>
            </w:ins>
          </w:p>
        </w:tc>
      </w:tr>
      <w:tr w:rsidR="00680D72" w:rsidRPr="00C51917" w14:paraId="2E7831D4" w14:textId="77777777" w:rsidTr="0002403D">
        <w:trPr>
          <w:cantSplit/>
          <w:trHeight w:val="60"/>
          <w:ins w:id="7870" w:author="[108#44][V2X]" w:date="2020-01-27T14:06:00Z"/>
        </w:trPr>
        <w:tc>
          <w:tcPr>
            <w:tcW w:w="14204" w:type="dxa"/>
          </w:tcPr>
          <w:p w14:paraId="0DEB777D" w14:textId="77777777" w:rsidR="00680D72" w:rsidRDefault="00680D72" w:rsidP="0002403D">
            <w:pPr>
              <w:keepNext/>
              <w:keepLines/>
              <w:spacing w:after="0"/>
              <w:rPr>
                <w:ins w:id="7871" w:author="[108#44][V2X]" w:date="2020-01-27T14:06:00Z"/>
                <w:rFonts w:ascii="Arial" w:hAnsi="Arial"/>
                <w:b/>
                <w:bCs/>
                <w:i/>
                <w:iCs/>
                <w:noProof/>
                <w:sz w:val="18"/>
              </w:rPr>
            </w:pPr>
            <w:ins w:id="7872" w:author="[108#44][V2X]" w:date="2020-01-27T14:06:00Z">
              <w:r w:rsidRPr="00895ED5">
                <w:rPr>
                  <w:rFonts w:ascii="Arial" w:hAnsi="Arial"/>
                  <w:b/>
                  <w:bCs/>
                  <w:i/>
                  <w:iCs/>
                  <w:noProof/>
                  <w:sz w:val="18"/>
                </w:rPr>
                <w:t>tdd-Config</w:t>
              </w:r>
            </w:ins>
          </w:p>
          <w:p w14:paraId="1D53AF48" w14:textId="77777777" w:rsidR="00680D72" w:rsidRPr="00895ED5" w:rsidRDefault="00680D72" w:rsidP="0002403D">
            <w:pPr>
              <w:keepNext/>
              <w:keepLines/>
              <w:spacing w:after="0"/>
              <w:rPr>
                <w:ins w:id="7873" w:author="[108#44][V2X]" w:date="2020-01-27T14:06:00Z"/>
                <w:rFonts w:ascii="Arial" w:hAnsi="Arial"/>
                <w:b/>
                <w:i/>
                <w:sz w:val="18"/>
                <w:lang w:eastAsia="zh-CN"/>
              </w:rPr>
            </w:pPr>
            <w:ins w:id="7874" w:author="[108#44][V2X]" w:date="2020-01-27T14:06:00Z">
              <w:r>
                <w:rPr>
                  <w:rFonts w:ascii="Arial" w:hAnsi="Arial"/>
                  <w:sz w:val="18"/>
                </w:rPr>
                <w:t>This field i</w:t>
              </w:r>
              <w:r w:rsidRPr="000F2532">
                <w:rPr>
                  <w:rFonts w:ascii="Arial" w:hAnsi="Arial"/>
                  <w:sz w:val="18"/>
                </w:rPr>
                <w:t xml:space="preserve">ncludes the </w:t>
              </w:r>
              <w:r w:rsidRPr="00895ED5">
                <w:rPr>
                  <w:rFonts w:ascii="Arial" w:hAnsi="Arial"/>
                  <w:i/>
                  <w:sz w:val="18"/>
                </w:rPr>
                <w:t>tdd-Config</w:t>
              </w:r>
              <w:r>
                <w:rPr>
                  <w:rFonts w:ascii="Arial" w:hAnsi="Arial"/>
                  <w:sz w:val="18"/>
                </w:rPr>
                <w:t xml:space="preserve"> in </w:t>
              </w:r>
              <w:r w:rsidRPr="000F2532">
                <w:rPr>
                  <w:rFonts w:ascii="Arial" w:hAnsi="Arial"/>
                  <w:bCs/>
                  <w:noProof/>
                  <w:sz w:val="18"/>
                  <w:lang w:eastAsia="en-GB"/>
                </w:rPr>
                <w:t xml:space="preserve">E-UTRA </w:t>
              </w:r>
              <w:r w:rsidRPr="007B5F3F">
                <w:rPr>
                  <w:rFonts w:ascii="Arial" w:hAnsi="Arial"/>
                  <w:bCs/>
                  <w:i/>
                  <w:noProof/>
                  <w:sz w:val="18"/>
                  <w:lang w:eastAsia="en-GB"/>
                </w:rPr>
                <w:t>SystemInformationBlockType</w:t>
              </w:r>
              <w:r>
                <w:rPr>
                  <w:rFonts w:ascii="Arial" w:hAnsi="Arial"/>
                  <w:bCs/>
                  <w:i/>
                  <w:noProof/>
                  <w:sz w:val="18"/>
                  <w:lang w:eastAsia="en-GB"/>
                </w:rPr>
                <w:t>1</w:t>
              </w:r>
              <w:r w:rsidRPr="000F2532">
                <w:rPr>
                  <w:rFonts w:ascii="Arial" w:hAnsi="Arial"/>
                  <w:bCs/>
                  <w:noProof/>
                  <w:sz w:val="18"/>
                  <w:lang w:eastAsia="en-GB"/>
                </w:rPr>
                <w:t xml:space="preserve"> message as specified in TS 36.331 [10].</w:t>
              </w:r>
            </w:ins>
          </w:p>
        </w:tc>
      </w:tr>
    </w:tbl>
    <w:p w14:paraId="541C4F3B" w14:textId="77777777" w:rsidR="00680D72" w:rsidRPr="000F2532" w:rsidRDefault="00680D72" w:rsidP="00680D72">
      <w:pPr>
        <w:rPr>
          <w:ins w:id="7875" w:author="[108#44][V2X]" w:date="2020-01-27T14:06:00Z"/>
          <w:rFonts w:eastAsia="Yu Mincho"/>
        </w:rPr>
      </w:pPr>
    </w:p>
    <w:p w14:paraId="5D1873A2" w14:textId="77777777" w:rsidR="00680D72" w:rsidRPr="000F2532" w:rsidRDefault="00680D72" w:rsidP="00680D72">
      <w:pPr>
        <w:keepNext/>
        <w:keepLines/>
        <w:spacing w:before="120"/>
        <w:ind w:left="1418" w:hanging="1418"/>
        <w:outlineLvl w:val="3"/>
        <w:rPr>
          <w:ins w:id="7876" w:author="[108#44][V2X]" w:date="2020-01-27T14:06:00Z"/>
          <w:rFonts w:ascii="Arial" w:hAnsi="Arial"/>
          <w:i/>
          <w:noProof/>
          <w:sz w:val="24"/>
          <w:lang w:eastAsia="zh-CN"/>
        </w:rPr>
      </w:pPr>
      <w:ins w:id="7877"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Z</w:t>
        </w:r>
      </w:ins>
    </w:p>
    <w:p w14:paraId="0E18E898" w14:textId="77777777" w:rsidR="00680D72" w:rsidRPr="000F2532" w:rsidRDefault="00680D72" w:rsidP="00680D72">
      <w:pPr>
        <w:rPr>
          <w:ins w:id="7878" w:author="[108#44][V2X]" w:date="2020-01-27T14:06:00Z"/>
          <w:rFonts w:eastAsia="Yu Mincho"/>
          <w:iCs/>
        </w:rPr>
      </w:pPr>
      <w:ins w:id="7879" w:author="[108#44][V2X]" w:date="2020-01-27T14:06:00Z">
        <w:r w:rsidRPr="000F2532">
          <w:t xml:space="preserve">SIBZ </w:t>
        </w:r>
        <w:r w:rsidRPr="000F2532">
          <w:rPr>
            <w:lang w:eastAsia="zh-CN"/>
          </w:rPr>
          <w:t xml:space="preserve">contains configurations of V2X sidelink communication defined in TS 36.331 [10], which can be used jointly with that included in </w:t>
        </w:r>
        <w:r w:rsidRPr="000F2532">
          <w:rPr>
            <w:i/>
            <w:lang w:eastAsia="zh-CN"/>
          </w:rPr>
          <w:t>SIBY</w:t>
        </w:r>
        <w:r w:rsidRPr="000F2532">
          <w:rPr>
            <w:noProof/>
          </w:rPr>
          <w:t>.</w:t>
        </w:r>
      </w:ins>
    </w:p>
    <w:p w14:paraId="6C9FC16B" w14:textId="77777777" w:rsidR="00680D72" w:rsidRPr="000F2532" w:rsidRDefault="00680D72" w:rsidP="00680D72">
      <w:pPr>
        <w:keepNext/>
        <w:keepLines/>
        <w:spacing w:before="60"/>
        <w:jc w:val="center"/>
        <w:rPr>
          <w:ins w:id="7880" w:author="[108#44][V2X]" w:date="2020-01-27T14:06:00Z"/>
          <w:rFonts w:ascii="Arial" w:hAnsi="Arial"/>
          <w:b/>
          <w:bCs/>
          <w:i/>
          <w:iCs/>
        </w:rPr>
      </w:pPr>
      <w:ins w:id="7881" w:author="[108#44][V2X]" w:date="2020-01-27T14:06:00Z">
        <w:r w:rsidRPr="000F2532">
          <w:rPr>
            <w:rFonts w:ascii="Arial" w:hAnsi="Arial"/>
            <w:b/>
            <w:bCs/>
            <w:i/>
            <w:iCs/>
            <w:noProof/>
          </w:rPr>
          <w:t xml:space="preserve">SIBZ </w:t>
        </w:r>
        <w:r w:rsidRPr="000F2532">
          <w:rPr>
            <w:rFonts w:ascii="Arial" w:hAnsi="Arial"/>
            <w:b/>
            <w:bCs/>
            <w:iCs/>
            <w:noProof/>
          </w:rPr>
          <w:t>information element</w:t>
        </w:r>
      </w:ins>
    </w:p>
    <w:p w14:paraId="47CC1A89"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2" w:author="[108#44][V2X]" w:date="2020-01-27T14:06:00Z"/>
          <w:rFonts w:ascii="Courier New" w:hAnsi="Courier New"/>
          <w:noProof/>
          <w:sz w:val="16"/>
          <w:lang w:eastAsia="en-GB"/>
        </w:rPr>
      </w:pPr>
      <w:ins w:id="7883" w:author="[108#44][V2X]" w:date="2020-01-27T14:06:00Z">
        <w:r w:rsidRPr="000F2532">
          <w:rPr>
            <w:rFonts w:ascii="Courier New" w:hAnsi="Courier New"/>
            <w:noProof/>
            <w:sz w:val="16"/>
            <w:lang w:eastAsia="en-GB"/>
          </w:rPr>
          <w:t>-- ASN1START</w:t>
        </w:r>
      </w:ins>
    </w:p>
    <w:p w14:paraId="7C22CC9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4" w:author="[108#44][V2X]" w:date="2020-01-27T14:06:00Z"/>
          <w:rFonts w:ascii="Courier New" w:hAnsi="Courier New"/>
          <w:noProof/>
          <w:sz w:val="16"/>
          <w:lang w:eastAsia="en-GB"/>
        </w:rPr>
      </w:pPr>
      <w:ins w:id="7885" w:author="[108#44][V2X]" w:date="2020-01-27T14:06:00Z">
        <w:r w:rsidRPr="000F2532">
          <w:rPr>
            <w:rFonts w:ascii="Courier New" w:hAnsi="Courier New"/>
            <w:noProof/>
            <w:sz w:val="16"/>
            <w:lang w:eastAsia="en-GB"/>
          </w:rPr>
          <w:t>-- TAG-SIBZ-START</w:t>
        </w:r>
      </w:ins>
    </w:p>
    <w:p w14:paraId="5E0EA58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6" w:author="[108#44][V2X]" w:date="2020-01-27T14:06:00Z"/>
          <w:rFonts w:ascii="Courier New" w:hAnsi="Courier New"/>
          <w:noProof/>
          <w:sz w:val="16"/>
          <w:lang w:eastAsia="en-GB"/>
        </w:rPr>
      </w:pPr>
    </w:p>
    <w:p w14:paraId="72EFFCA2"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7" w:author="[108#44][V2X]" w:date="2020-01-27T14:06:00Z"/>
          <w:rFonts w:ascii="Courier New" w:hAnsi="Courier New"/>
          <w:noProof/>
          <w:sz w:val="16"/>
          <w:lang w:eastAsia="en-GB"/>
        </w:rPr>
      </w:pPr>
      <w:ins w:id="7888" w:author="[108#44][V2X]" w:date="2020-01-27T14:06:00Z">
        <w:r w:rsidRPr="000F2532">
          <w:rPr>
            <w:rFonts w:ascii="Courier New" w:hAnsi="Courier New"/>
            <w:noProof/>
            <w:sz w:val="16"/>
            <w:lang w:eastAsia="en-GB"/>
          </w:rPr>
          <w:t>SIBZ</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7BBBCA9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108#44][V2X]" w:date="2020-01-27T14:06:00Z"/>
          <w:rFonts w:ascii="Courier New" w:hAnsi="Courier New"/>
          <w:noProof/>
          <w:sz w:val="16"/>
          <w:lang w:eastAsia="en-GB"/>
        </w:rPr>
      </w:pPr>
      <w:ins w:id="7890" w:author="[108#44][V2X]" w:date="2020-01-27T14:06:00Z">
        <w:r w:rsidRPr="000F2532">
          <w:rPr>
            <w:rFonts w:ascii="Courier New" w:hAnsi="Courier New"/>
            <w:noProof/>
            <w:sz w:val="16"/>
            <w:lang w:eastAsia="en-GB"/>
          </w:rPr>
          <w:t xml:space="preserve">    sl-V2X-ConfigCommonExt-r16                 OCTET STRING,</w:t>
        </w:r>
      </w:ins>
    </w:p>
    <w:p w14:paraId="6E57C08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1" w:author="[108#44][V2X]" w:date="2020-01-27T14:06:00Z"/>
          <w:rFonts w:ascii="Courier New" w:hAnsi="Courier New"/>
          <w:noProof/>
          <w:sz w:val="16"/>
          <w:lang w:eastAsia="en-GB"/>
        </w:rPr>
      </w:pPr>
      <w:ins w:id="7892" w:author="[108#44][V2X]" w:date="2020-01-27T14:06:00Z">
        <w:r w:rsidRPr="000F2532">
          <w:rPr>
            <w:rFonts w:ascii="Courier New" w:hAnsi="Courier New"/>
            <w:noProof/>
            <w:sz w:val="16"/>
            <w:lang w:eastAsia="en-GB"/>
          </w:rPr>
          <w:t xml:space="preserve">    lateNonCriticalExtension                   OCTET STRING                          OPTIONAL,</w:t>
        </w:r>
      </w:ins>
    </w:p>
    <w:p w14:paraId="37819B0A"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108#44][V2X]" w:date="2020-01-27T14:06:00Z"/>
          <w:rFonts w:ascii="Courier New" w:hAnsi="Courier New"/>
          <w:noProof/>
          <w:sz w:val="16"/>
          <w:lang w:eastAsia="en-GB"/>
        </w:rPr>
      </w:pPr>
      <w:ins w:id="7894" w:author="[108#44][V2X]" w:date="2020-01-27T14:06:00Z">
        <w:r w:rsidRPr="000F2532">
          <w:rPr>
            <w:rFonts w:ascii="Courier New" w:hAnsi="Courier New"/>
            <w:noProof/>
            <w:sz w:val="16"/>
            <w:lang w:eastAsia="en-GB"/>
          </w:rPr>
          <w:t xml:space="preserve">    ...</w:t>
        </w:r>
      </w:ins>
    </w:p>
    <w:p w14:paraId="022597B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108#44][V2X]" w:date="2020-01-27T14:06:00Z"/>
          <w:rFonts w:ascii="Courier New" w:hAnsi="Courier New"/>
          <w:noProof/>
          <w:sz w:val="16"/>
          <w:lang w:eastAsia="en-GB"/>
        </w:rPr>
      </w:pPr>
      <w:ins w:id="7896" w:author="[108#44][V2X]" w:date="2020-01-27T14:06:00Z">
        <w:r w:rsidRPr="000F2532">
          <w:rPr>
            <w:rFonts w:ascii="Courier New" w:hAnsi="Courier New"/>
            <w:noProof/>
            <w:sz w:val="16"/>
            <w:lang w:eastAsia="en-GB"/>
          </w:rPr>
          <w:t>}</w:t>
        </w:r>
      </w:ins>
    </w:p>
    <w:p w14:paraId="77391898"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7" w:author="[108#44][V2X]" w:date="2020-01-27T14:06:00Z"/>
          <w:rFonts w:ascii="Courier New" w:hAnsi="Courier New"/>
          <w:noProof/>
          <w:sz w:val="16"/>
          <w:lang w:eastAsia="en-GB"/>
        </w:rPr>
      </w:pPr>
    </w:p>
    <w:p w14:paraId="6471815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8" w:author="[108#44][V2X]" w:date="2020-01-27T14:06:00Z"/>
          <w:rFonts w:ascii="Courier New" w:hAnsi="Courier New"/>
          <w:noProof/>
          <w:sz w:val="16"/>
          <w:lang w:eastAsia="en-GB"/>
        </w:rPr>
      </w:pPr>
      <w:ins w:id="7899" w:author="[108#44][V2X]" w:date="2020-01-27T14:06:00Z">
        <w:r w:rsidRPr="000F2532">
          <w:rPr>
            <w:rFonts w:ascii="Courier New" w:hAnsi="Courier New"/>
            <w:noProof/>
            <w:sz w:val="16"/>
            <w:lang w:eastAsia="en-GB"/>
          </w:rPr>
          <w:t>-- TAG-SIBZ-STOP</w:t>
        </w:r>
      </w:ins>
    </w:p>
    <w:p w14:paraId="717CF78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0" w:author="[108#44][V2X]" w:date="2020-01-27T14:06:00Z"/>
          <w:rFonts w:ascii="Courier New" w:hAnsi="Courier New"/>
          <w:noProof/>
          <w:sz w:val="16"/>
          <w:lang w:eastAsia="en-GB"/>
        </w:rPr>
      </w:pPr>
      <w:ins w:id="7901" w:author="[108#44][V2X]" w:date="2020-01-27T14:06:00Z">
        <w:r w:rsidRPr="000F2532">
          <w:rPr>
            <w:rFonts w:ascii="Courier New" w:hAnsi="Courier New"/>
            <w:noProof/>
            <w:sz w:val="16"/>
            <w:lang w:eastAsia="en-GB"/>
          </w:rPr>
          <w:t>-- ASN1STOP</w:t>
        </w:r>
      </w:ins>
    </w:p>
    <w:p w14:paraId="62318E20" w14:textId="77777777" w:rsidR="00680D72" w:rsidRPr="000F2532" w:rsidRDefault="00680D72" w:rsidP="00680D72">
      <w:pPr>
        <w:rPr>
          <w:ins w:id="7902"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2FA19775" w14:textId="77777777" w:rsidTr="0002403D">
        <w:trPr>
          <w:cantSplit/>
          <w:tblHeader/>
          <w:ins w:id="7903" w:author="[108#44][V2X]" w:date="2020-01-27T14:06:00Z"/>
        </w:trPr>
        <w:tc>
          <w:tcPr>
            <w:tcW w:w="14204" w:type="dxa"/>
          </w:tcPr>
          <w:p w14:paraId="22263A91" w14:textId="77777777" w:rsidR="00680D72" w:rsidRPr="000F2532" w:rsidRDefault="00680D72" w:rsidP="0002403D">
            <w:pPr>
              <w:keepNext/>
              <w:keepLines/>
              <w:spacing w:after="0"/>
              <w:jc w:val="center"/>
              <w:rPr>
                <w:ins w:id="7904" w:author="[108#44][V2X]" w:date="2020-01-27T14:06:00Z"/>
                <w:rFonts w:ascii="Arial" w:hAnsi="Arial"/>
                <w:b/>
                <w:sz w:val="18"/>
                <w:lang w:eastAsia="en-GB"/>
              </w:rPr>
            </w:pPr>
            <w:ins w:id="7905" w:author="[108#44][V2X]" w:date="2020-01-27T14:06:00Z">
              <w:r w:rsidRPr="000F2532">
                <w:rPr>
                  <w:rFonts w:ascii="Arial" w:hAnsi="Arial"/>
                  <w:b/>
                  <w:bCs/>
                  <w:i/>
                  <w:iCs/>
                  <w:noProof/>
                  <w:sz w:val="18"/>
                </w:rPr>
                <w:t>SIBZ</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664DA36C" w14:textId="77777777" w:rsidTr="0002403D">
        <w:trPr>
          <w:cantSplit/>
          <w:ins w:id="7906" w:author="[108#44][V2X]" w:date="2020-01-27T14:06:00Z"/>
        </w:trPr>
        <w:tc>
          <w:tcPr>
            <w:tcW w:w="14204" w:type="dxa"/>
          </w:tcPr>
          <w:p w14:paraId="653C219E" w14:textId="77777777" w:rsidR="00680D72" w:rsidRPr="000F2532" w:rsidRDefault="00680D72" w:rsidP="0002403D">
            <w:pPr>
              <w:keepNext/>
              <w:keepLines/>
              <w:spacing w:after="0"/>
              <w:rPr>
                <w:ins w:id="7907" w:author="[108#44][V2X]" w:date="2020-01-27T14:06:00Z"/>
                <w:rFonts w:ascii="Arial" w:hAnsi="Arial"/>
                <w:b/>
                <w:i/>
                <w:sz w:val="18"/>
                <w:lang w:eastAsia="zh-CN"/>
              </w:rPr>
            </w:pPr>
            <w:ins w:id="7908" w:author="[108#44][V2X]" w:date="2020-01-27T14:06:00Z">
              <w:r w:rsidRPr="000F2532">
                <w:rPr>
                  <w:rFonts w:ascii="Arial" w:hAnsi="Arial"/>
                  <w:b/>
                  <w:i/>
                  <w:sz w:val="18"/>
                  <w:lang w:eastAsia="zh-CN"/>
                </w:rPr>
                <w:t>sl-V2X-ConfigCommonExt</w:t>
              </w:r>
            </w:ins>
          </w:p>
          <w:p w14:paraId="4EE29A7E" w14:textId="77777777" w:rsidR="00680D72" w:rsidRPr="000F2532" w:rsidRDefault="00680D72" w:rsidP="0002403D">
            <w:pPr>
              <w:keepNext/>
              <w:keepLines/>
              <w:spacing w:after="0"/>
              <w:rPr>
                <w:ins w:id="7909" w:author="[108#44][V2X]" w:date="2020-01-27T14:06:00Z"/>
                <w:rFonts w:ascii="Arial" w:hAnsi="Arial"/>
                <w:bCs/>
                <w:noProof/>
                <w:sz w:val="18"/>
                <w:lang w:eastAsia="en-GB"/>
              </w:rPr>
            </w:pPr>
            <w:ins w:id="7910" w:author="[108#44][V2X]" w:date="2020-01-27T14:06:00Z">
              <w:r>
                <w:rPr>
                  <w:rFonts w:ascii="Arial" w:hAnsi="Arial"/>
                  <w:sz w:val="18"/>
                </w:rPr>
                <w:t>This field i</w:t>
              </w:r>
              <w:r w:rsidRPr="000F2532">
                <w:rPr>
                  <w:rFonts w:ascii="Arial" w:hAnsi="Arial"/>
                  <w:sz w:val="18"/>
                </w:rPr>
                <w:t xml:space="preserve">ncludes the </w:t>
              </w:r>
              <w:r w:rsidRPr="000F2532">
                <w:rPr>
                  <w:rFonts w:ascii="Arial" w:hAnsi="Arial"/>
                  <w:bCs/>
                  <w:noProof/>
                  <w:sz w:val="18"/>
                  <w:lang w:eastAsia="en-GB"/>
                </w:rPr>
                <w:t xml:space="preserve">E-UTRA </w:t>
              </w:r>
              <w:r w:rsidRPr="000F2532">
                <w:rPr>
                  <w:rFonts w:ascii="Arial" w:hAnsi="Arial"/>
                  <w:bCs/>
                  <w:i/>
                  <w:noProof/>
                  <w:sz w:val="18"/>
                  <w:lang w:eastAsia="en-GB"/>
                </w:rPr>
                <w:t>SystemInformationBlockType26</w:t>
              </w:r>
              <w:r w:rsidRPr="000F2532">
                <w:rPr>
                  <w:rFonts w:ascii="Arial" w:hAnsi="Arial"/>
                  <w:bCs/>
                  <w:noProof/>
                  <w:sz w:val="18"/>
                  <w:lang w:eastAsia="en-GB"/>
                </w:rPr>
                <w:t xml:space="preserve"> message as specified in TS 36.331 [10].</w:t>
              </w:r>
            </w:ins>
          </w:p>
        </w:tc>
      </w:tr>
    </w:tbl>
    <w:p w14:paraId="4A3688E9" w14:textId="77777777" w:rsidR="002C5D28" w:rsidRPr="00325D1F" w:rsidRDefault="002C5D28" w:rsidP="002C5D28"/>
    <w:p w14:paraId="3E7D3E1D" w14:textId="77777777" w:rsidR="00E4782E" w:rsidRPr="008D2C47" w:rsidRDefault="00E4782E" w:rsidP="00E4782E">
      <w:pPr>
        <w:pStyle w:val="Heading3"/>
        <w:rPr>
          <w:ins w:id="7911" w:author="[108#41][NR/Pos]" w:date="2020-01-29T22:57:00Z"/>
        </w:rPr>
      </w:pPr>
      <w:bookmarkStart w:id="7912" w:name="_Toc20425929"/>
      <w:bookmarkStart w:id="7913" w:name="_Toc29321325"/>
      <w:ins w:id="7914" w:author="[108#41][NR/Pos]" w:date="2020-01-29T22:57:00Z">
        <w:r w:rsidRPr="008D2C47">
          <w:t>6.3.1.a</w:t>
        </w:r>
        <w:r w:rsidRPr="008D2C47">
          <w:tab/>
          <w:t>Positioning System information blocks</w:t>
        </w:r>
      </w:ins>
    </w:p>
    <w:p w14:paraId="65C4AD22" w14:textId="77777777" w:rsidR="00E4782E" w:rsidRPr="004E0DA7" w:rsidRDefault="00E4782E" w:rsidP="00E4782E">
      <w:pPr>
        <w:pStyle w:val="Heading4"/>
        <w:rPr>
          <w:ins w:id="7915" w:author="[108#41][NR/Pos]" w:date="2020-01-29T22:57:00Z"/>
          <w:lang w:val="en-US"/>
        </w:rPr>
      </w:pPr>
      <w:ins w:id="7916" w:author="[108#41][NR/Pos]" w:date="2020-01-29T22:57:00Z">
        <w:r w:rsidRPr="004E0DA7">
          <w:rPr>
            <w:rFonts w:eastAsia="SimSun"/>
            <w:lang w:val="en-US"/>
          </w:rPr>
          <w:t>–</w:t>
        </w:r>
        <w:r w:rsidRPr="004E0DA7">
          <w:rPr>
            <w:rFonts w:eastAsia="SimSun"/>
            <w:lang w:val="en-US"/>
          </w:rPr>
          <w:tab/>
        </w:r>
        <w:r w:rsidRPr="004E0DA7">
          <w:rPr>
            <w:i/>
            <w:lang w:val="en-US"/>
          </w:rPr>
          <w:t>PosSystemInformation</w:t>
        </w:r>
        <w:r>
          <w:rPr>
            <w:i/>
            <w:lang w:val="en-US"/>
          </w:rPr>
          <w:t>-r16-IEs</w:t>
        </w:r>
      </w:ins>
    </w:p>
    <w:p w14:paraId="4532DFF2" w14:textId="77777777" w:rsidR="00E4782E" w:rsidRPr="005D6EB4" w:rsidRDefault="00E4782E" w:rsidP="00E4782E">
      <w:pPr>
        <w:pStyle w:val="PL"/>
        <w:rPr>
          <w:ins w:id="7917" w:author="[108#41][NR/Pos]" w:date="2020-01-29T22:57:00Z"/>
          <w:color w:val="808080"/>
        </w:rPr>
      </w:pPr>
      <w:ins w:id="7918" w:author="[108#41][NR/Pos]" w:date="2020-01-29T22:57:00Z">
        <w:r w:rsidRPr="005D6EB4">
          <w:rPr>
            <w:color w:val="808080"/>
          </w:rPr>
          <w:t>-- ASN1START</w:t>
        </w:r>
      </w:ins>
    </w:p>
    <w:p w14:paraId="4BC624A6" w14:textId="77777777" w:rsidR="00E4782E" w:rsidRPr="005D6EB4" w:rsidRDefault="00E4782E" w:rsidP="00E4782E">
      <w:pPr>
        <w:pStyle w:val="PL"/>
        <w:rPr>
          <w:ins w:id="7919" w:author="[108#41][NR/Pos]" w:date="2020-01-29T22:57:00Z"/>
          <w:color w:val="808080"/>
        </w:rPr>
      </w:pPr>
      <w:ins w:id="7920" w:author="[108#41][NR/Pos]" w:date="2020-01-29T22:57:00Z">
        <w:r w:rsidRPr="005D6EB4">
          <w:rPr>
            <w:color w:val="808080"/>
          </w:rPr>
          <w:t>-- TAG-</w:t>
        </w:r>
        <w:r w:rsidRPr="00D45D14">
          <w:rPr>
            <w:color w:val="808080"/>
          </w:rPr>
          <w:t>P</w:t>
        </w:r>
        <w:r>
          <w:rPr>
            <w:color w:val="808080"/>
          </w:rPr>
          <w:t>OSSYSTEMINFORMATION-R16-IES</w:t>
        </w:r>
        <w:r w:rsidRPr="005D6EB4">
          <w:rPr>
            <w:color w:val="808080"/>
          </w:rPr>
          <w:t>-START</w:t>
        </w:r>
      </w:ins>
    </w:p>
    <w:p w14:paraId="0B78D710" w14:textId="77777777" w:rsidR="00E4782E" w:rsidRDefault="00E4782E" w:rsidP="00E4782E">
      <w:pPr>
        <w:pStyle w:val="PL"/>
        <w:rPr>
          <w:ins w:id="7921" w:author="[108#41][NR/Pos]" w:date="2020-01-29T22:57:00Z"/>
        </w:rPr>
      </w:pPr>
    </w:p>
    <w:p w14:paraId="35DF43B9" w14:textId="77777777" w:rsidR="00E4782E" w:rsidRDefault="00E4782E" w:rsidP="00E4782E">
      <w:pPr>
        <w:pStyle w:val="PL"/>
        <w:rPr>
          <w:ins w:id="7922" w:author="[108#41][NR/Pos]" w:date="2020-01-29T22:57:00Z"/>
          <w:lang w:eastAsia="ja-JP"/>
        </w:rPr>
      </w:pPr>
      <w:ins w:id="7923" w:author="[108#41][NR/Pos]" w:date="2020-01-29T22:57:00Z">
        <w:r>
          <w:t>PosSystemInformation-r16-IEs ::= SEQUENCE {</w:t>
        </w:r>
      </w:ins>
    </w:p>
    <w:p w14:paraId="5135F1EA" w14:textId="77777777" w:rsidR="00E4782E" w:rsidRDefault="00E4782E" w:rsidP="00E4782E">
      <w:pPr>
        <w:pStyle w:val="PL"/>
        <w:rPr>
          <w:ins w:id="7924" w:author="[108#41][NR/Pos]" w:date="2020-01-29T22:57:00Z"/>
        </w:rPr>
      </w:pPr>
      <w:ins w:id="7925" w:author="[108#41][NR/Pos]" w:date="2020-01-29T22:57:00Z">
        <w:r>
          <w:tab/>
          <w:t>posSIB-TypeAndInfo-r16</w:t>
        </w:r>
        <w:r>
          <w:tab/>
        </w:r>
        <w:r>
          <w:tab/>
        </w:r>
        <w:r>
          <w:tab/>
          <w:t>SEQUENCE (SIZE (1..maxSIB)) OF CHOICE {</w:t>
        </w:r>
      </w:ins>
    </w:p>
    <w:p w14:paraId="1D8E7274" w14:textId="77777777" w:rsidR="00E4782E" w:rsidRPr="008A2DCF" w:rsidRDefault="00E4782E" w:rsidP="00E4782E">
      <w:pPr>
        <w:pStyle w:val="PL"/>
        <w:rPr>
          <w:ins w:id="7926" w:author="[108#41][NR/Pos]" w:date="2020-01-29T22:57:00Z"/>
          <w:lang w:val="en-US"/>
        </w:rPr>
      </w:pPr>
      <w:ins w:id="7927" w:author="[108#41][NR/Pos]" w:date="2020-01-29T22:57: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C99AD0" w14:textId="77777777" w:rsidR="00E4782E" w:rsidRPr="008A2DCF" w:rsidRDefault="00E4782E" w:rsidP="00E4782E">
      <w:pPr>
        <w:pStyle w:val="PL"/>
        <w:rPr>
          <w:ins w:id="7928" w:author="[108#41][NR/Pos]" w:date="2020-01-29T22:57:00Z"/>
          <w:lang w:val="en-US"/>
        </w:rPr>
      </w:pPr>
      <w:ins w:id="7929" w:author="[108#41][NR/Pos]" w:date="2020-01-29T22:57: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D451320" w14:textId="77777777" w:rsidR="00E4782E" w:rsidRPr="008A2DCF" w:rsidRDefault="00E4782E" w:rsidP="00E4782E">
      <w:pPr>
        <w:pStyle w:val="PL"/>
        <w:rPr>
          <w:ins w:id="7930" w:author="[108#41][NR/Pos]" w:date="2020-01-29T22:57:00Z"/>
          <w:lang w:val="en-US"/>
        </w:rPr>
      </w:pPr>
      <w:ins w:id="7931" w:author="[108#41][NR/Pos]" w:date="2020-01-29T22:57: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DFB8C51" w14:textId="77777777" w:rsidR="00E4782E" w:rsidRPr="008A2DCF" w:rsidRDefault="00E4782E" w:rsidP="00E4782E">
      <w:pPr>
        <w:pStyle w:val="PL"/>
        <w:rPr>
          <w:ins w:id="7932" w:author="[108#41][NR/Pos]" w:date="2020-01-29T22:57:00Z"/>
          <w:lang w:val="en-US"/>
        </w:rPr>
      </w:pPr>
      <w:ins w:id="7933" w:author="[108#41][NR/Pos]" w:date="2020-01-29T22:57: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642C328" w14:textId="77777777" w:rsidR="00E4782E" w:rsidRPr="008A2DCF" w:rsidRDefault="00E4782E" w:rsidP="00E4782E">
      <w:pPr>
        <w:pStyle w:val="PL"/>
        <w:rPr>
          <w:ins w:id="7934" w:author="[108#41][NR/Pos]" w:date="2020-01-29T22:57:00Z"/>
          <w:lang w:val="en-US"/>
        </w:rPr>
      </w:pPr>
      <w:ins w:id="7935" w:author="[108#41][NR/Pos]" w:date="2020-01-29T22:57: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A45DD86" w14:textId="77777777" w:rsidR="00E4782E" w:rsidRPr="008A2DCF" w:rsidRDefault="00E4782E" w:rsidP="00E4782E">
      <w:pPr>
        <w:pStyle w:val="PL"/>
        <w:rPr>
          <w:ins w:id="7936" w:author="[108#41][NR/Pos]" w:date="2020-01-29T22:57:00Z"/>
          <w:lang w:val="en-US"/>
        </w:rPr>
      </w:pPr>
      <w:ins w:id="7937" w:author="[108#41][NR/Pos]" w:date="2020-01-29T22:57: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5505198" w14:textId="77777777" w:rsidR="00E4782E" w:rsidRDefault="00E4782E" w:rsidP="00E4782E">
      <w:pPr>
        <w:pStyle w:val="PL"/>
        <w:rPr>
          <w:ins w:id="7938" w:author="[108#41][NR/Pos]" w:date="2020-01-29T22:57:00Z"/>
          <w:lang w:val="en-US"/>
        </w:rPr>
      </w:pPr>
      <w:ins w:id="7939" w:author="[108#41][NR/Pos]" w:date="2020-01-29T22:57: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5570E0F" w14:textId="77777777" w:rsidR="00E4782E" w:rsidRPr="008A2DCF" w:rsidRDefault="00E4782E" w:rsidP="00E4782E">
      <w:pPr>
        <w:pStyle w:val="PL"/>
        <w:rPr>
          <w:ins w:id="7940" w:author="[108#41][NR/Pos]" w:date="2020-01-29T22:57:00Z"/>
          <w:lang w:val="en-US"/>
        </w:rPr>
      </w:pPr>
      <w:ins w:id="7941" w:author="[108#41][NR/Pos]" w:date="2020-01-29T22:57: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C32720" w14:textId="77777777" w:rsidR="00E4782E" w:rsidRPr="008A2DCF" w:rsidRDefault="00E4782E" w:rsidP="00E4782E">
      <w:pPr>
        <w:pStyle w:val="PL"/>
        <w:rPr>
          <w:ins w:id="7942" w:author="[108#41][NR/Pos]" w:date="2020-01-29T22:57:00Z"/>
          <w:lang w:val="en-US"/>
        </w:rPr>
      </w:pPr>
      <w:ins w:id="7943" w:author="[108#41][NR/Pos]" w:date="2020-01-29T22:57: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4C0A9A6" w14:textId="77777777" w:rsidR="00E4782E" w:rsidRPr="008A2DCF" w:rsidRDefault="00E4782E" w:rsidP="00E4782E">
      <w:pPr>
        <w:pStyle w:val="PL"/>
        <w:rPr>
          <w:ins w:id="7944" w:author="[108#41][NR/Pos]" w:date="2020-01-29T22:57:00Z"/>
          <w:lang w:val="en-US"/>
        </w:rPr>
      </w:pPr>
      <w:ins w:id="7945" w:author="[108#41][NR/Pos]" w:date="2020-01-29T22:57:00Z">
        <w:r w:rsidRPr="008A2DCF">
          <w:rPr>
            <w:lang w:val="en-US"/>
          </w:rPr>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E3939E4" w14:textId="77777777" w:rsidR="00E4782E" w:rsidRPr="008A2DCF" w:rsidRDefault="00E4782E" w:rsidP="00E4782E">
      <w:pPr>
        <w:pStyle w:val="PL"/>
        <w:rPr>
          <w:ins w:id="7946" w:author="[108#41][NR/Pos]" w:date="2020-01-29T22:57:00Z"/>
          <w:lang w:val="en-US"/>
        </w:rPr>
      </w:pPr>
      <w:ins w:id="7947" w:author="[108#41][NR/Pos]" w:date="2020-01-29T22:57: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46ED1F3" w14:textId="77777777" w:rsidR="00E4782E" w:rsidRPr="008A2DCF" w:rsidRDefault="00E4782E" w:rsidP="00E4782E">
      <w:pPr>
        <w:pStyle w:val="PL"/>
        <w:rPr>
          <w:ins w:id="7948" w:author="[108#41][NR/Pos]" w:date="2020-01-29T22:57:00Z"/>
          <w:lang w:val="en-US"/>
        </w:rPr>
      </w:pPr>
      <w:ins w:id="7949" w:author="[108#41][NR/Pos]" w:date="2020-01-29T22:57: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A78FCE5" w14:textId="77777777" w:rsidR="00E4782E" w:rsidRPr="008A2DCF" w:rsidRDefault="00E4782E" w:rsidP="00E4782E">
      <w:pPr>
        <w:pStyle w:val="PL"/>
        <w:rPr>
          <w:ins w:id="7950" w:author="[108#41][NR/Pos]" w:date="2020-01-29T22:57:00Z"/>
          <w:lang w:val="en-US"/>
        </w:rPr>
      </w:pPr>
      <w:ins w:id="7951" w:author="[108#41][NR/Pos]" w:date="2020-01-29T22:57: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8A97B5" w14:textId="77777777" w:rsidR="00E4782E" w:rsidRPr="008A2DCF" w:rsidRDefault="00E4782E" w:rsidP="00E4782E">
      <w:pPr>
        <w:pStyle w:val="PL"/>
        <w:rPr>
          <w:ins w:id="7952" w:author="[108#41][NR/Pos]" w:date="2020-01-29T22:57:00Z"/>
          <w:lang w:val="en-US"/>
        </w:rPr>
      </w:pPr>
      <w:ins w:id="7953" w:author="[108#41][NR/Pos]" w:date="2020-01-29T22:57: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5EAF5A3" w14:textId="77777777" w:rsidR="00E4782E" w:rsidRPr="008A2DCF" w:rsidRDefault="00E4782E" w:rsidP="00E4782E">
      <w:pPr>
        <w:pStyle w:val="PL"/>
        <w:rPr>
          <w:ins w:id="7954" w:author="[108#41][NR/Pos]" w:date="2020-01-29T22:57:00Z"/>
          <w:lang w:val="en-US"/>
        </w:rPr>
      </w:pPr>
      <w:ins w:id="7955" w:author="[108#41][NR/Pos]" w:date="2020-01-29T22:57: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1DE43DC" w14:textId="77777777" w:rsidR="00E4782E" w:rsidRPr="008A2DCF" w:rsidRDefault="00E4782E" w:rsidP="00E4782E">
      <w:pPr>
        <w:pStyle w:val="PL"/>
        <w:rPr>
          <w:ins w:id="7956" w:author="[108#41][NR/Pos]" w:date="2020-01-29T22:57:00Z"/>
          <w:lang w:val="en-US"/>
        </w:rPr>
      </w:pPr>
      <w:ins w:id="7957" w:author="[108#41][NR/Pos]" w:date="2020-01-29T22:57: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DE1A01" w14:textId="77777777" w:rsidR="00E4782E" w:rsidRPr="008A2DCF" w:rsidRDefault="00E4782E" w:rsidP="00E4782E">
      <w:pPr>
        <w:pStyle w:val="PL"/>
        <w:rPr>
          <w:ins w:id="7958" w:author="[108#41][NR/Pos]" w:date="2020-01-29T22:57:00Z"/>
          <w:lang w:val="en-US"/>
        </w:rPr>
      </w:pPr>
      <w:ins w:id="7959" w:author="[108#41][NR/Pos]" w:date="2020-01-29T22:57: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1984BFE" w14:textId="77777777" w:rsidR="00E4782E" w:rsidRPr="008A2DCF" w:rsidRDefault="00E4782E" w:rsidP="00E4782E">
      <w:pPr>
        <w:pStyle w:val="PL"/>
        <w:rPr>
          <w:ins w:id="7960" w:author="[108#41][NR/Pos]" w:date="2020-01-29T22:57:00Z"/>
          <w:lang w:val="en-US"/>
        </w:rPr>
      </w:pPr>
      <w:ins w:id="7961" w:author="[108#41][NR/Pos]" w:date="2020-01-29T22:57: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AA80885" w14:textId="77777777" w:rsidR="00E4782E" w:rsidRPr="008A2DCF" w:rsidRDefault="00E4782E" w:rsidP="00E4782E">
      <w:pPr>
        <w:pStyle w:val="PL"/>
        <w:rPr>
          <w:ins w:id="7962" w:author="[108#41][NR/Pos]" w:date="2020-01-29T22:57:00Z"/>
          <w:lang w:val="en-US"/>
        </w:rPr>
      </w:pPr>
      <w:ins w:id="7963" w:author="[108#41][NR/Pos]" w:date="2020-01-29T22:57: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B5BA777" w14:textId="77777777" w:rsidR="00E4782E" w:rsidRPr="008A2DCF" w:rsidRDefault="00E4782E" w:rsidP="00E4782E">
      <w:pPr>
        <w:pStyle w:val="PL"/>
        <w:rPr>
          <w:ins w:id="7964" w:author="[108#41][NR/Pos]" w:date="2020-01-29T22:57:00Z"/>
          <w:lang w:val="en-US"/>
        </w:rPr>
      </w:pPr>
      <w:ins w:id="7965" w:author="[108#41][NR/Pos]" w:date="2020-01-29T22:57: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6344F34" w14:textId="77777777" w:rsidR="00E4782E" w:rsidRPr="008A2DCF" w:rsidRDefault="00E4782E" w:rsidP="00E4782E">
      <w:pPr>
        <w:pStyle w:val="PL"/>
        <w:rPr>
          <w:ins w:id="7966" w:author="[108#41][NR/Pos]" w:date="2020-01-29T22:57:00Z"/>
          <w:lang w:val="en-US"/>
        </w:rPr>
      </w:pPr>
      <w:ins w:id="7967" w:author="[108#41][NR/Pos]" w:date="2020-01-29T22:57: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FCF68F6" w14:textId="77777777" w:rsidR="00E4782E" w:rsidRPr="008A2DCF" w:rsidRDefault="00E4782E" w:rsidP="00E4782E">
      <w:pPr>
        <w:pStyle w:val="PL"/>
        <w:rPr>
          <w:ins w:id="7968" w:author="[108#41][NR/Pos]" w:date="2020-01-29T22:57:00Z"/>
          <w:lang w:val="en-US"/>
        </w:rPr>
      </w:pPr>
      <w:ins w:id="7969" w:author="[108#41][NR/Pos]" w:date="2020-01-29T22:57: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2FA94DD" w14:textId="77777777" w:rsidR="00E4782E" w:rsidRPr="008A2DCF" w:rsidRDefault="00E4782E" w:rsidP="00E4782E">
      <w:pPr>
        <w:pStyle w:val="PL"/>
        <w:rPr>
          <w:ins w:id="7970" w:author="[108#41][NR/Pos]" w:date="2020-01-29T22:57:00Z"/>
          <w:lang w:val="en-US"/>
        </w:rPr>
      </w:pPr>
      <w:ins w:id="7971" w:author="[108#41][NR/Pos]" w:date="2020-01-29T22:57: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22DA08D" w14:textId="77777777" w:rsidR="00E4782E" w:rsidRPr="008A2DCF" w:rsidRDefault="00E4782E" w:rsidP="00E4782E">
      <w:pPr>
        <w:pStyle w:val="PL"/>
        <w:rPr>
          <w:ins w:id="7972" w:author="[108#41][NR/Pos]" w:date="2020-01-29T22:57:00Z"/>
          <w:lang w:val="en-US"/>
        </w:rPr>
      </w:pPr>
      <w:ins w:id="7973" w:author="[108#41][NR/Pos]" w:date="2020-01-29T22:57: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B7518E4" w14:textId="77777777" w:rsidR="00E4782E" w:rsidRPr="008A2DCF" w:rsidRDefault="00E4782E" w:rsidP="00E4782E">
      <w:pPr>
        <w:pStyle w:val="PL"/>
        <w:rPr>
          <w:ins w:id="7974" w:author="[108#41][NR/Pos]" w:date="2020-01-29T22:57:00Z"/>
          <w:lang w:val="en-US"/>
        </w:rPr>
      </w:pPr>
      <w:ins w:id="7975" w:author="[108#41][NR/Pos]" w:date="2020-01-29T22:57: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648AA3D" w14:textId="77777777" w:rsidR="00E4782E" w:rsidRPr="008A2DCF" w:rsidRDefault="00E4782E" w:rsidP="00E4782E">
      <w:pPr>
        <w:pStyle w:val="PL"/>
        <w:rPr>
          <w:ins w:id="7976" w:author="[108#41][NR/Pos]" w:date="2020-01-29T22:57:00Z"/>
          <w:lang w:val="en-US"/>
        </w:rPr>
      </w:pPr>
      <w:ins w:id="7977" w:author="[108#41][NR/Pos]" w:date="2020-01-29T22:57: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B79D9B" w14:textId="77777777" w:rsidR="00E4782E" w:rsidRDefault="00E4782E" w:rsidP="00E4782E">
      <w:pPr>
        <w:pStyle w:val="PL"/>
        <w:rPr>
          <w:ins w:id="7978" w:author="[108#41][NR/Pos]" w:date="2020-01-29T22:57:00Z"/>
          <w:lang w:val="en-US"/>
        </w:rPr>
      </w:pPr>
      <w:ins w:id="7979" w:author="[108#41][NR/Pos]" w:date="2020-01-29T22:57: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B262D09" w14:textId="77777777" w:rsidR="00E4782E" w:rsidRDefault="00E4782E" w:rsidP="00E4782E">
      <w:pPr>
        <w:pStyle w:val="PL"/>
        <w:rPr>
          <w:ins w:id="7980" w:author="[108#41][NR/Pos]" w:date="2020-01-29T22:57:00Z"/>
          <w:lang w:val="en-US"/>
        </w:rPr>
      </w:pPr>
      <w:ins w:id="7981" w:author="[108#41][NR/Pos]" w:date="2020-01-29T22:57:00Z">
        <w:r>
          <w:rPr>
            <w:lang w:val="en-US"/>
          </w:rPr>
          <w:tab/>
        </w:r>
        <w:r>
          <w:rPr>
            <w:lang w:val="en-US"/>
          </w:rPr>
          <w:tab/>
        </w:r>
        <w:r w:rsidRPr="008A2DCF">
          <w:rPr>
            <w:lang w:val="en-US"/>
          </w:rPr>
          <w:t>posSib2-</w:t>
        </w:r>
        <w:r>
          <w:rPr>
            <w:lang w:val="en-US"/>
          </w:rPr>
          <w:t>20</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29A7122" w14:textId="77777777" w:rsidR="00E4782E" w:rsidRDefault="00E4782E" w:rsidP="00E4782E">
      <w:pPr>
        <w:pStyle w:val="PL"/>
        <w:rPr>
          <w:ins w:id="7982" w:author="[108#41][NR/Pos]" w:date="2020-01-29T22:57:00Z"/>
          <w:lang w:val="en-US"/>
        </w:rPr>
      </w:pPr>
      <w:ins w:id="7983" w:author="[108#41][NR/Pos]" w:date="2020-01-29T22:57:00Z">
        <w:r>
          <w:rPr>
            <w:lang w:val="en-US"/>
          </w:rPr>
          <w:tab/>
        </w:r>
        <w:r>
          <w:rPr>
            <w:lang w:val="en-US"/>
          </w:rPr>
          <w:tab/>
        </w:r>
        <w:r w:rsidRPr="008A2DCF">
          <w:rPr>
            <w:lang w:val="en-US"/>
          </w:rPr>
          <w:t>posSib2-</w:t>
        </w:r>
        <w:r>
          <w:rPr>
            <w:lang w:val="en-US"/>
          </w:rPr>
          <w:t>2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9F30E67" w14:textId="77777777" w:rsidR="00E4782E" w:rsidRDefault="00E4782E" w:rsidP="00E4782E">
      <w:pPr>
        <w:pStyle w:val="PL"/>
        <w:rPr>
          <w:ins w:id="7984" w:author="[108#41][NR/Pos]" w:date="2020-01-29T22:57:00Z"/>
          <w:lang w:val="en-US"/>
        </w:rPr>
      </w:pPr>
      <w:ins w:id="7985" w:author="[108#41][NR/Pos]" w:date="2020-01-29T22:57:00Z">
        <w:r>
          <w:rPr>
            <w:lang w:val="en-US"/>
          </w:rPr>
          <w:tab/>
        </w:r>
        <w:r>
          <w:rPr>
            <w:lang w:val="en-US"/>
          </w:rPr>
          <w:tab/>
        </w:r>
        <w:r w:rsidRPr="008A2DCF">
          <w:rPr>
            <w:lang w:val="en-US"/>
          </w:rPr>
          <w:t>posSib2-</w:t>
        </w:r>
        <w:r>
          <w:rPr>
            <w:lang w:val="en-US"/>
          </w:rPr>
          <w:t>22</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C7C525E" w14:textId="77777777" w:rsidR="00E4782E" w:rsidRDefault="00E4782E" w:rsidP="00E4782E">
      <w:pPr>
        <w:pStyle w:val="PL"/>
        <w:rPr>
          <w:ins w:id="7986" w:author="[108#41][NR/Pos]" w:date="2020-01-29T22:57:00Z"/>
          <w:lang w:val="en-US"/>
        </w:rPr>
      </w:pPr>
      <w:ins w:id="7987" w:author="[108#41][NR/Pos]" w:date="2020-01-29T22:57:00Z">
        <w:r>
          <w:rPr>
            <w:lang w:val="en-US"/>
          </w:rPr>
          <w:tab/>
        </w:r>
        <w:r>
          <w:rPr>
            <w:lang w:val="en-US"/>
          </w:rPr>
          <w:tab/>
        </w:r>
        <w:r w:rsidRPr="008A2DCF">
          <w:rPr>
            <w:lang w:val="en-US"/>
          </w:rPr>
          <w:t>posSib2-</w:t>
        </w:r>
        <w:r>
          <w:rPr>
            <w:lang w:val="en-US"/>
          </w:rPr>
          <w:t>2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70CEE4" w14:textId="77777777" w:rsidR="00E4782E" w:rsidRDefault="00E4782E" w:rsidP="00E4782E">
      <w:pPr>
        <w:pStyle w:val="PL"/>
        <w:rPr>
          <w:ins w:id="7988" w:author="[108#41][NR/Pos]" w:date="2020-01-29T22:57:00Z"/>
        </w:rPr>
      </w:pPr>
      <w:ins w:id="7989" w:author="[108#41][NR/Pos]" w:date="2020-01-29T22:57:00Z">
        <w:r w:rsidRPr="008A2DCF">
          <w:rPr>
            <w:lang w:val="en-US"/>
          </w:rPr>
          <w:tab/>
        </w:r>
        <w:r w:rsidRPr="008A2DCF">
          <w:rPr>
            <w:lang w:val="en-US"/>
          </w:rPr>
          <w:tab/>
        </w:r>
        <w:r w:rsidRPr="006122F5">
          <w:t>posSib3-1-r16</w:t>
        </w:r>
        <w:r w:rsidRPr="006122F5">
          <w:tab/>
        </w:r>
        <w:r w:rsidRPr="006122F5">
          <w:tab/>
        </w:r>
        <w:r w:rsidRPr="006122F5">
          <w:tab/>
        </w:r>
        <w:r w:rsidRPr="006122F5">
          <w:tab/>
        </w:r>
        <w:r w:rsidRPr="006122F5">
          <w:tab/>
        </w:r>
        <w:r>
          <w:t>SIBpos</w:t>
        </w:r>
        <w:r w:rsidRPr="006122F5">
          <w:t>-r1</w:t>
        </w:r>
        <w:r w:rsidRPr="005E28B9">
          <w:rPr>
            <w:lang w:val="en-US"/>
          </w:rPr>
          <w:t>6</w:t>
        </w:r>
        <w:r w:rsidRPr="006122F5">
          <w:t>,</w:t>
        </w:r>
      </w:ins>
    </w:p>
    <w:p w14:paraId="1ABDECA7" w14:textId="77777777" w:rsidR="00E4782E" w:rsidRPr="006122F5" w:rsidRDefault="00E4782E" w:rsidP="00E4782E">
      <w:pPr>
        <w:pStyle w:val="PL"/>
        <w:rPr>
          <w:ins w:id="7990" w:author="[108#41][NR/Pos]" w:date="2020-01-29T22:57:00Z"/>
        </w:rPr>
      </w:pPr>
      <w:ins w:id="7991" w:author="[108#41][NR/Pos]" w:date="2020-01-29T22:57:00Z">
        <w:r>
          <w:tab/>
        </w:r>
        <w:r>
          <w:tab/>
        </w:r>
        <w:r w:rsidRPr="006122F5">
          <w:t>...</w:t>
        </w:r>
      </w:ins>
    </w:p>
    <w:p w14:paraId="032C84D5" w14:textId="77777777" w:rsidR="00E4782E" w:rsidRDefault="00E4782E" w:rsidP="00E4782E">
      <w:pPr>
        <w:pStyle w:val="PL"/>
        <w:rPr>
          <w:ins w:id="7992" w:author="[108#41][NR/Pos]" w:date="2020-01-29T22:57:00Z"/>
        </w:rPr>
      </w:pPr>
      <w:ins w:id="7993" w:author="[108#41][NR/Pos]" w:date="2020-01-29T22:57:00Z">
        <w:r w:rsidRPr="006122F5">
          <w:tab/>
          <w:t>},</w:t>
        </w:r>
      </w:ins>
    </w:p>
    <w:p w14:paraId="5DF0A1C4" w14:textId="77777777" w:rsidR="00E4782E" w:rsidRPr="006122F5" w:rsidRDefault="00E4782E" w:rsidP="00E4782E">
      <w:pPr>
        <w:pStyle w:val="PL"/>
        <w:rPr>
          <w:ins w:id="7994" w:author="[108#41][NR/Pos]" w:date="2020-01-29T22:57:00Z"/>
        </w:rPr>
      </w:pPr>
    </w:p>
    <w:p w14:paraId="737AB37E" w14:textId="77777777" w:rsidR="00E4782E" w:rsidRPr="00A047D1" w:rsidRDefault="00E4782E" w:rsidP="00E4782E">
      <w:pPr>
        <w:pStyle w:val="PL"/>
        <w:rPr>
          <w:ins w:id="7995" w:author="[108#41][NR/Pos]" w:date="2020-01-29T22:57:00Z"/>
        </w:rPr>
      </w:pPr>
      <w:ins w:id="7996" w:author="[108#41][NR/Pos]" w:date="2020-01-29T22:57:00Z">
        <w:r>
          <w:tab/>
        </w:r>
        <w:r w:rsidRPr="00A047D1">
          <w:t>lateNonCriticalExtension            OCTET STRING                        OPTIONAL,</w:t>
        </w:r>
      </w:ins>
    </w:p>
    <w:p w14:paraId="4544F111" w14:textId="77777777" w:rsidR="00E4782E" w:rsidRPr="00A047D1" w:rsidRDefault="00E4782E" w:rsidP="00E4782E">
      <w:pPr>
        <w:pStyle w:val="PL"/>
        <w:rPr>
          <w:ins w:id="7997" w:author="[108#41][NR/Pos]" w:date="2020-01-29T22:57:00Z"/>
        </w:rPr>
      </w:pPr>
      <w:ins w:id="7998" w:author="[108#41][NR/Pos]" w:date="2020-01-29T22:57:00Z">
        <w:r w:rsidRPr="00A047D1">
          <w:t xml:space="preserve">    nonCriticalExtension                SEQUENCE {}                         OPTIONAL</w:t>
        </w:r>
      </w:ins>
    </w:p>
    <w:p w14:paraId="00E1029B" w14:textId="77777777" w:rsidR="00E4782E" w:rsidRDefault="00E4782E" w:rsidP="00E4782E">
      <w:pPr>
        <w:pStyle w:val="PL"/>
        <w:rPr>
          <w:ins w:id="7999" w:author="[108#41][NR/Pos]" w:date="2020-01-29T22:57:00Z"/>
        </w:rPr>
      </w:pPr>
      <w:ins w:id="8000" w:author="[108#41][NR/Pos]" w:date="2020-01-29T22:57:00Z">
        <w:r w:rsidRPr="00A047D1">
          <w:t>}</w:t>
        </w:r>
      </w:ins>
    </w:p>
    <w:p w14:paraId="532D9739" w14:textId="77777777" w:rsidR="00E4782E" w:rsidRDefault="00E4782E" w:rsidP="00E4782E">
      <w:pPr>
        <w:pStyle w:val="PL"/>
        <w:rPr>
          <w:ins w:id="8001" w:author="[108#41][NR/Pos]" w:date="2020-01-29T22:57:00Z"/>
        </w:rPr>
      </w:pPr>
    </w:p>
    <w:p w14:paraId="170F5847" w14:textId="77777777" w:rsidR="00E4782E" w:rsidRPr="00A047D1" w:rsidRDefault="00E4782E" w:rsidP="00E4782E">
      <w:pPr>
        <w:pStyle w:val="PL"/>
        <w:rPr>
          <w:ins w:id="8002" w:author="[108#41][NR/Pos]" w:date="2020-01-29T22:57:00Z"/>
        </w:rPr>
      </w:pPr>
      <w:ins w:id="8003" w:author="[108#41][NR/Pos]" w:date="2020-01-29T22:57:00Z">
        <w:r w:rsidRPr="00A047D1">
          <w:t>-- TAG-</w:t>
        </w:r>
        <w:r w:rsidRPr="00D45D14">
          <w:rPr>
            <w:color w:val="808080"/>
          </w:rPr>
          <w:t>P</w:t>
        </w:r>
        <w:r>
          <w:rPr>
            <w:color w:val="808080"/>
          </w:rPr>
          <w:t>OSSYSTEMINFORMATION-R16-IES</w:t>
        </w:r>
        <w:r w:rsidRPr="00A047D1">
          <w:t>-STOP</w:t>
        </w:r>
      </w:ins>
    </w:p>
    <w:p w14:paraId="42BA5051" w14:textId="77777777" w:rsidR="00E4782E" w:rsidRPr="004E1F03" w:rsidRDefault="00E4782E" w:rsidP="00E4782E">
      <w:pPr>
        <w:pStyle w:val="PL"/>
        <w:rPr>
          <w:ins w:id="8004" w:author="[108#41][NR/Pos]" w:date="2020-01-29T22:57:00Z"/>
        </w:rPr>
      </w:pPr>
      <w:ins w:id="8005" w:author="[108#41][NR/Pos]" w:date="2020-01-29T22:57:00Z">
        <w:r w:rsidRPr="00A047D1">
          <w:t>-- ASN1STOP</w:t>
        </w:r>
      </w:ins>
    </w:p>
    <w:p w14:paraId="00A819EF" w14:textId="77777777" w:rsidR="00E4782E" w:rsidRDefault="00E4782E" w:rsidP="00E4782E">
      <w:pPr>
        <w:pStyle w:val="NO"/>
        <w:rPr>
          <w:ins w:id="8006" w:author="[108#41][NR/Pos]" w:date="2020-01-29T22:57:00Z"/>
        </w:rPr>
      </w:pPr>
    </w:p>
    <w:p w14:paraId="4BF78585" w14:textId="77777777" w:rsidR="00E4782E" w:rsidRDefault="00E4782E" w:rsidP="00E4782E">
      <w:pPr>
        <w:pStyle w:val="Heading4"/>
        <w:rPr>
          <w:ins w:id="8007" w:author="[108#41][NR/Pos]" w:date="2020-01-29T22:57:00Z"/>
        </w:rPr>
      </w:pPr>
      <w:ins w:id="8008" w:author="[108#41][NR/Pos]" w:date="2020-01-29T22:57:00Z">
        <w:r w:rsidRPr="00A047D1">
          <w:rPr>
            <w:rFonts w:eastAsia="SimSun"/>
          </w:rPr>
          <w:t>–</w:t>
        </w:r>
        <w:r w:rsidRPr="00A047D1">
          <w:rPr>
            <w:rFonts w:eastAsia="SimSun"/>
          </w:rPr>
          <w:tab/>
        </w:r>
        <w:r>
          <w:rPr>
            <w:rFonts w:eastAsia="SimSun"/>
            <w:i/>
            <w:noProof/>
          </w:rPr>
          <w:t>PosSI-SchedulingInfoList</w:t>
        </w:r>
      </w:ins>
    </w:p>
    <w:p w14:paraId="71CA12C9" w14:textId="77777777" w:rsidR="00E4782E" w:rsidRPr="00A047D1" w:rsidRDefault="00E4782E" w:rsidP="00E4782E">
      <w:pPr>
        <w:pStyle w:val="PL"/>
        <w:rPr>
          <w:ins w:id="8009" w:author="[108#41][NR/Pos]" w:date="2020-01-29T22:57:00Z"/>
        </w:rPr>
      </w:pPr>
      <w:ins w:id="8010" w:author="[108#41][NR/Pos]" w:date="2020-01-29T22:57:00Z">
        <w:r w:rsidRPr="00A047D1">
          <w:t>-- ASN1START</w:t>
        </w:r>
      </w:ins>
    </w:p>
    <w:p w14:paraId="703F9BA8" w14:textId="77777777" w:rsidR="00E4782E" w:rsidRPr="00A047D1" w:rsidRDefault="00E4782E" w:rsidP="00E4782E">
      <w:pPr>
        <w:pStyle w:val="PL"/>
        <w:rPr>
          <w:ins w:id="8011" w:author="[108#41][NR/Pos]" w:date="2020-01-29T22:57:00Z"/>
        </w:rPr>
      </w:pPr>
      <w:ins w:id="8012" w:author="[108#41][NR/Pos]" w:date="2020-01-29T22:57:00Z">
        <w:r w:rsidRPr="00A047D1">
          <w:t>-- TAG-</w:t>
        </w:r>
        <w:r>
          <w:t>POSSI-SCHEDULINGINFOLIST-</w:t>
        </w:r>
        <w:r w:rsidRPr="00A047D1">
          <w:t>START</w:t>
        </w:r>
      </w:ins>
    </w:p>
    <w:p w14:paraId="534378F0" w14:textId="77777777" w:rsidR="00E4782E" w:rsidRDefault="00E4782E" w:rsidP="00E4782E">
      <w:pPr>
        <w:pStyle w:val="PL"/>
        <w:rPr>
          <w:ins w:id="8013" w:author="[108#41][NR/Pos]" w:date="2020-01-29T22:57:00Z"/>
        </w:rPr>
      </w:pPr>
    </w:p>
    <w:p w14:paraId="5E83613C" w14:textId="77777777" w:rsidR="00E4782E" w:rsidRDefault="00E4782E" w:rsidP="00E4782E">
      <w:pPr>
        <w:pStyle w:val="PL"/>
        <w:rPr>
          <w:ins w:id="8014" w:author="[108#41][NR/Pos]" w:date="2020-01-29T22:57:00Z"/>
        </w:rPr>
      </w:pPr>
    </w:p>
    <w:p w14:paraId="713610A9" w14:textId="77777777" w:rsidR="00E4782E" w:rsidRPr="00A9351C" w:rsidRDefault="00E4782E" w:rsidP="00E4782E">
      <w:pPr>
        <w:pStyle w:val="PL"/>
        <w:rPr>
          <w:ins w:id="8015" w:author="[108#41][NR/Pos]" w:date="2020-01-29T22:57:00Z"/>
        </w:rPr>
      </w:pPr>
      <w:ins w:id="8016" w:author="[108#41][NR/Pos]" w:date="2020-01-29T22:57:00Z">
        <w:r>
          <w:t>PosSI-</w:t>
        </w:r>
        <w:r w:rsidRPr="00A9351C">
          <w:t>SchedulingInfoList</w:t>
        </w:r>
        <w:r>
          <w:t>-r16</w:t>
        </w:r>
        <w:r w:rsidRPr="00A9351C">
          <w:t xml:space="preserve"> ::= SEQUENCE (SIZE (1..maxSI-Message)) OF </w:t>
        </w:r>
        <w:r>
          <w:t>PosSI-</w:t>
        </w:r>
        <w:r w:rsidRPr="00A9351C">
          <w:t>SchedulingInfo</w:t>
        </w:r>
        <w:r>
          <w:t>-r16</w:t>
        </w:r>
      </w:ins>
    </w:p>
    <w:p w14:paraId="422A29BE" w14:textId="77777777" w:rsidR="00E4782E" w:rsidRDefault="00E4782E" w:rsidP="00E4782E">
      <w:pPr>
        <w:pStyle w:val="PL"/>
        <w:rPr>
          <w:ins w:id="8017" w:author="[108#41][NR/Pos]" w:date="2020-01-29T22:57:00Z"/>
          <w:lang w:eastAsia="zh-CN"/>
        </w:rPr>
      </w:pPr>
    </w:p>
    <w:p w14:paraId="66902BB9" w14:textId="77777777" w:rsidR="00E4782E" w:rsidRDefault="00E4782E" w:rsidP="00E4782E">
      <w:pPr>
        <w:pStyle w:val="PL"/>
        <w:rPr>
          <w:ins w:id="8018" w:author="[108#41][NR/Pos]" w:date="2020-01-29T22:57:00Z"/>
        </w:rPr>
      </w:pPr>
      <w:ins w:id="8019" w:author="[108#41][NR/Pos]" w:date="2020-01-29T22:57:00Z">
        <w:r>
          <w:t>PosSI-</w:t>
        </w:r>
        <w:r w:rsidRPr="00A9351C">
          <w:t>SchedulingInfo</w:t>
        </w:r>
        <w:r>
          <w:t>-r16</w:t>
        </w:r>
        <w:r w:rsidRPr="00A9351C">
          <w:t xml:space="preserve"> ::=</w:t>
        </w:r>
        <w:r w:rsidRPr="00A9351C">
          <w:tab/>
          <w:t>SEQUENCE {</w:t>
        </w:r>
      </w:ins>
    </w:p>
    <w:p w14:paraId="43EA3FE8" w14:textId="77777777" w:rsidR="00E4782E" w:rsidRPr="00A9351C" w:rsidRDefault="00E4782E" w:rsidP="00E4782E">
      <w:pPr>
        <w:pStyle w:val="PL"/>
        <w:rPr>
          <w:ins w:id="8020" w:author="[108#41][NR/Pos]" w:date="2020-01-29T22:57:00Z"/>
        </w:rPr>
      </w:pPr>
      <w:ins w:id="8021" w:author="[108#41][NR/Pos]" w:date="2020-01-29T22:57:00Z">
        <w:r>
          <w:tab/>
        </w:r>
        <w:r>
          <w:rPr>
            <w:rFonts w:eastAsia="Batang"/>
          </w:rPr>
          <w:t>offsetToSI-U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R</w:t>
        </w:r>
      </w:ins>
    </w:p>
    <w:p w14:paraId="0CA2901C" w14:textId="77777777" w:rsidR="00E4782E" w:rsidRPr="007E6DD0" w:rsidRDefault="00E4782E" w:rsidP="00E4782E">
      <w:pPr>
        <w:pStyle w:val="PL"/>
        <w:rPr>
          <w:ins w:id="8022" w:author="[108#41][NR/Pos]" w:date="2020-01-29T22:57:00Z"/>
        </w:rPr>
      </w:pPr>
      <w:ins w:id="8023" w:author="[108#41][NR/Pos]" w:date="2020-01-29T22:57:00Z">
        <w:r w:rsidRPr="00A9351C">
          <w:tab/>
        </w:r>
        <w:r>
          <w:t>posSI</w:t>
        </w:r>
        <w:r w:rsidRPr="00A9351C">
          <w:t>-Periodicity</w:t>
        </w:r>
        <w:r>
          <w:t>-r16</w:t>
        </w:r>
        <w:r>
          <w:tab/>
        </w:r>
        <w:r>
          <w:tab/>
        </w:r>
        <w:r w:rsidRPr="00A9351C">
          <w:t>ENUMERATED {</w:t>
        </w:r>
        <w:r w:rsidRPr="00A9351C">
          <w:rPr>
            <w:lang w:val="nl-NL"/>
          </w:rPr>
          <w:t>rf8, rf16, rf32, rf64, rf128, rf256, rf512},</w:t>
        </w:r>
      </w:ins>
    </w:p>
    <w:p w14:paraId="537F3A11" w14:textId="77777777" w:rsidR="00E4782E" w:rsidRDefault="00E4782E" w:rsidP="00E4782E">
      <w:pPr>
        <w:pStyle w:val="PL"/>
        <w:rPr>
          <w:ins w:id="8024" w:author="[108#41][NR/Pos]" w:date="2020-01-29T22:57:00Z"/>
        </w:rPr>
      </w:pPr>
      <w:ins w:id="8025" w:author="[108#41][NR/Pos]" w:date="2020-01-29T22:57:00Z">
        <w:r w:rsidRPr="00A9351C">
          <w:rPr>
            <w:lang w:val="nl-NL"/>
          </w:rPr>
          <w:tab/>
        </w:r>
        <w:r>
          <w:rPr>
            <w:lang w:val="nl-NL"/>
          </w:rPr>
          <w:t>posSIB</w:t>
        </w:r>
        <w:r w:rsidRPr="00A9351C">
          <w:t>-MappingInfo</w:t>
        </w:r>
        <w:r>
          <w:t>-r16</w:t>
        </w:r>
        <w:r>
          <w:tab/>
        </w:r>
        <w:r>
          <w:tab/>
          <w:t>Pos</w:t>
        </w:r>
        <w:r w:rsidRPr="00A9351C">
          <w:t>SIB-MappingInfo</w:t>
        </w:r>
        <w:r>
          <w:t>-r16,</w:t>
        </w:r>
      </w:ins>
    </w:p>
    <w:p w14:paraId="52E38B58" w14:textId="77777777" w:rsidR="00E4782E" w:rsidRDefault="00E4782E" w:rsidP="00E4782E">
      <w:pPr>
        <w:pStyle w:val="PL"/>
        <w:rPr>
          <w:ins w:id="8026" w:author="[108#41][NR/Pos]" w:date="2020-01-29T22:57:00Z"/>
          <w:color w:val="808080"/>
        </w:rPr>
      </w:pPr>
      <w:ins w:id="8027" w:author="[108#41][NR/Pos]" w:date="2020-01-29T22:57:00Z">
        <w:r>
          <w:tab/>
          <w:t xml:space="preserve">systemInformationAreaID-r16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 // Editorial Note: This is FFS</w:t>
        </w:r>
      </w:ins>
    </w:p>
    <w:p w14:paraId="7E65A1C1" w14:textId="77777777" w:rsidR="00E4782E" w:rsidRPr="00A9351C" w:rsidRDefault="00E4782E" w:rsidP="00E4782E">
      <w:pPr>
        <w:pStyle w:val="PL"/>
        <w:rPr>
          <w:ins w:id="8028" w:author="[108#41][NR/Pos]" w:date="2020-01-29T22:57:00Z"/>
        </w:rPr>
      </w:pPr>
      <w:ins w:id="8029" w:author="[108#41][NR/Pos]" w:date="2020-01-29T22:57:00Z">
        <w:r>
          <w:tab/>
          <w:t>...</w:t>
        </w:r>
      </w:ins>
    </w:p>
    <w:p w14:paraId="1BFB73CF" w14:textId="77777777" w:rsidR="00E4782E" w:rsidRPr="00A9351C" w:rsidRDefault="00E4782E" w:rsidP="00E4782E">
      <w:pPr>
        <w:pStyle w:val="PL"/>
        <w:rPr>
          <w:ins w:id="8030" w:author="[108#41][NR/Pos]" w:date="2020-01-29T22:57:00Z"/>
        </w:rPr>
      </w:pPr>
      <w:ins w:id="8031" w:author="[108#41][NR/Pos]" w:date="2020-01-29T22:57:00Z">
        <w:r w:rsidRPr="00A9351C">
          <w:t>}</w:t>
        </w:r>
      </w:ins>
    </w:p>
    <w:p w14:paraId="18968812" w14:textId="77777777" w:rsidR="00E4782E" w:rsidRDefault="00E4782E" w:rsidP="00E4782E">
      <w:pPr>
        <w:pStyle w:val="PL"/>
        <w:rPr>
          <w:ins w:id="8032" w:author="[108#41][NR/Pos]" w:date="2020-01-29T22:57:00Z"/>
          <w:lang w:eastAsia="zh-CN"/>
        </w:rPr>
      </w:pPr>
    </w:p>
    <w:p w14:paraId="61EED309" w14:textId="77777777" w:rsidR="00E4782E" w:rsidRPr="00A9351C" w:rsidRDefault="00E4782E" w:rsidP="00E4782E">
      <w:pPr>
        <w:pStyle w:val="PL"/>
        <w:rPr>
          <w:ins w:id="8033" w:author="[108#41][NR/Pos]" w:date="2020-01-29T22:57:00Z"/>
        </w:rPr>
      </w:pPr>
      <w:ins w:id="8034" w:author="[108#41][NR/Pos]" w:date="2020-01-29T22:57:00Z">
        <w:r>
          <w:t>Pos</w:t>
        </w:r>
        <w:r w:rsidRPr="00A9351C">
          <w:t>SIB-MappingInfo</w:t>
        </w:r>
        <w:r>
          <w:t>-r16 ::= SEQUENCE (SIZE (1..maxSIB</w:t>
        </w:r>
        <w:r w:rsidRPr="00A9351C">
          <w:t xml:space="preserve">)) OF </w:t>
        </w:r>
        <w:r>
          <w:t>Pos</w:t>
        </w:r>
        <w:r w:rsidRPr="00A9351C">
          <w:t>SIB-Type</w:t>
        </w:r>
        <w:r>
          <w:t>-r16</w:t>
        </w:r>
      </w:ins>
    </w:p>
    <w:p w14:paraId="2222D876" w14:textId="77777777" w:rsidR="00E4782E" w:rsidRDefault="00E4782E" w:rsidP="00E4782E">
      <w:pPr>
        <w:pStyle w:val="PL"/>
        <w:rPr>
          <w:ins w:id="8035" w:author="[108#41][NR/Pos]" w:date="2020-01-29T22:57:00Z"/>
        </w:rPr>
      </w:pPr>
    </w:p>
    <w:p w14:paraId="2DD6F8B1" w14:textId="77777777" w:rsidR="00E4782E" w:rsidRDefault="00E4782E" w:rsidP="00E4782E">
      <w:pPr>
        <w:pStyle w:val="PL"/>
        <w:rPr>
          <w:ins w:id="8036" w:author="[108#41][NR/Pos]" w:date="2020-01-29T22:57:00Z"/>
        </w:rPr>
      </w:pPr>
      <w:ins w:id="8037" w:author="[108#41][NR/Pos]" w:date="2020-01-29T22:57:00Z">
        <w:r>
          <w:t>PosSIB-Type-r16 ::= SEQUENCE {</w:t>
        </w:r>
      </w:ins>
    </w:p>
    <w:p w14:paraId="2B0F5F44" w14:textId="77777777" w:rsidR="00E4782E" w:rsidRDefault="00E4782E" w:rsidP="00E4782E">
      <w:pPr>
        <w:pStyle w:val="PL"/>
        <w:rPr>
          <w:ins w:id="8038" w:author="[108#41][NR/Pos]" w:date="2020-01-29T22:57:00Z"/>
        </w:rPr>
      </w:pPr>
      <w:ins w:id="8039" w:author="[108#41][NR/Pos]" w:date="2020-01-29T22:57:00Z">
        <w:r>
          <w:tab/>
          <w:t>encrypted-r16</w:t>
        </w:r>
        <w:r>
          <w:tab/>
        </w:r>
        <w:r>
          <w:tab/>
          <w:t>ENUMERATED { true }</w:t>
        </w:r>
        <w:r>
          <w:tab/>
        </w:r>
        <w:r>
          <w:tab/>
        </w:r>
        <w:r>
          <w:tab/>
        </w:r>
        <w:r>
          <w:tab/>
          <w:t>OPTIONAL,</w:t>
        </w:r>
        <w:r>
          <w:tab/>
        </w:r>
        <w:r>
          <w:tab/>
          <w:t>-- Need R</w:t>
        </w:r>
      </w:ins>
    </w:p>
    <w:p w14:paraId="07C679B1" w14:textId="77777777" w:rsidR="00E4782E" w:rsidRDefault="00E4782E" w:rsidP="00E4782E">
      <w:pPr>
        <w:pStyle w:val="PL"/>
        <w:rPr>
          <w:ins w:id="8040" w:author="[108#41][NR/Pos]" w:date="2020-01-29T22:57:00Z"/>
        </w:rPr>
      </w:pPr>
      <w:ins w:id="8041" w:author="[108#41][NR/Pos]" w:date="2020-01-29T22:57:00Z">
        <w:r>
          <w:tab/>
          <w:t>gnss-id-r16</w:t>
        </w:r>
        <w:r>
          <w:tab/>
        </w:r>
        <w:r>
          <w:tab/>
        </w:r>
        <w:r>
          <w:tab/>
        </w:r>
        <w:r w:rsidRPr="00EE5A12">
          <w:rPr>
            <w:snapToGrid w:val="0"/>
          </w:rPr>
          <w:t>GNSS-ID</w:t>
        </w:r>
        <w:r>
          <w:rPr>
            <w:snapToGrid w:val="0"/>
          </w:rPr>
          <w:t>-r16</w:t>
        </w:r>
        <w:r>
          <w:tab/>
        </w:r>
        <w:r>
          <w:tab/>
        </w:r>
        <w:r>
          <w:tab/>
        </w:r>
        <w:r>
          <w:tab/>
        </w:r>
        <w:r>
          <w:tab/>
        </w:r>
        <w:r>
          <w:tab/>
          <w:t>OPTIONAL,</w:t>
        </w:r>
        <w:r>
          <w:tab/>
        </w:r>
        <w:r>
          <w:tab/>
          <w:t>-- Need R</w:t>
        </w:r>
      </w:ins>
    </w:p>
    <w:p w14:paraId="64372170" w14:textId="77777777" w:rsidR="00E4782E" w:rsidRDefault="00E4782E" w:rsidP="00E4782E">
      <w:pPr>
        <w:pStyle w:val="PL"/>
        <w:rPr>
          <w:ins w:id="8042" w:author="[108#41][NR/Pos]" w:date="2020-01-29T22:57:00Z"/>
        </w:rPr>
      </w:pPr>
      <w:ins w:id="8043" w:author="[108#41][NR/Pos]" w:date="2020-01-29T22:57:00Z">
        <w:r>
          <w:tab/>
          <w:t>sbas-id-r16</w:t>
        </w:r>
        <w:r>
          <w:tab/>
        </w:r>
        <w:r>
          <w:tab/>
        </w:r>
        <w:r>
          <w:tab/>
        </w:r>
        <w:r w:rsidRPr="00EE5A12">
          <w:rPr>
            <w:snapToGrid w:val="0"/>
          </w:rPr>
          <w:t>SBAS-ID</w:t>
        </w:r>
        <w:r>
          <w:rPr>
            <w:snapToGrid w:val="0"/>
          </w:rPr>
          <w:t>-r16</w:t>
        </w:r>
        <w:r>
          <w:tab/>
        </w:r>
        <w:r>
          <w:tab/>
        </w:r>
        <w:r>
          <w:tab/>
        </w:r>
        <w:r>
          <w:tab/>
        </w:r>
        <w:r>
          <w:tab/>
        </w:r>
        <w:r>
          <w:tab/>
          <w:t>OPTIONAL,</w:t>
        </w:r>
        <w:r>
          <w:tab/>
        </w:r>
        <w:r>
          <w:tab/>
          <w:t>-- Need R</w:t>
        </w:r>
      </w:ins>
    </w:p>
    <w:p w14:paraId="320AB0FC" w14:textId="77777777" w:rsidR="00E4782E" w:rsidRDefault="00E4782E" w:rsidP="00E4782E">
      <w:pPr>
        <w:pStyle w:val="PL"/>
        <w:rPr>
          <w:ins w:id="8044" w:author="[108#41][NR/Pos]" w:date="2020-01-29T22:57:00Z"/>
        </w:rPr>
      </w:pPr>
      <w:ins w:id="8045" w:author="[108#41][NR/Pos]" w:date="2020-01-29T22:57:00Z">
        <w:r>
          <w:t xml:space="preserve">    posSibType-r16</w:t>
        </w:r>
        <w:r>
          <w:tab/>
        </w:r>
        <w:r>
          <w:tab/>
        </w:r>
        <w:r w:rsidRPr="00A9351C">
          <w:t>ENUMERATED {</w:t>
        </w:r>
        <w:r>
          <w:t xml:space="preserve"> posSibType1-1, posSibType1-2, posSibType1-3, posSibType1-4, posSibType1-5, posSibType1-6, </w:t>
        </w:r>
      </w:ins>
    </w:p>
    <w:p w14:paraId="5F349195" w14:textId="77777777" w:rsidR="00E4782E" w:rsidRDefault="00E4782E" w:rsidP="00E4782E">
      <w:pPr>
        <w:pStyle w:val="PL"/>
        <w:rPr>
          <w:ins w:id="8046" w:author="[108#41][NR/Pos]" w:date="2020-01-29T22:57:00Z"/>
        </w:rPr>
      </w:pPr>
      <w:ins w:id="8047" w:author="[108#41][NR/Pos]" w:date="2020-01-29T22:57:00Z">
        <w:r>
          <w:tab/>
        </w:r>
        <w:r>
          <w:tab/>
        </w:r>
        <w:r>
          <w:tab/>
        </w:r>
        <w:r>
          <w:tab/>
        </w:r>
        <w:r>
          <w:tab/>
        </w:r>
        <w:r>
          <w:tab/>
        </w:r>
        <w:r>
          <w:tab/>
        </w:r>
        <w:r>
          <w:tab/>
        </w:r>
        <w:r>
          <w:tab/>
          <w:t xml:space="preserve"> </w:t>
        </w:r>
        <w:bookmarkStart w:id="8048" w:name="_Hlk27994063"/>
        <w:r>
          <w:t>posSibType1-7,</w:t>
        </w:r>
        <w:bookmarkEnd w:id="8048"/>
        <w:r>
          <w:t xml:space="preserve"> posSibType1-8, posSibType2-1, posSibType2-2, posSibType2-3, posSibType2-4, posSibType2-5, </w:t>
        </w:r>
      </w:ins>
    </w:p>
    <w:p w14:paraId="7EC1D964" w14:textId="77777777" w:rsidR="00E4782E" w:rsidRDefault="00E4782E" w:rsidP="00E4782E">
      <w:pPr>
        <w:pStyle w:val="PL"/>
        <w:rPr>
          <w:ins w:id="8049" w:author="[108#41][NR/Pos]" w:date="2020-01-29T22:57:00Z"/>
        </w:rPr>
      </w:pPr>
      <w:ins w:id="8050" w:author="[108#41][NR/Pos]" w:date="2020-01-29T22:57:00Z">
        <w:r>
          <w:tab/>
        </w:r>
        <w:r>
          <w:tab/>
        </w:r>
        <w:r>
          <w:tab/>
        </w:r>
        <w:r>
          <w:tab/>
        </w:r>
        <w:r>
          <w:tab/>
        </w:r>
        <w:r>
          <w:tab/>
        </w:r>
        <w:r>
          <w:tab/>
        </w:r>
        <w:r>
          <w:tab/>
        </w:r>
        <w:r>
          <w:tab/>
          <w:t xml:space="preserve"> posSibType2-6, posSibType2-7, posSibType2-8,</w:t>
        </w:r>
        <w:r>
          <w:tab/>
          <w:t xml:space="preserve">posSibType2-9, posSibType2-10, posSibType2-11, </w:t>
        </w:r>
      </w:ins>
    </w:p>
    <w:p w14:paraId="6DBDD07B" w14:textId="77777777" w:rsidR="00E4782E" w:rsidRDefault="00E4782E" w:rsidP="00E4782E">
      <w:pPr>
        <w:pStyle w:val="PL"/>
        <w:rPr>
          <w:ins w:id="8051" w:author="[108#41][NR/Pos]" w:date="2020-01-29T22:57:00Z"/>
        </w:rPr>
      </w:pPr>
      <w:ins w:id="8052" w:author="[108#41][NR/Pos]" w:date="2020-01-29T22:57:00Z">
        <w:r>
          <w:tab/>
        </w:r>
        <w:r>
          <w:tab/>
        </w:r>
        <w:r>
          <w:tab/>
        </w:r>
        <w:r>
          <w:tab/>
        </w:r>
        <w:r>
          <w:tab/>
        </w:r>
        <w:r>
          <w:tab/>
        </w:r>
        <w:r>
          <w:tab/>
        </w:r>
        <w:r>
          <w:tab/>
        </w:r>
        <w:r>
          <w:tab/>
          <w:t xml:space="preserve"> posSibType2-12, posSibType2-13, posSibType2-14, posSibType2-15, posSibType2-16, posSibType2-17, </w:t>
        </w:r>
      </w:ins>
    </w:p>
    <w:p w14:paraId="25F3E1F7" w14:textId="77777777" w:rsidR="00E4782E" w:rsidRDefault="00E4782E" w:rsidP="00E4782E">
      <w:pPr>
        <w:pStyle w:val="PL"/>
        <w:rPr>
          <w:ins w:id="8053" w:author="[108#41][NR/Pos]" w:date="2020-01-29T22:57:00Z"/>
        </w:rPr>
      </w:pPr>
      <w:ins w:id="8054" w:author="[108#41][NR/Pos]" w:date="2020-01-29T22:57:00Z">
        <w:r>
          <w:tab/>
        </w:r>
        <w:r>
          <w:tab/>
        </w:r>
        <w:r>
          <w:tab/>
        </w:r>
        <w:r>
          <w:tab/>
        </w:r>
        <w:r>
          <w:tab/>
        </w:r>
        <w:r>
          <w:tab/>
        </w:r>
        <w:r>
          <w:tab/>
        </w:r>
        <w:r>
          <w:tab/>
        </w:r>
        <w:r>
          <w:tab/>
          <w:t xml:space="preserve"> posSibType2-18, posSibType2-19, posSibType2-20, posSibType2-21, posSibType2-22, posSibType2-23, </w:t>
        </w:r>
      </w:ins>
    </w:p>
    <w:p w14:paraId="18308E22" w14:textId="77777777" w:rsidR="00E4782E" w:rsidRPr="00A9351C" w:rsidRDefault="00E4782E" w:rsidP="00E4782E">
      <w:pPr>
        <w:pStyle w:val="PL"/>
        <w:rPr>
          <w:ins w:id="8055" w:author="[108#41][NR/Pos]" w:date="2020-01-29T22:57:00Z"/>
        </w:rPr>
      </w:pPr>
      <w:ins w:id="8056" w:author="[108#41][NR/Pos]" w:date="2020-01-29T22:57:00Z">
        <w:r>
          <w:tab/>
        </w:r>
        <w:r>
          <w:tab/>
        </w:r>
        <w:r>
          <w:tab/>
        </w:r>
        <w:r>
          <w:tab/>
        </w:r>
        <w:r>
          <w:tab/>
        </w:r>
        <w:r>
          <w:tab/>
        </w:r>
        <w:r>
          <w:tab/>
        </w:r>
        <w:r>
          <w:tab/>
        </w:r>
        <w:r>
          <w:tab/>
          <w:t xml:space="preserve"> posSibType3-1, ffs,</w:t>
        </w:r>
        <w:r>
          <w:tab/>
          <w:t>... },</w:t>
        </w:r>
      </w:ins>
    </w:p>
    <w:p w14:paraId="19C97A2F" w14:textId="77777777" w:rsidR="00E4782E" w:rsidRDefault="00E4782E" w:rsidP="00E4782E">
      <w:pPr>
        <w:pStyle w:val="PL"/>
        <w:rPr>
          <w:ins w:id="8057" w:author="[108#41][NR/Pos]" w:date="2020-01-29T22:57:00Z"/>
          <w:color w:val="808080"/>
        </w:rPr>
      </w:pPr>
      <w:ins w:id="8058" w:author="[108#41][NR/Pos]" w:date="2020-01-29T22:57:00Z">
        <w:r>
          <w:tab/>
          <w:t xml:space="preserve">areaScope-r16      </w:t>
        </w:r>
        <w:r>
          <w:rPr>
            <w:color w:val="993366"/>
          </w:rPr>
          <w:t>ENUMERATED</w:t>
        </w:r>
        <w:r>
          <w:t xml:space="preserve"> {true}                                                </w:t>
        </w:r>
        <w:r>
          <w:rPr>
            <w:color w:val="993366"/>
          </w:rPr>
          <w:t>OPTIONAL</w:t>
        </w:r>
        <w:r>
          <w:t xml:space="preserve"> </w:t>
        </w:r>
        <w:r>
          <w:rPr>
            <w:color w:val="808080"/>
          </w:rPr>
          <w:t>-- Need S</w:t>
        </w:r>
      </w:ins>
    </w:p>
    <w:p w14:paraId="616109A8" w14:textId="77777777" w:rsidR="00E4782E" w:rsidRDefault="00E4782E" w:rsidP="00E4782E">
      <w:pPr>
        <w:pStyle w:val="PL"/>
        <w:rPr>
          <w:ins w:id="8059" w:author="[108#41][NR/Pos]" w:date="2020-01-29T22:57:00Z"/>
        </w:rPr>
      </w:pPr>
      <w:ins w:id="8060" w:author="[108#41][NR/Pos]" w:date="2020-01-29T22:57:00Z">
        <w:r>
          <w:t>}</w:t>
        </w:r>
      </w:ins>
    </w:p>
    <w:p w14:paraId="62BC4ECA" w14:textId="77777777" w:rsidR="00E4782E" w:rsidRDefault="00E4782E" w:rsidP="00E4782E">
      <w:pPr>
        <w:pStyle w:val="PL"/>
        <w:rPr>
          <w:ins w:id="8061" w:author="[108#41][NR/Pos]" w:date="2020-01-29T22:57:00Z"/>
        </w:rPr>
      </w:pPr>
    </w:p>
    <w:p w14:paraId="6D2796A3" w14:textId="77777777" w:rsidR="00E4782E" w:rsidRDefault="00E4782E" w:rsidP="00E4782E">
      <w:pPr>
        <w:pStyle w:val="PL"/>
        <w:rPr>
          <w:ins w:id="8062" w:author="[108#41][NR/Pos]" w:date="2020-01-29T22:57:00Z"/>
        </w:rPr>
      </w:pPr>
    </w:p>
    <w:p w14:paraId="22CAE3B4" w14:textId="77777777" w:rsidR="00E4782E" w:rsidRDefault="00E4782E" w:rsidP="00E4782E">
      <w:pPr>
        <w:pStyle w:val="PL"/>
        <w:rPr>
          <w:ins w:id="8063" w:author="[108#41][NR/Pos]" w:date="2020-01-29T22:57:00Z"/>
          <w:snapToGrid w:val="0"/>
          <w:lang w:eastAsia="ja-JP"/>
        </w:rPr>
      </w:pPr>
      <w:ins w:id="8064" w:author="[108#41][NR/Pos]" w:date="2020-01-29T22:57:00Z">
        <w:r>
          <w:rPr>
            <w:snapToGrid w:val="0"/>
          </w:rPr>
          <w:t>GNSS-ID-r16 ::= SEQUENCE {</w:t>
        </w:r>
      </w:ins>
    </w:p>
    <w:p w14:paraId="5C8E26DD" w14:textId="77777777" w:rsidR="00E4782E" w:rsidRDefault="00E4782E" w:rsidP="00E4782E">
      <w:pPr>
        <w:pStyle w:val="PL"/>
        <w:rPr>
          <w:ins w:id="8065" w:author="[108#41][NR/Pos]" w:date="2020-01-29T22:57:00Z"/>
          <w:snapToGrid w:val="0"/>
        </w:rPr>
      </w:pPr>
      <w:ins w:id="8066" w:author="[108#41][NR/Pos]" w:date="2020-01-29T22:57: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475C825" w14:textId="77777777" w:rsidR="00E4782E" w:rsidRDefault="00E4782E" w:rsidP="00E4782E">
      <w:pPr>
        <w:pStyle w:val="PL"/>
        <w:rPr>
          <w:ins w:id="8067" w:author="[108#41][NR/Pos]" w:date="2020-01-29T22:57:00Z"/>
          <w:snapToGrid w:val="0"/>
        </w:rPr>
      </w:pPr>
      <w:ins w:id="8068" w:author="[108#41][NR/Pos]" w:date="2020-01-29T22:57:00Z">
        <w:r>
          <w:rPr>
            <w:snapToGrid w:val="0"/>
          </w:rPr>
          <w:tab/>
          <w:t>...</w:t>
        </w:r>
      </w:ins>
    </w:p>
    <w:p w14:paraId="458C27CE" w14:textId="77777777" w:rsidR="00E4782E" w:rsidRDefault="00E4782E" w:rsidP="00E4782E">
      <w:pPr>
        <w:pStyle w:val="PL"/>
        <w:rPr>
          <w:ins w:id="8069" w:author="[108#41][NR/Pos]" w:date="2020-01-29T22:57:00Z"/>
          <w:snapToGrid w:val="0"/>
        </w:rPr>
      </w:pPr>
      <w:ins w:id="8070" w:author="[108#41][NR/Pos]" w:date="2020-01-29T22:57:00Z">
        <w:r>
          <w:rPr>
            <w:snapToGrid w:val="0"/>
          </w:rPr>
          <w:t>}</w:t>
        </w:r>
      </w:ins>
    </w:p>
    <w:p w14:paraId="2CDFE70C" w14:textId="77777777" w:rsidR="00E4782E" w:rsidRDefault="00E4782E" w:rsidP="00E4782E">
      <w:pPr>
        <w:pStyle w:val="PL"/>
        <w:rPr>
          <w:ins w:id="8071" w:author="[108#41][NR/Pos]" w:date="2020-01-29T22:57:00Z"/>
        </w:rPr>
      </w:pPr>
    </w:p>
    <w:p w14:paraId="24AF8FB4" w14:textId="77777777" w:rsidR="00E4782E" w:rsidRDefault="00E4782E" w:rsidP="00E4782E">
      <w:pPr>
        <w:pStyle w:val="PL"/>
        <w:rPr>
          <w:ins w:id="8072" w:author="[108#41][NR/Pos]" w:date="2020-01-29T22:57:00Z"/>
          <w:snapToGrid w:val="0"/>
          <w:lang w:eastAsia="ja-JP"/>
        </w:rPr>
      </w:pPr>
      <w:ins w:id="8073" w:author="[108#41][NR/Pos]" w:date="2020-01-29T22:57:00Z">
        <w:r>
          <w:rPr>
            <w:snapToGrid w:val="0"/>
          </w:rPr>
          <w:t>SBAS-ID-r16 ::= SEQUENCE {</w:t>
        </w:r>
      </w:ins>
    </w:p>
    <w:p w14:paraId="7E28A5C8" w14:textId="77777777" w:rsidR="00E4782E" w:rsidRDefault="00E4782E" w:rsidP="00E4782E">
      <w:pPr>
        <w:pStyle w:val="PL"/>
        <w:rPr>
          <w:ins w:id="8074" w:author="[108#41][NR/Pos]" w:date="2020-01-29T22:57:00Z"/>
          <w:snapToGrid w:val="0"/>
        </w:rPr>
      </w:pPr>
      <w:ins w:id="8075" w:author="[108#41][NR/Pos]" w:date="2020-01-29T22:57:00Z">
        <w:r>
          <w:rPr>
            <w:snapToGrid w:val="0"/>
          </w:rPr>
          <w:tab/>
          <w:t>sbas-id-r16</w:t>
        </w:r>
        <w:r>
          <w:rPr>
            <w:snapToGrid w:val="0"/>
          </w:rPr>
          <w:tab/>
        </w:r>
        <w:r>
          <w:rPr>
            <w:snapToGrid w:val="0"/>
          </w:rPr>
          <w:tab/>
        </w:r>
        <w:r>
          <w:rPr>
            <w:snapToGrid w:val="0"/>
          </w:rPr>
          <w:tab/>
        </w:r>
        <w:r>
          <w:rPr>
            <w:snapToGrid w:val="0"/>
          </w:rPr>
          <w:tab/>
          <w:t>ENUMERATED { waas, egnos, msas, gagan, ...},</w:t>
        </w:r>
      </w:ins>
    </w:p>
    <w:p w14:paraId="786CEF1A" w14:textId="77777777" w:rsidR="00E4782E" w:rsidRDefault="00E4782E" w:rsidP="00E4782E">
      <w:pPr>
        <w:pStyle w:val="PL"/>
        <w:rPr>
          <w:ins w:id="8076" w:author="[108#41][NR/Pos]" w:date="2020-01-29T22:57:00Z"/>
          <w:snapToGrid w:val="0"/>
        </w:rPr>
      </w:pPr>
      <w:ins w:id="8077" w:author="[108#41][NR/Pos]" w:date="2020-01-29T22:57:00Z">
        <w:r>
          <w:rPr>
            <w:snapToGrid w:val="0"/>
          </w:rPr>
          <w:tab/>
          <w:t>...</w:t>
        </w:r>
      </w:ins>
    </w:p>
    <w:p w14:paraId="061DA59F" w14:textId="77777777" w:rsidR="00E4782E" w:rsidRDefault="00E4782E" w:rsidP="00E4782E">
      <w:pPr>
        <w:pStyle w:val="PL"/>
        <w:rPr>
          <w:ins w:id="8078" w:author="[108#41][NR/Pos]" w:date="2020-01-29T22:57:00Z"/>
          <w:snapToGrid w:val="0"/>
        </w:rPr>
      </w:pPr>
      <w:ins w:id="8079" w:author="[108#41][NR/Pos]" w:date="2020-01-29T22:57:00Z">
        <w:r>
          <w:rPr>
            <w:snapToGrid w:val="0"/>
          </w:rPr>
          <w:t>}</w:t>
        </w:r>
      </w:ins>
    </w:p>
    <w:p w14:paraId="3A676AE7" w14:textId="77777777" w:rsidR="00E4782E" w:rsidRDefault="00E4782E" w:rsidP="00E4782E">
      <w:pPr>
        <w:pStyle w:val="PL"/>
        <w:rPr>
          <w:ins w:id="8080" w:author="[108#41][NR/Pos]" w:date="2020-01-29T22:57:00Z"/>
        </w:rPr>
      </w:pPr>
    </w:p>
    <w:p w14:paraId="2C7CE4DB" w14:textId="77777777" w:rsidR="00E4782E" w:rsidRPr="00A047D1" w:rsidRDefault="00E4782E" w:rsidP="00E4782E">
      <w:pPr>
        <w:pStyle w:val="PL"/>
        <w:rPr>
          <w:ins w:id="8081" w:author="[108#41][NR/Pos]" w:date="2020-01-29T22:57:00Z"/>
        </w:rPr>
      </w:pPr>
      <w:ins w:id="8082" w:author="[108#41][NR/Pos]" w:date="2020-01-29T22:57:00Z">
        <w:r w:rsidRPr="00A047D1">
          <w:t>-- TAG-</w:t>
        </w:r>
        <w:r>
          <w:t>POSSI-SCHEDULINGINFOLIST</w:t>
        </w:r>
        <w:r w:rsidRPr="00A047D1">
          <w:t>-STOP</w:t>
        </w:r>
      </w:ins>
    </w:p>
    <w:p w14:paraId="4E645D3B" w14:textId="77777777" w:rsidR="00E4782E" w:rsidRPr="004E1F03" w:rsidRDefault="00E4782E" w:rsidP="00E4782E">
      <w:pPr>
        <w:pStyle w:val="PL"/>
        <w:rPr>
          <w:ins w:id="8083" w:author="[108#41][NR/Pos]" w:date="2020-01-29T22:57:00Z"/>
        </w:rPr>
      </w:pPr>
      <w:ins w:id="8084" w:author="[108#41][NR/Pos]" w:date="2020-01-29T22:57:00Z">
        <w:r w:rsidRPr="00A047D1">
          <w:t>-- ASN1STOP</w:t>
        </w:r>
      </w:ins>
    </w:p>
    <w:p w14:paraId="7B5978B2" w14:textId="77777777" w:rsidR="00E4782E" w:rsidRDefault="00E4782E" w:rsidP="00E4782E">
      <w:pPr>
        <w:rPr>
          <w:ins w:id="8085" w:author="[108#41][NR/Pos]" w:date="2020-01-29T22: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782E" w:rsidRPr="00A047D1" w14:paraId="4ACE8C35" w14:textId="77777777" w:rsidTr="007515D1">
        <w:trPr>
          <w:ins w:id="8086" w:author="[108#41][NR/Pos]" w:date="2020-01-29T22:57:00Z"/>
        </w:trPr>
        <w:tc>
          <w:tcPr>
            <w:tcW w:w="14173" w:type="dxa"/>
          </w:tcPr>
          <w:p w14:paraId="327843D2" w14:textId="77777777" w:rsidR="00E4782E" w:rsidRPr="00A047D1" w:rsidRDefault="00E4782E" w:rsidP="007515D1">
            <w:pPr>
              <w:pStyle w:val="TAH"/>
              <w:rPr>
                <w:ins w:id="8087" w:author="[108#41][NR/Pos]" w:date="2020-01-29T22:57:00Z"/>
                <w:szCs w:val="22"/>
              </w:rPr>
            </w:pPr>
            <w:ins w:id="8088" w:author="[108#41][NR/Pos]" w:date="2020-01-29T22:57:00Z">
              <w:r w:rsidRPr="00AE51CA">
                <w:rPr>
                  <w:rFonts w:eastAsia="SimSun"/>
                  <w:i/>
                  <w:noProof/>
                  <w:lang w:val="en-US"/>
                </w:rPr>
                <w:t>PosSI-SchedulingInfoList</w:t>
              </w:r>
              <w:r>
                <w:rPr>
                  <w:rFonts w:eastAsia="SimSun"/>
                  <w:i/>
                  <w:noProof/>
                </w:rPr>
                <w:t xml:space="preserve"> </w:t>
              </w:r>
              <w:r w:rsidRPr="00A047D1">
                <w:rPr>
                  <w:szCs w:val="22"/>
                </w:rPr>
                <w:t>field descriptions</w:t>
              </w:r>
            </w:ins>
          </w:p>
        </w:tc>
      </w:tr>
      <w:tr w:rsidR="00E4782E" w:rsidRPr="00A047D1" w14:paraId="397A630D" w14:textId="77777777" w:rsidTr="007515D1">
        <w:trPr>
          <w:ins w:id="8089" w:author="[108#41][NR/Pos]" w:date="2020-01-29T22:57:00Z"/>
        </w:trPr>
        <w:tc>
          <w:tcPr>
            <w:tcW w:w="14173" w:type="dxa"/>
          </w:tcPr>
          <w:p w14:paraId="70E59A94" w14:textId="77777777" w:rsidR="00E4782E" w:rsidRDefault="00E4782E" w:rsidP="007515D1">
            <w:pPr>
              <w:pStyle w:val="TAL"/>
              <w:rPr>
                <w:ins w:id="8090" w:author="[108#41][NR/Pos]" w:date="2020-01-29T22:57:00Z"/>
                <w:b/>
                <w:i/>
                <w:lang w:eastAsia="en-GB"/>
              </w:rPr>
            </w:pPr>
            <w:ins w:id="8091" w:author="[108#41][NR/Pos]" w:date="2020-01-29T22:57:00Z">
              <w:r>
                <w:rPr>
                  <w:b/>
                  <w:i/>
                  <w:lang w:eastAsia="en-GB"/>
                </w:rPr>
                <w:t>e</w:t>
              </w:r>
              <w:r w:rsidRPr="00AF355F">
                <w:rPr>
                  <w:b/>
                  <w:i/>
                  <w:lang w:eastAsia="en-GB"/>
                </w:rPr>
                <w:t>ncrypted</w:t>
              </w:r>
            </w:ins>
          </w:p>
          <w:p w14:paraId="33680AFD" w14:textId="77777777" w:rsidR="00E4782E" w:rsidRPr="005E28B9" w:rsidRDefault="00E4782E" w:rsidP="007515D1">
            <w:pPr>
              <w:pStyle w:val="TAL"/>
              <w:rPr>
                <w:ins w:id="8092" w:author="[108#41][NR/Pos]" w:date="2020-01-29T22:57:00Z"/>
                <w:i/>
                <w:lang w:eastAsia="en-GB"/>
              </w:rPr>
            </w:pPr>
            <w:ins w:id="8093" w:author="[108#41][NR/Pos]" w:date="2020-01-29T22:57:00Z">
              <w:r>
                <w:rPr>
                  <w:lang w:eastAsia="en-GB"/>
                </w:rPr>
                <w:t xml:space="preserve">The presence of this field indicates that the </w:t>
              </w:r>
              <w:r w:rsidRPr="00AF355F">
                <w:rPr>
                  <w:i/>
                </w:rPr>
                <w:t>pos-sib-type</w:t>
              </w:r>
              <w:r>
                <w:rPr>
                  <w:lang w:val="en-US"/>
                </w:rPr>
                <w:t xml:space="preserve"> is encrypted as specified in TS 37.355 [XX].</w:t>
              </w:r>
            </w:ins>
          </w:p>
        </w:tc>
      </w:tr>
      <w:tr w:rsidR="00E4782E" w:rsidRPr="00A047D1" w14:paraId="7B93F10C" w14:textId="77777777" w:rsidTr="007515D1">
        <w:trPr>
          <w:ins w:id="8094" w:author="[108#41][NR/Pos]" w:date="2020-01-29T22:57:00Z"/>
        </w:trPr>
        <w:tc>
          <w:tcPr>
            <w:tcW w:w="14173" w:type="dxa"/>
          </w:tcPr>
          <w:p w14:paraId="2736CD14" w14:textId="77777777" w:rsidR="00E4782E" w:rsidRPr="00A047D1" w:rsidRDefault="00E4782E" w:rsidP="007515D1">
            <w:pPr>
              <w:pStyle w:val="TAL"/>
              <w:rPr>
                <w:ins w:id="8095" w:author="[108#41][NR/Pos]" w:date="2020-01-29T22:57:00Z"/>
                <w:szCs w:val="22"/>
              </w:rPr>
            </w:pPr>
            <w:ins w:id="8096" w:author="[108#41][NR/Pos]" w:date="2020-01-29T22:57:00Z">
              <w:r>
                <w:rPr>
                  <w:b/>
                  <w:i/>
                  <w:szCs w:val="22"/>
                </w:rPr>
                <w:t>gnss-id</w:t>
              </w:r>
            </w:ins>
          </w:p>
          <w:p w14:paraId="7C664C8E" w14:textId="77777777" w:rsidR="00E4782E" w:rsidRPr="00A047D1" w:rsidRDefault="00E4782E" w:rsidP="007515D1">
            <w:pPr>
              <w:pStyle w:val="TAL"/>
              <w:rPr>
                <w:ins w:id="8097" w:author="[108#41][NR/Pos]" w:date="2020-01-29T22:57:00Z"/>
                <w:szCs w:val="22"/>
              </w:rPr>
            </w:pPr>
            <w:ins w:id="8098" w:author="[108#41][NR/Pos]" w:date="2020-01-29T22:57: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r>
                <w:rPr>
                  <w:lang w:val="sv-SE"/>
                </w:rPr>
                <w:t>7</w:t>
              </w:r>
              <w:r>
                <w:t>.355 [</w:t>
              </w:r>
              <w:r w:rsidRPr="00BA1083">
                <w:rPr>
                  <w:lang w:val="en-US"/>
                </w:rPr>
                <w:t>XX</w:t>
              </w:r>
              <w:r>
                <w:t>])</w:t>
              </w:r>
            </w:ins>
          </w:p>
        </w:tc>
      </w:tr>
      <w:tr w:rsidR="00E4782E" w:rsidRPr="00A047D1" w14:paraId="494AD261" w14:textId="77777777" w:rsidTr="007515D1">
        <w:trPr>
          <w:ins w:id="8099" w:author="[108#41][NR/Pos]" w:date="2020-01-29T22:57:00Z"/>
        </w:trPr>
        <w:tc>
          <w:tcPr>
            <w:tcW w:w="14173" w:type="dxa"/>
          </w:tcPr>
          <w:p w14:paraId="75935729" w14:textId="77777777" w:rsidR="00E4782E" w:rsidRDefault="00E4782E" w:rsidP="007515D1">
            <w:pPr>
              <w:pStyle w:val="TAL"/>
              <w:rPr>
                <w:ins w:id="8100" w:author="[108#41][NR/Pos]" w:date="2020-01-29T22:57:00Z"/>
                <w:b/>
                <w:i/>
              </w:rPr>
            </w:pPr>
            <w:ins w:id="8101" w:author="[108#41][NR/Pos]" w:date="2020-01-29T22:57:00Z">
              <w:r w:rsidRPr="009D6DFB">
                <w:rPr>
                  <w:b/>
                  <w:i/>
                </w:rPr>
                <w:t xml:space="preserve">pos-sib-MappingInfo </w:t>
              </w:r>
            </w:ins>
          </w:p>
          <w:p w14:paraId="3083BF33" w14:textId="77777777" w:rsidR="00E4782E" w:rsidRDefault="00E4782E" w:rsidP="007515D1">
            <w:pPr>
              <w:pStyle w:val="TAL"/>
              <w:rPr>
                <w:ins w:id="8102" w:author="[108#41][NR/Pos]" w:date="2020-01-29T22:57:00Z"/>
                <w:b/>
                <w:i/>
                <w:szCs w:val="22"/>
              </w:rPr>
            </w:pPr>
            <w:ins w:id="8103" w:author="[108#41][NR/Pos]" w:date="2020-01-29T22:57: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E4782E" w:rsidRPr="00A047D1" w14:paraId="599069E2" w14:textId="77777777" w:rsidTr="007515D1">
        <w:trPr>
          <w:ins w:id="8104" w:author="[108#41][NR/Pos]" w:date="2020-01-29T22:57:00Z"/>
        </w:trPr>
        <w:tc>
          <w:tcPr>
            <w:tcW w:w="14173" w:type="dxa"/>
          </w:tcPr>
          <w:p w14:paraId="5675BEAF" w14:textId="77777777" w:rsidR="00E4782E" w:rsidRPr="00DA5E87" w:rsidRDefault="00E4782E" w:rsidP="007515D1">
            <w:pPr>
              <w:pStyle w:val="TAL"/>
              <w:rPr>
                <w:ins w:id="8105" w:author="[108#41][NR/Pos]" w:date="2020-01-29T22:57:00Z"/>
                <w:b/>
                <w:bCs/>
                <w:i/>
                <w:noProof/>
                <w:lang w:eastAsia="en-GB"/>
              </w:rPr>
            </w:pPr>
            <w:ins w:id="8106" w:author="[108#41][NR/Pos]" w:date="2020-01-29T22:57:00Z">
              <w:r w:rsidRPr="00DA5E87">
                <w:rPr>
                  <w:b/>
                  <w:bCs/>
                  <w:i/>
                  <w:noProof/>
                  <w:lang w:eastAsia="en-GB"/>
                </w:rPr>
                <w:t>pos</w:t>
              </w:r>
              <w:r w:rsidRPr="00DD1E7D">
                <w:rPr>
                  <w:b/>
                  <w:bCs/>
                  <w:i/>
                  <w:noProof/>
                  <w:lang w:val="en-US" w:eastAsia="en-GB"/>
                </w:rPr>
                <w:t>S</w:t>
              </w:r>
              <w:r w:rsidRPr="00DA5E87">
                <w:rPr>
                  <w:b/>
                  <w:bCs/>
                  <w:i/>
                  <w:noProof/>
                  <w:lang w:eastAsia="en-GB"/>
                </w:rPr>
                <w:t>ib</w:t>
              </w:r>
              <w:r w:rsidRPr="00DD1E7D">
                <w:rPr>
                  <w:b/>
                  <w:bCs/>
                  <w:i/>
                  <w:noProof/>
                  <w:lang w:val="en-US" w:eastAsia="en-GB"/>
                </w:rPr>
                <w:t>T</w:t>
              </w:r>
              <w:r w:rsidRPr="00DA5E87">
                <w:rPr>
                  <w:b/>
                  <w:bCs/>
                  <w:i/>
                  <w:noProof/>
                  <w:lang w:eastAsia="en-GB"/>
                </w:rPr>
                <w:t>ype</w:t>
              </w:r>
            </w:ins>
          </w:p>
          <w:p w14:paraId="7E212B8B" w14:textId="77777777" w:rsidR="00E4782E" w:rsidRPr="00A047D1" w:rsidRDefault="00E4782E" w:rsidP="007515D1">
            <w:pPr>
              <w:pStyle w:val="TAL"/>
              <w:rPr>
                <w:ins w:id="8107" w:author="[108#41][NR/Pos]" w:date="2020-01-29T22:57:00Z"/>
                <w:szCs w:val="22"/>
              </w:rPr>
            </w:pPr>
            <w:ins w:id="8108" w:author="[108#41][NR/Pos]" w:date="2020-01-29T22:57:00Z">
              <w:r w:rsidRPr="00DA5E87">
                <w:rPr>
                  <w:bCs/>
                  <w:noProof/>
                  <w:lang w:eastAsia="en-GB"/>
                </w:rPr>
                <w:t>The positioning SIB type is defined in TS 3</w:t>
              </w:r>
              <w:r w:rsidRPr="00E86621">
                <w:rPr>
                  <w:bCs/>
                  <w:noProof/>
                  <w:lang w:val="en-US" w:eastAsia="en-GB"/>
                </w:rPr>
                <w:t>7</w:t>
              </w:r>
              <w:r w:rsidRPr="00DA5E87">
                <w:rPr>
                  <w:bCs/>
                  <w:noProof/>
                  <w:lang w:eastAsia="en-GB"/>
                </w:rPr>
                <w:t>.355 [</w:t>
              </w:r>
              <w:r w:rsidRPr="00E86621">
                <w:rPr>
                  <w:bCs/>
                  <w:noProof/>
                  <w:lang w:val="en-US" w:eastAsia="en-GB"/>
                </w:rPr>
                <w:t>XX</w:t>
              </w:r>
              <w:r w:rsidRPr="00DA5E87">
                <w:rPr>
                  <w:bCs/>
                  <w:noProof/>
                  <w:lang w:eastAsia="en-GB"/>
                </w:rPr>
                <w:t>].</w:t>
              </w:r>
            </w:ins>
          </w:p>
        </w:tc>
      </w:tr>
      <w:tr w:rsidR="00E4782E" w:rsidRPr="00A047D1" w14:paraId="00DF4B8A" w14:textId="77777777" w:rsidTr="007515D1">
        <w:trPr>
          <w:ins w:id="8109" w:author="[108#41][NR/Pos]" w:date="2020-01-29T22:57:00Z"/>
        </w:trPr>
        <w:tc>
          <w:tcPr>
            <w:tcW w:w="14173" w:type="dxa"/>
          </w:tcPr>
          <w:p w14:paraId="143ADCA5" w14:textId="77777777" w:rsidR="00E4782E" w:rsidRPr="004E1F03" w:rsidRDefault="00E4782E" w:rsidP="007515D1">
            <w:pPr>
              <w:pStyle w:val="TAL"/>
              <w:rPr>
                <w:ins w:id="8110" w:author="[108#41][NR/Pos]" w:date="2020-01-29T22:57:00Z"/>
                <w:b/>
                <w:bCs/>
                <w:i/>
                <w:noProof/>
                <w:lang w:eastAsia="en-GB"/>
              </w:rPr>
            </w:pPr>
            <w:ins w:id="8111" w:author="[108#41][NR/Pos]" w:date="2020-01-29T22:57:00Z">
              <w:r w:rsidRPr="00AF355F">
                <w:rPr>
                  <w:b/>
                  <w:bCs/>
                  <w:i/>
                  <w:noProof/>
                  <w:lang w:eastAsia="en-GB"/>
                </w:rPr>
                <w:t>pos</w:t>
              </w:r>
              <w:r w:rsidRPr="00DD1E7D">
                <w:rPr>
                  <w:b/>
                  <w:bCs/>
                  <w:i/>
                  <w:noProof/>
                  <w:lang w:val="en-US" w:eastAsia="en-GB"/>
                </w:rPr>
                <w:t>S</w:t>
              </w:r>
              <w:r w:rsidRPr="00AF355F">
                <w:rPr>
                  <w:b/>
                  <w:bCs/>
                  <w:i/>
                  <w:noProof/>
                  <w:lang w:eastAsia="en-GB"/>
                </w:rPr>
                <w:t>i-Periodicity</w:t>
              </w:r>
            </w:ins>
          </w:p>
          <w:p w14:paraId="312F5BBE" w14:textId="77777777" w:rsidR="00E4782E" w:rsidRPr="00A047D1" w:rsidRDefault="00E4782E" w:rsidP="007515D1">
            <w:pPr>
              <w:pStyle w:val="TAL"/>
              <w:rPr>
                <w:ins w:id="8112" w:author="[108#41][NR/Pos]" w:date="2020-01-29T22:57:00Z"/>
                <w:szCs w:val="22"/>
              </w:rPr>
            </w:pPr>
            <w:ins w:id="8113" w:author="[108#41][NR/Pos]" w:date="2020-01-29T22:57:00Z">
              <w:r w:rsidRPr="004E1F03">
                <w:rPr>
                  <w:lang w:eastAsia="en-GB"/>
                </w:rPr>
                <w:t>Periodicity of the SI-message in radio frames, such that rf8 denotes 8 radio frames, rf16 denotes 16 radio frames, and so on.</w:t>
              </w:r>
            </w:ins>
          </w:p>
        </w:tc>
      </w:tr>
      <w:tr w:rsidR="00E4782E" w:rsidRPr="00A047D1" w14:paraId="0D507BFF" w14:textId="77777777" w:rsidTr="007515D1">
        <w:trPr>
          <w:ins w:id="8114" w:author="[108#41][NR/Pos]" w:date="2020-01-29T22:57:00Z"/>
        </w:trPr>
        <w:tc>
          <w:tcPr>
            <w:tcW w:w="14173" w:type="dxa"/>
          </w:tcPr>
          <w:p w14:paraId="11619380" w14:textId="77777777" w:rsidR="00E4782E" w:rsidRDefault="00E4782E" w:rsidP="007515D1">
            <w:pPr>
              <w:keepNext/>
              <w:keepLines/>
              <w:spacing w:after="0"/>
              <w:rPr>
                <w:ins w:id="8115" w:author="[108#41][NR/Pos]" w:date="2020-01-29T22:57:00Z"/>
                <w:rFonts w:ascii="Arial" w:hAnsi="Arial"/>
                <w:b/>
                <w:bCs/>
                <w:i/>
                <w:iCs/>
                <w:sz w:val="18"/>
                <w:lang w:eastAsia="en-GB"/>
              </w:rPr>
            </w:pPr>
            <w:ins w:id="8116" w:author="[108#41][NR/Pos]" w:date="2020-01-29T22:57:00Z">
              <w:r>
                <w:rPr>
                  <w:rFonts w:ascii="Arial" w:hAnsi="Arial"/>
                  <w:b/>
                  <w:bCs/>
                  <w:i/>
                  <w:iCs/>
                  <w:sz w:val="18"/>
                  <w:lang w:eastAsia="en-GB"/>
                </w:rPr>
                <w:t>offsetToSI-Used</w:t>
              </w:r>
            </w:ins>
          </w:p>
          <w:p w14:paraId="676448FA" w14:textId="77777777" w:rsidR="00E4782E" w:rsidRPr="00AF355F" w:rsidRDefault="00E4782E" w:rsidP="007515D1">
            <w:pPr>
              <w:pStyle w:val="TAL"/>
              <w:rPr>
                <w:ins w:id="8117" w:author="[108#41][NR/Pos]" w:date="2020-01-29T22:57:00Z"/>
                <w:b/>
                <w:bCs/>
                <w:i/>
                <w:noProof/>
                <w:lang w:eastAsia="en-GB"/>
              </w:rPr>
            </w:pPr>
            <w:ins w:id="8118" w:author="[108#41][NR/Pos]" w:date="2020-01-29T22:57:00Z">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r w:rsidRPr="00AE51CA">
                <w:rPr>
                  <w:i/>
                  <w:lang w:val="en-US" w:eastAsia="en-GB"/>
                </w:rPr>
                <w:t>U</w:t>
              </w:r>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E4782E" w:rsidRPr="00A047D1" w14:paraId="71EF5AFA" w14:textId="77777777" w:rsidTr="007515D1">
        <w:trPr>
          <w:ins w:id="8119" w:author="[108#41][NR/Pos]" w:date="2020-01-29T22:57:00Z"/>
        </w:trPr>
        <w:tc>
          <w:tcPr>
            <w:tcW w:w="14173" w:type="dxa"/>
          </w:tcPr>
          <w:p w14:paraId="63B1A746" w14:textId="77777777" w:rsidR="00E4782E" w:rsidRDefault="00E4782E" w:rsidP="007515D1">
            <w:pPr>
              <w:keepNext/>
              <w:keepLines/>
              <w:spacing w:after="0"/>
              <w:rPr>
                <w:ins w:id="8120" w:author="[108#41][NR/Pos]" w:date="2020-01-29T22:57:00Z"/>
                <w:rFonts w:ascii="Arial" w:hAnsi="Arial"/>
                <w:b/>
                <w:bCs/>
                <w:i/>
                <w:sz w:val="18"/>
              </w:rPr>
            </w:pPr>
            <w:ins w:id="8121" w:author="[108#41][NR/Pos]" w:date="2020-01-29T22:57:00Z">
              <w:r>
                <w:rPr>
                  <w:rFonts w:ascii="Arial" w:hAnsi="Arial"/>
                  <w:b/>
                  <w:bCs/>
                  <w:i/>
                  <w:sz w:val="18"/>
                </w:rPr>
                <w:t>sbas-ID</w:t>
              </w:r>
            </w:ins>
          </w:p>
          <w:p w14:paraId="316B06C4" w14:textId="77777777" w:rsidR="00E4782E" w:rsidRDefault="00E4782E" w:rsidP="007515D1">
            <w:pPr>
              <w:keepNext/>
              <w:keepLines/>
              <w:spacing w:after="0"/>
              <w:rPr>
                <w:ins w:id="8122" w:author="[108#41][NR/Pos]" w:date="2020-01-29T22:57:00Z"/>
                <w:rFonts w:ascii="Arial" w:hAnsi="Arial"/>
                <w:b/>
                <w:bCs/>
                <w:i/>
                <w:iCs/>
                <w:sz w:val="18"/>
                <w:lang w:eastAsia="en-GB"/>
              </w:rPr>
            </w:pPr>
            <w:ins w:id="8123" w:author="[108#41][NR/Pos]" w:date="2020-01-29T22:57: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7.355 [XX])</w:t>
              </w:r>
              <w:r w:rsidRPr="00EE5A12">
                <w:t>.</w:t>
              </w:r>
            </w:ins>
          </w:p>
        </w:tc>
      </w:tr>
    </w:tbl>
    <w:p w14:paraId="0682177E" w14:textId="77777777" w:rsidR="00E4782E" w:rsidRPr="00A047D1" w:rsidRDefault="00E4782E" w:rsidP="00E4782E">
      <w:pPr>
        <w:pStyle w:val="Heading4"/>
        <w:rPr>
          <w:ins w:id="8124" w:author="[108#41][NR/Pos]" w:date="2020-01-29T22:57:00Z"/>
          <w:rFonts w:eastAsia="SimSun"/>
          <w:i/>
          <w:noProof/>
        </w:rPr>
      </w:pPr>
      <w:ins w:id="8125" w:author="[108#41][NR/Pos]" w:date="2020-01-29T22:57:00Z">
        <w:r w:rsidRPr="00A047D1">
          <w:rPr>
            <w:rFonts w:eastAsia="SimSun"/>
          </w:rPr>
          <w:t>–</w:t>
        </w:r>
        <w:r w:rsidRPr="00A047D1">
          <w:rPr>
            <w:rFonts w:eastAsia="SimSun"/>
          </w:rPr>
          <w:tab/>
        </w:r>
        <w:r>
          <w:rPr>
            <w:rFonts w:eastAsia="SimSun"/>
            <w:i/>
            <w:noProof/>
          </w:rPr>
          <w:t>SIBpos</w:t>
        </w:r>
      </w:ins>
    </w:p>
    <w:p w14:paraId="47CBFB30" w14:textId="77777777" w:rsidR="00E4782E" w:rsidRDefault="00E4782E" w:rsidP="00E4782E">
      <w:pPr>
        <w:rPr>
          <w:ins w:id="8126" w:author="[108#41][NR/Pos]" w:date="2020-01-29T22:57:00Z"/>
        </w:rPr>
      </w:pPr>
      <w:ins w:id="8127" w:author="[108#41][NR/Pos]" w:date="2020-01-29T22:57:00Z">
        <w:r>
          <w:t xml:space="preserve">The IE </w:t>
        </w:r>
        <w:r>
          <w:rPr>
            <w:i/>
            <w:noProof/>
          </w:rPr>
          <w:t xml:space="preserve">SIBpos </w:t>
        </w:r>
        <w:r>
          <w:rPr>
            <w:lang w:eastAsia="zh-CN"/>
          </w:rPr>
          <w:t>contains positioning assistance data as defined in TS 37.355 [XX]</w:t>
        </w:r>
        <w:r>
          <w:rPr>
            <w:noProof/>
          </w:rPr>
          <w:t>.</w:t>
        </w:r>
      </w:ins>
    </w:p>
    <w:p w14:paraId="7770460A" w14:textId="77777777" w:rsidR="00E4782E" w:rsidRDefault="00E4782E" w:rsidP="00E4782E">
      <w:pPr>
        <w:pStyle w:val="TH"/>
        <w:rPr>
          <w:ins w:id="8128" w:author="[108#41][NR/Pos]" w:date="2020-01-29T22:57:00Z"/>
          <w:bCs/>
          <w:i/>
          <w:iCs/>
        </w:rPr>
      </w:pPr>
      <w:ins w:id="8129" w:author="[108#41][NR/Pos]" w:date="2020-01-29T22:57:00Z">
        <w:r>
          <w:rPr>
            <w:bCs/>
            <w:i/>
            <w:iCs/>
            <w:noProof/>
          </w:rPr>
          <w:t xml:space="preserve">SIBpos </w:t>
        </w:r>
        <w:r>
          <w:rPr>
            <w:bCs/>
            <w:iCs/>
            <w:noProof/>
          </w:rPr>
          <w:t>information element</w:t>
        </w:r>
      </w:ins>
    </w:p>
    <w:p w14:paraId="293BD32A" w14:textId="77777777" w:rsidR="00E4782E" w:rsidRDefault="00E4782E" w:rsidP="00E4782E">
      <w:pPr>
        <w:pStyle w:val="PL"/>
        <w:rPr>
          <w:ins w:id="8130" w:author="[108#41][NR/Pos]" w:date="2020-01-29T22:57:00Z"/>
        </w:rPr>
      </w:pPr>
      <w:ins w:id="8131" w:author="[108#41][NR/Pos]" w:date="2020-01-29T22:57:00Z">
        <w:r>
          <w:t>-- ASN1START</w:t>
        </w:r>
      </w:ins>
    </w:p>
    <w:p w14:paraId="7720AA87" w14:textId="77777777" w:rsidR="00E4782E" w:rsidRPr="00A047D1" w:rsidRDefault="00E4782E" w:rsidP="00E4782E">
      <w:pPr>
        <w:pStyle w:val="PL"/>
        <w:rPr>
          <w:ins w:id="8132" w:author="[108#41][NR/Pos]" w:date="2020-01-29T22:57:00Z"/>
        </w:rPr>
      </w:pPr>
      <w:ins w:id="8133" w:author="[108#41][NR/Pos]" w:date="2020-01-29T22:57:00Z">
        <w:r w:rsidRPr="00A047D1">
          <w:t>-- TAG-</w:t>
        </w:r>
        <w:r>
          <w:t>SIPOS</w:t>
        </w:r>
        <w:r w:rsidRPr="00A047D1">
          <w:t>-</w:t>
        </w:r>
        <w:r>
          <w:t>START</w:t>
        </w:r>
      </w:ins>
    </w:p>
    <w:p w14:paraId="3B3AE6B1" w14:textId="77777777" w:rsidR="00E4782E" w:rsidRDefault="00E4782E" w:rsidP="00E4782E">
      <w:pPr>
        <w:pStyle w:val="PL"/>
        <w:rPr>
          <w:ins w:id="8134" w:author="[108#41][NR/Pos]" w:date="2020-01-29T22:57:00Z"/>
        </w:rPr>
      </w:pPr>
    </w:p>
    <w:p w14:paraId="5DB0F2A2" w14:textId="77777777" w:rsidR="00E4782E" w:rsidRDefault="00E4782E" w:rsidP="00E4782E">
      <w:pPr>
        <w:pStyle w:val="PL"/>
        <w:rPr>
          <w:ins w:id="8135" w:author="[108#41][NR/Pos]" w:date="2020-01-29T22:57:00Z"/>
        </w:rPr>
      </w:pPr>
      <w:ins w:id="8136" w:author="[108#41][NR/Pos]" w:date="2020-01-29T22:57:00Z">
        <w:r>
          <w:t>SIBpos-r16 ::= SEQUENCE {</w:t>
        </w:r>
      </w:ins>
    </w:p>
    <w:p w14:paraId="685924FD" w14:textId="77777777" w:rsidR="00E4782E" w:rsidRDefault="00E4782E" w:rsidP="00E4782E">
      <w:pPr>
        <w:pStyle w:val="PL"/>
        <w:rPr>
          <w:ins w:id="8137" w:author="[108#41][NR/Pos]" w:date="2020-01-29T22:57:00Z"/>
        </w:rPr>
      </w:pPr>
      <w:ins w:id="8138" w:author="[108#41][NR/Pos]" w:date="2020-01-29T22:57:00Z">
        <w:r>
          <w:tab/>
          <w:t>assistanceDataSIB-Element-r16</w:t>
        </w:r>
        <w:r>
          <w:tab/>
        </w:r>
        <w:r>
          <w:tab/>
          <w:t>OCTET STRING,</w:t>
        </w:r>
      </w:ins>
    </w:p>
    <w:p w14:paraId="3EECEC94" w14:textId="77777777" w:rsidR="00E4782E" w:rsidRDefault="00E4782E" w:rsidP="00E4782E">
      <w:pPr>
        <w:pStyle w:val="PL"/>
        <w:rPr>
          <w:ins w:id="8139" w:author="[108#41][NR/Pos]" w:date="2020-01-29T22:57:00Z"/>
        </w:rPr>
      </w:pPr>
      <w:ins w:id="8140" w:author="[108#41][NR/Pos]" w:date="2020-01-29T22:57:00Z">
        <w:r>
          <w:tab/>
          <w:t>lateNonCriticalExtension</w:t>
        </w:r>
        <w:r>
          <w:tab/>
        </w:r>
        <w:r>
          <w:tab/>
        </w:r>
        <w:r>
          <w:tab/>
          <w:t>OCTET STRING</w:t>
        </w:r>
        <w:r>
          <w:tab/>
        </w:r>
        <w:r>
          <w:tab/>
        </w:r>
        <w:r>
          <w:tab/>
        </w:r>
        <w:r>
          <w:tab/>
        </w:r>
        <w:r>
          <w:tab/>
        </w:r>
        <w:r>
          <w:tab/>
        </w:r>
        <w:r>
          <w:tab/>
          <w:t>OPTIONAL,</w:t>
        </w:r>
      </w:ins>
    </w:p>
    <w:p w14:paraId="223CCE79" w14:textId="77777777" w:rsidR="00E4782E" w:rsidRDefault="00E4782E" w:rsidP="00E4782E">
      <w:pPr>
        <w:pStyle w:val="PL"/>
        <w:rPr>
          <w:ins w:id="8141" w:author="[108#41][NR/Pos]" w:date="2020-01-29T22:57:00Z"/>
        </w:rPr>
      </w:pPr>
      <w:ins w:id="8142" w:author="[108#41][NR/Pos]" w:date="2020-01-29T22:57:00Z">
        <w:r>
          <w:tab/>
          <w:t>...</w:t>
        </w:r>
      </w:ins>
    </w:p>
    <w:p w14:paraId="11C9B03B" w14:textId="77777777" w:rsidR="00E4782E" w:rsidRDefault="00E4782E" w:rsidP="00E4782E">
      <w:pPr>
        <w:pStyle w:val="PL"/>
        <w:rPr>
          <w:ins w:id="8143" w:author="[108#41][NR/Pos]" w:date="2020-01-29T22:57:00Z"/>
          <w:rFonts w:eastAsia="MS Mincho"/>
        </w:rPr>
      </w:pPr>
      <w:ins w:id="8144" w:author="[108#41][NR/Pos]" w:date="2020-01-29T22:57:00Z">
        <w:r>
          <w:rPr>
            <w:rFonts w:eastAsia="MS Mincho"/>
          </w:rPr>
          <w:t>}</w:t>
        </w:r>
      </w:ins>
    </w:p>
    <w:p w14:paraId="017A8AB9" w14:textId="77777777" w:rsidR="00E4782E" w:rsidRDefault="00E4782E" w:rsidP="00E4782E">
      <w:pPr>
        <w:pStyle w:val="PL"/>
        <w:rPr>
          <w:ins w:id="8145" w:author="[108#41][NR/Pos]" w:date="2020-01-29T22:57:00Z"/>
        </w:rPr>
      </w:pPr>
    </w:p>
    <w:p w14:paraId="55289307" w14:textId="77777777" w:rsidR="00E4782E" w:rsidRPr="00A047D1" w:rsidRDefault="00E4782E" w:rsidP="00E4782E">
      <w:pPr>
        <w:pStyle w:val="PL"/>
        <w:rPr>
          <w:ins w:id="8146" w:author="[108#41][NR/Pos]" w:date="2020-01-29T22:57:00Z"/>
        </w:rPr>
      </w:pPr>
      <w:ins w:id="8147" w:author="[108#41][NR/Pos]" w:date="2020-01-29T22:57:00Z">
        <w:r w:rsidRPr="00A047D1">
          <w:t>-- TAG-</w:t>
        </w:r>
        <w:r>
          <w:t>SIPOS</w:t>
        </w:r>
        <w:r w:rsidRPr="00A047D1">
          <w:t>-STOP</w:t>
        </w:r>
      </w:ins>
    </w:p>
    <w:p w14:paraId="109D59C0" w14:textId="77777777" w:rsidR="00E4782E" w:rsidRDefault="00E4782E" w:rsidP="00E4782E">
      <w:pPr>
        <w:pStyle w:val="PL"/>
        <w:rPr>
          <w:ins w:id="8148" w:author="[108#41][NR/Pos]" w:date="2020-01-29T22:57:00Z"/>
        </w:rPr>
      </w:pPr>
      <w:ins w:id="8149" w:author="[108#41][NR/Pos]" w:date="2020-01-29T22:57:00Z">
        <w:r>
          <w:t>-- ASN1STOP</w:t>
        </w:r>
      </w:ins>
    </w:p>
    <w:p w14:paraId="7F88D065" w14:textId="77777777" w:rsidR="00E4782E" w:rsidRDefault="00E4782E" w:rsidP="00E4782E">
      <w:pPr>
        <w:rPr>
          <w:ins w:id="8150" w:author="[108#41][NR/Pos]" w:date="2020-01-29T22:57:00Z"/>
          <w:iC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8151" w:author="[108#41][NR/Pos]" w:date="2020-01-29T22:58:00Z">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062"/>
        <w:tblGridChange w:id="8152">
          <w:tblGrid>
            <w:gridCol w:w="14062"/>
          </w:tblGrid>
        </w:tblGridChange>
      </w:tblGrid>
      <w:tr w:rsidR="00E4782E" w14:paraId="75BF4950" w14:textId="77777777" w:rsidTr="00E4782E">
        <w:trPr>
          <w:cantSplit/>
          <w:tblHeader/>
          <w:ins w:id="8153" w:author="[108#41][NR/Pos]" w:date="2020-01-29T22:57:00Z"/>
          <w:trPrChange w:id="8154" w:author="[108#41][NR/Pos]" w:date="2020-01-29T22:58:00Z">
            <w:trPr>
              <w:cantSplit/>
              <w:tblHeader/>
            </w:trPr>
          </w:trPrChange>
        </w:trPr>
        <w:tc>
          <w:tcPr>
            <w:tcW w:w="14062" w:type="dxa"/>
            <w:shd w:val="clear" w:color="auto" w:fill="auto"/>
            <w:hideMark/>
            <w:tcPrChange w:id="8155" w:author="[108#41][NR/Pos]" w:date="2020-01-29T22:58:00Z">
              <w:tcPr>
                <w:tcW w:w="14062" w:type="dxa"/>
                <w:shd w:val="clear" w:color="auto" w:fill="auto"/>
                <w:hideMark/>
              </w:tcPr>
            </w:tcPrChange>
          </w:tcPr>
          <w:p w14:paraId="3EAFB4FE" w14:textId="77777777" w:rsidR="00E4782E" w:rsidRDefault="00E4782E" w:rsidP="007515D1">
            <w:pPr>
              <w:pStyle w:val="TAH"/>
              <w:rPr>
                <w:ins w:id="8156" w:author="[108#41][NR/Pos]" w:date="2020-01-29T22:57:00Z"/>
                <w:lang w:eastAsia="en-GB"/>
              </w:rPr>
            </w:pPr>
            <w:ins w:id="8157" w:author="[108#41][NR/Pos]" w:date="2020-01-29T22:57:00Z">
              <w:r>
                <w:rPr>
                  <w:i/>
                  <w:noProof/>
                  <w:lang w:eastAsia="en-GB"/>
                </w:rPr>
                <w:t xml:space="preserve">SIBpos </w:t>
              </w:r>
              <w:r>
                <w:rPr>
                  <w:iCs/>
                  <w:noProof/>
                  <w:lang w:eastAsia="en-GB"/>
                </w:rPr>
                <w:t>field descriptions</w:t>
              </w:r>
            </w:ins>
          </w:p>
        </w:tc>
      </w:tr>
      <w:tr w:rsidR="00E4782E" w:rsidRPr="003E58C3" w14:paraId="02C91CEF" w14:textId="77777777" w:rsidTr="00E4782E">
        <w:trPr>
          <w:cantSplit/>
          <w:ins w:id="8158" w:author="[108#41][NR/Pos]" w:date="2020-01-29T22:57:00Z"/>
          <w:trPrChange w:id="8159" w:author="[108#41][NR/Pos]" w:date="2020-01-29T22:58:00Z">
            <w:trPr>
              <w:cantSplit/>
            </w:trPr>
          </w:trPrChange>
        </w:trPr>
        <w:tc>
          <w:tcPr>
            <w:tcW w:w="14062" w:type="dxa"/>
            <w:shd w:val="clear" w:color="auto" w:fill="auto"/>
            <w:hideMark/>
            <w:tcPrChange w:id="8160" w:author="[108#41][NR/Pos]" w:date="2020-01-29T22:58:00Z">
              <w:tcPr>
                <w:tcW w:w="14062" w:type="dxa"/>
                <w:shd w:val="clear" w:color="auto" w:fill="auto"/>
                <w:hideMark/>
              </w:tcPr>
            </w:tcPrChange>
          </w:tcPr>
          <w:p w14:paraId="466C887C" w14:textId="77777777" w:rsidR="00E4782E" w:rsidRDefault="00E4782E" w:rsidP="007515D1">
            <w:pPr>
              <w:pStyle w:val="TAL"/>
              <w:rPr>
                <w:ins w:id="8161" w:author="[108#41][NR/Pos]" w:date="2020-01-29T22:57:00Z"/>
                <w:b/>
                <w:i/>
                <w:lang w:eastAsia="zh-CN"/>
              </w:rPr>
            </w:pPr>
            <w:ins w:id="8162" w:author="[108#41][NR/Pos]" w:date="2020-01-29T22:57:00Z">
              <w:r>
                <w:rPr>
                  <w:b/>
                  <w:i/>
                  <w:lang w:eastAsia="zh-CN"/>
                </w:rPr>
                <w:t>assistanceDataSIB-Element</w:t>
              </w:r>
            </w:ins>
          </w:p>
          <w:p w14:paraId="4CBCD1CA" w14:textId="77777777" w:rsidR="00E4782E" w:rsidRDefault="00E4782E" w:rsidP="007515D1">
            <w:pPr>
              <w:pStyle w:val="TAL"/>
              <w:rPr>
                <w:ins w:id="8163" w:author="[108#41][NR/Pos]" w:date="2020-01-29T22:57:00Z"/>
                <w:lang w:eastAsia="zh-CN"/>
              </w:rPr>
            </w:pPr>
            <w:ins w:id="8164" w:author="[108#41][NR/Pos]" w:date="2020-01-29T22:57:00Z">
              <w:r>
                <w:rPr>
                  <w:bCs/>
                </w:rPr>
                <w:t xml:space="preserve">Parameter </w:t>
              </w:r>
              <w:r>
                <w:rPr>
                  <w:bCs/>
                  <w:i/>
                </w:rPr>
                <w:t xml:space="preserve">AssistanceDataSIBelement </w:t>
              </w:r>
              <w:r>
                <w:rPr>
                  <w:bCs/>
                </w:rPr>
                <w:t>defined in TS 3</w:t>
              </w:r>
              <w:r w:rsidRPr="00DD1E7D">
                <w:rPr>
                  <w:bCs/>
                  <w:lang w:val="en-US"/>
                </w:rPr>
                <w:t>7</w:t>
              </w:r>
              <w:r>
                <w:rPr>
                  <w:bCs/>
                </w:rPr>
                <w:t>.355 [XX]. The first/leftmost bit of the first octet contains the most significant bit.</w:t>
              </w:r>
            </w:ins>
          </w:p>
        </w:tc>
      </w:tr>
    </w:tbl>
    <w:p w14:paraId="3E927840" w14:textId="77777777" w:rsidR="00E4782E" w:rsidRDefault="00E4782E" w:rsidP="00E4782E">
      <w:pPr>
        <w:rPr>
          <w:ins w:id="8165" w:author="[108#41][NR/Pos]" w:date="2020-01-29T22:57:00Z"/>
          <w:lang w:eastAsia="x-none"/>
        </w:rPr>
      </w:pPr>
    </w:p>
    <w:p w14:paraId="292F3C12" w14:textId="77777777" w:rsidR="002C5D28" w:rsidRPr="00325D1F" w:rsidRDefault="002C5D28" w:rsidP="002C5D28">
      <w:pPr>
        <w:pStyle w:val="Heading3"/>
        <w:rPr>
          <w:lang w:val="en-GB"/>
        </w:rPr>
      </w:pPr>
      <w:r w:rsidRPr="00325D1F">
        <w:rPr>
          <w:lang w:val="en-GB"/>
        </w:rPr>
        <w:t>6.3.2</w:t>
      </w:r>
      <w:r w:rsidRPr="00325D1F">
        <w:rPr>
          <w:lang w:val="en-GB"/>
        </w:rPr>
        <w:tab/>
        <w:t>Radio resource control information elements</w:t>
      </w:r>
      <w:bookmarkEnd w:id="7912"/>
      <w:bookmarkEnd w:id="7913"/>
    </w:p>
    <w:p w14:paraId="142047D2" w14:textId="77777777" w:rsidR="002C5D28" w:rsidRPr="00325D1F" w:rsidRDefault="002C5D28" w:rsidP="002C5D28">
      <w:pPr>
        <w:pStyle w:val="Heading4"/>
        <w:rPr>
          <w:lang w:val="en-GB"/>
        </w:rPr>
      </w:pPr>
      <w:bookmarkStart w:id="8166" w:name="_Toc20425930"/>
      <w:bookmarkStart w:id="8167" w:name="_Toc29321326"/>
      <w:r w:rsidRPr="00325D1F">
        <w:rPr>
          <w:lang w:val="en-GB"/>
        </w:rPr>
        <w:t>–</w:t>
      </w:r>
      <w:r w:rsidRPr="00325D1F">
        <w:rPr>
          <w:lang w:val="en-GB"/>
        </w:rPr>
        <w:tab/>
      </w:r>
      <w:r w:rsidRPr="00325D1F">
        <w:rPr>
          <w:i/>
          <w:lang w:val="en-GB"/>
        </w:rPr>
        <w:t>AdditionalSpectrumEmission</w:t>
      </w:r>
      <w:bookmarkEnd w:id="8166"/>
      <w:bookmarkEnd w:id="8167"/>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168" w:name="_Toc20425931"/>
      <w:bookmarkStart w:id="8169" w:name="_Toc29321327"/>
      <w:r w:rsidRPr="00325D1F">
        <w:rPr>
          <w:lang w:val="en-GB"/>
        </w:rPr>
        <w:t>–</w:t>
      </w:r>
      <w:r w:rsidRPr="00325D1F">
        <w:rPr>
          <w:lang w:val="en-GB"/>
        </w:rPr>
        <w:tab/>
      </w:r>
      <w:r w:rsidRPr="00325D1F">
        <w:rPr>
          <w:i/>
          <w:lang w:val="en-GB"/>
        </w:rPr>
        <w:t>Alpha</w:t>
      </w:r>
      <w:bookmarkEnd w:id="8168"/>
      <w:bookmarkEnd w:id="8169"/>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170" w:name="_Toc20425932"/>
      <w:bookmarkStart w:id="8171" w:name="_Toc29321328"/>
      <w:r w:rsidRPr="00325D1F">
        <w:rPr>
          <w:lang w:val="en-GB"/>
        </w:rPr>
        <w:t>–</w:t>
      </w:r>
      <w:r w:rsidRPr="00325D1F">
        <w:rPr>
          <w:lang w:val="en-GB"/>
        </w:rPr>
        <w:tab/>
      </w:r>
      <w:r w:rsidRPr="00325D1F">
        <w:rPr>
          <w:i/>
          <w:lang w:val="en-GB"/>
        </w:rPr>
        <w:t>AMF-Identifier</w:t>
      </w:r>
      <w:bookmarkEnd w:id="8170"/>
      <w:bookmarkEnd w:id="8171"/>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2A5AB5C9" w14:textId="77777777" w:rsidR="00EF1B5B" w:rsidRPr="00867590" w:rsidRDefault="00EF1B5B" w:rsidP="00EF1B5B">
      <w:pPr>
        <w:pStyle w:val="Heading4"/>
        <w:spacing w:after="240"/>
        <w:ind w:left="1416" w:hangingChars="590" w:hanging="1416"/>
        <w:rPr>
          <w:ins w:id="8172" w:author="[SRVCC]" w:date="2020-01-28T19:29:00Z"/>
        </w:rPr>
      </w:pPr>
      <w:bookmarkStart w:id="8173" w:name="_Toc12745901"/>
      <w:bookmarkStart w:id="8174" w:name="_Toc20425933"/>
      <w:bookmarkStart w:id="8175" w:name="_Toc29321329"/>
      <w:ins w:id="8176" w:author="[SRVCC]" w:date="2020-01-28T19:29:00Z">
        <w:r w:rsidRPr="00867590">
          <w:t>–</w:t>
        </w:r>
        <w:r w:rsidRPr="008567CE">
          <w:tab/>
        </w:r>
        <w:r w:rsidRPr="00867590">
          <w:rPr>
            <w:i/>
            <w:noProof/>
          </w:rPr>
          <w:t>ARFCN-ValueUTRA</w:t>
        </w:r>
        <w:bookmarkEnd w:id="8173"/>
        <w:r>
          <w:rPr>
            <w:i/>
            <w:noProof/>
          </w:rPr>
          <w:t>-FDD</w:t>
        </w:r>
      </w:ins>
    </w:p>
    <w:p w14:paraId="74FCA33A" w14:textId="77777777" w:rsidR="00EF1B5B" w:rsidRPr="00867590" w:rsidRDefault="00EF1B5B" w:rsidP="00EF1B5B">
      <w:pPr>
        <w:rPr>
          <w:ins w:id="8177" w:author="[SRVCC]" w:date="2020-01-28T19:29:00Z"/>
          <w:iCs/>
        </w:rPr>
      </w:pPr>
      <w:ins w:id="8178" w:author="[SRVCC]" w:date="2020-01-28T19:29:00Z">
        <w:r w:rsidRPr="00867590">
          <w:t xml:space="preserve">The IE </w:t>
        </w:r>
        <w:r w:rsidRPr="00867590">
          <w:rPr>
            <w:i/>
            <w:noProof/>
          </w:rPr>
          <w:t>ARFCN-ValueUTRA</w:t>
        </w:r>
        <w:r>
          <w:rPr>
            <w:i/>
            <w:noProof/>
          </w:rPr>
          <w:t>-FDD</w:t>
        </w:r>
        <w:r w:rsidRPr="00867590">
          <w:rPr>
            <w:iCs/>
          </w:rPr>
          <w:t xml:space="preserve"> is used to indicate the ARFCN applicable for a downlink (Nd, FDD)</w:t>
        </w:r>
        <w:r>
          <w:rPr>
            <w:iCs/>
          </w:rPr>
          <w:t xml:space="preserve"> </w:t>
        </w:r>
        <w:r w:rsidRPr="00B60231">
          <w:rPr>
            <w:iCs/>
          </w:rPr>
          <w:t>UTRA</w:t>
        </w:r>
        <w:r>
          <w:rPr>
            <w:iCs/>
          </w:rPr>
          <w:t>-FDD</w:t>
        </w:r>
        <w:r w:rsidRPr="00B60231">
          <w:rPr>
            <w:iCs/>
          </w:rPr>
          <w:t xml:space="preserve"> carrier frequency</w:t>
        </w:r>
        <w:r w:rsidRPr="00867590">
          <w:rPr>
            <w:iCs/>
          </w:rPr>
          <w:t>, as defined in TS 25.331 [</w:t>
        </w:r>
        <w:r>
          <w:rPr>
            <w:iCs/>
          </w:rPr>
          <w:t>yy</w:t>
        </w:r>
        <w:r w:rsidRPr="00867590">
          <w:rPr>
            <w:iCs/>
          </w:rPr>
          <w:t>].</w:t>
        </w:r>
      </w:ins>
    </w:p>
    <w:p w14:paraId="1B0EE5A7" w14:textId="77777777" w:rsidR="00EF1B5B" w:rsidRPr="00867590" w:rsidRDefault="00EF1B5B" w:rsidP="00EF1B5B">
      <w:pPr>
        <w:pStyle w:val="TH"/>
        <w:rPr>
          <w:ins w:id="8179" w:author="[SRVCC]" w:date="2020-01-28T19:29:00Z"/>
        </w:rPr>
      </w:pPr>
      <w:ins w:id="8180" w:author="[SRVCC]" w:date="2020-01-28T19:29:00Z">
        <w:r w:rsidRPr="00867590">
          <w:rPr>
            <w:bCs/>
            <w:i/>
            <w:iCs/>
          </w:rPr>
          <w:t>ARFCN-ValueUTRA</w:t>
        </w:r>
        <w:r>
          <w:rPr>
            <w:bCs/>
            <w:i/>
            <w:iCs/>
          </w:rPr>
          <w:t>-FDD</w:t>
        </w:r>
        <w:r w:rsidRPr="00867590">
          <w:t xml:space="preserve"> information element</w:t>
        </w:r>
      </w:ins>
    </w:p>
    <w:p w14:paraId="258CFBA1"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SRVCC]" w:date="2020-01-28T19:29:00Z"/>
          <w:rFonts w:ascii="Courier New" w:hAnsi="Courier New"/>
          <w:noProof/>
          <w:color w:val="808080"/>
          <w:sz w:val="16"/>
          <w:lang w:eastAsia="en-GB"/>
        </w:rPr>
      </w:pPr>
      <w:ins w:id="8182" w:author="[SRVCC]" w:date="2020-01-28T19:29:00Z">
        <w:r w:rsidRPr="00D867FA">
          <w:rPr>
            <w:rFonts w:ascii="Courier New" w:hAnsi="Courier New"/>
            <w:noProof/>
            <w:color w:val="808080"/>
            <w:sz w:val="16"/>
            <w:lang w:eastAsia="en-GB"/>
          </w:rPr>
          <w:t>-- ASN1START</w:t>
        </w:r>
      </w:ins>
    </w:p>
    <w:p w14:paraId="2C9E1FAA"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SRVCC]" w:date="2020-01-28T19:29:00Z"/>
          <w:rFonts w:ascii="Courier New" w:hAnsi="Courier New"/>
          <w:noProof/>
          <w:color w:val="808080"/>
          <w:sz w:val="16"/>
          <w:lang w:eastAsia="en-GB"/>
        </w:rPr>
      </w:pPr>
      <w:ins w:id="8184" w:author="[SRVCC]" w:date="2020-01-28T19:29:00Z">
        <w:r w:rsidRPr="00D867FA">
          <w:rPr>
            <w:rFonts w:ascii="Courier New" w:hAnsi="Courier New"/>
            <w:noProof/>
            <w:color w:val="808080"/>
            <w:sz w:val="16"/>
            <w:lang w:eastAsia="en-GB"/>
          </w:rPr>
          <w:t>-- TAG-ARFCN-ValueUTRA-FDD-START</w:t>
        </w:r>
      </w:ins>
    </w:p>
    <w:p w14:paraId="49317DDF" w14:textId="77777777" w:rsidR="00EF1B5B" w:rsidRPr="00867590" w:rsidRDefault="00EF1B5B" w:rsidP="00EF1B5B">
      <w:pPr>
        <w:pStyle w:val="PL"/>
        <w:rPr>
          <w:ins w:id="8185" w:author="[SRVCC]" w:date="2020-01-28T19:29:00Z"/>
        </w:rPr>
      </w:pPr>
    </w:p>
    <w:p w14:paraId="0AB6A7EF" w14:textId="77777777" w:rsidR="00EF1B5B" w:rsidRDefault="00EF1B5B" w:rsidP="00EF1B5B">
      <w:pPr>
        <w:pStyle w:val="PL"/>
        <w:tabs>
          <w:tab w:val="clear" w:pos="3840"/>
          <w:tab w:val="left" w:pos="3995"/>
        </w:tabs>
        <w:rPr>
          <w:ins w:id="8186" w:author="[SRVCC]" w:date="2020-01-28T19:29:00Z"/>
        </w:rPr>
      </w:pPr>
      <w:ins w:id="8187" w:author="[SRVCC]" w:date="2020-01-28T19:29:00Z">
        <w:r w:rsidRPr="00867590">
          <w:t>ARFCN-ValueUTRA</w:t>
        </w:r>
        <w:r>
          <w:t>-FDD-r16</w:t>
        </w:r>
        <w:r w:rsidRPr="00867590">
          <w:t xml:space="preserve"> ::=</w:t>
        </w:r>
        <w:r>
          <w:t xml:space="preserve">                </w:t>
        </w:r>
        <w:r w:rsidRPr="00867590">
          <w:t>INTEGER (0..16383)</w:t>
        </w:r>
      </w:ins>
    </w:p>
    <w:p w14:paraId="1C554016" w14:textId="77777777" w:rsidR="00EF1B5B" w:rsidRDefault="00EF1B5B" w:rsidP="00EF1B5B">
      <w:pPr>
        <w:pStyle w:val="PL"/>
        <w:tabs>
          <w:tab w:val="clear" w:pos="3840"/>
          <w:tab w:val="left" w:pos="3995"/>
        </w:tabs>
        <w:rPr>
          <w:ins w:id="8188" w:author="[SRVCC]" w:date="2020-01-28T19:29:00Z"/>
        </w:rPr>
      </w:pPr>
    </w:p>
    <w:p w14:paraId="0D8851AE"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SRVCC]" w:date="2020-01-28T19:29:00Z"/>
          <w:rFonts w:ascii="Courier New" w:hAnsi="Courier New"/>
          <w:noProof/>
          <w:color w:val="808080"/>
          <w:sz w:val="16"/>
          <w:lang w:eastAsia="en-GB"/>
        </w:rPr>
      </w:pPr>
      <w:ins w:id="8190" w:author="[SRVCC]" w:date="2020-01-28T19:29:00Z">
        <w:r w:rsidRPr="00D867FA">
          <w:rPr>
            <w:rFonts w:ascii="Courier New" w:hAnsi="Courier New"/>
            <w:noProof/>
            <w:color w:val="808080"/>
            <w:sz w:val="16"/>
            <w:lang w:eastAsia="en-GB"/>
          </w:rPr>
          <w:t>-- TAG-ARFCN-ValueUTRA-FDD-STOP</w:t>
        </w:r>
      </w:ins>
    </w:p>
    <w:p w14:paraId="41B230D7"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SRVCC]" w:date="2020-01-28T19:29:00Z"/>
          <w:rFonts w:ascii="Courier New" w:hAnsi="Courier New"/>
          <w:noProof/>
          <w:color w:val="808080"/>
          <w:sz w:val="16"/>
          <w:lang w:eastAsia="en-GB"/>
        </w:rPr>
      </w:pPr>
      <w:ins w:id="8192" w:author="[SRVCC]" w:date="2020-01-28T19:29:00Z">
        <w:r w:rsidRPr="00D867FA">
          <w:rPr>
            <w:rFonts w:ascii="Courier New" w:hAnsi="Courier New"/>
            <w:noProof/>
            <w:color w:val="808080"/>
            <w:sz w:val="16"/>
            <w:lang w:eastAsia="en-GB"/>
          </w:rPr>
          <w:t>-- ASN1STOP</w:t>
        </w:r>
      </w:ins>
    </w:p>
    <w:p w14:paraId="6C087D85" w14:textId="77777777" w:rsidR="00EF1B5B" w:rsidRDefault="00EF1B5B" w:rsidP="00EF1B5B">
      <w:pPr>
        <w:rPr>
          <w:ins w:id="8193" w:author="[SRVCC]" w:date="2020-01-28T19:29:00Z"/>
        </w:rPr>
      </w:pPr>
    </w:p>
    <w:p w14:paraId="0CC9F4F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noProof/>
          <w:lang w:val="en-GB"/>
        </w:rPr>
        <w:t>ARFCN-ValueEUTRA</w:t>
      </w:r>
      <w:bookmarkEnd w:id="8174"/>
      <w:bookmarkEnd w:id="8175"/>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194" w:name="_Toc20425934"/>
      <w:bookmarkStart w:id="8195" w:name="_Toc29321330"/>
      <w:r w:rsidRPr="00325D1F">
        <w:rPr>
          <w:lang w:val="en-GB"/>
        </w:rPr>
        <w:t>–</w:t>
      </w:r>
      <w:r w:rsidRPr="00325D1F">
        <w:rPr>
          <w:lang w:val="en-GB"/>
        </w:rPr>
        <w:tab/>
      </w:r>
      <w:r w:rsidRPr="00325D1F">
        <w:rPr>
          <w:i/>
          <w:lang w:val="en-GB"/>
        </w:rPr>
        <w:t>ARFCN-ValueNR</w:t>
      </w:r>
      <w:bookmarkEnd w:id="8194"/>
      <w:bookmarkEnd w:id="8195"/>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105EA6FF" w14:textId="77777777" w:rsidR="00F26D03" w:rsidRDefault="00F26D03">
      <w:pPr>
        <w:rPr>
          <w:ins w:id="8196" w:author="[108#31][IAB]" w:date="2020-01-28T14:28:00Z"/>
        </w:rPr>
        <w:pPrChange w:id="8197" w:author="[108#31][IAB]" w:date="2020-01-28T14:29:00Z">
          <w:pPr>
            <w:pStyle w:val="Heading3"/>
          </w:pPr>
        </w:pPrChange>
      </w:pPr>
    </w:p>
    <w:p w14:paraId="1A392DDA" w14:textId="77777777" w:rsidR="00F26D03" w:rsidRPr="0096519C" w:rsidRDefault="00F26D03" w:rsidP="00F26D03">
      <w:pPr>
        <w:pStyle w:val="Heading4"/>
        <w:rPr>
          <w:ins w:id="8198" w:author="[108#31][IAB]" w:date="2020-01-28T14:28:00Z"/>
          <w:lang w:val="en-GB"/>
        </w:rPr>
      </w:pPr>
      <w:ins w:id="8199" w:author="[108#31][IAB]" w:date="2020-01-28T14:28:00Z">
        <w:r w:rsidRPr="0096519C">
          <w:rPr>
            <w:lang w:val="en-GB"/>
          </w:rPr>
          <w:t>–</w:t>
        </w:r>
        <w:r w:rsidRPr="0096519C">
          <w:rPr>
            <w:lang w:val="en-GB"/>
          </w:rPr>
          <w:tab/>
        </w:r>
        <w:r>
          <w:rPr>
            <w:lang w:val="en-GB"/>
          </w:rPr>
          <w:t>AvailabilityCombinationsPerCell</w:t>
        </w:r>
      </w:ins>
    </w:p>
    <w:p w14:paraId="1EA0BF6E" w14:textId="77777777" w:rsidR="00F26D03" w:rsidRPr="00312DCC" w:rsidRDefault="00F26D03" w:rsidP="00F26D03">
      <w:pPr>
        <w:rPr>
          <w:ins w:id="8200" w:author="[108#31][IAB]" w:date="2020-01-28T14:28:00Z"/>
        </w:rPr>
      </w:pPr>
      <w:ins w:id="8201" w:author="[108#31][IAB]" w:date="2020-01-28T14:28:00Z">
        <w:r w:rsidRPr="00312DCC">
          <w:t xml:space="preserve">The IE </w:t>
        </w:r>
        <w:r w:rsidRPr="00312DCC">
          <w:rPr>
            <w:i/>
          </w:rPr>
          <w:t>AvailabiltyCombinationsPerCell</w:t>
        </w:r>
        <w:r w:rsidRPr="00312DCC">
          <w:t xml:space="preserve"> is used to configure the Availabil</w:t>
        </w:r>
        <w:r>
          <w:t>i</w:t>
        </w:r>
        <w:r w:rsidRPr="00312DCC">
          <w:t xml:space="preserve">tyCombinations applicable for </w:t>
        </w:r>
        <w:r>
          <w:t>a</w:t>
        </w:r>
        <w:r w:rsidRPr="00312DCC">
          <w:t xml:space="preserve"> serving cell </w:t>
        </w:r>
        <w:r>
          <w:t xml:space="preserve">of the IAB-node DU </w:t>
        </w:r>
        <w:r w:rsidRPr="00312DCC">
          <w:t>(see TS 38.213 [</w:t>
        </w:r>
        <w:r>
          <w:t>13</w:t>
        </w:r>
        <w:r w:rsidRPr="00312DCC">
          <w:t xml:space="preserve">], clause </w:t>
        </w:r>
        <w:r>
          <w:t>14</w:t>
        </w:r>
        <w:r w:rsidRPr="00312DCC">
          <w:t>).</w:t>
        </w:r>
      </w:ins>
    </w:p>
    <w:p w14:paraId="17DC95C6" w14:textId="77777777" w:rsidR="00F26D03" w:rsidRPr="00312DCC" w:rsidRDefault="00F26D03" w:rsidP="00F26D03">
      <w:pPr>
        <w:keepNext/>
        <w:keepLines/>
        <w:spacing w:before="60"/>
        <w:jc w:val="center"/>
        <w:rPr>
          <w:ins w:id="8202" w:author="[108#31][IAB]" w:date="2020-01-28T14:28:00Z"/>
          <w:rFonts w:ascii="Arial" w:hAnsi="Arial"/>
          <w:b/>
          <w:lang w:eastAsia="zh-CN"/>
        </w:rPr>
      </w:pPr>
      <w:ins w:id="8203" w:author="[108#31][IAB]" w:date="2020-01-28T14:28:00Z">
        <w:r w:rsidRPr="00312DCC">
          <w:rPr>
            <w:rFonts w:ascii="Arial" w:hAnsi="Arial"/>
            <w:b/>
            <w:i/>
            <w:lang w:eastAsia="zh-CN"/>
          </w:rPr>
          <w:t>AvailabilityCombinationsPerCell</w:t>
        </w:r>
        <w:r w:rsidRPr="00312DCC">
          <w:rPr>
            <w:rFonts w:ascii="Arial" w:hAnsi="Arial"/>
            <w:b/>
            <w:lang w:eastAsia="zh-CN"/>
          </w:rPr>
          <w:t xml:space="preserve"> information element</w:t>
        </w:r>
      </w:ins>
    </w:p>
    <w:p w14:paraId="046A8E9C"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4" w:author="[108#31][IAB]" w:date="2020-01-28T14:28:00Z"/>
          <w:rFonts w:ascii="Courier New" w:hAnsi="Courier New"/>
          <w:color w:val="808080"/>
          <w:sz w:val="16"/>
          <w:lang w:eastAsia="en-GB"/>
        </w:rPr>
      </w:pPr>
      <w:ins w:id="8205" w:author="[108#31][IAB]" w:date="2020-01-28T14:28:00Z">
        <w:r w:rsidRPr="00312DCC">
          <w:rPr>
            <w:rFonts w:ascii="Courier New" w:hAnsi="Courier New"/>
            <w:color w:val="808080"/>
            <w:sz w:val="16"/>
            <w:lang w:eastAsia="en-GB"/>
          </w:rPr>
          <w:t>-- ASN1START</w:t>
        </w:r>
      </w:ins>
    </w:p>
    <w:p w14:paraId="06ED9EF3"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6" w:author="[108#31][IAB]" w:date="2020-01-28T14:28:00Z"/>
          <w:rFonts w:ascii="Courier New" w:hAnsi="Courier New"/>
          <w:color w:val="808080"/>
          <w:sz w:val="16"/>
          <w:lang w:eastAsia="en-GB"/>
        </w:rPr>
      </w:pPr>
      <w:ins w:id="8207" w:author="[108#31][IAB]" w:date="2020-01-28T14:28:00Z">
        <w:r w:rsidRPr="00312DCC">
          <w:rPr>
            <w:rFonts w:ascii="Courier New" w:hAnsi="Courier New"/>
            <w:color w:val="808080"/>
            <w:sz w:val="16"/>
            <w:lang w:eastAsia="en-GB"/>
          </w:rPr>
          <w:t>-- TAG-AVAILABILITYCOMBINATIONSPERCELL-START</w:t>
        </w:r>
      </w:ins>
    </w:p>
    <w:p w14:paraId="64F788CF"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8" w:author="[108#31][IAB]" w:date="2020-01-28T14:28:00Z"/>
          <w:rFonts w:ascii="Courier New" w:hAnsi="Courier New"/>
          <w:sz w:val="16"/>
          <w:lang w:eastAsia="en-GB"/>
        </w:rPr>
      </w:pPr>
    </w:p>
    <w:p w14:paraId="07485C0F"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9" w:author="[108#31][IAB]" w:date="2020-01-28T14:28:00Z"/>
          <w:rFonts w:ascii="Courier New" w:hAnsi="Courier New"/>
          <w:sz w:val="16"/>
          <w:lang w:eastAsia="en-GB"/>
        </w:rPr>
      </w:pPr>
      <w:ins w:id="8210" w:author="[108#31][IAB]" w:date="2020-01-28T14:28:00Z">
        <w:r w:rsidRPr="00312DCC">
          <w:rPr>
            <w:rFonts w:ascii="Courier New" w:hAnsi="Courier New"/>
            <w:sz w:val="16"/>
            <w:lang w:eastAsia="en-GB"/>
          </w:rPr>
          <w:t>AvailabilityCombinationsPerCell</w:t>
        </w:r>
        <w:r>
          <w:rPr>
            <w:rFonts w:ascii="Courier New" w:hAnsi="Courier New"/>
            <w:sz w:val="16"/>
            <w:lang w:eastAsia="en-GB"/>
          </w:rPr>
          <w:t>-r</w:t>
        </w:r>
        <w:proofErr w:type="gramStart"/>
        <w:r>
          <w:rPr>
            <w:rFonts w:ascii="Courier New" w:hAnsi="Courier New"/>
            <w:sz w:val="16"/>
            <w:lang w:eastAsia="en-GB"/>
          </w:rPr>
          <w:t xml:space="preserve">16 </w:t>
        </w:r>
        <w:r w:rsidRPr="00312DCC">
          <w:rPr>
            <w:rFonts w:ascii="Courier New" w:hAnsi="Courier New"/>
            <w:sz w:val="16"/>
            <w:lang w:eastAsia="en-GB"/>
          </w:rPr>
          <w:t>::=</w:t>
        </w:r>
        <w:proofErr w:type="gramEnd"/>
        <w:r w:rsidRPr="00312DCC">
          <w:rPr>
            <w:rFonts w:ascii="Courier New" w:hAnsi="Courier New"/>
            <w:sz w:val="16"/>
            <w:lang w:eastAsia="en-GB"/>
          </w:rPr>
          <w:t xml:space="preserve">   </w:t>
        </w:r>
        <w:r w:rsidRPr="00312DCC">
          <w:rPr>
            <w:rFonts w:ascii="Courier New" w:hAnsi="Courier New"/>
            <w:color w:val="993366"/>
            <w:sz w:val="16"/>
            <w:lang w:eastAsia="en-GB"/>
          </w:rPr>
          <w:t>SEQUENCE</w:t>
        </w:r>
        <w:r w:rsidRPr="00312DCC">
          <w:rPr>
            <w:rFonts w:ascii="Courier New" w:hAnsi="Courier New"/>
            <w:sz w:val="16"/>
            <w:lang w:eastAsia="en-GB"/>
          </w:rPr>
          <w:t xml:space="preserve"> {</w:t>
        </w:r>
      </w:ins>
    </w:p>
    <w:p w14:paraId="7E0067FD"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1" w:author="[108#31][IAB]" w:date="2020-01-28T14:28:00Z"/>
          <w:rFonts w:ascii="Courier New" w:hAnsi="Courier New"/>
          <w:sz w:val="16"/>
          <w:lang w:eastAsia="en-GB"/>
        </w:rPr>
      </w:pPr>
      <w:ins w:id="8212" w:author="[108#31][IAB]" w:date="2020-01-28T14:28:00Z">
        <w:r w:rsidRPr="00312DCC">
          <w:rPr>
            <w:rFonts w:ascii="Courier New" w:hAnsi="Courier New"/>
            <w:sz w:val="16"/>
            <w:lang w:eastAsia="en-GB"/>
          </w:rPr>
          <w:t xml:space="preserve">    </w:t>
        </w:r>
        <w:r w:rsidRPr="00075442">
          <w:rPr>
            <w:rFonts w:ascii="Courier New" w:hAnsi="Courier New"/>
            <w:sz w:val="16"/>
            <w:lang w:eastAsia="en-GB"/>
          </w:rPr>
          <w:t>iabDuCellId-AI                      IAB-DU-CellID-AI,</w:t>
        </w:r>
      </w:ins>
    </w:p>
    <w:p w14:paraId="70A24C1E"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3" w:author="[108#31][IAB]" w:date="2020-01-28T14:28:00Z"/>
          <w:rFonts w:ascii="Courier New" w:hAnsi="Courier New"/>
          <w:color w:val="808080"/>
          <w:sz w:val="16"/>
          <w:lang w:eastAsia="en-GB"/>
        </w:rPr>
      </w:pPr>
      <w:ins w:id="8214" w:author="[108#31][IAB]" w:date="2020-01-28T14:28:00Z">
        <w:r w:rsidRPr="00075442">
          <w:rPr>
            <w:rFonts w:ascii="Courier New" w:hAnsi="Courier New"/>
            <w:sz w:val="16"/>
            <w:lang w:eastAsia="en-GB"/>
          </w:rPr>
          <w:t xml:space="preserve">    positionInDCI-AI                    </w:t>
        </w:r>
        <w:proofErr w:type="gramStart"/>
        <w:r w:rsidRPr="00075442">
          <w:rPr>
            <w:rFonts w:ascii="Courier New" w:hAnsi="Courier New"/>
            <w:color w:val="993366"/>
            <w:sz w:val="16"/>
            <w:lang w:eastAsia="en-GB"/>
          </w:rPr>
          <w:t>INTEGER</w:t>
        </w:r>
        <w:r w:rsidRPr="00075442">
          <w:rPr>
            <w:rFonts w:ascii="Courier New" w:hAnsi="Courier New"/>
            <w:sz w:val="16"/>
            <w:lang w:eastAsia="en-GB"/>
          </w:rPr>
          <w:t>(</w:t>
        </w:r>
        <w:proofErr w:type="gramEnd"/>
        <w:r w:rsidRPr="00075442">
          <w:rPr>
            <w:rFonts w:ascii="Courier New" w:hAnsi="Courier New"/>
            <w:sz w:val="16"/>
            <w:lang w:eastAsia="en-GB"/>
          </w:rPr>
          <w:t xml:space="preserve">0..maxAI-DCI-PayloadSize-1)                           </w:t>
        </w:r>
        <w:r w:rsidRPr="00075442">
          <w:rPr>
            <w:rFonts w:ascii="Courier New" w:hAnsi="Courier New"/>
            <w:color w:val="993366"/>
            <w:sz w:val="16"/>
            <w:lang w:eastAsia="en-GB"/>
          </w:rPr>
          <w:t>OPTIONAL</w:t>
        </w:r>
        <w:r w:rsidRPr="00075442">
          <w:rPr>
            <w:rFonts w:ascii="Courier New" w:hAnsi="Courier New"/>
            <w:sz w:val="16"/>
            <w:lang w:eastAsia="en-GB"/>
          </w:rPr>
          <w:t xml:space="preserve">, </w:t>
        </w:r>
        <w:r w:rsidRPr="00075442">
          <w:rPr>
            <w:rFonts w:ascii="Courier New" w:hAnsi="Courier New"/>
            <w:color w:val="808080"/>
            <w:sz w:val="16"/>
            <w:lang w:eastAsia="en-GB"/>
          </w:rPr>
          <w:t>-- Need FFS</w:t>
        </w:r>
        <w:r>
          <w:rPr>
            <w:rFonts w:ascii="Courier New" w:hAnsi="Courier New"/>
            <w:color w:val="808080"/>
            <w:sz w:val="16"/>
            <w:lang w:eastAsia="en-GB"/>
          </w:rPr>
          <w:t xml:space="preserve"> (M)</w:t>
        </w:r>
      </w:ins>
    </w:p>
    <w:p w14:paraId="1D4F1ACE"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5" w:author="[108#31][IAB]" w:date="2020-01-28T14:28:00Z"/>
          <w:rFonts w:ascii="Courier New" w:hAnsi="Courier New"/>
          <w:sz w:val="16"/>
          <w:lang w:eastAsia="en-GB"/>
        </w:rPr>
      </w:pPr>
      <w:ins w:id="8216" w:author="[108#31][IAB]" w:date="2020-01-28T14:28:00Z">
        <w:r w:rsidRPr="00075442">
          <w:rPr>
            <w:rFonts w:ascii="Courier New" w:hAnsi="Courier New"/>
            <w:sz w:val="16"/>
            <w:lang w:eastAsia="en-GB"/>
          </w:rPr>
          <w:t xml:space="preserve">    availabilityCombinations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w:t>
        </w:r>
        <w:proofErr w:type="gramStart"/>
        <w:r w:rsidRPr="00075442">
          <w:rPr>
            <w:rFonts w:ascii="Courier New" w:hAnsi="Courier New"/>
            <w:sz w:val="16"/>
            <w:lang w:eastAsia="en-GB"/>
          </w:rPr>
          <w:t>1..</w:t>
        </w:r>
        <w:proofErr w:type="gramEnd"/>
        <w:r w:rsidRPr="00075442">
          <w:rPr>
            <w:rFonts w:ascii="Courier New" w:hAnsi="Courier New"/>
            <w:sz w:val="16"/>
            <w:lang w:eastAsia="en-GB"/>
          </w:rPr>
          <w:t>maxNrofAvailabilityCombinationsPerSet))</w:t>
        </w:r>
        <w:r w:rsidRPr="00075442">
          <w:rPr>
            <w:rFonts w:ascii="Courier New" w:hAnsi="Courier New"/>
            <w:color w:val="993366"/>
            <w:sz w:val="16"/>
            <w:lang w:eastAsia="en-GB"/>
          </w:rPr>
          <w:t xml:space="preserve"> OF</w:t>
        </w:r>
        <w:r w:rsidRPr="00075442">
          <w:rPr>
            <w:rFonts w:ascii="Courier New" w:hAnsi="Courier New"/>
            <w:sz w:val="16"/>
            <w:lang w:eastAsia="en-GB"/>
          </w:rPr>
          <w:t xml:space="preserve"> Avail</w:t>
        </w:r>
        <w:r>
          <w:rPr>
            <w:rFonts w:ascii="Courier New" w:hAnsi="Courier New"/>
            <w:sz w:val="16"/>
            <w:lang w:eastAsia="en-GB"/>
          </w:rPr>
          <w:t>a</w:t>
        </w:r>
        <w:r w:rsidRPr="00075442">
          <w:rPr>
            <w:rFonts w:ascii="Courier New" w:hAnsi="Courier New"/>
            <w:sz w:val="16"/>
            <w:lang w:eastAsia="en-GB"/>
          </w:rPr>
          <w:t>bilityCombination</w:t>
        </w:r>
        <w:r>
          <w:rPr>
            <w:rFonts w:ascii="Courier New" w:hAnsi="Courier New"/>
            <w:sz w:val="16"/>
            <w:lang w:eastAsia="en-GB"/>
          </w:rPr>
          <w:t>-r16</w:t>
        </w:r>
        <w:r w:rsidRPr="00075442">
          <w:rPr>
            <w:rFonts w:ascii="Courier New" w:hAnsi="Courier New"/>
            <w:sz w:val="16"/>
            <w:lang w:eastAsia="en-GB"/>
          </w:rPr>
          <w:t>,</w:t>
        </w:r>
      </w:ins>
    </w:p>
    <w:p w14:paraId="7EC406B5"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7" w:author="[108#31][IAB]" w:date="2020-01-28T14:28:00Z"/>
          <w:rFonts w:ascii="Courier New" w:hAnsi="Courier New"/>
          <w:sz w:val="16"/>
          <w:lang w:eastAsia="en-GB"/>
        </w:rPr>
      </w:pPr>
      <w:ins w:id="8218" w:author="[108#31][IAB]" w:date="2020-01-28T14:28:00Z">
        <w:r w:rsidRPr="00075442">
          <w:rPr>
            <w:rFonts w:ascii="Courier New" w:hAnsi="Courier New"/>
            <w:sz w:val="16"/>
            <w:lang w:eastAsia="en-GB"/>
          </w:rPr>
          <w:t xml:space="preserve">    ...</w:t>
        </w:r>
      </w:ins>
    </w:p>
    <w:p w14:paraId="41423E99"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9" w:author="[108#31][IAB]" w:date="2020-01-28T14:28:00Z"/>
          <w:rFonts w:ascii="Courier New" w:hAnsi="Courier New"/>
          <w:sz w:val="16"/>
          <w:lang w:eastAsia="en-GB"/>
        </w:rPr>
      </w:pPr>
      <w:ins w:id="8220" w:author="[108#31][IAB]" w:date="2020-01-28T14:28:00Z">
        <w:r w:rsidRPr="00075442">
          <w:rPr>
            <w:rFonts w:ascii="Courier New" w:hAnsi="Courier New"/>
            <w:sz w:val="16"/>
            <w:lang w:eastAsia="en-GB"/>
          </w:rPr>
          <w:t>}</w:t>
        </w:r>
      </w:ins>
    </w:p>
    <w:p w14:paraId="25683C57" w14:textId="77777777" w:rsidR="00F26D03"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1" w:author="[108#31][IAB]" w:date="2020-01-28T14:28:00Z"/>
          <w:rFonts w:ascii="Courier New" w:hAnsi="Courier New"/>
          <w:sz w:val="16"/>
          <w:lang w:eastAsia="en-GB"/>
        </w:rPr>
      </w:pPr>
      <w:ins w:id="8222" w:author="[108#31][IAB]" w:date="2020-01-28T14:28:00Z">
        <w:r w:rsidRPr="00075442">
          <w:rPr>
            <w:rFonts w:ascii="Courier New" w:hAnsi="Courier New"/>
            <w:sz w:val="16"/>
            <w:lang w:eastAsia="en-GB"/>
          </w:rPr>
          <w:t>AvailabilityCombination</w:t>
        </w:r>
        <w:r>
          <w:rPr>
            <w:rFonts w:ascii="Courier New" w:hAnsi="Courier New"/>
            <w:sz w:val="16"/>
            <w:lang w:eastAsia="en-GB"/>
          </w:rPr>
          <w:t xml:space="preserve">-r16   </w:t>
        </w:r>
        <w:proofErr w:type="gramStart"/>
        <w:r>
          <w:rPr>
            <w:rFonts w:ascii="Courier New" w:hAnsi="Courier New"/>
            <w:sz w:val="16"/>
            <w:lang w:eastAsia="en-GB"/>
          </w:rPr>
          <w:t xml:space="preserve"> </w:t>
        </w:r>
        <w:r w:rsidRPr="00075442">
          <w:rPr>
            <w:rFonts w:ascii="Courier New" w:hAnsi="Courier New"/>
            <w:sz w:val="16"/>
            <w:lang w:eastAsia="en-GB"/>
          </w:rPr>
          <w:t xml:space="preserve"> ::=</w:t>
        </w:r>
        <w:proofErr w:type="gramEnd"/>
        <w:r w:rsidRPr="00075442">
          <w:rPr>
            <w:rFonts w:ascii="Courier New" w:hAnsi="Courier New"/>
            <w:sz w:val="16"/>
            <w:lang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ins>
    </w:p>
    <w:p w14:paraId="2ADF9765"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3" w:author="[108#31][IAB]" w:date="2020-01-28T14:28:00Z"/>
          <w:rFonts w:ascii="Courier New" w:hAnsi="Courier New"/>
          <w:sz w:val="16"/>
          <w:lang w:eastAsia="en-GB"/>
        </w:rPr>
      </w:pPr>
      <w:ins w:id="8224" w:author="[108#31][IAB]" w:date="2020-01-28T14:28:00Z">
        <w:r>
          <w:rPr>
            <w:rFonts w:ascii="Courier New" w:hAnsi="Courier New"/>
            <w:sz w:val="16"/>
            <w:lang w:eastAsia="en-GB"/>
          </w:rPr>
          <w:t xml:space="preserve">    </w:t>
        </w:r>
        <w:r w:rsidRPr="00075442">
          <w:rPr>
            <w:rFonts w:ascii="Courier New" w:hAnsi="Courier New"/>
            <w:sz w:val="16"/>
            <w:lang w:eastAsia="en-GB"/>
          </w:rPr>
          <w:t>avail</w:t>
        </w:r>
        <w:r>
          <w:rPr>
            <w:rFonts w:ascii="Courier New" w:hAnsi="Courier New"/>
            <w:sz w:val="16"/>
            <w:lang w:eastAsia="en-GB"/>
          </w:rPr>
          <w:t>a</w:t>
        </w:r>
        <w:r w:rsidRPr="00075442">
          <w:rPr>
            <w:rFonts w:ascii="Courier New" w:hAnsi="Courier New"/>
            <w:sz w:val="16"/>
            <w:lang w:eastAsia="en-GB"/>
          </w:rPr>
          <w:t>bilityCombinationId             AvailabilityCombinationId</w:t>
        </w:r>
        <w:r>
          <w:rPr>
            <w:rFonts w:ascii="Courier New" w:hAnsi="Courier New"/>
            <w:sz w:val="16"/>
            <w:lang w:eastAsia="en-GB"/>
          </w:rPr>
          <w:t>,</w:t>
        </w:r>
      </w:ins>
    </w:p>
    <w:p w14:paraId="5EBFC399"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5" w:author="[108#31][IAB]" w:date="2020-01-28T14:28:00Z"/>
          <w:rFonts w:ascii="Courier New" w:hAnsi="Courier New"/>
          <w:sz w:val="16"/>
          <w:lang w:eastAsia="en-GB"/>
        </w:rPr>
      </w:pPr>
      <w:ins w:id="8226" w:author="[108#31][IAB]" w:date="2020-01-28T14:28:00Z">
        <w:r w:rsidRPr="00075442">
          <w:rPr>
            <w:rFonts w:ascii="Courier New" w:hAnsi="Courier New"/>
            <w:sz w:val="16"/>
            <w:lang w:eastAsia="en-GB"/>
          </w:rPr>
          <w:t xml:space="preserve">    resourceAvailability                </w:t>
        </w:r>
        <w:r w:rsidRPr="001C396B">
          <w:rPr>
            <w:rFonts w:ascii="Courier New" w:hAnsi="Courier New"/>
            <w:sz w:val="16"/>
            <w:lang w:eastAsia="en-GB"/>
          </w:rPr>
          <w:t xml:space="preserve">SEQUENCE </w:t>
        </w:r>
        <w:r>
          <w:rPr>
            <w:rFonts w:ascii="Courier New" w:hAnsi="Courier New"/>
            <w:sz w:val="16"/>
            <w:lang w:eastAsia="en-GB"/>
          </w:rPr>
          <w:t>(</w:t>
        </w:r>
        <w:r w:rsidRPr="001C396B">
          <w:rPr>
            <w:rFonts w:ascii="Courier New" w:hAnsi="Courier New"/>
            <w:sz w:val="16"/>
            <w:lang w:eastAsia="en-GB"/>
          </w:rPr>
          <w:t>SIZE (</w:t>
        </w:r>
        <w:proofErr w:type="gramStart"/>
        <w:r w:rsidRPr="001C396B">
          <w:rPr>
            <w:rFonts w:ascii="Courier New" w:hAnsi="Courier New"/>
            <w:sz w:val="16"/>
            <w:lang w:eastAsia="en-GB"/>
          </w:rPr>
          <w:t>1..</w:t>
        </w:r>
        <w:proofErr w:type="gramEnd"/>
        <w:r w:rsidRPr="001C396B">
          <w:rPr>
            <w:rFonts w:ascii="Courier New" w:hAnsi="Courier New"/>
            <w:sz w:val="16"/>
            <w:lang w:eastAsia="en-GB"/>
          </w:rPr>
          <w:t>maxNrofResourceAvailabilityPerCombination)</w:t>
        </w:r>
        <w:r>
          <w:rPr>
            <w:rFonts w:ascii="Courier New" w:hAnsi="Courier New"/>
            <w:sz w:val="16"/>
            <w:lang w:eastAsia="en-GB"/>
          </w:rPr>
          <w:t>)</w:t>
        </w:r>
        <w:r w:rsidRPr="001C396B">
          <w:rPr>
            <w:rFonts w:ascii="Courier New" w:hAnsi="Courier New"/>
            <w:sz w:val="16"/>
            <w:lang w:eastAsia="en-GB"/>
          </w:rPr>
          <w:t xml:space="preserve"> </w:t>
        </w:r>
        <w:r>
          <w:rPr>
            <w:rFonts w:ascii="Courier New" w:hAnsi="Courier New"/>
            <w:sz w:val="16"/>
            <w:lang w:eastAsia="en-GB"/>
          </w:rPr>
          <w:t>OF</w:t>
        </w:r>
        <w:r w:rsidRPr="001C396B">
          <w:rPr>
            <w:rFonts w:ascii="Courier New" w:hAnsi="Courier New"/>
            <w:sz w:val="16"/>
            <w:lang w:eastAsia="en-GB"/>
          </w:rPr>
          <w:t xml:space="preserve"> INTEGER (0..7</w:t>
        </w:r>
        <w:r>
          <w:rPr>
            <w:rFonts w:ascii="Courier New" w:hAnsi="Courier New"/>
            <w:sz w:val="16"/>
            <w:lang w:eastAsia="en-GB"/>
          </w:rPr>
          <w:t>)</w:t>
        </w:r>
      </w:ins>
    </w:p>
    <w:p w14:paraId="7DBFB07A"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7" w:author="[108#31][IAB]" w:date="2020-01-28T14:28:00Z"/>
          <w:rFonts w:ascii="Courier New" w:hAnsi="Courier New"/>
          <w:sz w:val="16"/>
          <w:lang w:eastAsia="en-GB"/>
        </w:rPr>
      </w:pPr>
      <w:ins w:id="8228" w:author="[108#31][IAB]" w:date="2020-01-28T14:28:00Z">
        <w:r w:rsidRPr="00075442">
          <w:rPr>
            <w:rFonts w:ascii="Courier New" w:hAnsi="Courier New"/>
            <w:sz w:val="16"/>
            <w:lang w:eastAsia="en-GB"/>
          </w:rPr>
          <w:t>}</w:t>
        </w:r>
      </w:ins>
    </w:p>
    <w:p w14:paraId="3DE227BD"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9" w:author="[108#31][IAB]" w:date="2020-01-28T14:28:00Z"/>
          <w:rFonts w:ascii="Courier New" w:hAnsi="Courier New"/>
          <w:sz w:val="16"/>
          <w:lang w:val="en-US" w:eastAsia="en-GB"/>
        </w:rPr>
      </w:pPr>
      <w:ins w:id="8230" w:author="[108#31][IAB]" w:date="2020-01-28T14:28:00Z">
        <w:r w:rsidRPr="00075442">
          <w:rPr>
            <w:rFonts w:ascii="Courier New" w:hAnsi="Courier New"/>
            <w:sz w:val="16"/>
            <w:lang w:val="en-US" w:eastAsia="en-GB"/>
          </w:rPr>
          <w:t>IAB-DU-CellID-</w:t>
        </w:r>
        <w:proofErr w:type="gramStart"/>
        <w:r w:rsidRPr="00075442">
          <w:rPr>
            <w:rFonts w:ascii="Courier New" w:hAnsi="Courier New"/>
            <w:sz w:val="16"/>
            <w:lang w:val="en-US" w:eastAsia="en-GB"/>
          </w:rPr>
          <w:t>AI ::=</w:t>
        </w:r>
        <w:proofErr w:type="gramEnd"/>
        <w:r w:rsidRPr="00075442">
          <w:rPr>
            <w:rFonts w:ascii="Courier New" w:hAnsi="Courier New"/>
            <w:sz w:val="16"/>
            <w:lang w:val="en-US"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w:t>
        </w:r>
        <w:r>
          <w:rPr>
            <w:rFonts w:ascii="Courier New" w:hAnsi="Courier New"/>
            <w:sz w:val="16"/>
            <w:lang w:eastAsia="en-GB"/>
          </w:rPr>
          <w:t>1..32)) OF CellIdentity</w:t>
        </w:r>
      </w:ins>
    </w:p>
    <w:p w14:paraId="281B5B66"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1" w:author="[108#31][IAB]" w:date="2020-01-28T14:28:00Z"/>
          <w:rFonts w:ascii="Courier New" w:hAnsi="Courier New"/>
          <w:sz w:val="16"/>
          <w:lang w:eastAsia="en-GB"/>
        </w:rPr>
      </w:pPr>
      <w:proofErr w:type="gramStart"/>
      <w:ins w:id="8232" w:author="[108#31][IAB]" w:date="2020-01-28T14:28:00Z">
        <w:r w:rsidRPr="00075442">
          <w:rPr>
            <w:rFonts w:ascii="Courier New" w:hAnsi="Courier New"/>
            <w:sz w:val="16"/>
            <w:lang w:eastAsia="en-GB"/>
          </w:rPr>
          <w:t>AvailabilityCombinationId ::=</w:t>
        </w:r>
        <w:proofErr w:type="gramEnd"/>
        <w:r w:rsidRPr="00075442">
          <w:rPr>
            <w:rFonts w:ascii="Courier New" w:hAnsi="Courier New"/>
            <w:sz w:val="16"/>
            <w:lang w:eastAsia="en-GB"/>
          </w:rPr>
          <w:t xml:space="preserve">       </w:t>
        </w:r>
        <w:r w:rsidRPr="00075442">
          <w:rPr>
            <w:rFonts w:ascii="Courier New" w:hAnsi="Courier New"/>
            <w:color w:val="993366"/>
            <w:sz w:val="16"/>
            <w:lang w:eastAsia="en-GB"/>
          </w:rPr>
          <w:t>INTEGER</w:t>
        </w:r>
        <w:r w:rsidRPr="00075442">
          <w:rPr>
            <w:rFonts w:ascii="Courier New" w:hAnsi="Courier New"/>
            <w:sz w:val="16"/>
            <w:lang w:eastAsia="en-GB"/>
          </w:rPr>
          <w:t xml:space="preserve"> (0..maxNrofAvailabilityCombinationsPerSet-1)</w:t>
        </w:r>
      </w:ins>
    </w:p>
    <w:p w14:paraId="3C8E1473"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3" w:author="[108#31][IAB]" w:date="2020-01-28T14:28:00Z"/>
          <w:rFonts w:ascii="Courier New" w:hAnsi="Courier New"/>
          <w:sz w:val="16"/>
          <w:lang w:eastAsia="en-GB"/>
        </w:rPr>
      </w:pPr>
    </w:p>
    <w:p w14:paraId="31B342B1"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4" w:author="[108#31][IAB]" w:date="2020-01-28T14:28:00Z"/>
          <w:rFonts w:ascii="Courier New" w:hAnsi="Courier New"/>
          <w:color w:val="808080"/>
          <w:sz w:val="16"/>
          <w:lang w:eastAsia="en-GB"/>
        </w:rPr>
      </w:pPr>
      <w:ins w:id="8235" w:author="[108#31][IAB]" w:date="2020-01-28T14:28:00Z">
        <w:r w:rsidRPr="00312DCC">
          <w:rPr>
            <w:rFonts w:ascii="Courier New" w:hAnsi="Courier New"/>
            <w:color w:val="808080"/>
            <w:sz w:val="16"/>
            <w:lang w:eastAsia="en-GB"/>
          </w:rPr>
          <w:t>-- TAG-AVAILABILITYCOMBINATIONSPERCELL-STOP</w:t>
        </w:r>
      </w:ins>
    </w:p>
    <w:p w14:paraId="45123BA5"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6" w:author="[108#31][IAB]" w:date="2020-01-28T14:28:00Z"/>
          <w:rFonts w:ascii="Courier New" w:hAnsi="Courier New"/>
          <w:color w:val="808080"/>
          <w:sz w:val="16"/>
          <w:lang w:eastAsia="en-GB"/>
        </w:rPr>
      </w:pPr>
      <w:ins w:id="8237" w:author="[108#31][IAB]" w:date="2020-01-28T14:28:00Z">
        <w:r w:rsidRPr="00312DCC">
          <w:rPr>
            <w:rFonts w:ascii="Courier New" w:hAnsi="Courier New"/>
            <w:color w:val="808080"/>
            <w:sz w:val="16"/>
            <w:lang w:eastAsia="en-GB"/>
          </w:rPr>
          <w:t>-- ASN1STOP</w:t>
        </w:r>
      </w:ins>
    </w:p>
    <w:p w14:paraId="6786FD62" w14:textId="77777777" w:rsidR="00F26D03" w:rsidRPr="00312DCC" w:rsidRDefault="00F26D03" w:rsidP="00F26D03">
      <w:pPr>
        <w:rPr>
          <w:ins w:id="8238"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312DCC" w14:paraId="434D9BC7" w14:textId="77777777" w:rsidTr="00B1003E">
        <w:trPr>
          <w:ins w:id="8239"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40B38DA4" w14:textId="77777777" w:rsidR="00F26D03" w:rsidRPr="00B4762A" w:rsidRDefault="00F26D03" w:rsidP="00B1003E">
            <w:pPr>
              <w:keepNext/>
              <w:keepLines/>
              <w:spacing w:after="0"/>
              <w:jc w:val="center"/>
              <w:rPr>
                <w:ins w:id="8240" w:author="[108#31][IAB]" w:date="2020-01-28T14:28:00Z"/>
                <w:rFonts w:ascii="Arial" w:hAnsi="Arial"/>
                <w:b/>
                <w:sz w:val="18"/>
                <w:szCs w:val="22"/>
              </w:rPr>
            </w:pPr>
            <w:ins w:id="8241" w:author="[108#31][IAB]" w:date="2020-01-28T14:28:00Z">
              <w:r w:rsidRPr="00B4762A">
                <w:rPr>
                  <w:rFonts w:ascii="Arial" w:hAnsi="Arial"/>
                  <w:b/>
                  <w:i/>
                  <w:sz w:val="18"/>
                  <w:szCs w:val="22"/>
                </w:rPr>
                <w:t>AvailabilityCombination</w:t>
              </w:r>
              <w:r>
                <w:rPr>
                  <w:rFonts w:ascii="Arial" w:hAnsi="Arial"/>
                  <w:b/>
                  <w:i/>
                  <w:sz w:val="18"/>
                  <w:szCs w:val="22"/>
                </w:rPr>
                <w:t>-r16</w:t>
              </w:r>
              <w:r w:rsidRPr="00B4762A">
                <w:rPr>
                  <w:rFonts w:ascii="Arial" w:hAnsi="Arial"/>
                  <w:b/>
                  <w:i/>
                  <w:sz w:val="18"/>
                  <w:szCs w:val="22"/>
                </w:rPr>
                <w:t xml:space="preserve"> </w:t>
              </w:r>
              <w:r w:rsidRPr="00B4762A">
                <w:rPr>
                  <w:rFonts w:ascii="Arial" w:hAnsi="Arial"/>
                  <w:b/>
                  <w:sz w:val="18"/>
                  <w:szCs w:val="22"/>
                </w:rPr>
                <w:t>field descriptions</w:t>
              </w:r>
            </w:ins>
          </w:p>
        </w:tc>
      </w:tr>
      <w:tr w:rsidR="00F26D03" w:rsidRPr="00312DCC" w14:paraId="2A9196E6" w14:textId="77777777" w:rsidTr="00B1003E">
        <w:trPr>
          <w:ins w:id="8242"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135DFAE9" w14:textId="77777777" w:rsidR="00F26D03" w:rsidRPr="00B4762A" w:rsidRDefault="00F26D03" w:rsidP="00B1003E">
            <w:pPr>
              <w:keepNext/>
              <w:keepLines/>
              <w:spacing w:after="0"/>
              <w:rPr>
                <w:ins w:id="8243" w:author="[108#31][IAB]" w:date="2020-01-28T14:28:00Z"/>
                <w:rFonts w:ascii="Arial" w:hAnsi="Arial"/>
                <w:sz w:val="18"/>
                <w:szCs w:val="22"/>
              </w:rPr>
            </w:pPr>
            <w:ins w:id="8244" w:author="[108#31][IAB]" w:date="2020-01-28T14:28:00Z">
              <w:r w:rsidRPr="00B4762A">
                <w:rPr>
                  <w:rFonts w:ascii="Arial" w:hAnsi="Arial"/>
                  <w:b/>
                  <w:i/>
                  <w:sz w:val="18"/>
                  <w:szCs w:val="22"/>
                </w:rPr>
                <w:t>resourceAvailability</w:t>
              </w:r>
            </w:ins>
          </w:p>
          <w:p w14:paraId="176F796A" w14:textId="77777777" w:rsidR="00F26D03" w:rsidRPr="00B4762A" w:rsidRDefault="00F26D03" w:rsidP="00B1003E">
            <w:pPr>
              <w:keepNext/>
              <w:keepLines/>
              <w:spacing w:after="0"/>
              <w:rPr>
                <w:ins w:id="8245" w:author="[108#31][IAB]" w:date="2020-01-28T14:28:00Z"/>
                <w:rFonts w:ascii="Arial" w:hAnsi="Arial"/>
                <w:sz w:val="18"/>
                <w:szCs w:val="22"/>
              </w:rPr>
            </w:pPr>
            <w:ins w:id="8246" w:author="[108#31][IAB]" w:date="2020-01-28T14:28:00Z">
              <w:r w:rsidRPr="00B4762A">
                <w:rPr>
                  <w:rFonts w:ascii="Arial" w:hAnsi="Arial"/>
                  <w:sz w:val="18"/>
                  <w:szCs w:val="22"/>
                </w:rPr>
                <w:t xml:space="preserve">Indicates the resource availability for a set of consecutive slots in </w:t>
              </w:r>
              <w:r>
                <w:rPr>
                  <w:rFonts w:ascii="Arial" w:hAnsi="Arial"/>
                  <w:sz w:val="18"/>
                  <w:szCs w:val="22"/>
                </w:rPr>
                <w:t xml:space="preserve">the </w:t>
              </w:r>
              <w:r w:rsidRPr="00B4762A">
                <w:rPr>
                  <w:rFonts w:ascii="Arial" w:hAnsi="Arial"/>
                  <w:sz w:val="18"/>
                  <w:szCs w:val="22"/>
                </w:rPr>
                <w:t>time domain.</w:t>
              </w:r>
              <w:r>
                <w:rPr>
                  <w:rFonts w:ascii="Arial" w:hAnsi="Arial"/>
                  <w:sz w:val="18"/>
                  <w:szCs w:val="22"/>
                </w:rPr>
                <w:t xml:space="preserve">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ins>
          </w:p>
        </w:tc>
      </w:tr>
      <w:tr w:rsidR="00F26D03" w:rsidRPr="00312DCC" w14:paraId="49B3A2C3" w14:textId="77777777" w:rsidTr="00B1003E">
        <w:trPr>
          <w:ins w:id="8247"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2E56C2A8" w14:textId="77777777" w:rsidR="00F26D03" w:rsidRPr="00B4762A" w:rsidRDefault="00F26D03" w:rsidP="00B1003E">
            <w:pPr>
              <w:keepNext/>
              <w:keepLines/>
              <w:spacing w:after="0"/>
              <w:rPr>
                <w:ins w:id="8248" w:author="[108#31][IAB]" w:date="2020-01-28T14:28:00Z"/>
                <w:rFonts w:ascii="Arial" w:hAnsi="Arial"/>
                <w:sz w:val="18"/>
                <w:szCs w:val="22"/>
              </w:rPr>
            </w:pPr>
            <w:ins w:id="8249" w:author="[108#31][IAB]" w:date="2020-01-28T14:28:00Z">
              <w:r w:rsidRPr="00B4762A">
                <w:rPr>
                  <w:rFonts w:ascii="Arial" w:hAnsi="Arial"/>
                  <w:b/>
                  <w:i/>
                  <w:sz w:val="18"/>
                  <w:szCs w:val="22"/>
                </w:rPr>
                <w:t>availabiltyCombinationId</w:t>
              </w:r>
            </w:ins>
          </w:p>
          <w:p w14:paraId="51767D59" w14:textId="77777777" w:rsidR="00F26D03" w:rsidRPr="00B4762A" w:rsidRDefault="00F26D03" w:rsidP="00B1003E">
            <w:pPr>
              <w:keepNext/>
              <w:keepLines/>
              <w:spacing w:after="0"/>
              <w:rPr>
                <w:ins w:id="8250" w:author="[108#31][IAB]" w:date="2020-01-28T14:28:00Z"/>
                <w:rFonts w:ascii="Arial" w:hAnsi="Arial"/>
                <w:b/>
                <w:i/>
                <w:sz w:val="18"/>
                <w:szCs w:val="22"/>
              </w:rPr>
            </w:pPr>
            <w:ins w:id="8251" w:author="[108#31][IAB]" w:date="2020-01-28T14:28:00Z">
              <w:r w:rsidRPr="00B4762A">
                <w:rPr>
                  <w:rFonts w:ascii="Arial" w:hAnsi="Arial"/>
                  <w:sz w:val="18"/>
                  <w:szCs w:val="22"/>
                </w:rPr>
                <w:t>This ID is used in the DCI Format 2</w:t>
              </w:r>
              <w:proofErr w:type="gramStart"/>
              <w:r w:rsidRPr="00B4762A">
                <w:rPr>
                  <w:rFonts w:ascii="Arial" w:hAnsi="Arial"/>
                  <w:sz w:val="18"/>
                  <w:szCs w:val="22"/>
                </w:rPr>
                <w:t>_[</w:t>
              </w:r>
              <w:proofErr w:type="gramEnd"/>
              <w:r w:rsidRPr="00B4762A">
                <w:rPr>
                  <w:rFonts w:ascii="Arial" w:hAnsi="Arial"/>
                  <w:sz w:val="18"/>
                  <w:szCs w:val="22"/>
                </w:rPr>
                <w:t xml:space="preserve">5] payload to dynamically select this </w:t>
              </w:r>
              <w:r w:rsidRPr="00B4762A">
                <w:rPr>
                  <w:rFonts w:ascii="Arial" w:hAnsi="Arial"/>
                  <w:i/>
                  <w:sz w:val="18"/>
                  <w:szCs w:val="22"/>
                </w:rPr>
                <w:t>AvailabilityCombination</w:t>
              </w:r>
              <w:r w:rsidRPr="00B4762A">
                <w:rPr>
                  <w:rFonts w:ascii="Arial" w:hAnsi="Arial"/>
                  <w:sz w:val="18"/>
                  <w:szCs w:val="22"/>
                </w:rPr>
                <w:t>, see TS 38.213 [13], clause 14.</w:t>
              </w:r>
            </w:ins>
          </w:p>
        </w:tc>
      </w:tr>
    </w:tbl>
    <w:p w14:paraId="0B77EE1B" w14:textId="77777777" w:rsidR="00F26D03" w:rsidRPr="00312DCC" w:rsidRDefault="00F26D03" w:rsidP="00F26D03">
      <w:pPr>
        <w:rPr>
          <w:ins w:id="8252"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312DCC" w14:paraId="0BC5B36B" w14:textId="77777777" w:rsidTr="00B1003E">
        <w:trPr>
          <w:ins w:id="8253"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12F63E6E" w14:textId="77777777" w:rsidR="00F26D03" w:rsidRPr="00312DCC" w:rsidRDefault="00F26D03" w:rsidP="00B1003E">
            <w:pPr>
              <w:keepNext/>
              <w:keepLines/>
              <w:spacing w:after="0"/>
              <w:jc w:val="center"/>
              <w:rPr>
                <w:ins w:id="8254" w:author="[108#31][IAB]" w:date="2020-01-28T14:28:00Z"/>
                <w:rFonts w:ascii="Arial" w:hAnsi="Arial"/>
                <w:b/>
                <w:sz w:val="18"/>
                <w:szCs w:val="22"/>
              </w:rPr>
            </w:pPr>
            <w:ins w:id="8255" w:author="[108#31][IAB]" w:date="2020-01-28T14:28:00Z">
              <w:r>
                <w:rPr>
                  <w:rFonts w:ascii="Arial" w:hAnsi="Arial"/>
                  <w:b/>
                  <w:i/>
                  <w:sz w:val="18"/>
                  <w:szCs w:val="22"/>
                </w:rPr>
                <w:t>AvailabilityCombinations</w:t>
              </w:r>
              <w:r w:rsidRPr="00312DCC">
                <w:rPr>
                  <w:rFonts w:ascii="Arial" w:hAnsi="Arial"/>
                  <w:b/>
                  <w:i/>
                  <w:sz w:val="18"/>
                  <w:szCs w:val="22"/>
                </w:rPr>
                <w:t>PerCell</w:t>
              </w:r>
              <w:r>
                <w:rPr>
                  <w:rFonts w:ascii="Arial" w:hAnsi="Arial"/>
                  <w:b/>
                  <w:i/>
                  <w:sz w:val="18"/>
                  <w:szCs w:val="22"/>
                </w:rPr>
                <w:t>-r16</w:t>
              </w:r>
              <w:r w:rsidRPr="00312DCC">
                <w:rPr>
                  <w:rFonts w:ascii="Arial" w:hAnsi="Arial"/>
                  <w:b/>
                  <w:i/>
                  <w:sz w:val="18"/>
                  <w:szCs w:val="22"/>
                </w:rPr>
                <w:t xml:space="preserve"> </w:t>
              </w:r>
              <w:r w:rsidRPr="00312DCC">
                <w:rPr>
                  <w:rFonts w:ascii="Arial" w:hAnsi="Arial"/>
                  <w:b/>
                  <w:sz w:val="18"/>
                  <w:szCs w:val="22"/>
                </w:rPr>
                <w:t>field descriptions</w:t>
              </w:r>
            </w:ins>
          </w:p>
        </w:tc>
      </w:tr>
      <w:tr w:rsidR="00F26D03" w:rsidRPr="00312DCC" w14:paraId="790CD14F" w14:textId="77777777" w:rsidTr="00B1003E">
        <w:trPr>
          <w:ins w:id="8256"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3A80BEDA" w14:textId="77777777" w:rsidR="00F26D03" w:rsidRPr="00804E81" w:rsidRDefault="00F26D03" w:rsidP="00B1003E">
            <w:pPr>
              <w:keepNext/>
              <w:keepLines/>
              <w:spacing w:after="0"/>
              <w:rPr>
                <w:ins w:id="8257" w:author="[108#31][IAB]" w:date="2020-01-28T14:28:00Z"/>
                <w:rFonts w:ascii="Arial" w:hAnsi="Arial"/>
                <w:sz w:val="18"/>
                <w:szCs w:val="22"/>
              </w:rPr>
            </w:pPr>
            <w:ins w:id="8258" w:author="[108#31][IAB]" w:date="2020-01-28T14:28:00Z">
              <w:r w:rsidRPr="00804E81">
                <w:rPr>
                  <w:rFonts w:ascii="Arial" w:hAnsi="Arial"/>
                  <w:b/>
                  <w:i/>
                  <w:sz w:val="18"/>
                  <w:szCs w:val="22"/>
                </w:rPr>
                <w:t>iabDuCellId-AI</w:t>
              </w:r>
            </w:ins>
          </w:p>
          <w:p w14:paraId="782686C3" w14:textId="77777777" w:rsidR="00F26D03" w:rsidRPr="00804E81" w:rsidRDefault="00F26D03" w:rsidP="00B1003E">
            <w:pPr>
              <w:keepNext/>
              <w:keepLines/>
              <w:spacing w:after="0"/>
              <w:rPr>
                <w:ins w:id="8259" w:author="[108#31][IAB]" w:date="2020-01-28T14:28:00Z"/>
                <w:rFonts w:ascii="Arial" w:hAnsi="Arial"/>
                <w:i/>
                <w:sz w:val="18"/>
                <w:szCs w:val="22"/>
              </w:rPr>
            </w:pPr>
            <w:ins w:id="8260" w:author="[108#31][IAB]" w:date="2020-01-28T14:28:00Z">
              <w:r w:rsidRPr="00804E81">
                <w:rPr>
                  <w:rFonts w:ascii="Arial" w:hAnsi="Arial" w:cs="Arial"/>
                  <w:sz w:val="18"/>
                  <w:szCs w:val="18"/>
                  <w:lang w:eastAsia="zh-CN"/>
                </w:rPr>
                <w:t xml:space="preserve">The ID of the IAB-DU cell for which the </w:t>
              </w:r>
              <w:r w:rsidRPr="00804E81">
                <w:rPr>
                  <w:rFonts w:ascii="Arial" w:hAnsi="Arial" w:cs="Arial"/>
                  <w:i/>
                  <w:sz w:val="18"/>
                  <w:szCs w:val="18"/>
                  <w:lang w:eastAsia="zh-CN"/>
                </w:rPr>
                <w:t>availabilityCombinations</w:t>
              </w:r>
              <w:r w:rsidRPr="00804E81">
                <w:rPr>
                  <w:rFonts w:ascii="Arial" w:hAnsi="Arial" w:cs="Arial"/>
                  <w:sz w:val="18"/>
                  <w:szCs w:val="18"/>
                  <w:lang w:eastAsia="zh-CN"/>
                </w:rPr>
                <w:t xml:space="preserve"> are applicable</w:t>
              </w:r>
              <w:r w:rsidRPr="00804E81">
                <w:rPr>
                  <w:rFonts w:ascii="Arial" w:hAnsi="Arial" w:cs="Arial"/>
                  <w:sz w:val="18"/>
                  <w:szCs w:val="18"/>
                  <w:lang w:val="en-US" w:eastAsia="zh-CN"/>
                </w:rPr>
                <w:t>.</w:t>
              </w:r>
            </w:ins>
          </w:p>
        </w:tc>
      </w:tr>
      <w:tr w:rsidR="00F26D03" w:rsidRPr="00312DCC" w14:paraId="6BD5C5D9" w14:textId="77777777" w:rsidTr="00B1003E">
        <w:trPr>
          <w:ins w:id="8261"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BC6C83E" w14:textId="77777777" w:rsidR="00F26D03" w:rsidRPr="00804E81" w:rsidRDefault="00F26D03" w:rsidP="00B1003E">
            <w:pPr>
              <w:keepNext/>
              <w:keepLines/>
              <w:spacing w:after="0"/>
              <w:rPr>
                <w:ins w:id="8262" w:author="[108#31][IAB]" w:date="2020-01-28T14:28:00Z"/>
                <w:rFonts w:ascii="Arial" w:hAnsi="Arial"/>
                <w:sz w:val="18"/>
                <w:szCs w:val="22"/>
              </w:rPr>
            </w:pPr>
            <w:ins w:id="8263" w:author="[108#31][IAB]" w:date="2020-01-28T14:28:00Z">
              <w:r w:rsidRPr="00804E81">
                <w:rPr>
                  <w:rFonts w:ascii="Arial" w:hAnsi="Arial"/>
                  <w:b/>
                  <w:i/>
                  <w:sz w:val="18"/>
                  <w:szCs w:val="22"/>
                </w:rPr>
                <w:t>PositionInDC-AI</w:t>
              </w:r>
            </w:ins>
          </w:p>
          <w:p w14:paraId="13FCFF2B" w14:textId="77777777" w:rsidR="00F26D03" w:rsidRPr="00804E81" w:rsidRDefault="00F26D03" w:rsidP="00B1003E">
            <w:pPr>
              <w:keepNext/>
              <w:keepLines/>
              <w:spacing w:after="0"/>
              <w:rPr>
                <w:ins w:id="8264" w:author="[108#31][IAB]" w:date="2020-01-28T14:28:00Z"/>
                <w:rFonts w:ascii="Arial" w:hAnsi="Arial"/>
                <w:b/>
                <w:i/>
                <w:sz w:val="18"/>
                <w:szCs w:val="22"/>
              </w:rPr>
            </w:pPr>
            <w:ins w:id="8265" w:author="[108#31][IAB]" w:date="2020-01-28T14:28:00Z">
              <w:r w:rsidRPr="00804E81">
                <w:rPr>
                  <w:rFonts w:ascii="Arial" w:hAnsi="Arial"/>
                  <w:sz w:val="18"/>
                  <w:szCs w:val="22"/>
                </w:rPr>
                <w:t>The (starting) position (bit) of the AvailabilitytCombinationId (AI-Index) for the indicated IAB-DU cell (</w:t>
              </w:r>
              <w:r w:rsidRPr="00804E81">
                <w:rPr>
                  <w:rFonts w:ascii="Arial" w:hAnsi="Arial"/>
                  <w:i/>
                  <w:sz w:val="18"/>
                  <w:szCs w:val="22"/>
                </w:rPr>
                <w:t>iabDuCellId-AI</w:t>
              </w:r>
              <w:r w:rsidRPr="00804E81">
                <w:rPr>
                  <w:rFonts w:ascii="Arial" w:hAnsi="Arial"/>
                  <w:sz w:val="18"/>
                  <w:szCs w:val="22"/>
                </w:rPr>
                <w:t>) within the DCI payload.</w:t>
              </w:r>
            </w:ins>
          </w:p>
        </w:tc>
      </w:tr>
    </w:tbl>
    <w:p w14:paraId="0313FCA3" w14:textId="77777777" w:rsidR="00F26D03" w:rsidRDefault="00F26D03" w:rsidP="00F26D03">
      <w:pPr>
        <w:rPr>
          <w:ins w:id="8266" w:author="[108#31][IAB]" w:date="2020-01-28T14:28:00Z"/>
        </w:rPr>
      </w:pPr>
    </w:p>
    <w:p w14:paraId="30CFB4C9" w14:textId="77777777" w:rsidR="00F26D03" w:rsidRPr="00A5068B" w:rsidRDefault="00F26D03" w:rsidP="00F26D03">
      <w:pPr>
        <w:pStyle w:val="Heading4"/>
        <w:rPr>
          <w:ins w:id="8267" w:author="[108#31][IAB]" w:date="2020-01-28T14:28:00Z"/>
          <w:rFonts w:eastAsiaTheme="minorEastAsia"/>
          <w:lang w:val="en-GB"/>
        </w:rPr>
      </w:pPr>
      <w:ins w:id="8268" w:author="[108#31][IAB]" w:date="2020-01-28T14:28:00Z">
        <w:r w:rsidRPr="0096519C">
          <w:rPr>
            <w:lang w:val="en-GB"/>
          </w:rPr>
          <w:t>–</w:t>
        </w:r>
        <w:r w:rsidRPr="0096519C">
          <w:rPr>
            <w:lang w:val="en-GB"/>
          </w:rPr>
          <w:tab/>
        </w:r>
        <w:r>
          <w:rPr>
            <w:i/>
            <w:lang w:val="en-GB"/>
          </w:rPr>
          <w:t>AvailabilityIndicator</w:t>
        </w:r>
        <w:r w:rsidRPr="004B6EB3">
          <w:rPr>
            <w:lang w:val="en-US"/>
          </w:rPr>
          <w:t>-</w:t>
        </w:r>
        <w:r w:rsidRPr="00171BB5">
          <w:rPr>
            <w:lang w:val="en-US"/>
          </w:rPr>
          <w:t>r</w:t>
        </w:r>
        <w:r w:rsidRPr="004B6EB3">
          <w:rPr>
            <w:lang w:val="en-US"/>
          </w:rPr>
          <w:t>16</w:t>
        </w:r>
      </w:ins>
    </w:p>
    <w:p w14:paraId="2B574602" w14:textId="77777777" w:rsidR="00F26D03" w:rsidRPr="0096519C" w:rsidRDefault="00F26D03" w:rsidP="00F26D03">
      <w:pPr>
        <w:rPr>
          <w:ins w:id="8269" w:author="[108#31][IAB]" w:date="2020-01-28T14:28:00Z"/>
        </w:rPr>
      </w:pPr>
      <w:ins w:id="8270" w:author="[108#31][IAB]" w:date="2020-01-28T14:28:00Z">
        <w:r w:rsidRPr="0096519C">
          <w:t xml:space="preserve">The IE </w:t>
        </w:r>
        <w:r>
          <w:rPr>
            <w:i/>
          </w:rPr>
          <w:t>Availability</w:t>
        </w:r>
        <w:r w:rsidRPr="0096519C">
          <w:rPr>
            <w:i/>
          </w:rPr>
          <w:t>Indicato</w:t>
        </w:r>
        <w:r>
          <w:rPr>
            <w:i/>
          </w:rPr>
          <w:t>r</w:t>
        </w:r>
        <w:r w:rsidRPr="00A5068B">
          <w:rPr>
            <w:i/>
          </w:rPr>
          <w:t>-r16</w:t>
        </w:r>
        <w:r w:rsidRPr="0096519C">
          <w:t xml:space="preserve"> is used to configure monitoring a PDCCH for </w:t>
        </w:r>
        <w:r>
          <w:t>Availability Indicators (AI).</w:t>
        </w:r>
      </w:ins>
    </w:p>
    <w:p w14:paraId="4E25940A" w14:textId="77777777" w:rsidR="00F26D03" w:rsidRPr="0096519C" w:rsidRDefault="00F26D03" w:rsidP="00F26D03">
      <w:pPr>
        <w:pStyle w:val="TH"/>
        <w:rPr>
          <w:ins w:id="8271" w:author="[108#31][IAB]" w:date="2020-01-28T14:28:00Z"/>
          <w:lang w:val="en-GB"/>
        </w:rPr>
      </w:pPr>
      <w:ins w:id="8272" w:author="[108#31][IAB]" w:date="2020-01-28T14:28:00Z">
        <w:r>
          <w:rPr>
            <w:i/>
            <w:lang w:val="en-GB"/>
          </w:rPr>
          <w:t>Availability</w:t>
        </w:r>
        <w:r w:rsidRPr="0096519C">
          <w:rPr>
            <w:i/>
            <w:lang w:val="en-GB"/>
          </w:rPr>
          <w:t>Indicator</w:t>
        </w:r>
        <w:r w:rsidRPr="004B6EB3">
          <w:rPr>
            <w:i/>
            <w:lang w:val="en-US"/>
          </w:rPr>
          <w:t>-</w:t>
        </w:r>
        <w:r w:rsidRPr="00171BB5">
          <w:rPr>
            <w:i/>
            <w:lang w:val="en-US"/>
          </w:rPr>
          <w:t>r</w:t>
        </w:r>
        <w:r w:rsidRPr="004B6EB3">
          <w:rPr>
            <w:i/>
            <w:lang w:val="en-US"/>
          </w:rPr>
          <w:t>16</w:t>
        </w:r>
        <w:r w:rsidRPr="0096519C">
          <w:rPr>
            <w:lang w:val="en-GB"/>
          </w:rPr>
          <w:t xml:space="preserve"> information element</w:t>
        </w:r>
      </w:ins>
    </w:p>
    <w:p w14:paraId="12AD3142" w14:textId="77777777" w:rsidR="00F26D03" w:rsidRPr="0096519C" w:rsidRDefault="00F26D03" w:rsidP="00F26D03">
      <w:pPr>
        <w:pStyle w:val="PL"/>
        <w:rPr>
          <w:ins w:id="8273" w:author="[108#31][IAB]" w:date="2020-01-28T14:28:00Z"/>
          <w:color w:val="808080"/>
        </w:rPr>
      </w:pPr>
      <w:ins w:id="8274" w:author="[108#31][IAB]" w:date="2020-01-28T14:28:00Z">
        <w:r w:rsidRPr="0096519C">
          <w:rPr>
            <w:color w:val="808080"/>
          </w:rPr>
          <w:t>-- ASN1START</w:t>
        </w:r>
      </w:ins>
    </w:p>
    <w:p w14:paraId="19475A7D" w14:textId="77777777" w:rsidR="00F26D03" w:rsidRPr="0096519C" w:rsidRDefault="00F26D03" w:rsidP="00F26D03">
      <w:pPr>
        <w:pStyle w:val="PL"/>
        <w:rPr>
          <w:ins w:id="8275" w:author="[108#31][IAB]" w:date="2020-01-28T14:28:00Z"/>
          <w:color w:val="808080"/>
        </w:rPr>
      </w:pPr>
      <w:ins w:id="8276" w:author="[108#31][IAB]" w:date="2020-01-28T14:28:00Z">
        <w:r w:rsidRPr="0096519C">
          <w:rPr>
            <w:color w:val="808080"/>
          </w:rPr>
          <w:t>-- TAG-</w:t>
        </w:r>
        <w:r>
          <w:rPr>
            <w:color w:val="808080"/>
          </w:rPr>
          <w:t>AVAILABILITY</w:t>
        </w:r>
        <w:r w:rsidRPr="0096519C">
          <w:rPr>
            <w:color w:val="808080"/>
          </w:rPr>
          <w:t>INDICATOR</w:t>
        </w:r>
        <w:r>
          <w:t>-r16</w:t>
        </w:r>
        <w:r w:rsidRPr="0096519C">
          <w:rPr>
            <w:color w:val="808080"/>
          </w:rPr>
          <w:t>-START</w:t>
        </w:r>
      </w:ins>
    </w:p>
    <w:p w14:paraId="61673903" w14:textId="77777777" w:rsidR="00F26D03" w:rsidRDefault="00F26D03" w:rsidP="00F26D03">
      <w:pPr>
        <w:pStyle w:val="PL"/>
        <w:rPr>
          <w:ins w:id="8277" w:author="[108#31][IAB]" w:date="2020-01-28T14:28:00Z"/>
        </w:rPr>
      </w:pPr>
      <w:ins w:id="8278" w:author="[108#31][IAB]" w:date="2020-01-28T14:28:00Z">
        <w:r>
          <w:t xml:space="preserve">AvailabilityIndicator-r16    </w:t>
        </w:r>
        <w:r w:rsidRPr="0096519C">
          <w:t xml:space="preserve"> ::=     </w:t>
        </w:r>
        <w:r w:rsidRPr="0096519C">
          <w:rPr>
            <w:color w:val="993366"/>
          </w:rPr>
          <w:t>SEQUENCE</w:t>
        </w:r>
        <w:r w:rsidRPr="0096519C">
          <w:t xml:space="preserve"> {</w:t>
        </w:r>
      </w:ins>
    </w:p>
    <w:p w14:paraId="50030C7E" w14:textId="77777777" w:rsidR="00F26D03" w:rsidRPr="005F0FB3" w:rsidRDefault="00F26D03" w:rsidP="00F26D03">
      <w:pPr>
        <w:pStyle w:val="PL"/>
        <w:rPr>
          <w:ins w:id="8279" w:author="[108#31][IAB]" w:date="2020-01-28T14:28:00Z"/>
        </w:rPr>
      </w:pPr>
      <w:ins w:id="8280" w:author="[108#31][IAB]" w:date="2020-01-28T14:28:00Z">
        <w:r w:rsidRPr="0096519C">
          <w:t xml:space="preserve">    </w:t>
        </w:r>
        <w:r w:rsidRPr="005F0FB3">
          <w:t>ai-RNTI                    AI-RNTI,</w:t>
        </w:r>
      </w:ins>
    </w:p>
    <w:p w14:paraId="200326E6" w14:textId="77777777" w:rsidR="00F26D03" w:rsidRPr="005F0FB3" w:rsidRDefault="00F26D03" w:rsidP="00F26D03">
      <w:pPr>
        <w:pStyle w:val="PL"/>
        <w:rPr>
          <w:ins w:id="8281" w:author="[108#31][IAB]" w:date="2020-01-28T14:28:00Z"/>
        </w:rPr>
      </w:pPr>
      <w:ins w:id="8282" w:author="[108#31][IAB]" w:date="2020-01-28T14:28:00Z">
        <w:r w:rsidRPr="005F0FB3">
          <w:t xml:space="preserve">    dci-PayloadSize-AI          </w:t>
        </w:r>
        <w:r w:rsidRPr="005F0FB3">
          <w:rPr>
            <w:color w:val="993366"/>
          </w:rPr>
          <w:t>INTEGER</w:t>
        </w:r>
        <w:r w:rsidRPr="005F0FB3">
          <w:t xml:space="preserve"> (1..maxAI-DCI-PayloadSize),</w:t>
        </w:r>
      </w:ins>
    </w:p>
    <w:p w14:paraId="33F81953" w14:textId="77777777" w:rsidR="00F26D03" w:rsidRPr="005F0FB3" w:rsidRDefault="00F26D03" w:rsidP="00F26D03">
      <w:pPr>
        <w:pStyle w:val="PL"/>
        <w:rPr>
          <w:ins w:id="8283" w:author="[108#31][IAB]" w:date="2020-01-28T14:28:00Z"/>
        </w:rPr>
      </w:pPr>
      <w:ins w:id="8284" w:author="[108#31][IAB]" w:date="2020-01-28T14:28:00Z">
        <w:r w:rsidRPr="005F0FB3">
          <w:t xml:space="preserve">    availableCombToAddModList  </w:t>
        </w:r>
        <w:r w:rsidRPr="005F0FB3">
          <w:rPr>
            <w:color w:val="993366"/>
          </w:rPr>
          <w:t>SEQUENCE</w:t>
        </w:r>
        <w:r w:rsidRPr="005F0FB3">
          <w:t xml:space="preserve"> (</w:t>
        </w:r>
        <w:r w:rsidRPr="005F0FB3">
          <w:rPr>
            <w:color w:val="993366"/>
          </w:rPr>
          <w:t>SIZE</w:t>
        </w:r>
        <w:r w:rsidRPr="005F0FB3">
          <w:t>(1..maxNrofAssociatedDUCellsPerMT))</w:t>
        </w:r>
        <w:r w:rsidRPr="005F0FB3">
          <w:rPr>
            <w:color w:val="993366"/>
          </w:rPr>
          <w:t xml:space="preserve"> OF</w:t>
        </w:r>
        <w:r w:rsidRPr="005F0FB3">
          <w:t xml:space="preserve"> AvailabilityCombinationsPerCell</w:t>
        </w:r>
        <w:r>
          <w:t>-r16</w:t>
        </w:r>
      </w:ins>
    </w:p>
    <w:p w14:paraId="4FF061D7" w14:textId="77777777" w:rsidR="00F26D03" w:rsidRPr="005F0FB3" w:rsidRDefault="00F26D03" w:rsidP="00F26D03">
      <w:pPr>
        <w:pStyle w:val="PL"/>
        <w:rPr>
          <w:ins w:id="8285" w:author="[108#31][IAB]" w:date="2020-01-28T14:28:00Z"/>
          <w:color w:val="808080"/>
        </w:rPr>
      </w:pPr>
      <w:ins w:id="8286" w:author="[108#31][IAB]" w:date="2020-01-28T14:28:00Z">
        <w:r w:rsidRPr="005F0FB3">
          <w:t xml:space="preserve">                                                                                                                        </w:t>
        </w:r>
        <w:r w:rsidRPr="005F0FB3">
          <w:rPr>
            <w:color w:val="993366"/>
          </w:rPr>
          <w:t>OPTIONAL</w:t>
        </w:r>
        <w:r w:rsidRPr="005F0FB3">
          <w:t xml:space="preserve">, </w:t>
        </w:r>
        <w:r w:rsidRPr="005F0FB3">
          <w:rPr>
            <w:color w:val="808080"/>
          </w:rPr>
          <w:t>-- Need FFS</w:t>
        </w:r>
      </w:ins>
    </w:p>
    <w:p w14:paraId="53E64308" w14:textId="77777777" w:rsidR="00F26D03" w:rsidRPr="005F0FB3" w:rsidRDefault="00F26D03" w:rsidP="00F26D03">
      <w:pPr>
        <w:pStyle w:val="PL"/>
        <w:rPr>
          <w:ins w:id="8287" w:author="[108#31][IAB]" w:date="2020-01-28T14:28:00Z"/>
          <w:color w:val="808080"/>
        </w:rPr>
      </w:pPr>
      <w:ins w:id="8288" w:author="[108#31][IAB]" w:date="2020-01-28T14:28:00Z">
        <w:r w:rsidRPr="005F0FB3">
          <w:t xml:space="preserve">    availableCombToReleaseList </w:t>
        </w:r>
        <w:r w:rsidRPr="005F0FB3">
          <w:rPr>
            <w:color w:val="993366"/>
          </w:rPr>
          <w:t>SEQUENCE</w:t>
        </w:r>
        <w:r w:rsidRPr="005F0FB3">
          <w:t xml:space="preserve"> (</w:t>
        </w:r>
        <w:r w:rsidRPr="005F0FB3">
          <w:rPr>
            <w:color w:val="993366"/>
          </w:rPr>
          <w:t>SIZE</w:t>
        </w:r>
        <w:r w:rsidRPr="005F0FB3">
          <w:t>(1..maxNrofDUCells))</w:t>
        </w:r>
        <w:r w:rsidRPr="005F0FB3">
          <w:rPr>
            <w:color w:val="993366"/>
          </w:rPr>
          <w:t xml:space="preserve"> OF</w:t>
        </w:r>
        <w:r>
          <w:rPr>
            <w:color w:val="993366"/>
          </w:rPr>
          <w:t xml:space="preserve"> </w:t>
        </w:r>
        <w:r>
          <w:t>CellIdentity</w:t>
        </w:r>
        <w:r w:rsidRPr="005F0FB3">
          <w:t xml:space="preserve">             </w:t>
        </w:r>
        <w:r w:rsidRPr="005F0FB3">
          <w:rPr>
            <w:color w:val="993366"/>
          </w:rPr>
          <w:t>OPTIONAL</w:t>
        </w:r>
        <w:r w:rsidRPr="005F0FB3">
          <w:t xml:space="preserve">, </w:t>
        </w:r>
        <w:r w:rsidRPr="005F0FB3">
          <w:rPr>
            <w:color w:val="808080"/>
          </w:rPr>
          <w:t>-- Need FFS</w:t>
        </w:r>
      </w:ins>
    </w:p>
    <w:p w14:paraId="43A66026" w14:textId="77777777" w:rsidR="00F26D03" w:rsidRPr="005F0FB3" w:rsidRDefault="00F26D03" w:rsidP="00F26D03">
      <w:pPr>
        <w:pStyle w:val="PL"/>
        <w:rPr>
          <w:ins w:id="8289" w:author="[108#31][IAB]" w:date="2020-01-28T14:28:00Z"/>
          <w:lang w:val="en-US"/>
        </w:rPr>
      </w:pPr>
      <w:ins w:id="8290" w:author="[108#31][IAB]" w:date="2020-01-28T14:28:00Z">
        <w:r w:rsidRPr="005F0FB3">
          <w:t xml:space="preserve">    </w:t>
        </w:r>
        <w:r w:rsidRPr="005F0FB3">
          <w:rPr>
            <w:lang w:val="en-US"/>
          </w:rPr>
          <w:t>...</w:t>
        </w:r>
      </w:ins>
    </w:p>
    <w:p w14:paraId="60C36E44" w14:textId="77777777" w:rsidR="00F26D03" w:rsidRPr="005F0FB3" w:rsidRDefault="00F26D03" w:rsidP="00F26D03">
      <w:pPr>
        <w:pStyle w:val="PL"/>
        <w:rPr>
          <w:ins w:id="8291" w:author="[108#31][IAB]" w:date="2020-01-28T14:28:00Z"/>
          <w:lang w:val="en-US"/>
        </w:rPr>
      </w:pPr>
      <w:ins w:id="8292" w:author="[108#31][IAB]" w:date="2020-01-28T14:28:00Z">
        <w:r w:rsidRPr="005F0FB3">
          <w:rPr>
            <w:lang w:val="en-US"/>
          </w:rPr>
          <w:t>}</w:t>
        </w:r>
      </w:ins>
    </w:p>
    <w:p w14:paraId="446A0616" w14:textId="77777777" w:rsidR="00F26D03" w:rsidRPr="00B058AF" w:rsidRDefault="00F26D03" w:rsidP="00F26D03">
      <w:pPr>
        <w:pStyle w:val="PL"/>
        <w:rPr>
          <w:ins w:id="8293" w:author="[108#31][IAB]" w:date="2020-01-28T14:28:00Z"/>
          <w:lang w:val="en-US"/>
        </w:rPr>
      </w:pPr>
      <w:ins w:id="8294" w:author="[108#31][IAB]" w:date="2020-01-28T14:28:00Z">
        <w:r w:rsidRPr="005F0FB3">
          <w:rPr>
            <w:lang w:val="en-US"/>
          </w:rPr>
          <w:t>AI-RNTI ::=</w:t>
        </w:r>
        <w:r w:rsidRPr="005F0FB3">
          <w:t xml:space="preserve">                        </w:t>
        </w:r>
        <w:r>
          <w:t>RNTI-Value</w:t>
        </w:r>
      </w:ins>
    </w:p>
    <w:p w14:paraId="32785C99" w14:textId="77777777" w:rsidR="00F26D03" w:rsidRPr="00B058AF" w:rsidRDefault="00F26D03" w:rsidP="00F26D03">
      <w:pPr>
        <w:pStyle w:val="PL"/>
        <w:rPr>
          <w:ins w:id="8295" w:author="[108#31][IAB]" w:date="2020-01-28T14:28:00Z"/>
          <w:lang w:val="en-US"/>
        </w:rPr>
      </w:pPr>
    </w:p>
    <w:p w14:paraId="4E8534EB" w14:textId="77777777" w:rsidR="00F26D03" w:rsidRPr="0096519C" w:rsidRDefault="00F26D03" w:rsidP="00F26D03">
      <w:pPr>
        <w:pStyle w:val="PL"/>
        <w:rPr>
          <w:ins w:id="8296" w:author="[108#31][IAB]" w:date="2020-01-28T14:28:00Z"/>
          <w:color w:val="808080"/>
        </w:rPr>
      </w:pPr>
      <w:ins w:id="8297" w:author="[108#31][IAB]" w:date="2020-01-28T14:28:00Z">
        <w:r w:rsidRPr="0096519C">
          <w:rPr>
            <w:color w:val="808080"/>
          </w:rPr>
          <w:t>-- TAG-</w:t>
        </w:r>
        <w:r>
          <w:rPr>
            <w:color w:val="808080"/>
          </w:rPr>
          <w:t>AVAILABILITY</w:t>
        </w:r>
        <w:r w:rsidRPr="0096519C">
          <w:rPr>
            <w:color w:val="808080"/>
          </w:rPr>
          <w:t>INDICATOR</w:t>
        </w:r>
        <w:r>
          <w:t>-r16</w:t>
        </w:r>
        <w:r w:rsidRPr="0096519C">
          <w:rPr>
            <w:color w:val="808080"/>
          </w:rPr>
          <w:t>-STOP</w:t>
        </w:r>
      </w:ins>
    </w:p>
    <w:p w14:paraId="674C0551" w14:textId="77777777" w:rsidR="00F26D03" w:rsidRPr="0096519C" w:rsidRDefault="00F26D03" w:rsidP="00F26D03">
      <w:pPr>
        <w:pStyle w:val="PL"/>
        <w:rPr>
          <w:ins w:id="8298" w:author="[108#31][IAB]" w:date="2020-01-28T14:28:00Z"/>
          <w:color w:val="808080"/>
        </w:rPr>
      </w:pPr>
      <w:ins w:id="8299" w:author="[108#31][IAB]" w:date="2020-01-28T14:28:00Z">
        <w:r w:rsidRPr="0096519C">
          <w:rPr>
            <w:color w:val="808080"/>
          </w:rPr>
          <w:t>-- ASN1STOP</w:t>
        </w:r>
      </w:ins>
    </w:p>
    <w:p w14:paraId="6A74EE7B" w14:textId="77777777" w:rsidR="00F26D03" w:rsidRPr="0096519C" w:rsidRDefault="00F26D03" w:rsidP="00F26D03">
      <w:pPr>
        <w:rPr>
          <w:ins w:id="8300"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1AD49141" w14:textId="77777777" w:rsidTr="00B1003E">
        <w:trPr>
          <w:ins w:id="8301"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22EDE0C4" w14:textId="77777777" w:rsidR="00F26D03" w:rsidRPr="0096519C" w:rsidRDefault="00F26D03" w:rsidP="00B1003E">
            <w:pPr>
              <w:pStyle w:val="TAH"/>
              <w:rPr>
                <w:ins w:id="8302" w:author="[108#31][IAB]" w:date="2020-01-28T14:28:00Z"/>
                <w:szCs w:val="22"/>
                <w:lang w:val="en-GB" w:eastAsia="ja-JP"/>
              </w:rPr>
            </w:pPr>
            <w:ins w:id="8303" w:author="[108#31][IAB]" w:date="2020-01-28T14:28:00Z">
              <w:r>
                <w:rPr>
                  <w:i/>
                  <w:szCs w:val="22"/>
                  <w:lang w:val="en-GB" w:eastAsia="ja-JP"/>
                </w:rPr>
                <w:t>Availability</w:t>
              </w:r>
              <w:r w:rsidRPr="0096519C">
                <w:rPr>
                  <w:i/>
                  <w:szCs w:val="22"/>
                  <w:lang w:val="en-GB" w:eastAsia="ja-JP"/>
                </w:rPr>
                <w:t>Indicator</w:t>
              </w:r>
              <w:r>
                <w:rPr>
                  <w:i/>
                  <w:szCs w:val="22"/>
                  <w:lang w:val="en-GB" w:eastAsia="ja-JP"/>
                </w:rPr>
                <w:t>-r16</w:t>
              </w:r>
              <w:r w:rsidRPr="0096519C">
                <w:rPr>
                  <w:i/>
                  <w:szCs w:val="22"/>
                  <w:lang w:val="en-GB" w:eastAsia="ja-JP"/>
                </w:rPr>
                <w:t xml:space="preserve"> </w:t>
              </w:r>
              <w:r w:rsidRPr="0096519C">
                <w:rPr>
                  <w:szCs w:val="22"/>
                  <w:lang w:val="en-GB" w:eastAsia="ja-JP"/>
                </w:rPr>
                <w:t>field descriptions</w:t>
              </w:r>
            </w:ins>
          </w:p>
        </w:tc>
      </w:tr>
      <w:tr w:rsidR="00F26D03" w:rsidRPr="0096519C" w14:paraId="44F53BBA" w14:textId="77777777" w:rsidTr="00B1003E">
        <w:trPr>
          <w:ins w:id="8304"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67D51A1E" w14:textId="77777777" w:rsidR="00F26D03" w:rsidRPr="00D764C0" w:rsidRDefault="00F26D03" w:rsidP="00B1003E">
            <w:pPr>
              <w:pStyle w:val="TAL"/>
              <w:rPr>
                <w:ins w:id="8305" w:author="[108#31][IAB]" w:date="2020-01-28T14:28:00Z"/>
                <w:szCs w:val="22"/>
                <w:lang w:val="en-GB" w:eastAsia="ja-JP"/>
              </w:rPr>
            </w:pPr>
            <w:ins w:id="8306" w:author="[108#31][IAB]" w:date="2020-01-28T14:28:00Z">
              <w:r w:rsidRPr="00D764C0">
                <w:rPr>
                  <w:b/>
                  <w:i/>
                  <w:szCs w:val="22"/>
                  <w:lang w:val="en-GB" w:eastAsia="ja-JP"/>
                </w:rPr>
                <w:t>ai-RNTI</w:t>
              </w:r>
            </w:ins>
          </w:p>
          <w:p w14:paraId="7557D0E1" w14:textId="77777777" w:rsidR="00F26D03" w:rsidRPr="00D764C0" w:rsidRDefault="00F26D03" w:rsidP="00B1003E">
            <w:pPr>
              <w:pStyle w:val="TAH"/>
              <w:jc w:val="left"/>
              <w:rPr>
                <w:ins w:id="8307" w:author="[108#31][IAB]" w:date="2020-01-28T14:28:00Z"/>
                <w:b w:val="0"/>
                <w:i/>
                <w:szCs w:val="22"/>
                <w:lang w:val="en-GB" w:eastAsia="ja-JP"/>
              </w:rPr>
            </w:pPr>
            <w:ins w:id="8308" w:author="[108#31][IAB]" w:date="2020-01-28T14:28:00Z">
              <w:r w:rsidRPr="00D764C0">
                <w:rPr>
                  <w:b w:val="0"/>
                  <w:szCs w:val="22"/>
                  <w:lang w:val="en-GB" w:eastAsia="ja-JP"/>
                </w:rPr>
                <w:t>Used by an IAB-MT for detection of DCI format 2</w:t>
              </w:r>
              <w:proofErr w:type="gramStart"/>
              <w:r w:rsidRPr="00D764C0">
                <w:rPr>
                  <w:b w:val="0"/>
                  <w:szCs w:val="22"/>
                  <w:lang w:val="en-GB" w:eastAsia="ja-JP"/>
                </w:rPr>
                <w:t>_[</w:t>
              </w:r>
              <w:proofErr w:type="gramEnd"/>
              <w:r w:rsidRPr="00D764C0">
                <w:rPr>
                  <w:b w:val="0"/>
                  <w:szCs w:val="22"/>
                  <w:lang w:val="en-GB" w:eastAsia="ja-JP"/>
                </w:rPr>
                <w:t>5] indicating DU-IA to an IAB</w:t>
              </w:r>
              <w:r>
                <w:rPr>
                  <w:b w:val="0"/>
                  <w:szCs w:val="22"/>
                  <w:lang w:val="en-GB" w:eastAsia="ja-JP"/>
                </w:rPr>
                <w:t>-DU’s</w:t>
              </w:r>
              <w:r w:rsidRPr="00D764C0">
                <w:rPr>
                  <w:b w:val="0"/>
                  <w:szCs w:val="22"/>
                  <w:lang w:val="en-GB" w:eastAsia="ja-JP"/>
                </w:rPr>
                <w:t xml:space="preserve"> </w:t>
              </w:r>
              <w:r>
                <w:rPr>
                  <w:b w:val="0"/>
                  <w:szCs w:val="22"/>
                  <w:lang w:val="en-GB" w:eastAsia="ja-JP"/>
                </w:rPr>
                <w:t>cells</w:t>
              </w:r>
              <w:r w:rsidRPr="00D764C0">
                <w:rPr>
                  <w:b w:val="0"/>
                  <w:szCs w:val="22"/>
                  <w:lang w:val="en-GB" w:eastAsia="ja-JP"/>
                </w:rPr>
                <w:t>.</w:t>
              </w:r>
            </w:ins>
          </w:p>
        </w:tc>
      </w:tr>
      <w:tr w:rsidR="00F26D03" w:rsidRPr="00B14668" w14:paraId="4D37DA41" w14:textId="77777777" w:rsidTr="00B1003E">
        <w:trPr>
          <w:ins w:id="8309"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0F012F4E" w14:textId="77777777" w:rsidR="00F26D03" w:rsidRPr="00D764C0" w:rsidRDefault="00F26D03" w:rsidP="00B1003E">
            <w:pPr>
              <w:pStyle w:val="TAL"/>
              <w:rPr>
                <w:ins w:id="8310" w:author="[108#31][IAB]" w:date="2020-01-28T14:28:00Z"/>
                <w:szCs w:val="22"/>
                <w:lang w:val="en-GB" w:eastAsia="ja-JP"/>
              </w:rPr>
            </w:pPr>
            <w:ins w:id="8311" w:author="[108#31][IAB]" w:date="2020-01-28T14:28:00Z">
              <w:r w:rsidRPr="00D764C0">
                <w:rPr>
                  <w:b/>
                  <w:i/>
                  <w:szCs w:val="22"/>
                  <w:lang w:val="en-GB" w:eastAsia="ja-JP"/>
                </w:rPr>
                <w:t>availableCombToAddModList</w:t>
              </w:r>
            </w:ins>
          </w:p>
          <w:p w14:paraId="3B8089EB" w14:textId="77777777" w:rsidR="00F26D03" w:rsidRPr="00D764C0" w:rsidRDefault="00F26D03" w:rsidP="00B1003E">
            <w:pPr>
              <w:pStyle w:val="TAL"/>
              <w:rPr>
                <w:ins w:id="8312" w:author="[108#31][IAB]" w:date="2020-01-28T14:28:00Z"/>
                <w:b/>
                <w:i/>
                <w:szCs w:val="22"/>
                <w:lang w:val="en-GB" w:eastAsia="ja-JP"/>
              </w:rPr>
            </w:pPr>
            <w:ins w:id="8313" w:author="[108#31][IAB]" w:date="2020-01-28T14:28:00Z">
              <w:r w:rsidRPr="00D764C0">
                <w:rPr>
                  <w:szCs w:val="22"/>
                  <w:lang w:val="en-GB" w:eastAsia="ja-JP"/>
                </w:rPr>
                <w:t xml:space="preserve">A list of </w:t>
              </w:r>
              <w:r w:rsidRPr="00D764C0">
                <w:rPr>
                  <w:i/>
                  <w:szCs w:val="22"/>
                  <w:lang w:val="en-GB" w:eastAsia="ja-JP"/>
                </w:rPr>
                <w:t>availabilityCombinations</w:t>
              </w:r>
              <w:r w:rsidRPr="00D764C0">
                <w:rPr>
                  <w:szCs w:val="22"/>
                  <w:lang w:val="en-GB" w:eastAsia="ja-JP"/>
                </w:rPr>
                <w:t xml:space="preserve"> to add for the IAB-DU’s cells. (see TS 38.213 [13], clause 14).</w:t>
              </w:r>
            </w:ins>
          </w:p>
        </w:tc>
      </w:tr>
      <w:tr w:rsidR="00F26D03" w:rsidRPr="00B14668" w14:paraId="403985AE" w14:textId="77777777" w:rsidTr="00B1003E">
        <w:trPr>
          <w:ins w:id="8314"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2BCE04D" w14:textId="77777777" w:rsidR="00F26D03" w:rsidRPr="00D764C0" w:rsidRDefault="00F26D03" w:rsidP="00B1003E">
            <w:pPr>
              <w:pStyle w:val="TAL"/>
              <w:rPr>
                <w:ins w:id="8315" w:author="[108#31][IAB]" w:date="2020-01-28T14:28:00Z"/>
                <w:szCs w:val="22"/>
                <w:lang w:val="en-GB" w:eastAsia="ja-JP"/>
              </w:rPr>
            </w:pPr>
            <w:ins w:id="8316" w:author="[108#31][IAB]" w:date="2020-01-28T14:28:00Z">
              <w:r w:rsidRPr="00D764C0">
                <w:rPr>
                  <w:b/>
                  <w:i/>
                  <w:szCs w:val="22"/>
                  <w:lang w:val="en-GB" w:eastAsia="ja-JP"/>
                </w:rPr>
                <w:t>availableCombToReleaseList</w:t>
              </w:r>
            </w:ins>
          </w:p>
          <w:p w14:paraId="52F5F15E" w14:textId="77777777" w:rsidR="00F26D03" w:rsidRPr="00D764C0" w:rsidRDefault="00F26D03" w:rsidP="00B1003E">
            <w:pPr>
              <w:pStyle w:val="TAL"/>
              <w:rPr>
                <w:ins w:id="8317" w:author="[108#31][IAB]" w:date="2020-01-28T14:28:00Z"/>
                <w:b/>
                <w:i/>
                <w:szCs w:val="22"/>
                <w:lang w:val="en-GB" w:eastAsia="ja-JP"/>
              </w:rPr>
            </w:pPr>
            <w:ins w:id="8318" w:author="[108#31][IAB]" w:date="2020-01-28T14:28:00Z">
              <w:r w:rsidRPr="00D764C0">
                <w:rPr>
                  <w:szCs w:val="22"/>
                  <w:lang w:val="en-GB" w:eastAsia="ja-JP"/>
                </w:rPr>
                <w:t xml:space="preserve">A list of </w:t>
              </w:r>
              <w:r w:rsidRPr="00D764C0">
                <w:rPr>
                  <w:i/>
                  <w:szCs w:val="22"/>
                  <w:lang w:val="en-GB" w:eastAsia="ja-JP"/>
                </w:rPr>
                <w:t>availabilityCombinations</w:t>
              </w:r>
              <w:r w:rsidRPr="00D764C0">
                <w:rPr>
                  <w:szCs w:val="22"/>
                  <w:lang w:val="en-GB" w:eastAsia="ja-JP"/>
                </w:rPr>
                <w:t xml:space="preserve"> to release for the IAB-DU’s cells. (see TS 38.213 [13], clause 14).</w:t>
              </w:r>
            </w:ins>
          </w:p>
        </w:tc>
      </w:tr>
      <w:tr w:rsidR="00F26D03" w:rsidRPr="00B14668" w14:paraId="600DAC23" w14:textId="77777777" w:rsidTr="00B1003E">
        <w:trPr>
          <w:ins w:id="8319"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9CA3894" w14:textId="77777777" w:rsidR="00F26D03" w:rsidRPr="00D764C0" w:rsidRDefault="00F26D03" w:rsidP="00B1003E">
            <w:pPr>
              <w:pStyle w:val="TAL"/>
              <w:rPr>
                <w:ins w:id="8320" w:author="[108#31][IAB]" w:date="2020-01-28T14:28:00Z"/>
                <w:szCs w:val="22"/>
                <w:lang w:val="en-GB" w:eastAsia="ja-JP"/>
              </w:rPr>
            </w:pPr>
            <w:ins w:id="8321" w:author="[108#31][IAB]" w:date="2020-01-28T14:28:00Z">
              <w:r w:rsidRPr="00D764C0">
                <w:rPr>
                  <w:b/>
                  <w:i/>
                  <w:szCs w:val="22"/>
                  <w:lang w:val="en-GB" w:eastAsia="ja-JP"/>
                </w:rPr>
                <w:t>dci-PayloadSize-AI</w:t>
              </w:r>
            </w:ins>
          </w:p>
          <w:p w14:paraId="5DE973D5" w14:textId="77777777" w:rsidR="00F26D03" w:rsidRPr="00D764C0" w:rsidRDefault="00F26D03" w:rsidP="00B1003E">
            <w:pPr>
              <w:pStyle w:val="TAL"/>
              <w:rPr>
                <w:ins w:id="8322" w:author="[108#31][IAB]" w:date="2020-01-28T14:28:00Z"/>
                <w:b/>
                <w:i/>
                <w:szCs w:val="22"/>
                <w:lang w:val="en-GB" w:eastAsia="ja-JP"/>
              </w:rPr>
            </w:pPr>
            <w:ins w:id="8323" w:author="[108#31][IAB]" w:date="2020-01-28T14:28:00Z">
              <w:r w:rsidRPr="00D764C0">
                <w:rPr>
                  <w:szCs w:val="22"/>
                  <w:lang w:val="en-GB" w:eastAsia="ja-JP"/>
                </w:rPr>
                <w:t>Total length of the DCI payload scrambled with ai-RNTI (see TS 38.213 [13]).</w:t>
              </w:r>
            </w:ins>
          </w:p>
        </w:tc>
      </w:tr>
    </w:tbl>
    <w:p w14:paraId="5105E3B0" w14:textId="77777777" w:rsidR="005D376B" w:rsidRPr="00325D1F" w:rsidRDefault="005D376B" w:rsidP="005D376B"/>
    <w:p w14:paraId="1A79076F" w14:textId="77777777" w:rsidR="00542D80" w:rsidRPr="00325D1F" w:rsidRDefault="00542D80" w:rsidP="00542D80">
      <w:pPr>
        <w:pStyle w:val="Heading4"/>
        <w:rPr>
          <w:ins w:id="8324" w:author="[108#38][NR-U]" w:date="2020-01-31T17:32:00Z"/>
          <w:lang w:val="en-GB"/>
        </w:rPr>
      </w:pPr>
      <w:bookmarkStart w:id="8325" w:name="_Toc20425935"/>
      <w:bookmarkStart w:id="8326" w:name="_Toc29321331"/>
      <w:ins w:id="8327" w:author="[108#38][NR-U]" w:date="2020-01-31T17:32:00Z">
        <w:r w:rsidRPr="00325D1F">
          <w:rPr>
            <w:lang w:val="en-GB"/>
          </w:rPr>
          <w:t>–</w:t>
        </w:r>
        <w:r w:rsidRPr="00325D1F">
          <w:rPr>
            <w:lang w:val="en-GB"/>
          </w:rPr>
          <w:tab/>
        </w:r>
        <w:bookmarkStart w:id="8328" w:name="_Hlk31211653"/>
        <w:proofErr w:type="spellStart"/>
        <w:r w:rsidRPr="00BA7D07">
          <w:rPr>
            <w:i/>
          </w:rPr>
          <w:t>AvailableRB-SetPerCell</w:t>
        </w:r>
        <w:bookmarkEnd w:id="8328"/>
        <w:proofErr w:type="spellEnd"/>
        <w:r w:rsidRPr="00325D1F">
          <w:rPr>
            <w:i/>
            <w:lang w:val="en-GB"/>
          </w:rPr>
          <w:t xml:space="preserve"> ARFCN-</w:t>
        </w:r>
        <w:proofErr w:type="spellStart"/>
        <w:r w:rsidRPr="00325D1F">
          <w:rPr>
            <w:i/>
            <w:lang w:val="en-GB"/>
          </w:rPr>
          <w:t>ValueNR</w:t>
        </w:r>
        <w:proofErr w:type="spellEnd"/>
      </w:ins>
    </w:p>
    <w:p w14:paraId="301EF82E" w14:textId="77777777" w:rsidR="00542D80" w:rsidRPr="00325D1F" w:rsidRDefault="00542D80" w:rsidP="00542D80">
      <w:pPr>
        <w:rPr>
          <w:ins w:id="8329" w:author="[108#38][NR-U]" w:date="2020-01-31T17:32:00Z"/>
        </w:rPr>
      </w:pPr>
      <w:ins w:id="8330" w:author="[108#38][NR-U]" w:date="2020-01-31T17:32:00Z">
        <w:r w:rsidRPr="000C6F77">
          <w:t xml:space="preserve">The IE </w:t>
        </w:r>
        <w:proofErr w:type="spellStart"/>
        <w:r w:rsidRPr="00BA7D07">
          <w:rPr>
            <w:i/>
          </w:rPr>
          <w:t>AvailableRB-SetPerCell</w:t>
        </w:r>
        <w:proofErr w:type="spellEnd"/>
        <w:r w:rsidRPr="00BA7D07">
          <w:rPr>
            <w:i/>
          </w:rPr>
          <w:t xml:space="preserve"> </w:t>
        </w:r>
        <w:r w:rsidRPr="000C6F77">
          <w:t>is used to configure</w:t>
        </w:r>
        <w:r>
          <w:t xml:space="preserve"> position in DCI of the bit(s) indicating the availability of RB sets (corresponding to LBT bandwidths for operation with shared spectrum channel access) of a serving cell.</w:t>
        </w:r>
      </w:ins>
    </w:p>
    <w:p w14:paraId="2F23C1CC" w14:textId="77777777" w:rsidR="00542D80" w:rsidRPr="005D6EB4" w:rsidRDefault="00542D80" w:rsidP="00542D80">
      <w:pPr>
        <w:pStyle w:val="PL"/>
        <w:rPr>
          <w:ins w:id="8331" w:author="[108#38][NR-U]" w:date="2020-01-31T17:32:00Z"/>
          <w:color w:val="808080"/>
        </w:rPr>
      </w:pPr>
      <w:ins w:id="8332" w:author="[108#38][NR-U]" w:date="2020-01-31T17:32:00Z">
        <w:r w:rsidRPr="005D6EB4">
          <w:rPr>
            <w:color w:val="808080"/>
          </w:rPr>
          <w:t>-- ASN1START</w:t>
        </w:r>
      </w:ins>
    </w:p>
    <w:p w14:paraId="09CE74B9" w14:textId="77777777" w:rsidR="00542D80" w:rsidRPr="005D6EB4" w:rsidRDefault="00542D80" w:rsidP="00542D80">
      <w:pPr>
        <w:pStyle w:val="PL"/>
        <w:rPr>
          <w:ins w:id="8333" w:author="[108#38][NR-U]" w:date="2020-01-31T17:32:00Z"/>
          <w:color w:val="808080"/>
        </w:rPr>
      </w:pPr>
      <w:ins w:id="8334" w:author="[108#38][NR-U]" w:date="2020-01-31T17:32:00Z">
        <w:r w:rsidRPr="005D6EB4">
          <w:rPr>
            <w:color w:val="808080"/>
          </w:rPr>
          <w:t xml:space="preserve">-- </w:t>
        </w:r>
        <w:r>
          <w:rPr>
            <w:color w:val="808080"/>
          </w:rPr>
          <w:t>TAG-</w:t>
        </w:r>
        <w:r>
          <w:t>AVAILABLE</w:t>
        </w:r>
        <w:r w:rsidRPr="00BE571A">
          <w:t>RB-S</w:t>
        </w:r>
        <w:r>
          <w:t>ETPERCELL</w:t>
        </w:r>
        <w:r w:rsidRPr="005D6EB4">
          <w:rPr>
            <w:color w:val="808080"/>
          </w:rPr>
          <w:t>-START</w:t>
        </w:r>
      </w:ins>
    </w:p>
    <w:p w14:paraId="506086DE" w14:textId="77777777" w:rsidR="00542D80" w:rsidRDefault="00542D80" w:rsidP="00542D80">
      <w:pPr>
        <w:pStyle w:val="PL"/>
        <w:rPr>
          <w:ins w:id="8335" w:author="[108#38][NR-U]" w:date="2020-01-31T17:32:00Z"/>
        </w:rPr>
      </w:pPr>
    </w:p>
    <w:p w14:paraId="2222CC31" w14:textId="77777777" w:rsidR="00542D80" w:rsidRPr="00325D1F" w:rsidRDefault="00542D80" w:rsidP="00542D80">
      <w:pPr>
        <w:pStyle w:val="PL"/>
        <w:rPr>
          <w:ins w:id="8336" w:author="[108#38][NR-U]" w:date="2020-01-31T17:32:00Z"/>
        </w:rPr>
      </w:pPr>
      <w:ins w:id="8337" w:author="[108#38][NR-U]" w:date="2020-01-31T17:32:00Z">
        <w:r w:rsidRPr="00FB6025">
          <w:rPr>
            <w:iCs/>
          </w:rPr>
          <w:t>AvailableRB-SetPerCell-r16</w:t>
        </w:r>
        <w:r w:rsidRPr="000C6F77">
          <w:t xml:space="preserve"> ::=     </w:t>
        </w:r>
        <w:r w:rsidRPr="000C6F77">
          <w:rPr>
            <w:color w:val="993366"/>
          </w:rPr>
          <w:t>SEQUENCE</w:t>
        </w:r>
        <w:r w:rsidRPr="000C6F77">
          <w:t xml:space="preserve"> {</w:t>
        </w:r>
      </w:ins>
    </w:p>
    <w:p w14:paraId="2C00299A" w14:textId="77777777" w:rsidR="00542D80" w:rsidRPr="00325D1F" w:rsidRDefault="00542D80" w:rsidP="00542D80">
      <w:pPr>
        <w:pStyle w:val="PL"/>
        <w:rPr>
          <w:ins w:id="8338" w:author="[108#38][NR-U]" w:date="2020-01-31T17:32:00Z"/>
        </w:rPr>
      </w:pPr>
      <w:ins w:id="8339" w:author="[108#38][NR-U]" w:date="2020-01-31T17:32:00Z">
        <w:r>
          <w:t xml:space="preserve">     </w:t>
        </w:r>
        <w:r w:rsidRPr="00A9453A">
          <w:t xml:space="preserve">servingCellId </w:t>
        </w:r>
        <w:r>
          <w:t xml:space="preserve">          </w:t>
        </w:r>
        <w:r w:rsidRPr="001C3613">
          <w:t>ServCellIndex</w:t>
        </w:r>
        <w:r>
          <w:t>,</w:t>
        </w:r>
      </w:ins>
    </w:p>
    <w:p w14:paraId="1D48BC75" w14:textId="77777777" w:rsidR="00542D80" w:rsidRPr="00325D1F" w:rsidRDefault="00542D80" w:rsidP="00542D80">
      <w:pPr>
        <w:pStyle w:val="PL"/>
        <w:rPr>
          <w:ins w:id="8340" w:author="[108#38][NR-U]" w:date="2020-01-31T17:32:00Z"/>
        </w:rPr>
      </w:pPr>
      <w:ins w:id="8341" w:author="[108#38][NR-U]" w:date="2020-01-31T17:32:00Z">
        <w:r>
          <w:t xml:space="preserve">     </w:t>
        </w:r>
        <w:r w:rsidRPr="00A9453A">
          <w:t>positionInDC</w:t>
        </w:r>
        <w:r>
          <w:t xml:space="preserve">I           </w:t>
        </w:r>
        <w:r w:rsidRPr="006A7EB8">
          <w:t>INTEGER(0..maxSFI-DCI-PayloadSize-1</w:t>
        </w:r>
        <w:r>
          <w:t>)</w:t>
        </w:r>
      </w:ins>
    </w:p>
    <w:p w14:paraId="0A72A13C" w14:textId="77777777" w:rsidR="00542D80" w:rsidRPr="00325D1F" w:rsidRDefault="00542D80" w:rsidP="00542D80">
      <w:pPr>
        <w:pStyle w:val="PL"/>
        <w:rPr>
          <w:ins w:id="8342" w:author="[108#38][NR-U]" w:date="2020-01-31T17:32:00Z"/>
        </w:rPr>
      </w:pPr>
      <w:ins w:id="8343" w:author="[108#38][NR-U]" w:date="2020-01-31T17:32:00Z">
        <w:r>
          <w:t>}</w:t>
        </w:r>
      </w:ins>
    </w:p>
    <w:p w14:paraId="6AA02E45" w14:textId="77777777" w:rsidR="00542D80" w:rsidRPr="00325D1F" w:rsidRDefault="00542D80" w:rsidP="00542D80">
      <w:pPr>
        <w:pStyle w:val="PL"/>
        <w:rPr>
          <w:ins w:id="8344" w:author="[108#38][NR-U]" w:date="2020-01-31T17:32:00Z"/>
        </w:rPr>
      </w:pPr>
    </w:p>
    <w:p w14:paraId="1E1C051B" w14:textId="77777777" w:rsidR="00542D80" w:rsidRPr="005D6EB4" w:rsidRDefault="00542D80" w:rsidP="00542D80">
      <w:pPr>
        <w:pStyle w:val="PL"/>
        <w:rPr>
          <w:ins w:id="8345" w:author="[108#38][NR-U]" w:date="2020-01-31T17:32:00Z"/>
          <w:color w:val="808080"/>
        </w:rPr>
      </w:pPr>
      <w:ins w:id="8346" w:author="[108#38][NR-U]" w:date="2020-01-31T17:32:00Z">
        <w:r w:rsidRPr="005D6EB4">
          <w:rPr>
            <w:color w:val="808080"/>
          </w:rPr>
          <w:t>-- TAG-</w:t>
        </w:r>
        <w:r>
          <w:t>AVAILABLE</w:t>
        </w:r>
        <w:r w:rsidRPr="00BE571A">
          <w:t>RB-S</w:t>
        </w:r>
        <w:r>
          <w:t>ETPERCELL</w:t>
        </w:r>
        <w:r w:rsidRPr="005D6EB4">
          <w:rPr>
            <w:color w:val="808080"/>
          </w:rPr>
          <w:t>-STOP</w:t>
        </w:r>
      </w:ins>
    </w:p>
    <w:p w14:paraId="33FC8FD6" w14:textId="77777777" w:rsidR="00542D80" w:rsidRPr="005D6EB4" w:rsidRDefault="00542D80" w:rsidP="00542D80">
      <w:pPr>
        <w:pStyle w:val="PL"/>
        <w:rPr>
          <w:ins w:id="8347" w:author="[108#38][NR-U]" w:date="2020-01-31T17:32:00Z"/>
          <w:color w:val="808080"/>
        </w:rPr>
      </w:pPr>
      <w:ins w:id="8348" w:author="[108#38][NR-U]" w:date="2020-01-31T17:32:00Z">
        <w:r w:rsidRPr="005D6EB4">
          <w:rPr>
            <w:color w:val="808080"/>
          </w:rPr>
          <w:t>-- ASN1STOP</w:t>
        </w:r>
      </w:ins>
    </w:p>
    <w:p w14:paraId="7B26D2F7" w14:textId="77777777" w:rsidR="00542D80" w:rsidRPr="00325D1F" w:rsidRDefault="00542D80" w:rsidP="00542D80">
      <w:pPr>
        <w:rPr>
          <w:ins w:id="8349" w:author="[108#38][NR-U]" w:date="2020-01-31T17: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2D80" w:rsidRPr="00325D1F" w14:paraId="6F3633E2" w14:textId="77777777" w:rsidTr="00BB24FB">
        <w:trPr>
          <w:ins w:id="8350" w:author="[108#38][NR-U]" w:date="2020-01-31T17:32:00Z"/>
        </w:trPr>
        <w:tc>
          <w:tcPr>
            <w:tcW w:w="14173" w:type="dxa"/>
            <w:tcBorders>
              <w:top w:val="single" w:sz="4" w:space="0" w:color="auto"/>
              <w:left w:val="single" w:sz="4" w:space="0" w:color="auto"/>
              <w:bottom w:val="single" w:sz="4" w:space="0" w:color="auto"/>
              <w:right w:val="single" w:sz="4" w:space="0" w:color="auto"/>
            </w:tcBorders>
            <w:hideMark/>
          </w:tcPr>
          <w:p w14:paraId="1B783FD9" w14:textId="77777777" w:rsidR="00542D80" w:rsidRPr="00325D1F" w:rsidRDefault="00542D80" w:rsidP="00BB24FB">
            <w:pPr>
              <w:pStyle w:val="TAH"/>
              <w:rPr>
                <w:ins w:id="8351" w:author="[108#38][NR-U]" w:date="2020-01-31T17:32:00Z"/>
                <w:szCs w:val="22"/>
                <w:lang w:val="en-GB" w:eastAsia="ja-JP"/>
              </w:rPr>
            </w:pPr>
            <w:proofErr w:type="spellStart"/>
            <w:ins w:id="8352" w:author="[108#38][NR-U]" w:date="2020-01-31T17:32:00Z">
              <w:r w:rsidRPr="00BA7D07">
                <w:rPr>
                  <w:i/>
                </w:rPr>
                <w:t>AvailableRB-SetPerCell</w:t>
              </w:r>
              <w:proofErr w:type="spellEnd"/>
              <w:r w:rsidRPr="00325D1F">
                <w:rPr>
                  <w:i/>
                  <w:lang w:val="en-GB"/>
                </w:rPr>
                <w:t xml:space="preserve"> </w:t>
              </w:r>
              <w:r w:rsidRPr="00325D1F">
                <w:rPr>
                  <w:szCs w:val="22"/>
                  <w:lang w:val="en-GB" w:eastAsia="ja-JP"/>
                </w:rPr>
                <w:t>field descriptions</w:t>
              </w:r>
            </w:ins>
          </w:p>
        </w:tc>
      </w:tr>
      <w:tr w:rsidR="00542D80" w:rsidRPr="00325D1F" w14:paraId="377AFE65" w14:textId="77777777" w:rsidTr="00BB24FB">
        <w:trPr>
          <w:ins w:id="8353" w:author="[108#38][NR-U]" w:date="2020-01-31T17:32:00Z"/>
        </w:trPr>
        <w:tc>
          <w:tcPr>
            <w:tcW w:w="14173" w:type="dxa"/>
            <w:tcBorders>
              <w:top w:val="single" w:sz="4" w:space="0" w:color="auto"/>
              <w:left w:val="single" w:sz="4" w:space="0" w:color="auto"/>
              <w:bottom w:val="single" w:sz="4" w:space="0" w:color="auto"/>
              <w:right w:val="single" w:sz="4" w:space="0" w:color="auto"/>
            </w:tcBorders>
            <w:hideMark/>
          </w:tcPr>
          <w:p w14:paraId="0D714CF5" w14:textId="77777777" w:rsidR="00542D80" w:rsidRDefault="00542D80" w:rsidP="00BB24FB">
            <w:pPr>
              <w:pStyle w:val="TAL"/>
              <w:rPr>
                <w:ins w:id="8354" w:author="[108#38][NR-U]" w:date="2020-01-31T17:32:00Z"/>
                <w:b/>
                <w:i/>
                <w:szCs w:val="22"/>
                <w:lang w:val="en-GB" w:eastAsia="ja-JP"/>
              </w:rPr>
            </w:pPr>
            <w:proofErr w:type="spellStart"/>
            <w:ins w:id="8355" w:author="[108#38][NR-U]" w:date="2020-01-31T17:32:00Z">
              <w:r w:rsidRPr="00035D6C">
                <w:rPr>
                  <w:b/>
                  <w:i/>
                  <w:szCs w:val="22"/>
                  <w:lang w:val="en-GB" w:eastAsia="ja-JP"/>
                </w:rPr>
                <w:t>positionInDCI</w:t>
              </w:r>
              <w:proofErr w:type="spellEnd"/>
            </w:ins>
          </w:p>
          <w:p w14:paraId="4EA1FD30" w14:textId="77777777" w:rsidR="00542D80" w:rsidRPr="00325D1F" w:rsidRDefault="00542D80" w:rsidP="00BB24FB">
            <w:pPr>
              <w:pStyle w:val="TAL"/>
              <w:rPr>
                <w:ins w:id="8356" w:author="[108#38][NR-U]" w:date="2020-01-31T17:32:00Z"/>
                <w:szCs w:val="22"/>
                <w:lang w:val="en-GB" w:eastAsia="ja-JP"/>
              </w:rPr>
            </w:pPr>
            <w:ins w:id="8357" w:author="[108#38][NR-U]" w:date="2020-01-31T17:32:00Z">
              <w:r w:rsidRPr="001C3613">
                <w:rPr>
                  <w:szCs w:val="22"/>
                  <w:lang w:eastAsia="ja-JP"/>
                </w:rPr>
                <w:t xml:space="preserve">The (starting) position (bit) </w:t>
              </w:r>
              <w:r>
                <w:rPr>
                  <w:szCs w:val="22"/>
                  <w:lang w:eastAsia="ja-JP"/>
                </w:rPr>
                <w:t xml:space="preserve">in DCI of the bits </w:t>
              </w:r>
              <w:r w:rsidRPr="00CE007A">
                <w:rPr>
                  <w:szCs w:val="22"/>
                  <w:lang w:eastAsia="ja-JP"/>
                </w:rPr>
                <w:t>indicating the availability of RB sets (corresponding to LBT bandwidths) of a serving cell</w:t>
              </w:r>
              <w:r w:rsidRPr="001C3613">
                <w:rPr>
                  <w:szCs w:val="22"/>
                  <w:lang w:eastAsia="ja-JP"/>
                </w:rPr>
                <w:t xml:space="preserve"> (see TS 38.213 [13], clause 11.1.1</w:t>
              </w:r>
              <w:r>
                <w:rPr>
                  <w:szCs w:val="22"/>
                  <w:lang w:val="en-US" w:eastAsia="ja-JP"/>
                </w:rPr>
                <w:t>).</w:t>
              </w:r>
            </w:ins>
          </w:p>
        </w:tc>
      </w:tr>
      <w:tr w:rsidR="00542D80" w:rsidRPr="00325D1F" w14:paraId="622EC45C" w14:textId="77777777" w:rsidTr="00BB24FB">
        <w:trPr>
          <w:ins w:id="8358" w:author="[108#38][NR-U]" w:date="2020-01-31T17:32:00Z"/>
        </w:trPr>
        <w:tc>
          <w:tcPr>
            <w:tcW w:w="14173" w:type="dxa"/>
            <w:tcBorders>
              <w:top w:val="single" w:sz="4" w:space="0" w:color="auto"/>
              <w:left w:val="single" w:sz="4" w:space="0" w:color="auto"/>
              <w:bottom w:val="single" w:sz="4" w:space="0" w:color="auto"/>
              <w:right w:val="single" w:sz="4" w:space="0" w:color="auto"/>
            </w:tcBorders>
            <w:hideMark/>
          </w:tcPr>
          <w:p w14:paraId="047E2803" w14:textId="77777777" w:rsidR="00542D80" w:rsidRPr="00325D1F" w:rsidRDefault="00542D80" w:rsidP="00BB24FB">
            <w:pPr>
              <w:pStyle w:val="TAL"/>
              <w:rPr>
                <w:ins w:id="8359" w:author="[108#38][NR-U]" w:date="2020-01-31T17:32:00Z"/>
                <w:szCs w:val="22"/>
                <w:lang w:val="en-GB" w:eastAsia="ja-JP"/>
              </w:rPr>
            </w:pPr>
            <w:proofErr w:type="spellStart"/>
            <w:ins w:id="8360" w:author="[108#38][NR-U]" w:date="2020-01-31T17:32:00Z">
              <w:r w:rsidRPr="00035D6C">
                <w:rPr>
                  <w:b/>
                  <w:i/>
                  <w:szCs w:val="22"/>
                  <w:lang w:val="en-GB" w:eastAsia="ja-JP"/>
                </w:rPr>
                <w:t>servingCellI</w:t>
              </w:r>
              <w:r>
                <w:rPr>
                  <w:b/>
                  <w:i/>
                  <w:szCs w:val="22"/>
                  <w:lang w:val="en-GB" w:eastAsia="ja-JP"/>
                </w:rPr>
                <w:t>Id</w:t>
              </w:r>
              <w:proofErr w:type="spellEnd"/>
            </w:ins>
          </w:p>
          <w:p w14:paraId="76D19ADB" w14:textId="77777777" w:rsidR="00542D80" w:rsidRPr="00325D1F" w:rsidRDefault="00542D80" w:rsidP="00BB24FB">
            <w:pPr>
              <w:pStyle w:val="TAL"/>
              <w:rPr>
                <w:ins w:id="8361" w:author="[108#38][NR-U]" w:date="2020-01-31T17:32:00Z"/>
                <w:szCs w:val="22"/>
                <w:lang w:val="en-GB" w:eastAsia="ja-JP"/>
              </w:rPr>
            </w:pPr>
            <w:ins w:id="8362" w:author="[108#38][NR-U]" w:date="2020-01-31T17:32:00Z">
              <w:r w:rsidRPr="001C3613">
                <w:rPr>
                  <w:szCs w:val="22"/>
                  <w:lang w:eastAsia="ja-JP"/>
                </w:rPr>
                <w:t xml:space="preserve">The ID of the serving cell for which the </w:t>
              </w:r>
              <w:r>
                <w:rPr>
                  <w:szCs w:val="22"/>
                  <w:lang w:eastAsia="ja-JP"/>
                </w:rPr>
                <w:t xml:space="preserve">RB sets </w:t>
              </w:r>
              <w:proofErr w:type="spellStart"/>
              <w:r w:rsidRPr="00CE007A">
                <w:rPr>
                  <w:szCs w:val="22"/>
                  <w:lang w:eastAsia="ja-JP"/>
                </w:rPr>
                <w:t>sets</w:t>
              </w:r>
              <w:proofErr w:type="spellEnd"/>
              <w:r w:rsidRPr="00CE007A">
                <w:rPr>
                  <w:szCs w:val="22"/>
                  <w:lang w:eastAsia="ja-JP"/>
                </w:rPr>
                <w:t xml:space="preserve"> (corresponding to LBT bandwidths for operation with shared spectrum channel access) </w:t>
              </w:r>
              <w:r w:rsidRPr="001C3613">
                <w:rPr>
                  <w:szCs w:val="22"/>
                  <w:lang w:eastAsia="ja-JP"/>
                </w:rPr>
                <w:t>are applicable</w:t>
              </w:r>
              <w:r w:rsidRPr="00325D1F">
                <w:rPr>
                  <w:szCs w:val="22"/>
                  <w:lang w:val="en-GB" w:eastAsia="ja-JP"/>
                </w:rPr>
                <w:t>.</w:t>
              </w:r>
            </w:ins>
          </w:p>
        </w:tc>
      </w:tr>
    </w:tbl>
    <w:p w14:paraId="7378A10D" w14:textId="77777777" w:rsidR="00542D80" w:rsidRPr="00325D1F" w:rsidRDefault="00542D80" w:rsidP="00542D80">
      <w:pPr>
        <w:rPr>
          <w:ins w:id="8363" w:author="[108#38][NR-U]" w:date="2020-01-31T17:32:00Z"/>
        </w:rPr>
      </w:pPr>
    </w:p>
    <w:p w14:paraId="69FCAE9A" w14:textId="77777777" w:rsidR="002C5D28" w:rsidRPr="00325D1F" w:rsidRDefault="002C5D28" w:rsidP="002C5D28">
      <w:pPr>
        <w:pStyle w:val="Heading4"/>
        <w:rPr>
          <w:i/>
          <w:lang w:val="en-GB"/>
        </w:rPr>
      </w:pPr>
      <w:r w:rsidRPr="00325D1F">
        <w:rPr>
          <w:i/>
          <w:lang w:val="en-GB"/>
        </w:rPr>
        <w:t>–</w:t>
      </w:r>
      <w:r w:rsidRPr="00325D1F">
        <w:rPr>
          <w:i/>
          <w:lang w:val="en-GB"/>
        </w:rPr>
        <w:tab/>
      </w:r>
      <w:proofErr w:type="spellStart"/>
      <w:r w:rsidRPr="00325D1F">
        <w:rPr>
          <w:i/>
          <w:lang w:val="en-GB"/>
        </w:rPr>
        <w:t>BeamFailureRecoveryConfig</w:t>
      </w:r>
      <w:bookmarkEnd w:id="8325"/>
      <w:bookmarkEnd w:id="8326"/>
      <w:proofErr w:type="spellEnd"/>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21EE080C" w14:textId="563EA04F" w:rsidR="00DC796D" w:rsidRDefault="002C5D28" w:rsidP="00DC796D">
      <w:pPr>
        <w:pStyle w:val="PL"/>
        <w:rPr>
          <w:ins w:id="8364" w:author="[108#40][2-step RA]" w:date="2020-01-24T08:46:00Z"/>
        </w:rPr>
      </w:pPr>
      <w:r w:rsidRPr="00325D1F">
        <w:t xml:space="preserve">    ]]</w:t>
      </w:r>
      <w:ins w:id="8365" w:author="[108#40][2-step RA]" w:date="2020-01-24T08:46:00Z">
        <w:r w:rsidR="00DC796D">
          <w:t>,</w:t>
        </w:r>
      </w:ins>
    </w:p>
    <w:p w14:paraId="43B788CE" w14:textId="77777777" w:rsidR="00DC796D" w:rsidRDefault="00DC796D" w:rsidP="00DC796D">
      <w:pPr>
        <w:pStyle w:val="PL"/>
        <w:rPr>
          <w:ins w:id="8366" w:author="[108#40][2-step RA]" w:date="2020-01-24T08:46:00Z"/>
        </w:rPr>
      </w:pPr>
      <w:ins w:id="8367" w:author="[108#40][2-step RA]" w:date="2020-01-24T08:46:00Z">
        <w:r>
          <w:t xml:space="preserve">    [[</w:t>
        </w:r>
      </w:ins>
    </w:p>
    <w:p w14:paraId="73081582" w14:textId="79E2A693" w:rsidR="00DC796D" w:rsidRDefault="00DC796D" w:rsidP="00DC796D">
      <w:pPr>
        <w:pStyle w:val="PL"/>
        <w:rPr>
          <w:ins w:id="8368" w:author="[108#40][2-step RA]" w:date="2020-01-24T08:46:00Z"/>
        </w:rPr>
      </w:pPr>
      <w:ins w:id="8369" w:author="[108#40][2-step RA]" w:date="2020-01-24T08:46:00Z">
        <w:r>
          <w:t xml:space="preserve">    ra-PrioritizationTwoStep-r16        RA-Prioritization                                                         OPTIONAL</w:t>
        </w:r>
      </w:ins>
      <w:ins w:id="8370" w:author="[108#36][NR eMIMO]" w:date="2020-01-29T20:24:00Z">
        <w:r w:rsidR="00F21D55">
          <w:t>,</w:t>
        </w:r>
      </w:ins>
      <w:ins w:id="8371" w:author="[108#40][2-step RA]" w:date="2020-01-24T08:46:00Z">
        <w:r>
          <w:t xml:space="preserve"> -- Need R</w:t>
        </w:r>
      </w:ins>
    </w:p>
    <w:p w14:paraId="7E13A59A" w14:textId="77777777" w:rsidR="007E6045" w:rsidRDefault="007E6045" w:rsidP="007E6045">
      <w:pPr>
        <w:pStyle w:val="PL"/>
        <w:rPr>
          <w:ins w:id="8372" w:author="[108#36][NR eMIMO]" w:date="2020-01-29T20:12:00Z"/>
          <w:color w:val="808080"/>
          <w:szCs w:val="16"/>
        </w:rPr>
      </w:pPr>
      <w:ins w:id="8373" w:author="[108#36][NR eMIMO]" w:date="2020-01-29T20:12:00Z">
        <w:r>
          <w:rPr>
            <w:szCs w:val="16"/>
          </w:rPr>
          <w:t xml:space="preserve">    candidateBeamRSList</w:t>
        </w:r>
        <w:r w:rsidRPr="009C62EC">
          <w:rPr>
            <w:szCs w:val="16"/>
          </w:rPr>
          <w:t>Ext</w:t>
        </w:r>
        <w:r>
          <w:rPr>
            <w:szCs w:val="16"/>
          </w:rPr>
          <w:t xml:space="preserve">-r16         </w:t>
        </w:r>
        <w:r>
          <w:rPr>
            <w:color w:val="993366"/>
            <w:szCs w:val="16"/>
          </w:rPr>
          <w:t>SEQUENCE</w:t>
        </w:r>
        <w:r>
          <w:rPr>
            <w:szCs w:val="16"/>
          </w:rPr>
          <w:t xml:space="preserve"> (</w:t>
        </w:r>
        <w:r>
          <w:rPr>
            <w:color w:val="993366"/>
            <w:szCs w:val="16"/>
          </w:rPr>
          <w:t>SIZE</w:t>
        </w:r>
        <w:r>
          <w:rPr>
            <w:szCs w:val="16"/>
          </w:rPr>
          <w:t>(0..maxNrofCandidateBeams</w:t>
        </w:r>
        <w:r w:rsidRPr="009C62EC">
          <w:rPr>
            <w:szCs w:val="16"/>
          </w:rPr>
          <w:t>Ext</w:t>
        </w:r>
        <w:r>
          <w:rPr>
            <w:szCs w:val="16"/>
          </w:rPr>
          <w:t>-r16))</w:t>
        </w:r>
        <w:r>
          <w:rPr>
            <w:color w:val="993366"/>
            <w:szCs w:val="16"/>
          </w:rPr>
          <w:t xml:space="preserve"> OF</w:t>
        </w:r>
        <w:r>
          <w:rPr>
            <w:szCs w:val="16"/>
          </w:rPr>
          <w:t xml:space="preserve"> PRACH-ResourceDedicatedBFR   </w:t>
        </w:r>
        <w:r>
          <w:rPr>
            <w:color w:val="993366"/>
            <w:szCs w:val="16"/>
          </w:rPr>
          <w:t>OPTIONAL</w:t>
        </w:r>
        <w:r>
          <w:rPr>
            <w:szCs w:val="16"/>
          </w:rPr>
          <w:t xml:space="preserve"> </w:t>
        </w:r>
        <w:r>
          <w:rPr>
            <w:color w:val="808080"/>
            <w:szCs w:val="16"/>
          </w:rPr>
          <w:t>-- Need M</w:t>
        </w:r>
      </w:ins>
    </w:p>
    <w:p w14:paraId="7CA9761E" w14:textId="182E11CB" w:rsidR="002C5D28" w:rsidRPr="00325D1F" w:rsidRDefault="00DC796D" w:rsidP="00DC796D">
      <w:pPr>
        <w:pStyle w:val="PL"/>
      </w:pPr>
      <w:ins w:id="8374" w:author="[108#40][2-step RA]" w:date="2020-01-24T08:46:00Z">
        <w:r>
          <w:t xml:space="preserve">    ]]</w:t>
        </w:r>
      </w:ins>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137DB4B4" w:rsidR="002C5D28" w:rsidRPr="00325D1F" w:rsidRDefault="002C5D28" w:rsidP="00F43D0B">
            <w:pPr>
              <w:pStyle w:val="TAL"/>
              <w:rPr>
                <w:szCs w:val="22"/>
                <w:lang w:val="en-GB" w:eastAsia="ja-JP"/>
              </w:rPr>
            </w:pPr>
            <w:r w:rsidRPr="00325D1F">
              <w:rPr>
                <w:b/>
                <w:i/>
                <w:szCs w:val="22"/>
                <w:lang w:val="en-GB" w:eastAsia="ja-JP"/>
              </w:rPr>
              <w:t>candidateBeamRSList</w:t>
            </w:r>
            <w:ins w:id="8375" w:author="[108#36][NR eMIMO]" w:date="2020-01-29T20:13:00Z">
              <w:r w:rsidR="007E6045">
                <w:rPr>
                  <w:b/>
                  <w:i/>
                  <w:szCs w:val="22"/>
                  <w:lang w:val="en-GB" w:eastAsia="ja-JP"/>
                </w:rPr>
                <w:t xml:space="preserve">, </w:t>
              </w:r>
              <w:r w:rsidR="007E6045" w:rsidRPr="00C33A2E">
                <w:rPr>
                  <w:b/>
                  <w:i/>
                  <w:szCs w:val="22"/>
                  <w:lang w:val="en-GB" w:eastAsia="ja-JP"/>
                </w:rPr>
                <w:t>candidateBeamRSListExt-r16</w:t>
              </w:r>
            </w:ins>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DC796D" w:rsidRPr="00F10276" w14:paraId="7CB9DA60" w14:textId="77777777" w:rsidTr="00DC796D">
        <w:trPr>
          <w:ins w:id="8376" w:author="[108#40][2-step RA]" w:date="2020-01-24T08:47:00Z"/>
        </w:trPr>
        <w:tc>
          <w:tcPr>
            <w:tcW w:w="14173" w:type="dxa"/>
            <w:tcBorders>
              <w:top w:val="single" w:sz="4" w:space="0" w:color="auto"/>
              <w:left w:val="single" w:sz="4" w:space="0" w:color="auto"/>
              <w:bottom w:val="single" w:sz="4" w:space="0" w:color="auto"/>
              <w:right w:val="single" w:sz="4" w:space="0" w:color="auto"/>
            </w:tcBorders>
          </w:tcPr>
          <w:p w14:paraId="4ED19969" w14:textId="77777777" w:rsidR="00DC796D" w:rsidRDefault="00DC796D" w:rsidP="00DC796D">
            <w:pPr>
              <w:pStyle w:val="TAL"/>
              <w:rPr>
                <w:ins w:id="8377" w:author="[108#40][2-step RA]" w:date="2020-01-24T08:47:00Z"/>
                <w:b/>
                <w:i/>
                <w:szCs w:val="22"/>
                <w:lang w:val="en-GB" w:eastAsia="ja-JP"/>
              </w:rPr>
            </w:pPr>
            <w:ins w:id="8378" w:author="[108#40][2-step RA]" w:date="2020-01-24T08:47:00Z">
              <w:r>
                <w:rPr>
                  <w:b/>
                  <w:i/>
                  <w:szCs w:val="22"/>
                  <w:lang w:val="en-GB" w:eastAsia="ja-JP"/>
                </w:rPr>
                <w:t>ra-PrioritizationTwoStep</w:t>
              </w:r>
            </w:ins>
          </w:p>
          <w:p w14:paraId="59F73BB1" w14:textId="77777777" w:rsidR="00DC796D" w:rsidRPr="00F10276" w:rsidRDefault="00DC796D" w:rsidP="00DC796D">
            <w:pPr>
              <w:pStyle w:val="TAL"/>
              <w:rPr>
                <w:ins w:id="8379" w:author="[108#40][2-step RA]" w:date="2020-01-24T08:47:00Z"/>
                <w:szCs w:val="22"/>
                <w:lang w:val="en-GB" w:eastAsia="ja-JP"/>
              </w:rPr>
            </w:pPr>
            <w:ins w:id="8380" w:author="[108#40][2-step RA]" w:date="2020-01-24T08:47: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 for BFR (see TS 38.321 [3], clause 5.1.1).</w:t>
              </w:r>
            </w:ins>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 xml:space="preserve">this field when contention free </w:t>
            </w:r>
            <w:proofErr w:type="gramStart"/>
            <w:r w:rsidR="00723F09" w:rsidRPr="00325D1F">
              <w:rPr>
                <w:szCs w:val="22"/>
                <w:lang w:val="en-GB" w:eastAsia="ja-JP"/>
              </w:rPr>
              <w:t>random access</w:t>
            </w:r>
            <w:proofErr w:type="gramEnd"/>
            <w:r w:rsidR="00723F09" w:rsidRPr="00325D1F">
              <w:rPr>
                <w:szCs w:val="22"/>
                <w:lang w:val="en-GB" w:eastAsia="ja-JP"/>
              </w:rPr>
              <w:t xml:space="preserve">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w:t>
            </w:r>
            <w:proofErr w:type="gramStart"/>
            <w:r w:rsidRPr="00325D1F">
              <w:rPr>
                <w:szCs w:val="22"/>
                <w:lang w:val="en-GB" w:eastAsia="ja-JP"/>
              </w:rPr>
              <w:t>a</w:t>
            </w:r>
            <w:proofErr w:type="gramEnd"/>
            <w:r w:rsidRPr="00325D1F">
              <w:rPr>
                <w:szCs w:val="22"/>
                <w:lang w:val="en-GB" w:eastAsia="ja-JP"/>
              </w:rPr>
              <w:t xml:space="preserve">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697F3D45" w14:textId="77777777" w:rsidR="007E6045" w:rsidRDefault="007E6045" w:rsidP="007E6045">
      <w:pPr>
        <w:rPr>
          <w:ins w:id="8381" w:author="[108#36][NR eMIMO]" w:date="2020-01-29T20:13:00Z"/>
        </w:rPr>
      </w:pPr>
      <w:bookmarkStart w:id="8382" w:name="_Toc20425936"/>
      <w:bookmarkStart w:id="8383" w:name="_Toc29321332"/>
    </w:p>
    <w:p w14:paraId="515E5C7D" w14:textId="77777777" w:rsidR="007E6045" w:rsidRDefault="007E6045" w:rsidP="007E6045">
      <w:pPr>
        <w:pStyle w:val="Heading4"/>
        <w:rPr>
          <w:ins w:id="8384" w:author="[108#36][NR eMIMO]" w:date="2020-01-29T20:13:00Z"/>
          <w:i/>
          <w:lang w:val="en-GB"/>
        </w:rPr>
      </w:pPr>
      <w:ins w:id="8385" w:author="[108#36][NR eMIMO]" w:date="2020-01-29T20:13:00Z">
        <w:r>
          <w:rPr>
            <w:i/>
            <w:lang w:val="en-GB"/>
          </w:rPr>
          <w:t>–</w:t>
        </w:r>
        <w:r>
          <w:rPr>
            <w:i/>
            <w:lang w:val="en-GB"/>
          </w:rPr>
          <w:tab/>
          <w:t>BeamFailureRecoverySCellConfig</w:t>
        </w:r>
      </w:ins>
    </w:p>
    <w:p w14:paraId="2C0EFF87" w14:textId="77777777" w:rsidR="007E6045" w:rsidRDefault="007E6045" w:rsidP="007E6045">
      <w:pPr>
        <w:rPr>
          <w:ins w:id="8386" w:author="[108#36][NR eMIMO]" w:date="2020-01-29T20:13:00Z"/>
        </w:rPr>
      </w:pPr>
      <w:ins w:id="8387" w:author="[108#36][NR eMIMO]" w:date="2020-01-29T20:13:00Z">
        <w:r>
          <w:t xml:space="preserve">The IE </w:t>
        </w:r>
        <w:r>
          <w:rPr>
            <w:i/>
          </w:rPr>
          <w:t>BeamFailureRecoverySCellConfig</w:t>
        </w:r>
        <w:r>
          <w:t xml:space="preserve"> is used to configure the UE with candidate beams for beam failure recovery in case of beam failure detection in SCell. See also TS 38.321 [3], clause 5.x.x.</w:t>
        </w:r>
      </w:ins>
    </w:p>
    <w:p w14:paraId="566DA8E5" w14:textId="77777777" w:rsidR="007E6045" w:rsidRDefault="007E6045" w:rsidP="007E6045">
      <w:pPr>
        <w:pStyle w:val="TH"/>
        <w:rPr>
          <w:ins w:id="8388" w:author="[108#36][NR eMIMO]" w:date="2020-01-29T20:13:00Z"/>
          <w:lang w:val="en-GB"/>
        </w:rPr>
      </w:pPr>
      <w:ins w:id="8389" w:author="[108#36][NR eMIMO]" w:date="2020-01-29T20:13:00Z">
        <w:r>
          <w:rPr>
            <w:i/>
            <w:lang w:val="en-GB"/>
          </w:rPr>
          <w:t>BeamFailureRecoverySCellConfig</w:t>
        </w:r>
        <w:r>
          <w:rPr>
            <w:lang w:val="en-GB"/>
          </w:rPr>
          <w:t xml:space="preserve"> information element</w:t>
        </w:r>
      </w:ins>
    </w:p>
    <w:p w14:paraId="47F544A3" w14:textId="77777777" w:rsidR="007E6045" w:rsidRDefault="007E6045" w:rsidP="007E6045">
      <w:pPr>
        <w:pStyle w:val="PL"/>
        <w:rPr>
          <w:ins w:id="8390" w:author="[108#36][NR eMIMO]" w:date="2020-01-29T20:13:00Z"/>
          <w:color w:val="808080"/>
          <w:szCs w:val="16"/>
        </w:rPr>
      </w:pPr>
      <w:ins w:id="8391" w:author="[108#36][NR eMIMO]" w:date="2020-01-29T20:13:00Z">
        <w:r>
          <w:rPr>
            <w:color w:val="808080"/>
            <w:szCs w:val="16"/>
          </w:rPr>
          <w:t>-- ASN1START</w:t>
        </w:r>
      </w:ins>
    </w:p>
    <w:p w14:paraId="27570D30" w14:textId="77777777" w:rsidR="007E6045" w:rsidRDefault="007E6045" w:rsidP="007E6045">
      <w:pPr>
        <w:pStyle w:val="PL"/>
        <w:rPr>
          <w:ins w:id="8392" w:author="[108#36][NR eMIMO]" w:date="2020-01-29T20:13:00Z"/>
          <w:color w:val="808080"/>
          <w:szCs w:val="16"/>
        </w:rPr>
      </w:pPr>
      <w:ins w:id="8393" w:author="[108#36][NR eMIMO]" w:date="2020-01-29T20:13:00Z">
        <w:r>
          <w:rPr>
            <w:color w:val="808080"/>
            <w:szCs w:val="16"/>
          </w:rPr>
          <w:t>-- TAG-BEAMFAILURERECOVERYSCELLCONFIG-START</w:t>
        </w:r>
      </w:ins>
    </w:p>
    <w:p w14:paraId="51A1BA76" w14:textId="77777777" w:rsidR="007E6045" w:rsidRDefault="007E6045" w:rsidP="007E6045">
      <w:pPr>
        <w:pStyle w:val="PL"/>
        <w:rPr>
          <w:ins w:id="8394" w:author="[108#36][NR eMIMO]" w:date="2020-01-29T20:13:00Z"/>
          <w:szCs w:val="16"/>
        </w:rPr>
      </w:pPr>
    </w:p>
    <w:p w14:paraId="447B1A68" w14:textId="77777777" w:rsidR="007E6045" w:rsidRDefault="007E6045" w:rsidP="007E6045">
      <w:pPr>
        <w:pStyle w:val="PL"/>
        <w:rPr>
          <w:ins w:id="8395" w:author="[108#36][NR eMIMO]" w:date="2020-01-29T20:13:00Z"/>
          <w:szCs w:val="16"/>
        </w:rPr>
      </w:pPr>
      <w:ins w:id="8396" w:author="[108#36][NR eMIMO]" w:date="2020-01-29T20:13:00Z">
        <w:r>
          <w:rPr>
            <w:szCs w:val="16"/>
          </w:rPr>
          <w:t xml:space="preserve">BeamFailureRecoverySCellConfig-r16 ::=       </w:t>
        </w:r>
        <w:r>
          <w:rPr>
            <w:color w:val="993366"/>
            <w:szCs w:val="16"/>
          </w:rPr>
          <w:t>SEQUENCE</w:t>
        </w:r>
        <w:r>
          <w:rPr>
            <w:szCs w:val="16"/>
          </w:rPr>
          <w:t xml:space="preserve"> {</w:t>
        </w:r>
      </w:ins>
    </w:p>
    <w:p w14:paraId="41B0E3F1" w14:textId="77777777" w:rsidR="007E6045" w:rsidRDefault="007E6045" w:rsidP="007E6045">
      <w:pPr>
        <w:pStyle w:val="PL"/>
        <w:rPr>
          <w:ins w:id="8397" w:author="[108#36][NR eMIMO]" w:date="2020-01-29T20:13:00Z"/>
          <w:color w:val="808080"/>
          <w:szCs w:val="16"/>
        </w:rPr>
      </w:pPr>
      <w:ins w:id="8398" w:author="[108#36][NR eMIMO]" w:date="2020-01-29T20:13:00Z">
        <w:r>
          <w:rPr>
            <w:szCs w:val="16"/>
          </w:rPr>
          <w:t xml:space="preserve">    </w:t>
        </w:r>
        <w:r w:rsidRPr="00A32FE3">
          <w:rPr>
            <w:szCs w:val="22"/>
            <w:lang w:eastAsia="ja-JP"/>
          </w:rPr>
          <w:t>rsrp-Threshold</w:t>
        </w:r>
        <w:r>
          <w:rPr>
            <w:szCs w:val="22"/>
            <w:lang w:eastAsia="ja-JP"/>
          </w:rPr>
          <w:t>-</w:t>
        </w:r>
        <w:r w:rsidRPr="00A32FE3">
          <w:rPr>
            <w:szCs w:val="22"/>
            <w:lang w:eastAsia="ja-JP"/>
          </w:rPr>
          <w:t>BFR</w:t>
        </w:r>
        <w:r>
          <w:rPr>
            <w:szCs w:val="16"/>
          </w:rPr>
          <w:t xml:space="preserve">-r16             RSRP-Range                                                                </w:t>
        </w:r>
        <w:r>
          <w:rPr>
            <w:color w:val="993366"/>
            <w:szCs w:val="16"/>
          </w:rPr>
          <w:t>OPTIONAL</w:t>
        </w:r>
        <w:r>
          <w:rPr>
            <w:szCs w:val="16"/>
          </w:rPr>
          <w:t xml:space="preserve">, </w:t>
        </w:r>
        <w:r>
          <w:rPr>
            <w:color w:val="808080"/>
            <w:szCs w:val="16"/>
          </w:rPr>
          <w:t>-- Need M</w:t>
        </w:r>
      </w:ins>
    </w:p>
    <w:p w14:paraId="3A257E6D" w14:textId="77777777" w:rsidR="007E6045" w:rsidRDefault="007E6045" w:rsidP="007E6045">
      <w:pPr>
        <w:pStyle w:val="PL"/>
        <w:rPr>
          <w:ins w:id="8399" w:author="[108#36][NR eMIMO]" w:date="2020-01-29T20:13:00Z"/>
          <w:color w:val="808080"/>
          <w:szCs w:val="16"/>
        </w:rPr>
      </w:pPr>
      <w:ins w:id="8400" w:author="[108#36][NR eMIMO]" w:date="2020-01-29T20:13:00Z">
        <w:r>
          <w:rPr>
            <w:szCs w:val="16"/>
          </w:rPr>
          <w:t xml:space="preserve">    candidateBeamRSSCellList-r16      </w:t>
        </w:r>
        <w:r>
          <w:rPr>
            <w:color w:val="993366"/>
            <w:szCs w:val="16"/>
          </w:rPr>
          <w:t>SEQUENCE</w:t>
        </w:r>
        <w:r>
          <w:rPr>
            <w:szCs w:val="16"/>
          </w:rPr>
          <w:t xml:space="preserve"> (</w:t>
        </w:r>
        <w:r>
          <w:rPr>
            <w:color w:val="993366"/>
            <w:szCs w:val="16"/>
          </w:rPr>
          <w:t>SIZE</w:t>
        </w:r>
        <w:r>
          <w:rPr>
            <w:szCs w:val="16"/>
          </w:rPr>
          <w:t>(1..maxNrofCandidateBeams-r16))</w:t>
        </w:r>
        <w:r>
          <w:rPr>
            <w:color w:val="993366"/>
            <w:szCs w:val="16"/>
          </w:rPr>
          <w:t xml:space="preserve"> OF</w:t>
        </w:r>
        <w:r>
          <w:rPr>
            <w:szCs w:val="16"/>
          </w:rPr>
          <w:t xml:space="preserve"> CandidateBeamRS-r16       </w:t>
        </w:r>
        <w:r>
          <w:rPr>
            <w:color w:val="993366"/>
            <w:szCs w:val="16"/>
          </w:rPr>
          <w:t>OPTIONAL</w:t>
        </w:r>
        <w:r>
          <w:rPr>
            <w:szCs w:val="16"/>
          </w:rPr>
          <w:t xml:space="preserve">, </w:t>
        </w:r>
        <w:r>
          <w:rPr>
            <w:color w:val="808080"/>
            <w:szCs w:val="16"/>
          </w:rPr>
          <w:t>-- Need M</w:t>
        </w:r>
      </w:ins>
    </w:p>
    <w:p w14:paraId="4B6FE853" w14:textId="77777777" w:rsidR="007E6045" w:rsidRDefault="007E6045" w:rsidP="007E6045">
      <w:pPr>
        <w:pStyle w:val="PL"/>
        <w:rPr>
          <w:ins w:id="8401" w:author="[108#36][NR eMIMO]" w:date="2020-01-29T20:13:00Z"/>
          <w:szCs w:val="16"/>
        </w:rPr>
      </w:pPr>
      <w:ins w:id="8402" w:author="[108#36][NR eMIMO]" w:date="2020-01-29T20:13:00Z">
        <w:r>
          <w:rPr>
            <w:szCs w:val="16"/>
          </w:rPr>
          <w:t xml:space="preserve">    ...</w:t>
        </w:r>
      </w:ins>
    </w:p>
    <w:p w14:paraId="1F3091FE" w14:textId="77777777" w:rsidR="007E6045" w:rsidRDefault="007E6045" w:rsidP="007E6045">
      <w:pPr>
        <w:pStyle w:val="PL"/>
        <w:rPr>
          <w:ins w:id="8403" w:author="[108#36][NR eMIMO]" w:date="2020-01-29T20:13:00Z"/>
          <w:szCs w:val="16"/>
        </w:rPr>
      </w:pPr>
      <w:ins w:id="8404" w:author="[108#36][NR eMIMO]" w:date="2020-01-29T20:13:00Z">
        <w:r>
          <w:rPr>
            <w:szCs w:val="16"/>
          </w:rPr>
          <w:t>}</w:t>
        </w:r>
      </w:ins>
    </w:p>
    <w:p w14:paraId="255D8EF2" w14:textId="77777777" w:rsidR="007E6045" w:rsidRDefault="007E6045" w:rsidP="007E6045">
      <w:pPr>
        <w:pStyle w:val="PL"/>
        <w:rPr>
          <w:ins w:id="8405" w:author="[108#36][NR eMIMO]" w:date="2020-01-29T20:13:00Z"/>
          <w:szCs w:val="16"/>
        </w:rPr>
      </w:pPr>
    </w:p>
    <w:p w14:paraId="1141B34F" w14:textId="77777777" w:rsidR="007E6045" w:rsidRDefault="007E6045" w:rsidP="007E6045">
      <w:pPr>
        <w:pStyle w:val="PL"/>
        <w:rPr>
          <w:ins w:id="8406" w:author="[108#36][NR eMIMO]" w:date="2020-01-29T20:13:00Z"/>
          <w:szCs w:val="16"/>
        </w:rPr>
      </w:pPr>
    </w:p>
    <w:p w14:paraId="20888590" w14:textId="77777777" w:rsidR="007E6045" w:rsidRDefault="007E6045" w:rsidP="007E6045">
      <w:pPr>
        <w:pStyle w:val="PL"/>
        <w:rPr>
          <w:ins w:id="8407" w:author="[108#36][NR eMIMO]" w:date="2020-01-29T20:13:00Z"/>
          <w:szCs w:val="16"/>
        </w:rPr>
      </w:pPr>
      <w:ins w:id="8408" w:author="[108#36][NR eMIMO]" w:date="2020-01-29T20:13:00Z">
        <w:r>
          <w:rPr>
            <w:szCs w:val="16"/>
          </w:rPr>
          <w:t>CandidateBeamRS-r16 ::=    SEQUENCE {</w:t>
        </w:r>
      </w:ins>
    </w:p>
    <w:p w14:paraId="3078B111" w14:textId="77777777" w:rsidR="007E6045" w:rsidRDefault="007E6045" w:rsidP="007E6045">
      <w:pPr>
        <w:pStyle w:val="PL"/>
        <w:rPr>
          <w:ins w:id="8409" w:author="[108#36][NR eMIMO]" w:date="2020-01-29T20:13:00Z"/>
          <w:szCs w:val="16"/>
        </w:rPr>
      </w:pPr>
      <w:ins w:id="8410" w:author="[108#36][NR eMIMO]" w:date="2020-01-29T20:13:00Z">
        <w:r>
          <w:rPr>
            <w:szCs w:val="16"/>
          </w:rPr>
          <w:t xml:space="preserve">    candidateBeamConfig-r16</w:t>
        </w:r>
        <w:r>
          <w:rPr>
            <w:szCs w:val="16"/>
          </w:rPr>
          <w:tab/>
        </w:r>
        <w:r>
          <w:rPr>
            <w:szCs w:val="16"/>
          </w:rPr>
          <w:tab/>
        </w:r>
        <w:r>
          <w:rPr>
            <w:szCs w:val="16"/>
          </w:rPr>
          <w:tab/>
          <w:t>CHOICE  {</w:t>
        </w:r>
      </w:ins>
    </w:p>
    <w:p w14:paraId="212DA528" w14:textId="77777777" w:rsidR="007E6045" w:rsidRDefault="007E6045" w:rsidP="007E6045">
      <w:pPr>
        <w:pStyle w:val="PL"/>
        <w:rPr>
          <w:ins w:id="8411" w:author="[108#36][NR eMIMO]" w:date="2020-01-29T20:13:00Z"/>
          <w:szCs w:val="16"/>
        </w:rPr>
      </w:pPr>
      <w:ins w:id="8412" w:author="[108#36][NR eMIMO]" w:date="2020-01-29T20:13:00Z">
        <w:r>
          <w:rPr>
            <w:szCs w:val="16"/>
          </w:rPr>
          <w:t xml:space="preserve">        ssb-r16                                 SSB-Index,</w:t>
        </w:r>
      </w:ins>
    </w:p>
    <w:p w14:paraId="6F25AA0C" w14:textId="77777777" w:rsidR="007E6045" w:rsidRDefault="007E6045" w:rsidP="007E6045">
      <w:pPr>
        <w:pStyle w:val="PL"/>
        <w:rPr>
          <w:ins w:id="8413" w:author="[108#36][NR eMIMO]" w:date="2020-01-29T20:13:00Z"/>
          <w:szCs w:val="16"/>
        </w:rPr>
      </w:pPr>
      <w:ins w:id="8414" w:author="[108#36][NR eMIMO]" w:date="2020-01-29T20:13:00Z">
        <w:r>
          <w:rPr>
            <w:szCs w:val="16"/>
          </w:rPr>
          <w:t xml:space="preserve">        csi-RS-r16                              NZP-CSI-RS-ResourceId</w:t>
        </w:r>
      </w:ins>
    </w:p>
    <w:p w14:paraId="12F9893F" w14:textId="77777777" w:rsidR="007E6045" w:rsidRDefault="007E6045" w:rsidP="007E6045">
      <w:pPr>
        <w:pStyle w:val="PL"/>
        <w:rPr>
          <w:ins w:id="8415" w:author="[108#36][NR eMIMO]" w:date="2020-01-29T20:13:00Z"/>
          <w:szCs w:val="16"/>
        </w:rPr>
      </w:pPr>
      <w:ins w:id="8416" w:author="[108#36][NR eMIMO]" w:date="2020-01-29T20:13:00Z">
        <w:r>
          <w:rPr>
            <w:szCs w:val="16"/>
          </w:rPr>
          <w:t xml:space="preserve">    },</w:t>
        </w:r>
      </w:ins>
    </w:p>
    <w:p w14:paraId="0A12E52C" w14:textId="77777777" w:rsidR="007E6045" w:rsidRDefault="007E6045" w:rsidP="007E6045">
      <w:pPr>
        <w:pStyle w:val="PL"/>
        <w:rPr>
          <w:ins w:id="8417" w:author="[108#36][NR eMIMO]" w:date="2020-01-29T20:13:00Z"/>
          <w:szCs w:val="16"/>
        </w:rPr>
      </w:pPr>
      <w:ins w:id="8418" w:author="[108#36][NR eMIMO]" w:date="2020-01-29T20:13:00Z">
        <w:r>
          <w:rPr>
            <w:szCs w:val="16"/>
          </w:rPr>
          <w:t xml:space="preserve">    servingCellId                   ServCellIndex                    OPTIONAL -- Need R</w:t>
        </w:r>
      </w:ins>
    </w:p>
    <w:p w14:paraId="11EE6DB4" w14:textId="77777777" w:rsidR="007E6045" w:rsidRDefault="007E6045" w:rsidP="007E6045">
      <w:pPr>
        <w:pStyle w:val="PL"/>
        <w:rPr>
          <w:ins w:id="8419" w:author="[108#36][NR eMIMO]" w:date="2020-01-29T20:13:00Z"/>
          <w:szCs w:val="16"/>
        </w:rPr>
      </w:pPr>
      <w:ins w:id="8420" w:author="[108#36][NR eMIMO]" w:date="2020-01-29T20:13:00Z">
        <w:r>
          <w:rPr>
            <w:szCs w:val="16"/>
          </w:rPr>
          <w:t>}</w:t>
        </w:r>
      </w:ins>
    </w:p>
    <w:p w14:paraId="02F34605" w14:textId="77777777" w:rsidR="007E6045" w:rsidRDefault="007E6045" w:rsidP="007E6045">
      <w:pPr>
        <w:pStyle w:val="PL"/>
        <w:rPr>
          <w:ins w:id="8421" w:author="[108#36][NR eMIMO]" w:date="2020-01-29T20:13:00Z"/>
          <w:szCs w:val="16"/>
        </w:rPr>
      </w:pPr>
    </w:p>
    <w:p w14:paraId="49D1E710" w14:textId="77777777" w:rsidR="007E6045" w:rsidRDefault="007E6045" w:rsidP="007E6045">
      <w:pPr>
        <w:pStyle w:val="PL"/>
        <w:rPr>
          <w:ins w:id="8422" w:author="[108#36][NR eMIMO]" w:date="2020-01-29T20:13:00Z"/>
          <w:color w:val="808080"/>
          <w:szCs w:val="16"/>
        </w:rPr>
      </w:pPr>
      <w:ins w:id="8423" w:author="[108#36][NR eMIMO]" w:date="2020-01-29T20:13:00Z">
        <w:r>
          <w:rPr>
            <w:color w:val="808080"/>
            <w:szCs w:val="16"/>
          </w:rPr>
          <w:t>-- TAG-BEAMFAILURERECOVERYSCELLCONFIG-STOP</w:t>
        </w:r>
      </w:ins>
    </w:p>
    <w:p w14:paraId="149A21F7" w14:textId="77777777" w:rsidR="007E6045" w:rsidRDefault="007E6045" w:rsidP="007E6045">
      <w:pPr>
        <w:pStyle w:val="PL"/>
        <w:rPr>
          <w:ins w:id="8424" w:author="[108#36][NR eMIMO]" w:date="2020-01-29T20:13:00Z"/>
          <w:color w:val="808080"/>
          <w:szCs w:val="16"/>
        </w:rPr>
      </w:pPr>
      <w:ins w:id="8425" w:author="[108#36][NR eMIMO]" w:date="2020-01-29T20:13:00Z">
        <w:r>
          <w:rPr>
            <w:color w:val="808080"/>
            <w:szCs w:val="16"/>
          </w:rPr>
          <w:t>-- ASN1STOP</w:t>
        </w:r>
      </w:ins>
    </w:p>
    <w:p w14:paraId="7815C057" w14:textId="77777777" w:rsidR="007E6045" w:rsidRDefault="007E6045" w:rsidP="007E6045">
      <w:pPr>
        <w:rPr>
          <w:ins w:id="8426" w:author="[108#36][NR eMIMO]" w:date="2020-01-29T20:13:00Z"/>
        </w:rPr>
      </w:pPr>
    </w:p>
    <w:p w14:paraId="7580D1F9" w14:textId="77777777" w:rsidR="007E6045" w:rsidRDefault="007E6045" w:rsidP="007E6045">
      <w:pPr>
        <w:rPr>
          <w:ins w:id="8427" w:author="[108#36][NR eMIMO]" w:date="2020-01-29T20:13:00Z"/>
        </w:rPr>
      </w:pPr>
    </w:p>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7E6045" w14:paraId="3D5CE98F" w14:textId="77777777" w:rsidTr="00A00AF7">
        <w:trPr>
          <w:trHeight w:val="207"/>
          <w:ins w:id="8428"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6A042DC6" w14:textId="77777777" w:rsidR="007E6045" w:rsidRDefault="007E6045" w:rsidP="00A00AF7">
            <w:pPr>
              <w:pStyle w:val="TAH"/>
              <w:rPr>
                <w:ins w:id="8429" w:author="[108#36][NR eMIMO]" w:date="2020-01-29T20:13:00Z"/>
                <w:szCs w:val="22"/>
                <w:lang w:val="en-GB" w:eastAsia="ja-JP"/>
              </w:rPr>
            </w:pPr>
            <w:ins w:id="8430" w:author="[108#36][NR eMIMO]" w:date="2020-01-29T20:13:00Z">
              <w:r>
                <w:rPr>
                  <w:i/>
                  <w:szCs w:val="22"/>
                  <w:lang w:val="en-GB" w:eastAsia="ja-JP"/>
                </w:rPr>
                <w:t xml:space="preserve">BeamFailureRecoverySCellConfig </w:t>
              </w:r>
              <w:r>
                <w:rPr>
                  <w:szCs w:val="22"/>
                  <w:lang w:val="en-GB" w:eastAsia="ja-JP"/>
                </w:rPr>
                <w:t>field descriptions</w:t>
              </w:r>
            </w:ins>
          </w:p>
        </w:tc>
      </w:tr>
      <w:tr w:rsidR="007E6045" w14:paraId="4A539AA5" w14:textId="77777777" w:rsidTr="00A00AF7">
        <w:trPr>
          <w:trHeight w:val="619"/>
          <w:ins w:id="8431"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3078EA9E" w14:textId="77777777" w:rsidR="007E6045" w:rsidRDefault="007E6045" w:rsidP="00A00AF7">
            <w:pPr>
              <w:pStyle w:val="TAL"/>
              <w:rPr>
                <w:ins w:id="8432" w:author="[108#36][NR eMIMO]" w:date="2020-01-29T20:13:00Z"/>
                <w:b/>
                <w:i/>
                <w:szCs w:val="22"/>
                <w:lang w:val="en-GB" w:eastAsia="ja-JP"/>
              </w:rPr>
            </w:pPr>
            <w:ins w:id="8433" w:author="[108#36][NR eMIMO]" w:date="2020-01-29T20:13:00Z">
              <w:r>
                <w:rPr>
                  <w:b/>
                  <w:i/>
                  <w:szCs w:val="22"/>
                  <w:lang w:val="en-GB" w:eastAsia="ja-JP"/>
                </w:rPr>
                <w:t>candidateBeamConfig</w:t>
              </w:r>
            </w:ins>
          </w:p>
          <w:p w14:paraId="29CD76CF" w14:textId="77777777" w:rsidR="007E6045" w:rsidRDefault="007E6045" w:rsidP="00A00AF7">
            <w:pPr>
              <w:pStyle w:val="TAL"/>
              <w:rPr>
                <w:ins w:id="8434" w:author="[108#36][NR eMIMO]" w:date="2020-01-29T20:13:00Z"/>
                <w:b/>
                <w:i/>
                <w:szCs w:val="22"/>
                <w:lang w:val="en-GB" w:eastAsia="ja-JP"/>
              </w:rPr>
            </w:pPr>
            <w:ins w:id="8435" w:author="[108#36][NR eMIMO]" w:date="2020-01-29T20:13:00Z">
              <w:r>
                <w:rPr>
                  <w:szCs w:val="22"/>
                  <w:lang w:val="en-GB" w:eastAsia="ja-JP"/>
                </w:rPr>
                <w:t>Indicates the resource (i.e. SSB or CSI-RS) defining this beam resource.</w:t>
              </w:r>
            </w:ins>
          </w:p>
        </w:tc>
      </w:tr>
      <w:tr w:rsidR="007E6045" w14:paraId="12E9EFBB" w14:textId="77777777" w:rsidTr="00A00AF7">
        <w:trPr>
          <w:trHeight w:val="619"/>
          <w:ins w:id="8436"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046095AB" w14:textId="77777777" w:rsidR="007E6045" w:rsidRDefault="007E6045" w:rsidP="00A00AF7">
            <w:pPr>
              <w:pStyle w:val="TAL"/>
              <w:rPr>
                <w:ins w:id="8437" w:author="[108#36][NR eMIMO]" w:date="2020-01-29T20:13:00Z"/>
                <w:szCs w:val="22"/>
                <w:lang w:val="en-GB" w:eastAsia="ja-JP"/>
              </w:rPr>
            </w:pPr>
            <w:ins w:id="8438" w:author="[108#36][NR eMIMO]" w:date="2020-01-29T20:13:00Z">
              <w:r>
                <w:rPr>
                  <w:b/>
                  <w:i/>
                  <w:szCs w:val="22"/>
                  <w:lang w:val="en-GB" w:eastAsia="ja-JP"/>
                </w:rPr>
                <w:t>candidateBeamRSSCellList</w:t>
              </w:r>
            </w:ins>
          </w:p>
          <w:p w14:paraId="085A7FEA" w14:textId="77777777" w:rsidR="007E6045" w:rsidRDefault="007E6045" w:rsidP="00A00AF7">
            <w:pPr>
              <w:pStyle w:val="TAL"/>
              <w:rPr>
                <w:ins w:id="8439" w:author="[108#36][NR eMIMO]" w:date="2020-01-29T20:13:00Z"/>
                <w:szCs w:val="22"/>
                <w:lang w:val="en-GB" w:eastAsia="ja-JP"/>
              </w:rPr>
            </w:pPr>
            <w:ins w:id="8440" w:author="[108#36][NR eMIMO]" w:date="2020-01-29T20:13:00Z">
              <w:r>
                <w:rPr>
                  <w:szCs w:val="22"/>
                  <w:lang w:val="en-GB" w:eastAsia="ja-JP"/>
                </w:rPr>
                <w:t>A list of reference signals (CSI-RS and/or SSB) identifying the candidate beams for recovery. The network always configures this parameter in every instance of this IE.</w:t>
              </w:r>
            </w:ins>
          </w:p>
        </w:tc>
      </w:tr>
      <w:tr w:rsidR="007E6045" w14:paraId="77961753" w14:textId="77777777" w:rsidTr="00A00AF7">
        <w:trPr>
          <w:trHeight w:val="619"/>
          <w:ins w:id="8441"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339E837E" w14:textId="77777777" w:rsidR="007E6045" w:rsidRPr="00C65F46" w:rsidRDefault="007E6045" w:rsidP="00A00AF7">
            <w:pPr>
              <w:pStyle w:val="TAL"/>
              <w:rPr>
                <w:ins w:id="8442" w:author="[108#36][NR eMIMO]" w:date="2020-01-29T20:13:00Z"/>
                <w:b/>
                <w:bCs/>
                <w:i/>
                <w:szCs w:val="22"/>
                <w:lang w:val="en-GB" w:eastAsia="ja-JP"/>
              </w:rPr>
            </w:pPr>
            <w:ins w:id="8443" w:author="[108#36][NR eMIMO]" w:date="2020-01-29T20:13:00Z">
              <w:r w:rsidRPr="00C65F46">
                <w:rPr>
                  <w:b/>
                  <w:bCs/>
                  <w:i/>
                  <w:szCs w:val="22"/>
                  <w:lang w:eastAsia="ja-JP"/>
                </w:rPr>
                <w:t>rsrp-ThresholdSSB</w:t>
              </w:r>
              <w:r w:rsidRPr="00C65F46">
                <w:rPr>
                  <w:b/>
                  <w:bCs/>
                  <w:i/>
                  <w:szCs w:val="22"/>
                  <w:lang w:val="en-US" w:eastAsia="ja-JP"/>
                </w:rPr>
                <w:t>-</w:t>
              </w:r>
              <w:r w:rsidRPr="00C65F46">
                <w:rPr>
                  <w:b/>
                  <w:bCs/>
                  <w:i/>
                  <w:szCs w:val="22"/>
                  <w:lang w:eastAsia="ja-JP"/>
                </w:rPr>
                <w:t>BFR</w:t>
              </w:r>
            </w:ins>
          </w:p>
          <w:p w14:paraId="63275934" w14:textId="77777777" w:rsidR="007E6045" w:rsidRDefault="007E6045" w:rsidP="00A00AF7">
            <w:pPr>
              <w:pStyle w:val="TAL"/>
              <w:rPr>
                <w:ins w:id="8444" w:author="[108#36][NR eMIMO]" w:date="2020-01-29T20:13:00Z"/>
                <w:szCs w:val="22"/>
                <w:lang w:val="en-GB" w:eastAsia="ja-JP"/>
              </w:rPr>
            </w:pPr>
            <w:ins w:id="8445" w:author="[108#36][NR eMIMO]" w:date="2020-01-29T20:13:00Z">
              <w:r>
                <w:rPr>
                  <w:szCs w:val="22"/>
                  <w:lang w:val="en-GB" w:eastAsia="ja-JP"/>
                </w:rPr>
                <w:t>L1-RSRP threshold used for determining whether a candidate beam may be included by the UE be in BFR MAC CE (see TS 38.213 [13], clause X).</w:t>
              </w:r>
              <w:r>
                <w:rPr>
                  <w:rStyle w:val="CommentReference"/>
                  <w:rFonts w:ascii="Times New Roman" w:hAnsi="Times New Roman"/>
                  <w:lang w:val="en-GB" w:eastAsia="ja-JP"/>
                </w:rPr>
                <w:t xml:space="preserve"> </w:t>
              </w:r>
              <w:r>
                <w:rPr>
                  <w:szCs w:val="22"/>
                  <w:lang w:val="en-GB" w:eastAsia="ja-JP"/>
                </w:rPr>
                <w:t>The network always configures this parameter in every instance of this IE.</w:t>
              </w:r>
            </w:ins>
          </w:p>
        </w:tc>
      </w:tr>
      <w:tr w:rsidR="007E6045" w14:paraId="0718D438" w14:textId="77777777" w:rsidTr="00A00AF7">
        <w:trPr>
          <w:trHeight w:val="619"/>
          <w:ins w:id="8446"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5409B985" w14:textId="77777777" w:rsidR="007E6045" w:rsidRDefault="007E6045" w:rsidP="00A00AF7">
            <w:pPr>
              <w:pStyle w:val="TAL"/>
              <w:rPr>
                <w:ins w:id="8447" w:author="[108#36][NR eMIMO]" w:date="2020-01-29T20:13:00Z"/>
                <w:b/>
                <w:i/>
                <w:szCs w:val="22"/>
                <w:lang w:val="en-GB" w:eastAsia="ja-JP"/>
              </w:rPr>
            </w:pPr>
            <w:ins w:id="8448" w:author="[108#36][NR eMIMO]" w:date="2020-01-29T20:13:00Z">
              <w:r>
                <w:rPr>
                  <w:b/>
                  <w:i/>
                  <w:szCs w:val="22"/>
                  <w:lang w:val="en-GB" w:eastAsia="ja-JP"/>
                </w:rPr>
                <w:t>servingCellId</w:t>
              </w:r>
            </w:ins>
          </w:p>
          <w:p w14:paraId="141F1297" w14:textId="77777777" w:rsidR="007E6045" w:rsidRDefault="007E6045" w:rsidP="00A00AF7">
            <w:pPr>
              <w:pStyle w:val="TAL"/>
              <w:rPr>
                <w:ins w:id="8449" w:author="[108#36][NR eMIMO]" w:date="2020-01-29T20:13:00Z"/>
                <w:b/>
                <w:i/>
                <w:szCs w:val="22"/>
                <w:lang w:val="en-GB" w:eastAsia="ja-JP"/>
              </w:rPr>
            </w:pPr>
            <w:ins w:id="8450" w:author="[108#36][NR eMIMO]" w:date="2020-01-29T20:13:00Z">
              <w:r>
                <w:rPr>
                  <w:szCs w:val="22"/>
                  <w:lang w:val="en-GB" w:eastAsia="ja-JP"/>
                </w:rPr>
                <w:t xml:space="preserve">If the field is absent, the RS belongs to the serving cell in which this </w:t>
              </w:r>
              <w:r>
                <w:rPr>
                  <w:i/>
                  <w:szCs w:val="22"/>
                  <w:lang w:val="en-GB" w:eastAsia="ja-JP"/>
                </w:rPr>
                <w:t>BeamFailureSCellRecoveryConfig</w:t>
              </w:r>
              <w:r>
                <w:rPr>
                  <w:szCs w:val="22"/>
                  <w:lang w:val="en-GB" w:eastAsia="ja-JP"/>
                </w:rPr>
                <w:t xml:space="preserve"> is configured</w:t>
              </w:r>
            </w:ins>
          </w:p>
        </w:tc>
      </w:tr>
    </w:tbl>
    <w:p w14:paraId="5E922602" w14:textId="77777777" w:rsidR="007E6045" w:rsidRPr="00325D1F" w:rsidRDefault="007E6045" w:rsidP="007E6045">
      <w:pPr>
        <w:rPr>
          <w:ins w:id="8451" w:author="[108#36][NR eMIMO]" w:date="2020-01-29T20:13:00Z"/>
        </w:rPr>
      </w:pPr>
    </w:p>
    <w:p w14:paraId="7821CFEA" w14:textId="77777777" w:rsidR="00BD2733" w:rsidRPr="00325D1F" w:rsidRDefault="00BD2733" w:rsidP="00BD2733">
      <w:pPr>
        <w:pStyle w:val="Heading4"/>
        <w:rPr>
          <w:lang w:val="en-GB"/>
        </w:rPr>
      </w:pPr>
      <w:r w:rsidRPr="00325D1F">
        <w:rPr>
          <w:lang w:val="en-GB"/>
        </w:rPr>
        <w:t>–</w:t>
      </w:r>
      <w:r w:rsidRPr="00325D1F">
        <w:rPr>
          <w:lang w:val="en-GB"/>
        </w:rPr>
        <w:tab/>
      </w:r>
      <w:r w:rsidRPr="00325D1F">
        <w:rPr>
          <w:i/>
          <w:lang w:val="en-GB"/>
        </w:rPr>
        <w:t>BetaOffsets</w:t>
      </w:r>
      <w:bookmarkEnd w:id="8382"/>
      <w:bookmarkEnd w:id="8383"/>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5EF41B0D" w14:textId="77777777" w:rsidR="00F26D03" w:rsidRDefault="00F26D03" w:rsidP="00F26D03">
      <w:pPr>
        <w:pStyle w:val="Heading4"/>
        <w:rPr>
          <w:ins w:id="8452" w:author="[108#31][IAB]" w:date="2020-01-28T14:29:00Z"/>
          <w:rFonts w:eastAsia="SimSun"/>
          <w:i/>
          <w:lang w:val="en-GB"/>
        </w:rPr>
      </w:pPr>
      <w:ins w:id="8453" w:author="[108#31][IAB]" w:date="2020-01-28T14:29:00Z">
        <w:r>
          <w:rPr>
            <w:rFonts w:eastAsia="SimSun"/>
            <w:lang w:val="en-GB"/>
          </w:rPr>
          <w:t>–</w:t>
        </w:r>
        <w:r>
          <w:rPr>
            <w:rFonts w:eastAsia="SimSun"/>
            <w:lang w:val="en-GB"/>
          </w:rPr>
          <w:tab/>
        </w:r>
        <w:bookmarkStart w:id="8454" w:name="_Hlk23168826"/>
        <w:r w:rsidRPr="00507A15">
          <w:rPr>
            <w:rFonts w:eastAsia="SimSun"/>
            <w:i/>
            <w:lang w:val="en-GB"/>
          </w:rPr>
          <w:t>BH-RLC</w:t>
        </w:r>
        <w:r>
          <w:rPr>
            <w:rFonts w:eastAsia="SimSun"/>
            <w:i/>
            <w:lang w:val="en-GB"/>
          </w:rPr>
          <w:t>-</w:t>
        </w:r>
        <w:r w:rsidRPr="00507A15">
          <w:rPr>
            <w:rFonts w:eastAsia="SimSun"/>
            <w:i/>
            <w:lang w:val="en-GB"/>
          </w:rPr>
          <w:t>ChannelConfig</w:t>
        </w:r>
        <w:bookmarkEnd w:id="8454"/>
      </w:ins>
    </w:p>
    <w:p w14:paraId="55BEA78D" w14:textId="77777777" w:rsidR="00F26D03" w:rsidRDefault="00F26D03" w:rsidP="00F26D03">
      <w:pPr>
        <w:pStyle w:val="EditorsNote"/>
        <w:rPr>
          <w:ins w:id="8455" w:author="[108#31][IAB]" w:date="2020-01-28T14:29:00Z"/>
          <w:lang w:val="en-US"/>
        </w:rPr>
      </w:pPr>
    </w:p>
    <w:p w14:paraId="0E2EA04C" w14:textId="77777777" w:rsidR="00F26D03" w:rsidRDefault="00F26D03" w:rsidP="00F26D03">
      <w:pPr>
        <w:rPr>
          <w:ins w:id="8456" w:author="[108#31][IAB]" w:date="2020-01-28T14:29:00Z"/>
          <w:rFonts w:eastAsia="SimSun"/>
        </w:rPr>
      </w:pPr>
      <w:ins w:id="8457" w:author="[108#31][IAB]" w:date="2020-01-28T14:29:00Z">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s between IAB-node and its parent node.</w:t>
        </w:r>
      </w:ins>
    </w:p>
    <w:p w14:paraId="2DC82F72" w14:textId="77777777" w:rsidR="00F26D03" w:rsidRDefault="00F26D03" w:rsidP="00F26D03">
      <w:pPr>
        <w:pStyle w:val="TH"/>
        <w:rPr>
          <w:ins w:id="8458" w:author="[108#31][IAB]" w:date="2020-01-28T14:29:00Z"/>
          <w:rFonts w:eastAsia="SimSun"/>
          <w:lang w:val="en-GB"/>
        </w:rPr>
      </w:pPr>
      <w:ins w:id="8459" w:author="[108#31][IAB]" w:date="2020-01-28T14:29:00Z">
        <w:r>
          <w:rPr>
            <w:rFonts w:eastAsia="SimSun"/>
            <w:i/>
            <w:lang w:val="en-GB"/>
          </w:rPr>
          <w:t>BH-RLC-ChannelConfig</w:t>
        </w:r>
        <w:r>
          <w:rPr>
            <w:rFonts w:eastAsia="SimSun"/>
            <w:lang w:val="en-GB"/>
          </w:rPr>
          <w:t xml:space="preserve"> information element</w:t>
        </w:r>
      </w:ins>
    </w:p>
    <w:p w14:paraId="73D0E5DA" w14:textId="77777777" w:rsidR="00F26D03" w:rsidRDefault="00F26D03" w:rsidP="00F26D03">
      <w:pPr>
        <w:pStyle w:val="PL"/>
        <w:rPr>
          <w:ins w:id="8460" w:author="[108#31][IAB]" w:date="2020-01-28T14:29:00Z"/>
        </w:rPr>
      </w:pPr>
      <w:ins w:id="8461" w:author="[108#31][IAB]" w:date="2020-01-28T14:29:00Z">
        <w:r>
          <w:t>-- ASN1START</w:t>
        </w:r>
      </w:ins>
    </w:p>
    <w:p w14:paraId="300EDA4D" w14:textId="77777777" w:rsidR="00F26D03" w:rsidRDefault="00F26D03" w:rsidP="00F26D03">
      <w:pPr>
        <w:pStyle w:val="PL"/>
        <w:rPr>
          <w:ins w:id="8462" w:author="[108#31][IAB]" w:date="2020-01-28T14:29:00Z"/>
        </w:rPr>
      </w:pPr>
      <w:ins w:id="8463" w:author="[108#31][IAB]" w:date="2020-01-28T14:29:00Z">
        <w:r>
          <w:t>-- TAG-BH-RLCCHANNELCONFIG-START</w:t>
        </w:r>
      </w:ins>
    </w:p>
    <w:p w14:paraId="44D98A6C" w14:textId="77777777" w:rsidR="00F26D03" w:rsidRDefault="00F26D03" w:rsidP="00F26D03">
      <w:pPr>
        <w:pStyle w:val="PL"/>
        <w:rPr>
          <w:ins w:id="8464" w:author="[108#31][IAB]" w:date="2020-01-28T14:29:00Z"/>
        </w:rPr>
      </w:pPr>
    </w:p>
    <w:p w14:paraId="68A031E4" w14:textId="77777777" w:rsidR="00F26D03" w:rsidRDefault="00F26D03" w:rsidP="00F26D03">
      <w:pPr>
        <w:pStyle w:val="PL"/>
        <w:rPr>
          <w:ins w:id="8465" w:author="[108#31][IAB]" w:date="2020-01-28T14:29:00Z"/>
        </w:rPr>
      </w:pPr>
      <w:ins w:id="8466" w:author="[108#31][IAB]" w:date="2020-01-28T14:29:00Z">
        <w:r>
          <w:t>BH-RLC-ChannelConfig-r16::=                        SEQUENCE {</w:t>
        </w:r>
      </w:ins>
    </w:p>
    <w:p w14:paraId="64A6DDCE" w14:textId="77777777" w:rsidR="00F26D03" w:rsidRPr="00D711D6" w:rsidRDefault="00F26D03" w:rsidP="00F26D03">
      <w:pPr>
        <w:pStyle w:val="PL"/>
        <w:rPr>
          <w:ins w:id="8467" w:author="[108#31][IAB]" w:date="2020-01-28T14:29:00Z"/>
        </w:rPr>
      </w:pPr>
      <w:ins w:id="8468" w:author="[108#31][IAB]" w:date="2020-01-28T14:29:00Z">
        <w:r w:rsidDel="00B65A3A">
          <w:t xml:space="preserve">    </w:t>
        </w:r>
        <w:r w:rsidRPr="00D711D6" w:rsidDel="00B65A3A">
          <w:t xml:space="preserve">bh-LogicalChannelIdentity                   </w:t>
        </w:r>
        <w:r w:rsidRPr="00D711D6">
          <w:t>BH-</w:t>
        </w:r>
        <w:r w:rsidRPr="00D711D6" w:rsidDel="00B65A3A">
          <w:t>LogicalChannelIdentity,</w:t>
        </w:r>
      </w:ins>
    </w:p>
    <w:p w14:paraId="709809D7" w14:textId="77777777" w:rsidR="00F26D03" w:rsidRPr="007907B4" w:rsidRDefault="00F26D03" w:rsidP="00F26D03">
      <w:pPr>
        <w:pStyle w:val="PL"/>
        <w:rPr>
          <w:ins w:id="8469" w:author="[108#31][IAB]" w:date="2020-01-28T14:29:00Z"/>
        </w:rPr>
      </w:pPr>
      <w:ins w:id="8470" w:author="[108#31][IAB]" w:date="2020-01-28T14:29:00Z">
        <w:r w:rsidRPr="007907B4">
          <w:t xml:space="preserve">    bh-RLC-ChannelID                            </w:t>
        </w:r>
        <w:r>
          <w:t>ENUMERATED{ffs}</w:t>
        </w:r>
        <w:r w:rsidRPr="007907B4">
          <w:t>,</w:t>
        </w:r>
      </w:ins>
    </w:p>
    <w:p w14:paraId="13BE6D6D" w14:textId="77777777" w:rsidR="00F26D03" w:rsidRDefault="00F26D03" w:rsidP="00F26D03">
      <w:pPr>
        <w:pStyle w:val="PL"/>
        <w:rPr>
          <w:ins w:id="8471" w:author="[108#31][IAB]" w:date="2020-01-28T14:29:00Z"/>
        </w:rPr>
      </w:pPr>
    </w:p>
    <w:p w14:paraId="0B78ACDE" w14:textId="77777777" w:rsidR="00F26D03" w:rsidRDefault="00F26D03" w:rsidP="00F26D03">
      <w:pPr>
        <w:pStyle w:val="PL"/>
        <w:rPr>
          <w:ins w:id="8472" w:author="[108#31][IAB]" w:date="2020-01-28T14:29:00Z"/>
        </w:rPr>
      </w:pPr>
      <w:ins w:id="8473" w:author="[108#31][IAB]" w:date="2020-01-28T14:29:00Z">
        <w:r>
          <w:t xml:space="preserve">    reestablishRLC                              ENUMERATED {true}                                   OPTIONAL,   -- Need N</w:t>
        </w:r>
      </w:ins>
    </w:p>
    <w:p w14:paraId="2F8C71F4" w14:textId="77777777" w:rsidR="00F26D03" w:rsidRDefault="00F26D03" w:rsidP="00F26D03">
      <w:pPr>
        <w:pStyle w:val="PL"/>
        <w:rPr>
          <w:ins w:id="8474" w:author="[108#31][IAB]" w:date="2020-01-28T14:29:00Z"/>
        </w:rPr>
      </w:pPr>
      <w:ins w:id="8475" w:author="[108#31][IAB]" w:date="2020-01-28T14:29:00Z">
        <w:r>
          <w:t xml:space="preserve">    rlc-Config                                  RLC-Config                                          OPTIONAL,   -- Cond LCH-Setup</w:t>
        </w:r>
      </w:ins>
    </w:p>
    <w:p w14:paraId="39FC650C" w14:textId="77777777" w:rsidR="00F26D03" w:rsidRDefault="00F26D03" w:rsidP="00F26D03">
      <w:pPr>
        <w:pStyle w:val="PL"/>
        <w:rPr>
          <w:ins w:id="8476" w:author="[108#31][IAB]" w:date="2020-01-28T14:29:00Z"/>
        </w:rPr>
      </w:pPr>
      <w:ins w:id="8477" w:author="[108#31][IAB]" w:date="2020-01-28T14:29:00Z">
        <w:r>
          <w:t xml:space="preserve">    mac-LogicalChannelConfig                    LogicalChannelConfig                                OPTIONAL,   -- Cond LCH-Setup</w:t>
        </w:r>
      </w:ins>
    </w:p>
    <w:p w14:paraId="22BD5B2C" w14:textId="77777777" w:rsidR="00F26D03" w:rsidRDefault="00F26D03" w:rsidP="00F26D03">
      <w:pPr>
        <w:pStyle w:val="PL"/>
        <w:rPr>
          <w:ins w:id="8478" w:author="[108#31][IAB]" w:date="2020-01-28T14:29:00Z"/>
        </w:rPr>
      </w:pPr>
      <w:ins w:id="8479" w:author="[108#31][IAB]" w:date="2020-01-28T14:29:00Z">
        <w:r>
          <w:t xml:space="preserve">    ...</w:t>
        </w:r>
      </w:ins>
    </w:p>
    <w:p w14:paraId="555F6A58" w14:textId="77777777" w:rsidR="00F26D03" w:rsidRPr="00472719" w:rsidRDefault="00F26D03" w:rsidP="00F26D03">
      <w:pPr>
        <w:pStyle w:val="PL"/>
        <w:rPr>
          <w:ins w:id="8480" w:author="[108#31][IAB]" w:date="2020-01-28T14:29:00Z"/>
        </w:rPr>
      </w:pPr>
      <w:ins w:id="8481" w:author="[108#31][IAB]" w:date="2020-01-28T14:29:00Z">
        <w:r>
          <w:t>}</w:t>
        </w:r>
      </w:ins>
    </w:p>
    <w:p w14:paraId="487F971F" w14:textId="77777777" w:rsidR="00F26D03" w:rsidRPr="009C43EF" w:rsidRDefault="00F26D03" w:rsidP="00F26D03">
      <w:pPr>
        <w:pStyle w:val="PL"/>
        <w:rPr>
          <w:ins w:id="8482" w:author="[108#31][IAB]" w:date="2020-01-28T14:29:00Z"/>
          <w:lang w:val="en-US"/>
        </w:rPr>
      </w:pPr>
    </w:p>
    <w:p w14:paraId="61D56257" w14:textId="77777777" w:rsidR="00F26D03" w:rsidRDefault="00F26D03" w:rsidP="00F26D03">
      <w:pPr>
        <w:pStyle w:val="PL"/>
        <w:rPr>
          <w:ins w:id="8483" w:author="[108#31][IAB]" w:date="2020-01-28T14:29:00Z"/>
        </w:rPr>
      </w:pPr>
      <w:ins w:id="8484" w:author="[108#31][IAB]" w:date="2020-01-28T14:29:00Z">
        <w:r>
          <w:t>-- TAG-BH-RLCCHANNELCONFIG-STOP</w:t>
        </w:r>
      </w:ins>
    </w:p>
    <w:p w14:paraId="522A9AE4" w14:textId="77777777" w:rsidR="00F26D03" w:rsidRDefault="00F26D03" w:rsidP="00F26D03">
      <w:pPr>
        <w:pStyle w:val="PL"/>
        <w:rPr>
          <w:ins w:id="8485" w:author="[108#31][IAB]" w:date="2020-01-28T14:29:00Z"/>
        </w:rPr>
      </w:pPr>
      <w:ins w:id="8486" w:author="[108#31][IAB]" w:date="2020-01-28T14:29:00Z">
        <w:r>
          <w:t>-- ASN1STOP</w:t>
        </w:r>
      </w:ins>
    </w:p>
    <w:p w14:paraId="4784FD43" w14:textId="77777777" w:rsidR="00F26D03" w:rsidRDefault="00F26D03" w:rsidP="00F26D03">
      <w:pPr>
        <w:rPr>
          <w:ins w:id="8487" w:author="[108#31][IAB]" w:date="2020-01-28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26D03" w14:paraId="701FDE83" w14:textId="77777777" w:rsidTr="00B1003E">
        <w:trPr>
          <w:ins w:id="8488" w:author="[108#31][IAB]" w:date="2020-01-28T14:29:00Z"/>
        </w:trPr>
        <w:tc>
          <w:tcPr>
            <w:tcW w:w="14173" w:type="dxa"/>
            <w:shd w:val="clear" w:color="auto" w:fill="auto"/>
          </w:tcPr>
          <w:p w14:paraId="53F4C469" w14:textId="77777777" w:rsidR="00F26D03" w:rsidRDefault="00F26D03" w:rsidP="00B1003E">
            <w:pPr>
              <w:pStyle w:val="TAH"/>
              <w:rPr>
                <w:ins w:id="8489" w:author="[108#31][IAB]" w:date="2020-01-28T14:29:00Z"/>
                <w:szCs w:val="22"/>
                <w:lang w:val="en-GB" w:eastAsia="ja-JP"/>
              </w:rPr>
            </w:pPr>
            <w:ins w:id="8490" w:author="[108#31][IAB]" w:date="2020-01-28T14:29:00Z">
              <w:r>
                <w:rPr>
                  <w:rFonts w:eastAsia="SimSun"/>
                  <w:i/>
                  <w:lang w:val="en-GB"/>
                </w:rPr>
                <w:t>BH-RLCChannelConfig-r16</w:t>
              </w:r>
              <w:r>
                <w:rPr>
                  <w:rFonts w:eastAsia="SimSun"/>
                  <w:lang w:val="en-GB"/>
                </w:rPr>
                <w:t xml:space="preserve"> </w:t>
              </w:r>
              <w:r>
                <w:rPr>
                  <w:szCs w:val="22"/>
                  <w:lang w:val="en-GB" w:eastAsia="ja-JP"/>
                </w:rPr>
                <w:t>field descriptions</w:t>
              </w:r>
            </w:ins>
          </w:p>
        </w:tc>
      </w:tr>
      <w:tr w:rsidR="00F26D03" w14:paraId="2EFAE515" w14:textId="77777777" w:rsidTr="00B1003E">
        <w:trPr>
          <w:ins w:id="8491" w:author="[108#31][IAB]" w:date="2020-01-28T14:29:00Z"/>
        </w:trPr>
        <w:tc>
          <w:tcPr>
            <w:tcW w:w="14173" w:type="dxa"/>
            <w:shd w:val="clear" w:color="auto" w:fill="auto"/>
          </w:tcPr>
          <w:p w14:paraId="11A836C9" w14:textId="77777777" w:rsidR="00F26D03" w:rsidRPr="009102B2" w:rsidDel="00DC05E7" w:rsidRDefault="00F26D03" w:rsidP="00B1003E">
            <w:pPr>
              <w:pStyle w:val="TAL"/>
              <w:rPr>
                <w:ins w:id="8492" w:author="[108#31][IAB]" w:date="2020-01-28T14:29:00Z"/>
                <w:szCs w:val="22"/>
                <w:lang w:val="en-GB" w:eastAsia="ja-JP"/>
              </w:rPr>
            </w:pPr>
            <w:ins w:id="8493" w:author="[108#31][IAB]" w:date="2020-01-28T14:29:00Z">
              <w:r w:rsidRPr="009102B2" w:rsidDel="00DC05E7">
                <w:rPr>
                  <w:b/>
                  <w:i/>
                  <w:szCs w:val="22"/>
                  <w:lang w:val="en-GB" w:eastAsia="ja-JP"/>
                </w:rPr>
                <w:t>bh-LogicalChannelIdentity</w:t>
              </w:r>
            </w:ins>
          </w:p>
          <w:p w14:paraId="7D4A85C6" w14:textId="77777777" w:rsidR="00F26D03" w:rsidRPr="009102B2" w:rsidRDefault="00F26D03" w:rsidP="00B1003E">
            <w:pPr>
              <w:pStyle w:val="TAL"/>
              <w:rPr>
                <w:ins w:id="8494" w:author="[108#31][IAB]" w:date="2020-01-28T14:29:00Z"/>
                <w:szCs w:val="22"/>
                <w:lang w:val="en-GB" w:eastAsia="ja-JP"/>
              </w:rPr>
            </w:pPr>
            <w:ins w:id="8495" w:author="[108#31][IAB]" w:date="2020-01-28T14:29:00Z">
              <w:r>
                <w:rPr>
                  <w:szCs w:val="22"/>
                  <w:lang w:val="en-GB" w:eastAsia="ja-JP"/>
                </w:rPr>
                <w:t>Indicates the bh-LogicalChannelIdentity for the IAB nodes.</w:t>
              </w:r>
            </w:ins>
          </w:p>
        </w:tc>
      </w:tr>
      <w:tr w:rsidR="00F26D03" w14:paraId="4BB8FFF5" w14:textId="77777777" w:rsidTr="00B1003E">
        <w:trPr>
          <w:ins w:id="8496" w:author="[108#31][IAB]" w:date="2020-01-28T14:29:00Z"/>
        </w:trPr>
        <w:tc>
          <w:tcPr>
            <w:tcW w:w="14173" w:type="dxa"/>
            <w:shd w:val="clear" w:color="auto" w:fill="auto"/>
          </w:tcPr>
          <w:p w14:paraId="6A331CAF" w14:textId="77777777" w:rsidR="00F26D03" w:rsidRPr="009102B2" w:rsidDel="00DC05E7" w:rsidRDefault="00F26D03" w:rsidP="00B1003E">
            <w:pPr>
              <w:pStyle w:val="TAL"/>
              <w:rPr>
                <w:ins w:id="8497" w:author="[108#31][IAB]" w:date="2020-01-28T14:29:00Z"/>
                <w:szCs w:val="22"/>
                <w:lang w:val="en-GB" w:eastAsia="ja-JP"/>
              </w:rPr>
            </w:pPr>
            <w:ins w:id="8498" w:author="[108#31][IAB]" w:date="2020-01-28T14:29:00Z">
              <w:r w:rsidRPr="007907B4" w:rsidDel="00DC05E7">
                <w:rPr>
                  <w:b/>
                  <w:i/>
                  <w:szCs w:val="22"/>
                  <w:lang w:val="en-GB" w:eastAsia="ja-JP"/>
                </w:rPr>
                <w:t>bh-</w:t>
              </w:r>
              <w:r w:rsidRPr="007907B4">
                <w:rPr>
                  <w:b/>
                  <w:i/>
                  <w:szCs w:val="22"/>
                  <w:lang w:val="en-GB" w:eastAsia="ja-JP"/>
                </w:rPr>
                <w:t>RLC-ChannelID</w:t>
              </w:r>
            </w:ins>
          </w:p>
          <w:p w14:paraId="45E05F68" w14:textId="77777777" w:rsidR="00F26D03" w:rsidRPr="007907B4" w:rsidDel="00DC05E7" w:rsidRDefault="00F26D03" w:rsidP="00B1003E">
            <w:pPr>
              <w:pStyle w:val="TAL"/>
              <w:rPr>
                <w:ins w:id="8499" w:author="[108#31][IAB]" w:date="2020-01-28T14:29:00Z"/>
                <w:szCs w:val="22"/>
                <w:lang w:val="en-GB" w:eastAsia="ja-JP"/>
              </w:rPr>
            </w:pPr>
            <w:ins w:id="8500" w:author="[108#31][IAB]" w:date="2020-01-28T14:29:00Z">
              <w:r>
                <w:rPr>
                  <w:szCs w:val="22"/>
                  <w:lang w:val="en-GB" w:eastAsia="ja-JP"/>
                </w:rPr>
                <w:t>Indicates the bh-RLC channel in the link between IAB-MT and IAB-DU of the parent IAB node.</w:t>
              </w:r>
            </w:ins>
          </w:p>
        </w:tc>
      </w:tr>
      <w:tr w:rsidR="00F26D03" w14:paraId="0672F4CD" w14:textId="77777777" w:rsidTr="00B1003E">
        <w:trPr>
          <w:ins w:id="8501" w:author="[108#31][IAB]" w:date="2020-01-28T14:29:00Z"/>
        </w:trPr>
        <w:tc>
          <w:tcPr>
            <w:tcW w:w="14173" w:type="dxa"/>
            <w:shd w:val="clear" w:color="auto" w:fill="auto"/>
          </w:tcPr>
          <w:p w14:paraId="1340386B" w14:textId="77777777" w:rsidR="00F26D03" w:rsidRDefault="00F26D03" w:rsidP="00B1003E">
            <w:pPr>
              <w:pStyle w:val="TAL"/>
              <w:rPr>
                <w:ins w:id="8502" w:author="[108#31][IAB]" w:date="2020-01-28T14:29:00Z"/>
                <w:szCs w:val="22"/>
                <w:lang w:val="en-GB" w:eastAsia="ja-JP"/>
              </w:rPr>
            </w:pPr>
            <w:ins w:id="8503" w:author="[108#31][IAB]" w:date="2020-01-28T14:29:00Z">
              <w:r>
                <w:rPr>
                  <w:b/>
                  <w:i/>
                  <w:szCs w:val="22"/>
                  <w:lang w:val="en-GB" w:eastAsia="ja-JP"/>
                </w:rPr>
                <w:t>reestablishRLC</w:t>
              </w:r>
            </w:ins>
          </w:p>
          <w:p w14:paraId="21C10F41" w14:textId="77777777" w:rsidR="00F26D03" w:rsidRDefault="00F26D03" w:rsidP="00B1003E">
            <w:pPr>
              <w:pStyle w:val="TAL"/>
              <w:rPr>
                <w:ins w:id="8504" w:author="[108#31][IAB]" w:date="2020-01-28T14:29:00Z"/>
                <w:szCs w:val="22"/>
                <w:lang w:val="en-GB" w:eastAsia="ja-JP"/>
              </w:rPr>
            </w:pPr>
            <w:ins w:id="8505" w:author="[108#31][IAB]" w:date="2020-01-28T14:29:00Z">
              <w:r>
                <w:rPr>
                  <w:szCs w:val="22"/>
                  <w:lang w:val="en-GB" w:eastAsia="ja-JP"/>
                </w:rPr>
                <w:t>Indicates that RLC should be re-established.</w:t>
              </w:r>
            </w:ins>
          </w:p>
        </w:tc>
      </w:tr>
      <w:tr w:rsidR="00F26D03" w14:paraId="2B0C8545" w14:textId="77777777" w:rsidTr="00B1003E">
        <w:trPr>
          <w:ins w:id="8506" w:author="[108#31][IAB]" w:date="2020-01-28T14:29:00Z"/>
        </w:trPr>
        <w:tc>
          <w:tcPr>
            <w:tcW w:w="14173" w:type="dxa"/>
            <w:shd w:val="clear" w:color="auto" w:fill="auto"/>
          </w:tcPr>
          <w:p w14:paraId="03261B31" w14:textId="77777777" w:rsidR="00F26D03" w:rsidRDefault="00F26D03" w:rsidP="00B1003E">
            <w:pPr>
              <w:pStyle w:val="TAL"/>
              <w:rPr>
                <w:ins w:id="8507" w:author="[108#31][IAB]" w:date="2020-01-28T14:29:00Z"/>
                <w:szCs w:val="22"/>
                <w:lang w:val="en-GB" w:eastAsia="ja-JP"/>
              </w:rPr>
            </w:pPr>
            <w:ins w:id="8508" w:author="[108#31][IAB]" w:date="2020-01-28T14:29:00Z">
              <w:r>
                <w:rPr>
                  <w:b/>
                  <w:i/>
                  <w:szCs w:val="22"/>
                  <w:lang w:val="en-GB" w:eastAsia="ja-JP"/>
                </w:rPr>
                <w:t>rlc-Config</w:t>
              </w:r>
            </w:ins>
          </w:p>
          <w:p w14:paraId="67EDDB8C" w14:textId="77777777" w:rsidR="00F26D03" w:rsidRDefault="00F26D03" w:rsidP="00B1003E">
            <w:pPr>
              <w:pStyle w:val="TAL"/>
              <w:rPr>
                <w:ins w:id="8509" w:author="[108#31][IAB]" w:date="2020-01-28T14:29:00Z"/>
                <w:szCs w:val="22"/>
                <w:lang w:val="en-GB" w:eastAsia="ja-JP"/>
              </w:rPr>
            </w:pPr>
            <w:ins w:id="8510" w:author="[108#31][IAB]" w:date="2020-01-28T14:29:00Z">
              <w:r>
                <w:rPr>
                  <w:szCs w:val="22"/>
                  <w:lang w:val="en-GB" w:eastAsia="ja-JP"/>
                </w:rPr>
                <w:t xml:space="preserve">Determines the RLC mode (UM, AM) and provides corresponding parameters. </w:t>
              </w:r>
            </w:ins>
          </w:p>
        </w:tc>
      </w:tr>
    </w:tbl>
    <w:p w14:paraId="1A6178C4" w14:textId="77777777" w:rsidR="00F26D03" w:rsidRDefault="00F26D03" w:rsidP="00F26D03">
      <w:pPr>
        <w:rPr>
          <w:ins w:id="8511" w:author="[108#31][IAB]" w:date="2020-01-28T14:2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26D03" w14:paraId="676BCC64" w14:textId="77777777" w:rsidTr="00B1003E">
        <w:trPr>
          <w:ins w:id="8512"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2862C2BC" w14:textId="77777777" w:rsidR="00F26D03" w:rsidRDefault="00F26D03" w:rsidP="00B1003E">
            <w:pPr>
              <w:pStyle w:val="TAH"/>
              <w:jc w:val="left"/>
              <w:rPr>
                <w:ins w:id="8513" w:author="[108#31][IAB]" w:date="2020-01-28T14:29:00Z"/>
                <w:rFonts w:eastAsia="SimSun"/>
                <w:szCs w:val="22"/>
                <w:lang w:val="en-GB" w:eastAsia="ja-JP"/>
              </w:rPr>
            </w:pPr>
            <w:ins w:id="8514" w:author="[108#31][IAB]" w:date="2020-01-28T14:2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6FD55D5E" w14:textId="77777777" w:rsidR="00F26D03" w:rsidRDefault="00F26D03" w:rsidP="00B1003E">
            <w:pPr>
              <w:pStyle w:val="TAH"/>
              <w:rPr>
                <w:ins w:id="8515" w:author="[108#31][IAB]" w:date="2020-01-28T14:29:00Z"/>
                <w:rFonts w:eastAsia="SimSun"/>
                <w:szCs w:val="22"/>
                <w:lang w:val="en-GB" w:eastAsia="ja-JP"/>
              </w:rPr>
            </w:pPr>
            <w:ins w:id="8516" w:author="[108#31][IAB]" w:date="2020-01-28T14:29:00Z">
              <w:r>
                <w:rPr>
                  <w:rFonts w:eastAsia="SimSun"/>
                  <w:szCs w:val="22"/>
                  <w:lang w:val="en-GB" w:eastAsia="ja-JP"/>
                </w:rPr>
                <w:t>Explanation</w:t>
              </w:r>
            </w:ins>
          </w:p>
        </w:tc>
      </w:tr>
      <w:tr w:rsidR="00F26D03" w14:paraId="0B1678D8" w14:textId="77777777" w:rsidTr="00B1003E">
        <w:trPr>
          <w:ins w:id="8517"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2D8D123D" w14:textId="77777777" w:rsidR="00F26D03" w:rsidRDefault="00F26D03" w:rsidP="00B1003E">
            <w:pPr>
              <w:pStyle w:val="TAL"/>
              <w:rPr>
                <w:ins w:id="8518" w:author="[108#31][IAB]" w:date="2020-01-28T14:29:00Z"/>
                <w:rFonts w:eastAsia="SimSun"/>
                <w:i/>
                <w:szCs w:val="22"/>
                <w:lang w:val="en-GB" w:eastAsia="ja-JP"/>
              </w:rPr>
            </w:pPr>
            <w:ins w:id="8519" w:author="[108#31][IAB]" w:date="2020-01-28T14:29:00Z">
              <w:r>
                <w:rPr>
                  <w:rFonts w:eastAsia="SimSun"/>
                  <w:i/>
                  <w:szCs w:val="22"/>
                  <w:lang w:val="en-GB" w:eastAsia="ja-JP"/>
                </w:rPr>
                <w:t>LCH-Setup</w:t>
              </w:r>
            </w:ins>
          </w:p>
        </w:tc>
        <w:tc>
          <w:tcPr>
            <w:tcW w:w="11345" w:type="dxa"/>
            <w:tcBorders>
              <w:top w:val="single" w:sz="4" w:space="0" w:color="auto"/>
              <w:left w:val="single" w:sz="4" w:space="0" w:color="auto"/>
              <w:bottom w:val="single" w:sz="4" w:space="0" w:color="auto"/>
              <w:right w:val="single" w:sz="4" w:space="0" w:color="auto"/>
            </w:tcBorders>
          </w:tcPr>
          <w:p w14:paraId="180175F2" w14:textId="77777777" w:rsidR="00F26D03" w:rsidRDefault="00F26D03" w:rsidP="00B1003E">
            <w:pPr>
              <w:pStyle w:val="TAL"/>
              <w:rPr>
                <w:ins w:id="8520" w:author="[108#31][IAB]" w:date="2020-01-28T14:29:00Z"/>
                <w:rFonts w:eastAsia="SimSun"/>
                <w:szCs w:val="22"/>
                <w:lang w:val="en-GB" w:eastAsia="ja-JP"/>
              </w:rPr>
            </w:pPr>
            <w:ins w:id="8521" w:author="[108#31][IAB]" w:date="2020-01-28T14:29:00Z">
              <w:r>
                <w:rPr>
                  <w:rFonts w:eastAsia="SimSun"/>
                  <w:szCs w:val="22"/>
                  <w:lang w:val="en-GB" w:eastAsia="ja-JP"/>
                </w:rPr>
                <w:t>This field is mandatory present upon creation of a new logical channel for a BH RLC channel. It is optionally present, Need M, otherwise.</w:t>
              </w:r>
            </w:ins>
          </w:p>
        </w:tc>
      </w:tr>
      <w:tr w:rsidR="00F26D03" w14:paraId="19E196D9" w14:textId="77777777" w:rsidTr="00B1003E">
        <w:trPr>
          <w:ins w:id="8522"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826A539" w14:textId="77777777" w:rsidR="00F26D03" w:rsidRDefault="00F26D03" w:rsidP="00B1003E">
            <w:pPr>
              <w:pStyle w:val="TAL"/>
              <w:rPr>
                <w:ins w:id="8523" w:author="[108#31][IAB]" w:date="2020-01-28T14:29:00Z"/>
                <w:rFonts w:eastAsia="SimSun"/>
                <w:i/>
                <w:szCs w:val="22"/>
                <w:lang w:val="en-GB" w:eastAsia="ja-JP"/>
              </w:rPr>
            </w:pPr>
            <w:ins w:id="8524" w:author="[108#31][IAB]" w:date="2020-01-28T14:2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7D9D62BB" w14:textId="77777777" w:rsidR="00F26D03" w:rsidRPr="00B36E6C" w:rsidRDefault="00F26D03" w:rsidP="00B1003E">
            <w:pPr>
              <w:pStyle w:val="TAL"/>
              <w:rPr>
                <w:ins w:id="8525" w:author="[108#31][IAB]" w:date="2020-01-28T14:29:00Z"/>
                <w:rFonts w:eastAsiaTheme="minorEastAsia"/>
                <w:szCs w:val="22"/>
                <w:lang w:val="en-GB" w:eastAsia="ja-JP"/>
              </w:rPr>
            </w:pPr>
            <w:ins w:id="8526" w:author="[108#31][IAB]" w:date="2020-01-28T14:29:00Z">
              <w:r>
                <w:rPr>
                  <w:rFonts w:eastAsia="SimSun"/>
                  <w:szCs w:val="22"/>
                  <w:lang w:val="en-GB" w:eastAsia="ja-JP"/>
                </w:rPr>
                <w:t xml:space="preserve">This field is mandatory present when the IE </w:t>
              </w:r>
              <w:r>
                <w:t>bh-LogicalChannelIdentity</w:t>
              </w:r>
              <w:r>
                <w:rPr>
                  <w:lang w:val="en-US"/>
                </w:rPr>
                <w:t xml:space="preserve"> value is FFS. Otherwise, this is IE not present.</w:t>
              </w:r>
            </w:ins>
          </w:p>
        </w:tc>
      </w:tr>
    </w:tbl>
    <w:p w14:paraId="7E64C07F" w14:textId="77777777" w:rsidR="00F26D03" w:rsidRDefault="00F26D03" w:rsidP="00F26D03">
      <w:pPr>
        <w:pStyle w:val="Heading4"/>
        <w:rPr>
          <w:ins w:id="8527" w:author="[108#31][IAB]" w:date="2020-01-28T14:29:00Z"/>
          <w:rFonts w:eastAsia="SimSun"/>
          <w:i/>
          <w:lang w:val="en-GB"/>
        </w:rPr>
      </w:pPr>
      <w:ins w:id="8528" w:author="[108#31][IAB]" w:date="2020-01-28T14:29:00Z">
        <w:r>
          <w:rPr>
            <w:rFonts w:eastAsia="SimSun"/>
            <w:lang w:val="en-GB"/>
          </w:rPr>
          <w:t>–</w:t>
        </w:r>
        <w:r>
          <w:rPr>
            <w:rFonts w:eastAsia="SimSun"/>
            <w:lang w:val="en-GB"/>
          </w:rPr>
          <w:tab/>
        </w:r>
        <w:r w:rsidRPr="00507A15">
          <w:rPr>
            <w:rFonts w:eastAsia="SimSun"/>
            <w:i/>
            <w:lang w:val="en-GB"/>
          </w:rPr>
          <w:t>BH-</w:t>
        </w:r>
        <w:r>
          <w:rPr>
            <w:rFonts w:eastAsia="SimSun"/>
            <w:i/>
            <w:lang w:val="en-GB"/>
          </w:rPr>
          <w:t>LogicalChannelIdentity</w:t>
        </w:r>
      </w:ins>
    </w:p>
    <w:p w14:paraId="7A39B4C8" w14:textId="77777777" w:rsidR="00F26D03" w:rsidRDefault="00F26D03" w:rsidP="00F26D03">
      <w:pPr>
        <w:pStyle w:val="EditorsNote"/>
        <w:rPr>
          <w:ins w:id="8529" w:author="[108#31][IAB]" w:date="2020-01-28T14:29:00Z"/>
          <w:lang w:val="en-US"/>
        </w:rPr>
      </w:pPr>
    </w:p>
    <w:p w14:paraId="12D9452F" w14:textId="77777777" w:rsidR="00F26D03" w:rsidRDefault="00F26D03" w:rsidP="00F26D03">
      <w:pPr>
        <w:rPr>
          <w:ins w:id="8530" w:author="[108#31][IAB]" w:date="2020-01-28T14:29:00Z"/>
          <w:rFonts w:eastAsia="SimSun"/>
        </w:rPr>
      </w:pPr>
      <w:ins w:id="8531" w:author="[108#31][IAB]" w:date="2020-01-28T14:29:00Z">
        <w:r w:rsidRPr="007A37F3">
          <w:rPr>
            <w:rFonts w:eastAsia="SimSun"/>
          </w:rPr>
          <w:t xml:space="preserve">The IE </w:t>
        </w:r>
        <w:r w:rsidRPr="007A37F3">
          <w:rPr>
            <w:rFonts w:eastAsia="SimSun"/>
            <w:i/>
          </w:rPr>
          <w:t xml:space="preserve">BH-LogicalChannelIdentity </w:t>
        </w:r>
        <w:r w:rsidRPr="007A37F3">
          <w:rPr>
            <w:rFonts w:eastAsia="SimSun"/>
          </w:rPr>
          <w:t>is used to configure an RLC entity, a corresponding logical channel in MAC for BH RLC channels between IAB-node and its parent node.</w:t>
        </w:r>
      </w:ins>
    </w:p>
    <w:p w14:paraId="343FDE89" w14:textId="77777777" w:rsidR="00F26D03" w:rsidRDefault="00F26D03" w:rsidP="00F26D03">
      <w:pPr>
        <w:pStyle w:val="TH"/>
        <w:rPr>
          <w:ins w:id="8532" w:author="[108#31][IAB]" w:date="2020-01-28T14:29:00Z"/>
          <w:rFonts w:eastAsia="SimSun"/>
          <w:lang w:val="en-GB"/>
        </w:rPr>
      </w:pPr>
      <w:ins w:id="8533" w:author="[108#31][IAB]" w:date="2020-01-28T14:29:00Z">
        <w:r w:rsidRPr="007A37F3">
          <w:rPr>
            <w:i/>
          </w:rPr>
          <w:t>BH-LogicalChannelIdentity</w:t>
        </w:r>
        <w:r w:rsidRPr="007A37F3">
          <w:rPr>
            <w:rFonts w:eastAsia="SimSun"/>
            <w:i/>
            <w:lang w:val="en-GB"/>
          </w:rPr>
          <w:t xml:space="preserve"> </w:t>
        </w:r>
        <w:r>
          <w:rPr>
            <w:rFonts w:eastAsia="SimSun"/>
            <w:lang w:val="en-GB"/>
          </w:rPr>
          <w:t>information element</w:t>
        </w:r>
      </w:ins>
    </w:p>
    <w:p w14:paraId="11490C08" w14:textId="77777777" w:rsidR="00F26D03" w:rsidRDefault="00F26D03" w:rsidP="00F26D03">
      <w:pPr>
        <w:pStyle w:val="PL"/>
        <w:rPr>
          <w:ins w:id="8534" w:author="[108#31][IAB]" w:date="2020-01-28T14:29:00Z"/>
        </w:rPr>
      </w:pPr>
      <w:ins w:id="8535" w:author="[108#31][IAB]" w:date="2020-01-28T14:29:00Z">
        <w:r>
          <w:t>-- ASN1START</w:t>
        </w:r>
      </w:ins>
    </w:p>
    <w:p w14:paraId="3A5F55B7" w14:textId="77777777" w:rsidR="00F26D03" w:rsidRDefault="00F26D03" w:rsidP="00F26D03">
      <w:pPr>
        <w:pStyle w:val="PL"/>
        <w:rPr>
          <w:ins w:id="8536" w:author="[108#31][IAB]" w:date="2020-01-28T14:29:00Z"/>
        </w:rPr>
      </w:pPr>
      <w:ins w:id="8537" w:author="[108#31][IAB]" w:date="2020-01-28T14:29:00Z">
        <w:r>
          <w:t>-- TAG-BH-LOGICALCHANNELIDENTITY-START</w:t>
        </w:r>
      </w:ins>
    </w:p>
    <w:p w14:paraId="766819E8" w14:textId="77777777" w:rsidR="00F26D03" w:rsidRDefault="00F26D03" w:rsidP="00F26D03">
      <w:pPr>
        <w:pStyle w:val="PL"/>
        <w:rPr>
          <w:ins w:id="8538" w:author="[108#31][IAB]" w:date="2020-01-28T14:29:00Z"/>
        </w:rPr>
      </w:pPr>
    </w:p>
    <w:p w14:paraId="12B6BD9D" w14:textId="77777777" w:rsidR="00F26D03" w:rsidRDefault="00F26D03" w:rsidP="00F26D03">
      <w:pPr>
        <w:pStyle w:val="PL"/>
        <w:rPr>
          <w:ins w:id="8539" w:author="[108#31][IAB]" w:date="2020-01-28T14:29:00Z"/>
        </w:rPr>
      </w:pPr>
      <w:ins w:id="8540" w:author="[108#31][IAB]" w:date="2020-01-28T14:29:00Z">
        <w:r>
          <w:t>BH-LogicalChannelIdentity</w:t>
        </w:r>
        <w:r w:rsidRPr="00DA10E7">
          <w:t>::=                        SEQUENCE {</w:t>
        </w:r>
      </w:ins>
    </w:p>
    <w:p w14:paraId="0794EBE8" w14:textId="77777777" w:rsidR="00F26D03" w:rsidDel="00B65A3A" w:rsidRDefault="00F26D03" w:rsidP="00F26D03">
      <w:pPr>
        <w:pStyle w:val="PL"/>
        <w:rPr>
          <w:ins w:id="8541" w:author="[108#31][IAB]" w:date="2020-01-28T14:29:00Z"/>
          <w:del w:id="8542" w:author="Huawei" w:date="2020-01-16T10:11:00Z"/>
        </w:rPr>
      </w:pPr>
      <w:ins w:id="8543" w:author="[108#31][IAB]" w:date="2020-01-28T14:29:00Z">
        <w:r>
          <w:t xml:space="preserve">    bh-LogicalChannelIdentity                   LogicalChannelIdentity,</w:t>
        </w:r>
      </w:ins>
    </w:p>
    <w:p w14:paraId="772ADBC6" w14:textId="77777777" w:rsidR="00F26D03" w:rsidRDefault="00F26D03" w:rsidP="00F26D03">
      <w:pPr>
        <w:pStyle w:val="PL"/>
        <w:rPr>
          <w:ins w:id="8544" w:author="[108#31][IAB]" w:date="2020-01-28T14:29:00Z"/>
        </w:rPr>
      </w:pPr>
      <w:ins w:id="8545" w:author="[108#31][IAB]" w:date="2020-01-28T14:29:00Z">
        <w:r>
          <w:t xml:space="preserve">    bh-LogicalChannelIdentityExt                BH-LogicalChannelIdentity-Ext                       OPTIONAL,   -- Cond BH-LCID-Extension</w:t>
        </w:r>
        <w:del w:id="8546" w:author="Ericsson" w:date="2020-01-20T15:14:00Z">
          <w:r w:rsidDel="006B3A54">
            <w:delText>,</w:delText>
          </w:r>
        </w:del>
      </w:ins>
    </w:p>
    <w:p w14:paraId="423E397C" w14:textId="77777777" w:rsidR="00F26D03" w:rsidRDefault="00F26D03" w:rsidP="00F26D03">
      <w:pPr>
        <w:pStyle w:val="PL"/>
        <w:rPr>
          <w:ins w:id="8547" w:author="[108#31][IAB]" w:date="2020-01-28T14:29:00Z"/>
        </w:rPr>
      </w:pPr>
      <w:ins w:id="8548" w:author="[108#31][IAB]" w:date="2020-01-28T14:29:00Z">
        <w:r>
          <w:t xml:space="preserve">    ...</w:t>
        </w:r>
      </w:ins>
    </w:p>
    <w:p w14:paraId="68301BF1" w14:textId="77777777" w:rsidR="00F26D03" w:rsidRPr="00472719" w:rsidRDefault="00F26D03" w:rsidP="00F26D03">
      <w:pPr>
        <w:pStyle w:val="PL"/>
        <w:rPr>
          <w:ins w:id="8549" w:author="[108#31][IAB]" w:date="2020-01-28T14:29:00Z"/>
        </w:rPr>
      </w:pPr>
      <w:ins w:id="8550" w:author="[108#31][IAB]" w:date="2020-01-28T14:29:00Z">
        <w:r>
          <w:t>}</w:t>
        </w:r>
      </w:ins>
    </w:p>
    <w:p w14:paraId="18ACDAD9" w14:textId="77777777" w:rsidR="00F26D03" w:rsidRPr="009C43EF" w:rsidRDefault="00F26D03" w:rsidP="00F26D03">
      <w:pPr>
        <w:pStyle w:val="PL"/>
        <w:rPr>
          <w:ins w:id="8551" w:author="[108#31][IAB]" w:date="2020-01-28T14:29:00Z"/>
          <w:lang w:val="en-US"/>
        </w:rPr>
      </w:pPr>
    </w:p>
    <w:p w14:paraId="3A5478B2" w14:textId="77777777" w:rsidR="00F26D03" w:rsidRDefault="00F26D03" w:rsidP="00F26D03">
      <w:pPr>
        <w:pStyle w:val="PL"/>
        <w:rPr>
          <w:ins w:id="8552" w:author="[108#31][IAB]" w:date="2020-01-28T14:29:00Z"/>
        </w:rPr>
      </w:pPr>
      <w:ins w:id="8553" w:author="[108#31][IAB]" w:date="2020-01-28T14:29:00Z">
        <w:r>
          <w:t>-- TAG-BH-LOGICALCHANNELIDENTITY-STOP</w:t>
        </w:r>
      </w:ins>
    </w:p>
    <w:p w14:paraId="55A7118A" w14:textId="77777777" w:rsidR="00F26D03" w:rsidRDefault="00F26D03" w:rsidP="00F26D03">
      <w:pPr>
        <w:pStyle w:val="PL"/>
        <w:rPr>
          <w:ins w:id="8554" w:author="[108#31][IAB]" w:date="2020-01-28T14:29:00Z"/>
        </w:rPr>
      </w:pPr>
      <w:ins w:id="8555" w:author="[108#31][IAB]" w:date="2020-01-28T14:29:00Z">
        <w:r>
          <w:t>-- ASN1STOP</w:t>
        </w:r>
      </w:ins>
    </w:p>
    <w:p w14:paraId="0558C2EA" w14:textId="77777777" w:rsidR="00F26D03" w:rsidRDefault="00F26D03" w:rsidP="00F26D03">
      <w:pPr>
        <w:rPr>
          <w:ins w:id="8556" w:author="[108#31][IAB]" w:date="2020-01-28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26D03" w14:paraId="0806690B" w14:textId="77777777" w:rsidTr="00B1003E">
        <w:trPr>
          <w:ins w:id="8557" w:author="[108#31][IAB]" w:date="2020-01-28T14:29:00Z"/>
        </w:trPr>
        <w:tc>
          <w:tcPr>
            <w:tcW w:w="14173" w:type="dxa"/>
            <w:shd w:val="clear" w:color="auto" w:fill="auto"/>
          </w:tcPr>
          <w:p w14:paraId="393A2E13" w14:textId="77777777" w:rsidR="00F26D03" w:rsidRDefault="00F26D03" w:rsidP="00B1003E">
            <w:pPr>
              <w:pStyle w:val="TAH"/>
              <w:rPr>
                <w:ins w:id="8558" w:author="[108#31][IAB]" w:date="2020-01-28T14:29:00Z"/>
                <w:szCs w:val="22"/>
                <w:lang w:val="en-GB" w:eastAsia="ja-JP"/>
              </w:rPr>
            </w:pPr>
            <w:ins w:id="8559" w:author="[108#31][IAB]" w:date="2020-01-28T14:29:00Z">
              <w:r>
                <w:rPr>
                  <w:rFonts w:eastAsia="SimSun"/>
                  <w:i/>
                  <w:lang w:val="en-GB"/>
                </w:rPr>
                <w:t>BH-</w:t>
              </w:r>
              <w:r w:rsidRPr="009E640C">
                <w:rPr>
                  <w:rFonts w:eastAsia="SimSun"/>
                  <w:i/>
                  <w:lang w:val="en-GB"/>
                </w:rPr>
                <w:t>LogicalChannelIdentity</w:t>
              </w:r>
              <w:r>
                <w:rPr>
                  <w:rFonts w:eastAsia="SimSun"/>
                  <w:lang w:val="en-GB"/>
                </w:rPr>
                <w:t xml:space="preserve"> </w:t>
              </w:r>
              <w:r>
                <w:rPr>
                  <w:szCs w:val="22"/>
                  <w:lang w:val="en-GB" w:eastAsia="ja-JP"/>
                </w:rPr>
                <w:t>field descriptions</w:t>
              </w:r>
            </w:ins>
          </w:p>
        </w:tc>
      </w:tr>
      <w:tr w:rsidR="00F26D03" w14:paraId="49ECF832" w14:textId="77777777" w:rsidTr="00B1003E">
        <w:trPr>
          <w:ins w:id="8560" w:author="[108#31][IAB]" w:date="2020-01-28T14:29:00Z"/>
        </w:trPr>
        <w:tc>
          <w:tcPr>
            <w:tcW w:w="14173" w:type="dxa"/>
            <w:shd w:val="clear" w:color="auto" w:fill="auto"/>
          </w:tcPr>
          <w:p w14:paraId="78F8922D" w14:textId="77777777" w:rsidR="00F26D03" w:rsidRDefault="00F26D03" w:rsidP="00B1003E">
            <w:pPr>
              <w:pStyle w:val="TAL"/>
              <w:rPr>
                <w:ins w:id="8561" w:author="[108#31][IAB]" w:date="2020-01-28T14:29:00Z"/>
                <w:szCs w:val="22"/>
                <w:lang w:val="en-GB" w:eastAsia="ja-JP"/>
              </w:rPr>
            </w:pPr>
            <w:ins w:id="8562" w:author="[108#31][IAB]" w:date="2020-01-28T14:29:00Z">
              <w:r>
                <w:rPr>
                  <w:b/>
                  <w:i/>
                  <w:szCs w:val="22"/>
                  <w:lang w:val="en-GB" w:eastAsia="ja-JP"/>
                </w:rPr>
                <w:t>bh-LogicalChannelIdentity</w:t>
              </w:r>
            </w:ins>
          </w:p>
          <w:p w14:paraId="730CB79D" w14:textId="77777777" w:rsidR="00F26D03" w:rsidRDefault="00F26D03" w:rsidP="00B1003E">
            <w:pPr>
              <w:pStyle w:val="TAL"/>
              <w:rPr>
                <w:ins w:id="8563" w:author="[108#31][IAB]" w:date="2020-01-28T14:29:00Z"/>
                <w:b/>
                <w:i/>
                <w:szCs w:val="22"/>
                <w:lang w:val="en-GB" w:eastAsia="ja-JP"/>
              </w:rPr>
            </w:pPr>
            <w:ins w:id="8564" w:author="[108#31][IAB]" w:date="2020-01-28T14:29:00Z">
              <w:r>
                <w:rPr>
                  <w:szCs w:val="22"/>
                  <w:lang w:val="en-GB" w:eastAsia="ja-JP"/>
                </w:rPr>
                <w:t xml:space="preserve">ID used commonly for the MAC logical channel and for the BH RLC channel. If the value of </w:t>
              </w:r>
              <w:r>
                <w:t>bh-LogicalChannelIdentity</w:t>
              </w:r>
              <w:r>
                <w:rPr>
                  <w:szCs w:val="22"/>
                  <w:lang w:val="en-GB" w:eastAsia="ja-JP"/>
                </w:rPr>
                <w:t xml:space="preserve"> is FFS, the UE should ignore this IE and use instead the value signalled in </w:t>
              </w:r>
              <w:r>
                <w:t>bh-LogicalChannelIdentityExt</w:t>
              </w:r>
              <w:r>
                <w:rPr>
                  <w:b/>
                  <w:i/>
                  <w:szCs w:val="22"/>
                  <w:lang w:val="en-GB" w:eastAsia="ja-JP"/>
                </w:rPr>
                <w:t>.</w:t>
              </w:r>
            </w:ins>
          </w:p>
        </w:tc>
      </w:tr>
      <w:tr w:rsidR="00F26D03" w14:paraId="5A295D83" w14:textId="77777777" w:rsidTr="00B1003E">
        <w:trPr>
          <w:ins w:id="8565" w:author="[108#31][IAB]" w:date="2020-01-28T14:29:00Z"/>
        </w:trPr>
        <w:tc>
          <w:tcPr>
            <w:tcW w:w="14173" w:type="dxa"/>
            <w:shd w:val="clear" w:color="auto" w:fill="auto"/>
          </w:tcPr>
          <w:p w14:paraId="22FA813D" w14:textId="77777777" w:rsidR="00F26D03" w:rsidRDefault="00F26D03" w:rsidP="00B1003E">
            <w:pPr>
              <w:pStyle w:val="TAL"/>
              <w:rPr>
                <w:ins w:id="8566" w:author="[108#31][IAB]" w:date="2020-01-28T14:29:00Z"/>
                <w:szCs w:val="22"/>
                <w:lang w:val="en-GB" w:eastAsia="ja-JP"/>
              </w:rPr>
            </w:pPr>
            <w:ins w:id="8567" w:author="[108#31][IAB]" w:date="2020-01-28T14:29:00Z">
              <w:r>
                <w:rPr>
                  <w:b/>
                  <w:i/>
                  <w:szCs w:val="22"/>
                  <w:lang w:val="en-GB" w:eastAsia="ja-JP"/>
                </w:rPr>
                <w:t>bh-LogicalChannelIdentityExt</w:t>
              </w:r>
            </w:ins>
          </w:p>
          <w:p w14:paraId="7F3CCA49" w14:textId="77777777" w:rsidR="00F26D03" w:rsidRDefault="00F26D03" w:rsidP="00B1003E">
            <w:pPr>
              <w:pStyle w:val="TAL"/>
              <w:rPr>
                <w:ins w:id="8568" w:author="[108#31][IAB]" w:date="2020-01-28T14:29:00Z"/>
                <w:szCs w:val="22"/>
                <w:lang w:val="en-GB" w:eastAsia="ja-JP"/>
              </w:rPr>
            </w:pPr>
            <w:ins w:id="8569" w:author="[108#31][IAB]" w:date="2020-01-28T14:29:00Z">
              <w:r>
                <w:rPr>
                  <w:szCs w:val="22"/>
                  <w:lang w:val="en-GB" w:eastAsia="ja-JP"/>
                </w:rPr>
                <w:t>ID used commonly for the MAC logical channel and for the BH RLC channel.</w:t>
              </w:r>
            </w:ins>
          </w:p>
        </w:tc>
      </w:tr>
    </w:tbl>
    <w:p w14:paraId="7FF54254" w14:textId="77777777" w:rsidR="00F26D03" w:rsidRDefault="00F26D03" w:rsidP="00F26D03">
      <w:pPr>
        <w:rPr>
          <w:ins w:id="8570" w:author="[108#31][IAB]" w:date="2020-01-28T14:2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26D03" w14:paraId="25C47BE4" w14:textId="77777777" w:rsidTr="00B1003E">
        <w:trPr>
          <w:ins w:id="8571"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EFE8540" w14:textId="77777777" w:rsidR="00F26D03" w:rsidRDefault="00F26D03" w:rsidP="00B1003E">
            <w:pPr>
              <w:pStyle w:val="TAH"/>
              <w:jc w:val="left"/>
              <w:rPr>
                <w:ins w:id="8572" w:author="[108#31][IAB]" w:date="2020-01-28T14:29:00Z"/>
                <w:rFonts w:eastAsia="SimSun"/>
                <w:szCs w:val="22"/>
                <w:lang w:val="en-GB" w:eastAsia="ja-JP"/>
              </w:rPr>
            </w:pPr>
            <w:ins w:id="8573" w:author="[108#31][IAB]" w:date="2020-01-28T14:2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054AE875" w14:textId="77777777" w:rsidR="00F26D03" w:rsidRDefault="00F26D03" w:rsidP="00B1003E">
            <w:pPr>
              <w:pStyle w:val="TAH"/>
              <w:rPr>
                <w:ins w:id="8574" w:author="[108#31][IAB]" w:date="2020-01-28T14:29:00Z"/>
                <w:rFonts w:eastAsia="SimSun"/>
                <w:szCs w:val="22"/>
                <w:lang w:val="en-GB" w:eastAsia="ja-JP"/>
              </w:rPr>
            </w:pPr>
            <w:ins w:id="8575" w:author="[108#31][IAB]" w:date="2020-01-28T14:29:00Z">
              <w:r>
                <w:rPr>
                  <w:rFonts w:eastAsia="SimSun"/>
                  <w:szCs w:val="22"/>
                  <w:lang w:val="en-GB" w:eastAsia="ja-JP"/>
                </w:rPr>
                <w:t>Explanation</w:t>
              </w:r>
            </w:ins>
          </w:p>
        </w:tc>
      </w:tr>
      <w:tr w:rsidR="00F26D03" w14:paraId="41CF11AE" w14:textId="77777777" w:rsidTr="00B1003E">
        <w:trPr>
          <w:ins w:id="8576"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DD193D2" w14:textId="77777777" w:rsidR="00F26D03" w:rsidRDefault="00F26D03" w:rsidP="00B1003E">
            <w:pPr>
              <w:pStyle w:val="TAL"/>
              <w:rPr>
                <w:ins w:id="8577" w:author="[108#31][IAB]" w:date="2020-01-28T14:29:00Z"/>
                <w:rFonts w:eastAsia="SimSun"/>
                <w:i/>
                <w:szCs w:val="22"/>
                <w:lang w:val="en-GB" w:eastAsia="ja-JP"/>
              </w:rPr>
            </w:pPr>
            <w:ins w:id="8578" w:author="[108#31][IAB]" w:date="2020-01-28T14:2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6C20CFC1" w14:textId="77777777" w:rsidR="00F26D03" w:rsidRPr="00B36E6C" w:rsidRDefault="00F26D03" w:rsidP="00B1003E">
            <w:pPr>
              <w:pStyle w:val="TAL"/>
              <w:rPr>
                <w:ins w:id="8579" w:author="[108#31][IAB]" w:date="2020-01-28T14:29:00Z"/>
                <w:rFonts w:eastAsiaTheme="minorEastAsia"/>
                <w:szCs w:val="22"/>
                <w:lang w:val="en-GB" w:eastAsia="ja-JP"/>
              </w:rPr>
            </w:pPr>
            <w:ins w:id="8580" w:author="[108#31][IAB]" w:date="2020-01-28T14:29:00Z">
              <w:r>
                <w:rPr>
                  <w:rFonts w:eastAsia="SimSun"/>
                  <w:szCs w:val="22"/>
                  <w:lang w:val="en-GB" w:eastAsia="ja-JP"/>
                </w:rPr>
                <w:t xml:space="preserve">This field is mandatory present when the IE </w:t>
              </w:r>
              <w:r>
                <w:t>bh-LogicalChannelIdentity</w:t>
              </w:r>
              <w:r>
                <w:rPr>
                  <w:lang w:val="en-US"/>
                </w:rPr>
                <w:t xml:space="preserve"> value is FFS. Otherwise, this is IE not present.</w:t>
              </w:r>
            </w:ins>
          </w:p>
        </w:tc>
      </w:tr>
    </w:tbl>
    <w:p w14:paraId="3FE60FB6" w14:textId="77777777" w:rsidR="00F26D03" w:rsidRPr="00434EBD" w:rsidRDefault="00F26D03" w:rsidP="00F26D03">
      <w:pPr>
        <w:rPr>
          <w:ins w:id="8581" w:author="[108#31][IAB]" w:date="2020-01-28T14:29:00Z"/>
          <w:rFonts w:eastAsia="SimSun"/>
          <w:lang w:eastAsia="zh-CN"/>
        </w:rPr>
      </w:pPr>
    </w:p>
    <w:p w14:paraId="77F5883D" w14:textId="77777777" w:rsidR="00F26D03" w:rsidRPr="0070064A" w:rsidRDefault="00F26D03" w:rsidP="00F26D03">
      <w:pPr>
        <w:rPr>
          <w:ins w:id="8582" w:author="[108#31][IAB]" w:date="2020-01-28T14:29:00Z"/>
          <w:rFonts w:eastAsia="SimSun"/>
          <w:lang w:eastAsia="zh-CN"/>
        </w:rPr>
      </w:pPr>
    </w:p>
    <w:p w14:paraId="2178852C" w14:textId="77777777" w:rsidR="00F26D03" w:rsidRPr="0096519C" w:rsidRDefault="00F26D03" w:rsidP="00F26D03">
      <w:pPr>
        <w:pStyle w:val="Heading4"/>
        <w:rPr>
          <w:ins w:id="8583" w:author="[108#31][IAB]" w:date="2020-01-28T14:29:00Z"/>
          <w:rFonts w:eastAsia="SimSun"/>
          <w:lang w:val="en-GB"/>
        </w:rPr>
      </w:pPr>
      <w:ins w:id="8584" w:author="[108#31][IAB]" w:date="2020-01-28T14:29:00Z">
        <w:r w:rsidRPr="0096519C">
          <w:rPr>
            <w:rFonts w:eastAsia="SimSun"/>
            <w:lang w:val="en-GB"/>
          </w:rPr>
          <w:t>–</w:t>
        </w:r>
        <w:r w:rsidRPr="0096519C">
          <w:rPr>
            <w:rFonts w:eastAsia="SimSun"/>
            <w:lang w:val="en-GB"/>
          </w:rPr>
          <w:tab/>
        </w:r>
        <w:r w:rsidRPr="004E7FB9">
          <w:rPr>
            <w:rFonts w:eastAsia="SimSun"/>
            <w:i/>
            <w:lang w:val="en-GB"/>
          </w:rPr>
          <w:t>BH-</w:t>
        </w:r>
        <w:r w:rsidRPr="0096519C">
          <w:rPr>
            <w:rFonts w:eastAsia="SimSun"/>
            <w:i/>
            <w:lang w:val="en-GB"/>
          </w:rPr>
          <w:t>LogicalChannelIdentity</w:t>
        </w:r>
        <w:r>
          <w:rPr>
            <w:rFonts w:eastAsia="SimSun"/>
            <w:i/>
            <w:lang w:val="en-GB"/>
          </w:rPr>
          <w:t>-Ext</w:t>
        </w:r>
      </w:ins>
    </w:p>
    <w:p w14:paraId="2799A9F3" w14:textId="77777777" w:rsidR="00F26D03" w:rsidRPr="0096519C" w:rsidRDefault="00F26D03" w:rsidP="00F26D03">
      <w:pPr>
        <w:rPr>
          <w:ins w:id="8585" w:author="[108#31][IAB]" w:date="2020-01-28T14:29:00Z"/>
          <w:rFonts w:eastAsia="SimSun"/>
        </w:rPr>
      </w:pPr>
      <w:ins w:id="8586" w:author="[108#31][IAB]" w:date="2020-01-28T14:29:00Z">
        <w:r w:rsidRPr="0096519C">
          <w:rPr>
            <w:rFonts w:eastAsia="SimSun"/>
          </w:rPr>
          <w:t xml:space="preserve">The IE </w:t>
        </w:r>
        <w:r>
          <w:rPr>
            <w:rFonts w:eastAsia="SimSun"/>
            <w:i/>
          </w:rPr>
          <w:t>BH-L</w:t>
        </w:r>
        <w:r w:rsidRPr="0096519C">
          <w:rPr>
            <w:rFonts w:eastAsia="SimSun"/>
            <w:i/>
          </w:rPr>
          <w:t>ogicalChannelIdentity</w:t>
        </w:r>
        <w:r>
          <w:rPr>
            <w:rFonts w:eastAsia="SimSun"/>
            <w:i/>
          </w:rPr>
          <w:t>-Ext</w:t>
        </w:r>
        <w:r w:rsidRPr="0096519C">
          <w:rPr>
            <w:rFonts w:eastAsia="SimSun"/>
          </w:rPr>
          <w:t xml:space="preserve"> is used to identify one </w:t>
        </w:r>
        <w:r>
          <w:rPr>
            <w:rFonts w:eastAsia="SimSun"/>
          </w:rPr>
          <w:t xml:space="preserve">backhaul </w:t>
        </w:r>
        <w:r w:rsidRPr="0096519C">
          <w:rPr>
            <w:rFonts w:eastAsia="SimSun"/>
          </w:rPr>
          <w:t>logical channel (</w:t>
        </w:r>
        <w:r>
          <w:rPr>
            <w:rFonts w:eastAsia="SimSun"/>
            <w:i/>
          </w:rPr>
          <w:t>BH-RLC-</w:t>
        </w:r>
        <w:r w:rsidRPr="0096519C">
          <w:rPr>
            <w:rFonts w:eastAsia="SimSun"/>
            <w:i/>
          </w:rPr>
          <w:t>ChannelConfig</w:t>
        </w:r>
        <w:r w:rsidRPr="0096519C">
          <w:rPr>
            <w:rFonts w:eastAsia="SimSun"/>
          </w:rPr>
          <w:t xml:space="preserve">) and the corresponding RLC </w:t>
        </w:r>
        <w:r>
          <w:rPr>
            <w:rFonts w:eastAsia="SimSun"/>
          </w:rPr>
          <w:t>configuration</w:t>
        </w:r>
        <w:r w:rsidRPr="0096519C">
          <w:rPr>
            <w:rFonts w:eastAsia="SimSun"/>
          </w:rPr>
          <w:t xml:space="preserve"> (</w:t>
        </w:r>
        <w:r w:rsidRPr="0096519C">
          <w:rPr>
            <w:rFonts w:eastAsia="SimSun"/>
            <w:i/>
          </w:rPr>
          <w:t>RLC-Config</w:t>
        </w:r>
        <w:r w:rsidRPr="0096519C">
          <w:rPr>
            <w:rFonts w:eastAsia="SimSun"/>
          </w:rPr>
          <w:t>).</w:t>
        </w:r>
      </w:ins>
    </w:p>
    <w:p w14:paraId="4D199543" w14:textId="77777777" w:rsidR="00F26D03" w:rsidRPr="0096519C" w:rsidRDefault="00F26D03" w:rsidP="00F26D03">
      <w:pPr>
        <w:pStyle w:val="TH"/>
        <w:rPr>
          <w:ins w:id="8587" w:author="[108#31][IAB]" w:date="2020-01-28T14:29:00Z"/>
          <w:rFonts w:eastAsia="SimSun"/>
          <w:lang w:val="en-GB"/>
        </w:rPr>
      </w:pPr>
      <w:ins w:id="8588" w:author="[108#31][IAB]" w:date="2020-01-28T14:29:00Z">
        <w:r>
          <w:rPr>
            <w:rFonts w:eastAsia="SimSun"/>
            <w:i/>
            <w:lang w:val="en-GB"/>
          </w:rPr>
          <w:t>BH-</w:t>
        </w:r>
        <w:r w:rsidRPr="0096519C">
          <w:rPr>
            <w:rFonts w:eastAsia="SimSun"/>
            <w:i/>
            <w:lang w:val="en-GB"/>
          </w:rPr>
          <w:t>LogicalChannelIdentity</w:t>
        </w:r>
        <w:r w:rsidRPr="0096519C">
          <w:rPr>
            <w:rFonts w:eastAsia="SimSun"/>
            <w:lang w:val="en-GB"/>
          </w:rPr>
          <w:t xml:space="preserve"> information element</w:t>
        </w:r>
      </w:ins>
    </w:p>
    <w:p w14:paraId="697FF7D7" w14:textId="77777777" w:rsidR="00F26D03" w:rsidRPr="0096519C" w:rsidRDefault="00F26D03" w:rsidP="00F26D03">
      <w:pPr>
        <w:pStyle w:val="PL"/>
        <w:rPr>
          <w:ins w:id="8589" w:author="[108#31][IAB]" w:date="2020-01-28T14:29:00Z"/>
          <w:color w:val="808080"/>
        </w:rPr>
      </w:pPr>
      <w:ins w:id="8590" w:author="[108#31][IAB]" w:date="2020-01-28T14:29:00Z">
        <w:r w:rsidRPr="0096519C">
          <w:rPr>
            <w:color w:val="808080"/>
          </w:rPr>
          <w:t>-- ASN1START</w:t>
        </w:r>
      </w:ins>
    </w:p>
    <w:p w14:paraId="6D53DE66" w14:textId="77777777" w:rsidR="00F26D03" w:rsidRPr="0096519C" w:rsidRDefault="00F26D03" w:rsidP="00F26D03">
      <w:pPr>
        <w:pStyle w:val="PL"/>
        <w:rPr>
          <w:ins w:id="8591" w:author="[108#31][IAB]" w:date="2020-01-28T14:29:00Z"/>
          <w:color w:val="808080"/>
        </w:rPr>
      </w:pPr>
      <w:ins w:id="8592" w:author="[108#31][IAB]" w:date="2020-01-28T14:29:00Z">
        <w:r w:rsidRPr="0096519C">
          <w:rPr>
            <w:color w:val="808080"/>
          </w:rPr>
          <w:t>-- TAG-</w:t>
        </w:r>
        <w:r>
          <w:rPr>
            <w:color w:val="808080"/>
          </w:rPr>
          <w:t>BH-</w:t>
        </w:r>
        <w:r w:rsidRPr="0096519C">
          <w:rPr>
            <w:color w:val="808080"/>
          </w:rPr>
          <w:t>LOGICALCHANNELIDENTITY</w:t>
        </w:r>
        <w:r>
          <w:rPr>
            <w:color w:val="808080"/>
          </w:rPr>
          <w:t>-Ext</w:t>
        </w:r>
        <w:r w:rsidRPr="0096519C">
          <w:rPr>
            <w:color w:val="808080"/>
          </w:rPr>
          <w:t>-START</w:t>
        </w:r>
      </w:ins>
    </w:p>
    <w:p w14:paraId="4587F374" w14:textId="77777777" w:rsidR="00F26D03" w:rsidRPr="0096519C" w:rsidRDefault="00F26D03" w:rsidP="00F26D03">
      <w:pPr>
        <w:pStyle w:val="PL"/>
        <w:rPr>
          <w:ins w:id="8593" w:author="[108#31][IAB]" w:date="2020-01-28T14:29:00Z"/>
        </w:rPr>
      </w:pPr>
    </w:p>
    <w:p w14:paraId="0B93817C" w14:textId="77777777" w:rsidR="00F26D03" w:rsidRPr="0096519C" w:rsidRDefault="00F26D03" w:rsidP="00F26D03">
      <w:pPr>
        <w:pStyle w:val="PL"/>
        <w:rPr>
          <w:ins w:id="8594" w:author="[108#31][IAB]" w:date="2020-01-28T14:29:00Z"/>
        </w:rPr>
      </w:pPr>
      <w:ins w:id="8595" w:author="[108#31][IAB]" w:date="2020-01-28T14:29:00Z">
        <w:r>
          <w:t>BH-LogicalChannelIdentity-Ext</w:t>
        </w:r>
        <w:r w:rsidRPr="0096519C">
          <w:t xml:space="preserve">::=          </w:t>
        </w:r>
        <w:r w:rsidRPr="001067A9">
          <w:rPr>
            <w:color w:val="993366"/>
          </w:rPr>
          <w:t>INTEGER</w:t>
        </w:r>
        <w:r w:rsidRPr="001067A9">
          <w:t xml:space="preserve"> (33.. maxLC-ID-Iab)</w:t>
        </w:r>
      </w:ins>
    </w:p>
    <w:p w14:paraId="34DB2B71" w14:textId="77777777" w:rsidR="00F26D03" w:rsidRPr="0096519C" w:rsidRDefault="00F26D03" w:rsidP="00F26D03">
      <w:pPr>
        <w:pStyle w:val="PL"/>
        <w:rPr>
          <w:ins w:id="8596" w:author="[108#31][IAB]" w:date="2020-01-28T14:29:00Z"/>
        </w:rPr>
      </w:pPr>
    </w:p>
    <w:p w14:paraId="571E6D22" w14:textId="77777777" w:rsidR="00F26D03" w:rsidRPr="0096519C" w:rsidRDefault="00F26D03" w:rsidP="00F26D03">
      <w:pPr>
        <w:pStyle w:val="PL"/>
        <w:rPr>
          <w:ins w:id="8597" w:author="[108#31][IAB]" w:date="2020-01-28T14:29:00Z"/>
          <w:color w:val="808080"/>
        </w:rPr>
      </w:pPr>
      <w:ins w:id="8598" w:author="[108#31][IAB]" w:date="2020-01-28T14:29:00Z">
        <w:r w:rsidRPr="0096519C">
          <w:rPr>
            <w:color w:val="808080"/>
          </w:rPr>
          <w:t>-- TAG-</w:t>
        </w:r>
        <w:r>
          <w:rPr>
            <w:color w:val="808080"/>
          </w:rPr>
          <w:t>BH-</w:t>
        </w:r>
        <w:r w:rsidRPr="0096519C">
          <w:rPr>
            <w:color w:val="808080"/>
          </w:rPr>
          <w:t>LOGICALCHANNELIDENTITY</w:t>
        </w:r>
        <w:r>
          <w:rPr>
            <w:color w:val="808080"/>
          </w:rPr>
          <w:t>-Ext</w:t>
        </w:r>
        <w:r w:rsidRPr="0096519C">
          <w:rPr>
            <w:color w:val="808080"/>
          </w:rPr>
          <w:t>-STOP</w:t>
        </w:r>
      </w:ins>
    </w:p>
    <w:p w14:paraId="454D9E72" w14:textId="77777777" w:rsidR="00F26D03" w:rsidRPr="0096519C" w:rsidRDefault="00F26D03" w:rsidP="00F26D03">
      <w:pPr>
        <w:pStyle w:val="PL"/>
        <w:rPr>
          <w:ins w:id="8599" w:author="[108#31][IAB]" w:date="2020-01-28T14:29:00Z"/>
          <w:color w:val="808080"/>
        </w:rPr>
      </w:pPr>
      <w:ins w:id="8600" w:author="[108#31][IAB]" w:date="2020-01-28T14:29:00Z">
        <w:r w:rsidRPr="0096519C">
          <w:rPr>
            <w:color w:val="808080"/>
          </w:rPr>
          <w:t>-- ASN1STOP</w:t>
        </w:r>
      </w:ins>
    </w:p>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601" w:name="_Toc20425937"/>
      <w:bookmarkStart w:id="8602" w:name="_Toc29321333"/>
      <w:r w:rsidRPr="00325D1F">
        <w:rPr>
          <w:lang w:val="en-GB"/>
        </w:rPr>
        <w:t>–</w:t>
      </w:r>
      <w:r w:rsidRPr="00325D1F">
        <w:rPr>
          <w:lang w:val="en-GB"/>
        </w:rPr>
        <w:tab/>
      </w:r>
      <w:r w:rsidRPr="00325D1F">
        <w:rPr>
          <w:i/>
          <w:lang w:val="en-GB"/>
        </w:rPr>
        <w:t>BSR-Config</w:t>
      </w:r>
      <w:bookmarkEnd w:id="8601"/>
      <w:bookmarkEnd w:id="860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603" w:name="_Toc20425938"/>
      <w:bookmarkStart w:id="8604" w:name="_Toc29321334"/>
      <w:r w:rsidRPr="00325D1F">
        <w:rPr>
          <w:lang w:val="en-GB"/>
        </w:rPr>
        <w:t>–</w:t>
      </w:r>
      <w:r w:rsidRPr="00325D1F">
        <w:rPr>
          <w:lang w:val="en-GB"/>
        </w:rPr>
        <w:tab/>
      </w:r>
      <w:r w:rsidRPr="00325D1F">
        <w:rPr>
          <w:i/>
          <w:lang w:val="en-GB"/>
        </w:rPr>
        <w:t>BWP</w:t>
      </w:r>
      <w:bookmarkEnd w:id="8603"/>
      <w:bookmarkEnd w:id="860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77" type="#_x0000_t75" style="width:28.65pt;height:22pt" o:ole="">
                  <v:imagedata r:id="rId118" o:title=""/>
                </v:shape>
                <o:OLEObject Type="Embed" ProgID="Equation.3" ShapeID="_x0000_i1077" DrawAspect="Content" ObjectID="_1642268236" r:id="rId11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605" w:name="_Toc20425939"/>
      <w:bookmarkStart w:id="8606" w:name="_Toc29321335"/>
      <w:r w:rsidRPr="00325D1F">
        <w:rPr>
          <w:lang w:val="en-GB"/>
        </w:rPr>
        <w:t>–</w:t>
      </w:r>
      <w:r w:rsidRPr="00325D1F">
        <w:rPr>
          <w:lang w:val="en-GB"/>
        </w:rPr>
        <w:tab/>
      </w:r>
      <w:r w:rsidRPr="00325D1F">
        <w:rPr>
          <w:i/>
          <w:lang w:val="en-GB"/>
        </w:rPr>
        <w:t>BWP-Downlink</w:t>
      </w:r>
      <w:bookmarkEnd w:id="8605"/>
      <w:bookmarkEnd w:id="860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607" w:name="_Toc20425940"/>
      <w:bookmarkStart w:id="8608" w:name="_Toc29321336"/>
      <w:r w:rsidRPr="00325D1F">
        <w:rPr>
          <w:lang w:val="en-GB"/>
        </w:rPr>
        <w:t>–</w:t>
      </w:r>
      <w:r w:rsidRPr="00325D1F">
        <w:rPr>
          <w:lang w:val="en-GB"/>
        </w:rPr>
        <w:tab/>
      </w:r>
      <w:r w:rsidRPr="00325D1F">
        <w:rPr>
          <w:i/>
          <w:lang w:val="en-GB"/>
        </w:rPr>
        <w:t>BWP-DownlinkCommon</w:t>
      </w:r>
      <w:bookmarkEnd w:id="8607"/>
      <w:bookmarkEnd w:id="8608"/>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609" w:name="_Toc20425941"/>
      <w:bookmarkStart w:id="8610" w:name="_Toc29321337"/>
      <w:r w:rsidRPr="00325D1F">
        <w:rPr>
          <w:lang w:val="en-GB"/>
        </w:rPr>
        <w:t>–</w:t>
      </w:r>
      <w:r w:rsidRPr="00325D1F">
        <w:rPr>
          <w:lang w:val="en-GB"/>
        </w:rPr>
        <w:tab/>
      </w:r>
      <w:r w:rsidRPr="00325D1F">
        <w:rPr>
          <w:i/>
          <w:lang w:val="en-GB"/>
        </w:rPr>
        <w:t>BWP-DownlinkDedicated</w:t>
      </w:r>
      <w:bookmarkEnd w:id="8609"/>
      <w:bookmarkEnd w:id="8610"/>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433F7548" w14:textId="091874B5" w:rsidR="006D352E" w:rsidRDefault="002C5D28" w:rsidP="006D352E">
      <w:pPr>
        <w:pStyle w:val="PL"/>
        <w:rPr>
          <w:ins w:id="8611" w:author="[108#32][IIOT]" w:date="2020-01-27T20:13:00Z"/>
        </w:rPr>
      </w:pPr>
      <w:r w:rsidRPr="00325D1F">
        <w:t xml:space="preserve">    ...</w:t>
      </w:r>
      <w:ins w:id="8612" w:author="[108#32][IIOT]" w:date="2020-01-27T20:13:00Z">
        <w:r w:rsidR="006D352E">
          <w:t>,</w:t>
        </w:r>
      </w:ins>
    </w:p>
    <w:p w14:paraId="748328F7" w14:textId="77777777" w:rsidR="006D352E" w:rsidRDefault="006D352E" w:rsidP="006D352E">
      <w:pPr>
        <w:pStyle w:val="PL"/>
        <w:rPr>
          <w:ins w:id="8613" w:author="[108#32][IIOT]" w:date="2020-01-27T20:13:00Z"/>
        </w:rPr>
      </w:pPr>
      <w:ins w:id="8614" w:author="[108#32][IIOT]" w:date="2020-01-27T20:13:00Z">
        <w:r>
          <w:tab/>
          <w:t>[[</w:t>
        </w:r>
      </w:ins>
    </w:p>
    <w:p w14:paraId="66C77574" w14:textId="5848E868" w:rsidR="006D352E" w:rsidRDefault="006D352E" w:rsidP="006D352E">
      <w:pPr>
        <w:pStyle w:val="PL"/>
        <w:rPr>
          <w:ins w:id="8615" w:author="[108#32][IIOT]" w:date="2020-01-27T20:13:00Z"/>
          <w:color w:val="808080"/>
        </w:rPr>
      </w:pPr>
      <w:ins w:id="8616" w:author="[108#32][IIOT]" w:date="2020-01-27T20:13:00Z">
        <w:r>
          <w:tab/>
        </w:r>
        <w:r w:rsidRPr="00737485">
          <w:t>sps-ConfigList-r16</w:t>
        </w:r>
        <w:r>
          <w:tab/>
        </w:r>
        <w:r>
          <w:tab/>
        </w:r>
        <w:r>
          <w:tab/>
        </w:r>
        <w:r>
          <w:tab/>
        </w:r>
        <w:r>
          <w:tab/>
        </w:r>
        <w:r w:rsidRPr="00737485">
          <w:t>SetupRelease { SPS-ConfigList-r16 }</w:t>
        </w:r>
        <w:r>
          <w:tab/>
        </w:r>
        <w:r>
          <w:tab/>
        </w:r>
        <w:r>
          <w:tab/>
        </w:r>
        <w:r>
          <w:tab/>
        </w:r>
        <w:r>
          <w:tab/>
        </w:r>
        <w:r>
          <w:tab/>
        </w:r>
        <w:r>
          <w:tab/>
        </w:r>
        <w:r>
          <w:tab/>
        </w:r>
        <w:r>
          <w:tab/>
        </w:r>
        <w:r>
          <w:tab/>
        </w:r>
        <w:r>
          <w:tab/>
        </w:r>
        <w:r>
          <w:tab/>
        </w:r>
        <w:r w:rsidRPr="007F4353">
          <w:rPr>
            <w:color w:val="993366"/>
          </w:rPr>
          <w:t>OPTIONAL</w:t>
        </w:r>
      </w:ins>
      <w:ins w:id="8617" w:author="[108#36][NR eMIMO]" w:date="2020-01-29T20:23:00Z">
        <w:r w:rsidR="00F21D55">
          <w:rPr>
            <w:color w:val="993366"/>
          </w:rPr>
          <w:t>,</w:t>
        </w:r>
      </w:ins>
      <w:ins w:id="8618" w:author="[108#32][IIOT]" w:date="2020-01-27T20:13:00Z">
        <w:r>
          <w:rPr>
            <w:color w:val="993366"/>
          </w:rPr>
          <w:tab/>
        </w:r>
        <w:r>
          <w:rPr>
            <w:color w:val="993366"/>
          </w:rPr>
          <w:tab/>
        </w:r>
        <w:r w:rsidRPr="007F4353">
          <w:rPr>
            <w:color w:val="808080"/>
          </w:rPr>
          <w:t xml:space="preserve">-- </w:t>
        </w:r>
        <w:r>
          <w:rPr>
            <w:color w:val="808080"/>
          </w:rPr>
          <w:t>Need M</w:t>
        </w:r>
      </w:ins>
    </w:p>
    <w:p w14:paraId="5F4522A1" w14:textId="77777777" w:rsidR="007E6045" w:rsidRPr="007E6045" w:rsidRDefault="007E6045" w:rsidP="007E6045">
      <w:pPr>
        <w:pStyle w:val="PL"/>
        <w:rPr>
          <w:ins w:id="8619" w:author="[108#36][NR eMIMO]" w:date="2020-01-29T20:14:00Z"/>
          <w:color w:val="808080"/>
        </w:rPr>
      </w:pPr>
      <w:ins w:id="8620" w:author="[108#36][NR eMIMO]" w:date="2020-01-29T20:14:00Z">
        <w:r w:rsidRPr="007E6045">
          <w:rPr>
            <w:color w:val="808080"/>
          </w:rPr>
          <w:t xml:space="preserve">    beamFailureRecoverySCellConfig-r16  SetupRelease {BeamFailureRecoverySCellConfig-r16}              OPTIONAL,   -- Cond SCellOnly</w:t>
        </w:r>
      </w:ins>
    </w:p>
    <w:p w14:paraId="3F618DC9" w14:textId="77777777" w:rsidR="007E6045" w:rsidRDefault="007E6045" w:rsidP="007E6045">
      <w:pPr>
        <w:pStyle w:val="PL"/>
        <w:rPr>
          <w:ins w:id="8621" w:author="[108#36][NR eMIMO]" w:date="2020-01-29T20:14:00Z"/>
          <w:color w:val="808080"/>
        </w:rPr>
      </w:pPr>
      <w:ins w:id="8622" w:author="[108#36][NR eMIMO]" w:date="2020-01-29T20:14:00Z">
        <w:r w:rsidRPr="007E6045">
          <w:rPr>
            <w:color w:val="808080"/>
          </w:rPr>
          <w:t xml:space="preserve">    repetitionSchemeConfig-r16          SetupRelease { RepetitionSchemeConfig-r16}                     OPTIONAL    -- Need R</w:t>
        </w:r>
      </w:ins>
    </w:p>
    <w:p w14:paraId="0CF1C85F" w14:textId="6E1F3C84" w:rsidR="006D352E" w:rsidDel="007E6045" w:rsidRDefault="006D352E" w:rsidP="007E6045">
      <w:pPr>
        <w:pStyle w:val="PL"/>
        <w:rPr>
          <w:ins w:id="8623" w:author="[108#32][IIOT]" w:date="2020-01-27T20:13:00Z"/>
          <w:del w:id="8624" w:author="[108#36][NR eMIMO]" w:date="2020-01-29T20:14:00Z"/>
        </w:rPr>
      </w:pPr>
      <w:ins w:id="8625" w:author="[108#32][IIOT]" w:date="2020-01-27T20:13:00Z">
        <w:r>
          <w:rPr>
            <w:color w:val="808080"/>
          </w:rPr>
          <w:tab/>
          <w:t>]]</w:t>
        </w:r>
      </w:ins>
    </w:p>
    <w:p w14:paraId="32C1D1DC" w14:textId="3D24A62F" w:rsidR="002C5D28" w:rsidRPr="00325D1F" w:rsidDel="007E6045" w:rsidRDefault="002C5D28" w:rsidP="0096519C">
      <w:pPr>
        <w:pStyle w:val="PL"/>
        <w:rPr>
          <w:del w:id="8626" w:author="[108#36][NR eMIMO]" w:date="2020-01-29T20:14:00Z"/>
        </w:rPr>
      </w:pP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7E6045" w:rsidRPr="00325D1F" w14:paraId="3EB0FA4A" w14:textId="77777777" w:rsidTr="00A00AF7">
        <w:trPr>
          <w:ins w:id="8627" w:author="[108#36][NR eMIMO]" w:date="2020-01-29T20:15:00Z"/>
        </w:trPr>
        <w:tc>
          <w:tcPr>
            <w:tcW w:w="14173" w:type="dxa"/>
            <w:tcBorders>
              <w:top w:val="single" w:sz="4" w:space="0" w:color="auto"/>
              <w:left w:val="single" w:sz="4" w:space="0" w:color="auto"/>
              <w:bottom w:val="single" w:sz="4" w:space="0" w:color="auto"/>
              <w:right w:val="single" w:sz="4" w:space="0" w:color="auto"/>
            </w:tcBorders>
          </w:tcPr>
          <w:p w14:paraId="608A31F6" w14:textId="77777777" w:rsidR="007E6045" w:rsidRPr="00612596" w:rsidRDefault="007E6045" w:rsidP="00A00AF7">
            <w:pPr>
              <w:pStyle w:val="TAL"/>
              <w:rPr>
                <w:ins w:id="8628" w:author="[108#36][NR eMIMO]" w:date="2020-01-29T20:15:00Z"/>
                <w:szCs w:val="22"/>
                <w:lang w:val="en-GB" w:eastAsia="ja-JP"/>
              </w:rPr>
            </w:pPr>
            <w:ins w:id="8629" w:author="[108#36][NR eMIMO]" w:date="2020-01-29T20:15:00Z">
              <w:r w:rsidRPr="00612596">
                <w:rPr>
                  <w:b/>
                  <w:i/>
                  <w:szCs w:val="22"/>
                  <w:lang w:val="en-GB" w:eastAsia="ja-JP"/>
                </w:rPr>
                <w:t>beamFailureRecoverySCellConfig</w:t>
              </w:r>
            </w:ins>
          </w:p>
          <w:p w14:paraId="30AB8242" w14:textId="77777777" w:rsidR="007E6045" w:rsidRPr="00325D1F" w:rsidRDefault="007E6045" w:rsidP="00A00AF7">
            <w:pPr>
              <w:pStyle w:val="TAL"/>
              <w:rPr>
                <w:ins w:id="8630" w:author="[108#36][NR eMIMO]" w:date="2020-01-29T20:15:00Z"/>
                <w:b/>
                <w:i/>
                <w:szCs w:val="22"/>
                <w:lang w:val="en-GB" w:eastAsia="ja-JP"/>
              </w:rPr>
            </w:pPr>
            <w:ins w:id="8631" w:author="[108#36][NR eMIMO]" w:date="2020-01-29T20:15:00Z">
              <w:r w:rsidRPr="00612596">
                <w:rPr>
                  <w:szCs w:val="22"/>
                  <w:lang w:val="en-GB" w:eastAsia="ja-JP"/>
                </w:rPr>
                <w:t>Configuration of candidate RS for beam failure recovery in SCells.</w:t>
              </w:r>
            </w:ins>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6D352E" w:rsidRPr="00325D1F" w14:paraId="3ACB1D02" w14:textId="77777777" w:rsidTr="006D352E">
        <w:trPr>
          <w:ins w:id="8632" w:author="[108#32][IIOT]" w:date="2020-01-27T20:13:00Z"/>
        </w:trPr>
        <w:tc>
          <w:tcPr>
            <w:tcW w:w="14173" w:type="dxa"/>
            <w:tcBorders>
              <w:top w:val="single" w:sz="4" w:space="0" w:color="auto"/>
              <w:left w:val="single" w:sz="4" w:space="0" w:color="auto"/>
              <w:bottom w:val="single" w:sz="4" w:space="0" w:color="auto"/>
              <w:right w:val="single" w:sz="4" w:space="0" w:color="auto"/>
            </w:tcBorders>
          </w:tcPr>
          <w:p w14:paraId="1787E2DE" w14:textId="77777777" w:rsidR="006D352E" w:rsidRDefault="006D352E" w:rsidP="006D352E">
            <w:pPr>
              <w:pStyle w:val="TAL"/>
              <w:rPr>
                <w:ins w:id="8633" w:author="[108#32][IIOT]" w:date="2020-01-27T20:13:00Z"/>
                <w:b/>
                <w:i/>
                <w:szCs w:val="22"/>
                <w:lang w:val="en-GB" w:eastAsia="ja-JP"/>
              </w:rPr>
            </w:pPr>
            <w:ins w:id="8634" w:author="[108#32][IIOT]" w:date="2020-01-27T20:13:00Z">
              <w:r>
                <w:rPr>
                  <w:b/>
                  <w:i/>
                  <w:szCs w:val="22"/>
                  <w:lang w:val="en-GB" w:eastAsia="ja-JP"/>
                </w:rPr>
                <w:t>sps-ConfigList</w:t>
              </w:r>
            </w:ins>
          </w:p>
          <w:p w14:paraId="53172AA0" w14:textId="77777777" w:rsidR="006D352E" w:rsidRPr="00325D1F" w:rsidRDefault="006D352E" w:rsidP="006D352E">
            <w:pPr>
              <w:pStyle w:val="TAL"/>
              <w:rPr>
                <w:ins w:id="8635" w:author="[108#32][IIOT]" w:date="2020-01-27T20:13:00Z"/>
                <w:b/>
                <w:i/>
                <w:szCs w:val="22"/>
                <w:lang w:val="en-GB" w:eastAsia="ja-JP"/>
              </w:rPr>
            </w:pPr>
            <w:ins w:id="8636" w:author="[108#32][IIOT]" w:date="2020-01-27T20:13:00Z">
              <w:r w:rsidRPr="00107EBF">
                <w:t>UE specific multiple SPS (Semi-Persistent Scheduling) configurations for one BWP.</w:t>
              </w:r>
              <w:r>
                <w:rPr>
                  <w:lang w:val="sv-SE"/>
                </w:rPr>
                <w:t xml:space="preserve"> </w:t>
              </w:r>
              <w:r w:rsidRPr="0096519C">
                <w:t xml:space="preserve">Except for reconfiguration with sync, the NW does not reconfigure </w:t>
              </w:r>
              <w:r w:rsidRPr="005078F3">
                <w:rPr>
                  <w:lang w:val="en-US"/>
                </w:rPr>
                <w:t xml:space="preserve">a SPS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SPS configuration </w:t>
              </w:r>
              <w:r w:rsidRPr="0096519C">
                <w:t>at any time</w:t>
              </w:r>
              <w:r>
                <w:t>.</w:t>
              </w:r>
            </w:ins>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5AD74F7C"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ins w:id="8637" w:author="[108#36][NR eMIMO]" w:date="2020-01-29T20:15:00Z">
              <w:r w:rsidR="007E6045" w:rsidRPr="00612596">
                <w:rPr>
                  <w:szCs w:val="22"/>
                  <w:lang w:val="en-GB" w:eastAsia="ja-JP"/>
                </w:rPr>
                <w:t xml:space="preserve"> and Rel-16. For SCells, the purpose field is set to beamFailure and only periodic 1-port CSI-RS can be configured in IE </w:t>
              </w:r>
              <w:r w:rsidR="007E6045" w:rsidRPr="00612596">
                <w:rPr>
                  <w:i/>
                </w:rPr>
                <w:t>RadioLinkMonitoring</w:t>
              </w:r>
              <w:r w:rsidR="007E6045" w:rsidRPr="00612596">
                <w:rPr>
                  <w:i/>
                  <w:lang w:val="en-US"/>
                </w:rPr>
                <w:t>Config</w:t>
              </w:r>
            </w:ins>
            <w:r w:rsidRPr="00325D1F">
              <w:rPr>
                <w:szCs w:val="22"/>
                <w:lang w:val="en-GB" w:eastAsia="ja-JP"/>
              </w:rPr>
              <w:t>.</w:t>
            </w:r>
          </w:p>
        </w:tc>
      </w:tr>
    </w:tbl>
    <w:p w14:paraId="42480079" w14:textId="77777777" w:rsidR="007E6045" w:rsidRDefault="007E6045" w:rsidP="007E6045">
      <w:pPr>
        <w:rPr>
          <w:ins w:id="8638" w:author="[108#36][NR eMIMO]" w:date="2020-01-29T20:15:00Z"/>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7E6045" w:rsidRPr="00612596" w14:paraId="3DEC7346" w14:textId="77777777" w:rsidTr="00A00AF7">
        <w:trPr>
          <w:trHeight w:val="258"/>
          <w:ins w:id="8639" w:author="[108#36][NR eMIMO]" w:date="2020-01-29T20:15:00Z"/>
        </w:trPr>
        <w:tc>
          <w:tcPr>
            <w:tcW w:w="4026" w:type="dxa"/>
            <w:tcBorders>
              <w:top w:val="single" w:sz="4" w:space="0" w:color="auto"/>
              <w:left w:val="single" w:sz="4" w:space="0" w:color="auto"/>
              <w:bottom w:val="single" w:sz="4" w:space="0" w:color="auto"/>
              <w:right w:val="single" w:sz="4" w:space="0" w:color="auto"/>
            </w:tcBorders>
          </w:tcPr>
          <w:p w14:paraId="5F470A08" w14:textId="77777777" w:rsidR="007E6045" w:rsidRPr="00612596" w:rsidRDefault="007E6045" w:rsidP="00A00AF7">
            <w:pPr>
              <w:pStyle w:val="TAH"/>
              <w:rPr>
                <w:ins w:id="8640" w:author="[108#36][NR eMIMO]" w:date="2020-01-29T20:15:00Z"/>
                <w:rFonts w:eastAsia="Calibri"/>
                <w:szCs w:val="22"/>
                <w:lang w:val="en-GB" w:eastAsia="ja-JP"/>
              </w:rPr>
            </w:pPr>
            <w:ins w:id="8641" w:author="[108#36][NR eMIMO]" w:date="2020-01-29T20:15:00Z">
              <w:r w:rsidRPr="00612596">
                <w:rPr>
                  <w:rFonts w:eastAsia="Calibri"/>
                  <w:szCs w:val="22"/>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58BA36" w14:textId="77777777" w:rsidR="007E6045" w:rsidRPr="00612596" w:rsidRDefault="007E6045" w:rsidP="00A00AF7">
            <w:pPr>
              <w:pStyle w:val="TAH"/>
              <w:rPr>
                <w:ins w:id="8642" w:author="[108#36][NR eMIMO]" w:date="2020-01-29T20:15:00Z"/>
                <w:rFonts w:eastAsia="Calibri"/>
                <w:szCs w:val="22"/>
                <w:lang w:val="en-GB" w:eastAsia="ja-JP"/>
              </w:rPr>
            </w:pPr>
            <w:ins w:id="8643" w:author="[108#36][NR eMIMO]" w:date="2020-01-29T20:15:00Z">
              <w:r w:rsidRPr="00612596">
                <w:rPr>
                  <w:rFonts w:eastAsia="Calibri"/>
                  <w:szCs w:val="22"/>
                  <w:lang w:val="en-GB" w:eastAsia="ja-JP"/>
                </w:rPr>
                <w:t>Explanation</w:t>
              </w:r>
            </w:ins>
          </w:p>
        </w:tc>
      </w:tr>
      <w:tr w:rsidR="007E6045" w:rsidRPr="00612596" w14:paraId="5F8A8916" w14:textId="77777777" w:rsidTr="00A00AF7">
        <w:trPr>
          <w:trHeight w:val="247"/>
          <w:ins w:id="8644" w:author="[108#36][NR eMIMO]" w:date="2020-01-29T20:15:00Z"/>
        </w:trPr>
        <w:tc>
          <w:tcPr>
            <w:tcW w:w="4026" w:type="dxa"/>
            <w:tcBorders>
              <w:top w:val="single" w:sz="4" w:space="0" w:color="auto"/>
              <w:left w:val="single" w:sz="4" w:space="0" w:color="auto"/>
              <w:bottom w:val="single" w:sz="4" w:space="0" w:color="auto"/>
              <w:right w:val="single" w:sz="4" w:space="0" w:color="auto"/>
            </w:tcBorders>
          </w:tcPr>
          <w:p w14:paraId="330F0D1C" w14:textId="77777777" w:rsidR="007E6045" w:rsidRPr="00612596" w:rsidRDefault="007E6045" w:rsidP="00A00AF7">
            <w:pPr>
              <w:pStyle w:val="TAL"/>
              <w:rPr>
                <w:ins w:id="8645" w:author="[108#36][NR eMIMO]" w:date="2020-01-29T20:15:00Z"/>
                <w:rFonts w:eastAsia="Calibri"/>
                <w:i/>
                <w:szCs w:val="22"/>
                <w:lang w:val="en-GB" w:eastAsia="ja-JP"/>
              </w:rPr>
            </w:pPr>
            <w:ins w:id="8646" w:author="[108#36][NR eMIMO]" w:date="2020-01-29T20:15:00Z">
              <w:r w:rsidRPr="00612596">
                <w:rPr>
                  <w:rFonts w:eastAsia="Calibri"/>
                  <w:i/>
                  <w:szCs w:val="22"/>
                  <w:lang w:val="en-GB" w:eastAsia="ja-JP"/>
                </w:rPr>
                <w:t>ScellOnly</w:t>
              </w:r>
            </w:ins>
          </w:p>
        </w:tc>
        <w:tc>
          <w:tcPr>
            <w:tcW w:w="10146" w:type="dxa"/>
            <w:tcBorders>
              <w:top w:val="single" w:sz="4" w:space="0" w:color="auto"/>
              <w:left w:val="single" w:sz="4" w:space="0" w:color="auto"/>
              <w:bottom w:val="single" w:sz="4" w:space="0" w:color="auto"/>
              <w:right w:val="single" w:sz="4" w:space="0" w:color="auto"/>
            </w:tcBorders>
          </w:tcPr>
          <w:p w14:paraId="6376CC5A" w14:textId="77777777" w:rsidR="007E6045" w:rsidRPr="00612596" w:rsidRDefault="007E6045" w:rsidP="00A00AF7">
            <w:pPr>
              <w:pStyle w:val="TAL"/>
              <w:rPr>
                <w:ins w:id="8647" w:author="[108#36][NR eMIMO]" w:date="2020-01-29T20:15:00Z"/>
                <w:rFonts w:eastAsia="Calibri"/>
                <w:szCs w:val="22"/>
                <w:lang w:val="en-GB" w:eastAsia="ja-JP"/>
              </w:rPr>
            </w:pPr>
            <w:ins w:id="8648" w:author="[108#36][NR eMIMO]" w:date="2020-01-29T20:15:00Z">
              <w:r w:rsidRPr="00612596">
                <w:rPr>
                  <w:rFonts w:eastAsia="Calibri"/>
                  <w:szCs w:val="22"/>
                  <w:lang w:val="en-GB" w:eastAsia="ja-JP"/>
                </w:rPr>
                <w:t xml:space="preserve">The field is optionally present, Need M, in the </w:t>
              </w:r>
              <w:r w:rsidRPr="00612596">
                <w:rPr>
                  <w:rFonts w:eastAsia="Calibri"/>
                  <w:i/>
                  <w:lang w:val="en-GB"/>
                </w:rPr>
                <w:t>BWP-DownlinkDedicated</w:t>
              </w:r>
              <w:r w:rsidRPr="00612596">
                <w:rPr>
                  <w:rFonts w:eastAsia="Calibri"/>
                  <w:szCs w:val="22"/>
                  <w:lang w:val="en-GB" w:eastAsia="ja-JP"/>
                </w:rPr>
                <w:t xml:space="preserve"> of </w:t>
              </w:r>
              <w:proofErr w:type="gramStart"/>
              <w:r w:rsidRPr="00612596">
                <w:rPr>
                  <w:rFonts w:eastAsia="Calibri"/>
                  <w:szCs w:val="22"/>
                  <w:lang w:val="en-GB" w:eastAsia="ja-JP"/>
                </w:rPr>
                <w:t>an</w:t>
              </w:r>
              <w:proofErr w:type="gramEnd"/>
              <w:r w:rsidRPr="00612596">
                <w:rPr>
                  <w:rFonts w:eastAsia="Calibri"/>
                  <w:szCs w:val="22"/>
                  <w:lang w:val="en-GB" w:eastAsia="ja-JP"/>
                </w:rPr>
                <w:t xml:space="preserve"> Scell. It is absent otherwise. </w:t>
              </w:r>
            </w:ins>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649" w:name="_Toc20425942"/>
      <w:bookmarkStart w:id="8650" w:name="_Toc29321338"/>
      <w:bookmarkStart w:id="8651" w:name="_Hlk898618"/>
      <w:r w:rsidRPr="00325D1F">
        <w:rPr>
          <w:lang w:val="en-GB"/>
        </w:rPr>
        <w:t>–</w:t>
      </w:r>
      <w:r w:rsidRPr="00325D1F">
        <w:rPr>
          <w:lang w:val="en-GB"/>
        </w:rPr>
        <w:tab/>
      </w:r>
      <w:r w:rsidRPr="00325D1F">
        <w:rPr>
          <w:i/>
          <w:lang w:val="en-GB"/>
        </w:rPr>
        <w:t>BWP-Id</w:t>
      </w:r>
      <w:bookmarkEnd w:id="8649"/>
      <w:bookmarkEnd w:id="865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652" w:name="_Toc20425943"/>
      <w:bookmarkStart w:id="8653" w:name="_Toc29321339"/>
      <w:bookmarkEnd w:id="8651"/>
      <w:r w:rsidRPr="00325D1F">
        <w:rPr>
          <w:lang w:val="en-GB"/>
        </w:rPr>
        <w:t>–</w:t>
      </w:r>
      <w:r w:rsidRPr="00325D1F">
        <w:rPr>
          <w:lang w:val="en-GB"/>
        </w:rPr>
        <w:tab/>
      </w:r>
      <w:r w:rsidRPr="00325D1F">
        <w:rPr>
          <w:i/>
          <w:lang w:val="en-GB"/>
        </w:rPr>
        <w:t>BWP-Uplink</w:t>
      </w:r>
      <w:bookmarkEnd w:id="8652"/>
      <w:bookmarkEnd w:id="865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654" w:name="_Hlk967125"/>
            <w:r w:rsidR="00362AC3" w:rsidRPr="00325D1F">
              <w:rPr>
                <w:szCs w:val="22"/>
                <w:lang w:val="en-GB" w:eastAsia="ja-JP"/>
              </w:rPr>
              <w:t>The Network does not include the value 0, since value 0 is reserved for the initial BWP.</w:t>
            </w:r>
            <w:bookmarkEnd w:id="865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655" w:name="_Toc20425944"/>
      <w:bookmarkStart w:id="8656" w:name="_Toc29321340"/>
      <w:r w:rsidRPr="00325D1F">
        <w:rPr>
          <w:lang w:val="en-GB"/>
        </w:rPr>
        <w:t>–</w:t>
      </w:r>
      <w:r w:rsidRPr="00325D1F">
        <w:rPr>
          <w:lang w:val="en-GB"/>
        </w:rPr>
        <w:tab/>
      </w:r>
      <w:r w:rsidRPr="00325D1F">
        <w:rPr>
          <w:i/>
          <w:lang w:val="en-GB"/>
        </w:rPr>
        <w:t>BWP-UplinkCommon</w:t>
      </w:r>
      <w:bookmarkEnd w:id="8655"/>
      <w:bookmarkEnd w:id="865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30063116" w14:textId="058104DC" w:rsidR="00DC796D" w:rsidRDefault="002C5D28" w:rsidP="00DC796D">
      <w:pPr>
        <w:pStyle w:val="PL"/>
        <w:rPr>
          <w:ins w:id="8657" w:author="[108#40][2-step RA]" w:date="2020-01-24T08:47:00Z"/>
        </w:rPr>
      </w:pPr>
      <w:r w:rsidRPr="00325D1F">
        <w:t xml:space="preserve">    ...</w:t>
      </w:r>
      <w:ins w:id="8658" w:author="[108#40][2-step RA]" w:date="2020-01-24T08:47:00Z">
        <w:r w:rsidR="00DC796D">
          <w:t>,</w:t>
        </w:r>
      </w:ins>
    </w:p>
    <w:p w14:paraId="7895F573" w14:textId="77777777" w:rsidR="00DC796D" w:rsidRDefault="00DC796D" w:rsidP="00DC796D">
      <w:pPr>
        <w:pStyle w:val="PL"/>
        <w:rPr>
          <w:ins w:id="8659" w:author="[108#40][2-step RA]" w:date="2020-01-24T08:47:00Z"/>
        </w:rPr>
      </w:pPr>
      <w:ins w:id="8660" w:author="[108#40][2-step RA]" w:date="2020-01-24T08:47:00Z">
        <w:r>
          <w:t xml:space="preserve">    [[</w:t>
        </w:r>
      </w:ins>
    </w:p>
    <w:p w14:paraId="2BF64287" w14:textId="77777777" w:rsidR="00DC796D" w:rsidRDefault="00DC796D" w:rsidP="00DC796D">
      <w:pPr>
        <w:pStyle w:val="PL"/>
        <w:rPr>
          <w:ins w:id="8661" w:author="[108#40][2-step RA]" w:date="2020-01-24T08:47:00Z"/>
        </w:rPr>
      </w:pPr>
      <w:ins w:id="8662" w:author="[108#40][2-step RA]" w:date="2020-01-24T08:47:00Z">
        <w:r>
          <w:t xml:space="preserve">    rach-ConfigCommonTwoStepRA-r16      SetupRelease { RACH-ConfigCommonTwoStepRA-r16 }                         </w:t>
        </w:r>
        <w:r w:rsidRPr="00777603">
          <w:rPr>
            <w:color w:val="993366"/>
          </w:rPr>
          <w:t>OPTIONAL</w:t>
        </w:r>
        <w:r>
          <w:t>,   -- Need M</w:t>
        </w:r>
      </w:ins>
    </w:p>
    <w:p w14:paraId="2162F15D" w14:textId="7F638EED" w:rsidR="00DC796D" w:rsidRDefault="00DC796D" w:rsidP="00DC796D">
      <w:pPr>
        <w:pStyle w:val="PL"/>
        <w:rPr>
          <w:ins w:id="8663" w:author="[108#40][2-step RA]" w:date="2020-01-24T08:47:00Z"/>
        </w:rPr>
      </w:pPr>
      <w:ins w:id="8664" w:author="[108#40][2-step RA]" w:date="2020-01-24T08:47:00Z">
        <w:r>
          <w:t xml:space="preserve">    msgA-PUSCH-Config-r16               SetupRelease { MsgA-PUSCH-Config-r16 }                                  </w:t>
        </w:r>
        <w:r w:rsidRPr="00777603">
          <w:rPr>
            <w:color w:val="993366"/>
          </w:rPr>
          <w:t>OPTIONAL</w:t>
        </w:r>
      </w:ins>
      <w:ins w:id="8665" w:author="[108#31][IAB]" w:date="2020-01-28T14:31:00Z">
        <w:r w:rsidR="00F26D03">
          <w:rPr>
            <w:color w:val="993366"/>
          </w:rPr>
          <w:t>,</w:t>
        </w:r>
      </w:ins>
      <w:ins w:id="8666" w:author="[108#40][2-step RA]" w:date="2020-01-24T08:47:00Z">
        <w:r>
          <w:t xml:space="preserve">    -- Need M</w:t>
        </w:r>
      </w:ins>
    </w:p>
    <w:p w14:paraId="1EDB3F46" w14:textId="77777777" w:rsidR="00F26D03" w:rsidRDefault="00F26D03" w:rsidP="00F26D03">
      <w:pPr>
        <w:pStyle w:val="PL"/>
        <w:rPr>
          <w:ins w:id="8667" w:author="[108#31][IAB]" w:date="2020-01-28T14:31:00Z"/>
        </w:rPr>
      </w:pPr>
      <w:ins w:id="8668" w:author="[108#31][IAB]" w:date="2020-01-28T14:31:00Z">
        <w:r w:rsidRPr="00325D1F">
          <w:t xml:space="preserve">    </w:t>
        </w:r>
        <w:r>
          <w:t>rach-ConfigCommonIAB-r16                SetupRelease { RACH-ConfigCommonIAB-v16xy }                         OPTIONAL    -- Need M</w:t>
        </w:r>
      </w:ins>
    </w:p>
    <w:p w14:paraId="7D589B47" w14:textId="6BD238BA" w:rsidR="002C5D28" w:rsidRPr="00325D1F" w:rsidRDefault="00DC796D" w:rsidP="00DC796D">
      <w:pPr>
        <w:pStyle w:val="PL"/>
      </w:pPr>
      <w:ins w:id="8669" w:author="[108#40][2-step RA]" w:date="2020-01-24T08:47:00Z">
        <w:r>
          <w:t xml:space="preserve">    ]]</w:t>
        </w:r>
      </w:ins>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DC796D" w:rsidRPr="00173331" w14:paraId="7A96F4A9" w14:textId="77777777" w:rsidTr="00DC796D">
        <w:trPr>
          <w:ins w:id="8670"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57878BCE" w14:textId="77777777" w:rsidR="00DC796D" w:rsidRDefault="00DC796D" w:rsidP="00DC796D">
            <w:pPr>
              <w:pStyle w:val="TAL"/>
              <w:rPr>
                <w:ins w:id="8671" w:author="[108#40][2-step RA]" w:date="2020-01-24T08:48:00Z"/>
                <w:b/>
                <w:i/>
                <w:szCs w:val="22"/>
                <w:lang w:val="en-GB" w:eastAsia="ja-JP"/>
              </w:rPr>
            </w:pPr>
            <w:ins w:id="8672" w:author="[108#40][2-step RA]" w:date="2020-01-24T08:48:00Z">
              <w:r>
                <w:rPr>
                  <w:b/>
                  <w:i/>
                  <w:szCs w:val="22"/>
                  <w:lang w:val="en-GB" w:eastAsia="ja-JP"/>
                </w:rPr>
                <w:t>msgA-PUSCH-Config</w:t>
              </w:r>
            </w:ins>
          </w:p>
          <w:p w14:paraId="060B4D09" w14:textId="77777777" w:rsidR="00DC796D" w:rsidRPr="00173331" w:rsidRDefault="00DC796D" w:rsidP="00DC796D">
            <w:pPr>
              <w:pStyle w:val="TAL"/>
              <w:rPr>
                <w:ins w:id="8673" w:author="[108#40][2-step RA]" w:date="2020-01-24T08:48:00Z"/>
                <w:szCs w:val="22"/>
                <w:lang w:val="en-GB" w:eastAsia="ja-JP"/>
              </w:rPr>
            </w:pPr>
            <w:ins w:id="8674" w:author="[108#40][2-step RA]" w:date="2020-01-24T08:48:00Z">
              <w:r>
                <w:rPr>
                  <w:szCs w:val="22"/>
                  <w:lang w:val="en-GB" w:eastAsia="ja-JP"/>
                </w:rPr>
                <w:t>Configuration of cell-specific MsgA PUSCH parameters which the UE uses for contention-based MsgA PUSCH transmission.</w:t>
              </w:r>
            </w:ins>
          </w:p>
        </w:tc>
      </w:tr>
      <w:tr w:rsidR="00A047D1" w:rsidRPr="00325D1F" w14:paraId="51A8B829"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r w:rsidR="00DC796D" w:rsidRPr="003070B8" w14:paraId="23262F95" w14:textId="77777777" w:rsidTr="00DC796D">
        <w:trPr>
          <w:ins w:id="8675"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077693A7" w14:textId="77777777" w:rsidR="00DC796D" w:rsidRDefault="00DC796D" w:rsidP="00DC796D">
            <w:pPr>
              <w:pStyle w:val="TAL"/>
              <w:rPr>
                <w:ins w:id="8676" w:author="[108#40][2-step RA]" w:date="2020-01-24T08:48:00Z"/>
                <w:b/>
                <w:i/>
                <w:szCs w:val="22"/>
                <w:lang w:val="en-GB" w:eastAsia="ja-JP"/>
              </w:rPr>
            </w:pPr>
            <w:ins w:id="8677" w:author="[108#40][2-step RA]" w:date="2020-01-24T08:48:00Z">
              <w:r>
                <w:rPr>
                  <w:b/>
                  <w:i/>
                  <w:szCs w:val="22"/>
                  <w:lang w:val="en-GB" w:eastAsia="ja-JP"/>
                </w:rPr>
                <w:t>rach-ConfigCommonTwoStepRA</w:t>
              </w:r>
            </w:ins>
          </w:p>
          <w:p w14:paraId="6B0B14B4" w14:textId="77777777" w:rsidR="00DC796D" w:rsidRPr="003070B8" w:rsidRDefault="00DC796D" w:rsidP="00DC796D">
            <w:pPr>
              <w:pStyle w:val="TAL"/>
              <w:rPr>
                <w:ins w:id="8678" w:author="[108#40][2-step RA]" w:date="2020-01-24T08:48:00Z"/>
                <w:szCs w:val="22"/>
                <w:lang w:val="en-GB" w:eastAsia="ja-JP"/>
              </w:rPr>
            </w:pPr>
            <w:ins w:id="8679" w:author="[108#40][2-step RA]" w:date="2020-01-24T08:48:00Z">
              <w:r w:rsidRPr="00A047D1">
                <w:rPr>
                  <w:szCs w:val="22"/>
                  <w:lang w:val="en-GB" w:eastAsia="ja-JP"/>
                </w:rPr>
                <w:t xml:space="preserve">Configuration of cell specific </w:t>
              </w:r>
              <w:proofErr w:type="gramStart"/>
              <w:r w:rsidRPr="00A047D1">
                <w:rPr>
                  <w:szCs w:val="22"/>
                  <w:lang w:val="en-GB" w:eastAsia="ja-JP"/>
                </w:rPr>
                <w:t>random access</w:t>
              </w:r>
              <w:proofErr w:type="gramEnd"/>
              <w:r w:rsidRPr="00A047D1">
                <w:rPr>
                  <w:szCs w:val="22"/>
                  <w:lang w:val="en-GB" w:eastAsia="ja-JP"/>
                </w:rPr>
                <w:t xml:space="preserve"> parameters</w:t>
              </w:r>
              <w:r>
                <w:rPr>
                  <w:szCs w:val="22"/>
                  <w:lang w:val="en-GB" w:eastAsia="ja-JP"/>
                </w:rPr>
                <w:t xml:space="preserve"> which the UE uses for contention based and contention free 2-step random access type procedure as well as for 2-step RA type contention based beam failure recovery in this BWP. </w:t>
              </w:r>
              <w:r w:rsidRPr="00263307">
                <w:rPr>
                  <w:szCs w:val="22"/>
                  <w:lang w:val="en-GB" w:eastAsia="ja-JP"/>
                </w:rPr>
                <w:t xml:space="preserve">The NW configures SSB-based RA (and hence </w:t>
              </w:r>
              <w:r w:rsidRPr="00263307">
                <w:rPr>
                  <w:i/>
                  <w:szCs w:val="22"/>
                  <w:lang w:val="en-GB" w:eastAsia="ja-JP"/>
                </w:rPr>
                <w:t>RACH-ConfigCommonTwoStepRA</w:t>
              </w:r>
              <w:r w:rsidRPr="00263307">
                <w:rPr>
                  <w:szCs w:val="22"/>
                  <w:lang w:val="en-GB" w:eastAsia="ja-JP"/>
                </w:rPr>
                <w:t xml:space="preserve">) only for UL BWPs if the linked DL BWPs (same bwp-Id as UL-BWP) are the initial DL BWPs or DL BWPs containing the SSB associated to the initial BL BWP. The network configures </w:t>
              </w:r>
              <w:r w:rsidRPr="00263307">
                <w:rPr>
                  <w:i/>
                  <w:szCs w:val="22"/>
                  <w:lang w:val="en-GB" w:eastAsia="ja-JP"/>
                </w:rPr>
                <w:t>rach-ConfigCommonTwoStepRA</w:t>
              </w:r>
              <w:r w:rsidRPr="00263307">
                <w:rPr>
                  <w:szCs w:val="22"/>
                  <w:lang w:val="en-GB" w:eastAsia="ja-JP"/>
                </w:rPr>
                <w:t xml:space="preserve"> whenever it configures CFRA with 2-step type (for reconfiguration with sync).</w:t>
              </w:r>
              <w:r>
                <w:rPr>
                  <w:szCs w:val="22"/>
                  <w:lang w:val="en-GB" w:eastAsia="ja-JP"/>
                </w:rPr>
                <w:t xml:space="preserve"> </w:t>
              </w:r>
              <w:r w:rsidRPr="00A047D1">
                <w:rPr>
                  <w:szCs w:val="22"/>
                  <w:lang w:val="en-GB" w:eastAsia="ja-JP"/>
                </w:rPr>
                <w:t xml:space="preserve"> </w:t>
              </w:r>
            </w:ins>
          </w:p>
        </w:tc>
      </w:tr>
      <w:tr w:rsidR="00DC796D" w:rsidRPr="00325D1F" w14:paraId="7B04EFF5" w14:textId="77777777" w:rsidTr="00DC796D">
        <w:trPr>
          <w:ins w:id="8680"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2287DB3B" w14:textId="77777777" w:rsidR="00F26D03" w:rsidRPr="00325D1F" w:rsidRDefault="00F26D03" w:rsidP="00F26D03">
            <w:pPr>
              <w:pStyle w:val="TAL"/>
              <w:rPr>
                <w:ins w:id="8681" w:author="[108#31][IAB]" w:date="2020-01-28T14:31:00Z"/>
                <w:szCs w:val="22"/>
                <w:lang w:val="en-GB" w:eastAsia="ja-JP"/>
              </w:rPr>
            </w:pPr>
            <w:ins w:id="8682" w:author="[108#31][IAB]" w:date="2020-01-28T14:31:00Z">
              <w:r w:rsidRPr="00325D1F">
                <w:rPr>
                  <w:b/>
                  <w:i/>
                  <w:szCs w:val="22"/>
                  <w:lang w:val="en-GB" w:eastAsia="ja-JP"/>
                </w:rPr>
                <w:t>rach-ConfigCommon</w:t>
              </w:r>
              <w:r>
                <w:rPr>
                  <w:b/>
                  <w:i/>
                  <w:szCs w:val="22"/>
                  <w:lang w:val="en-GB" w:eastAsia="ja-JP"/>
                </w:rPr>
                <w:t>IAB-r16</w:t>
              </w:r>
            </w:ins>
          </w:p>
          <w:p w14:paraId="49451A0B" w14:textId="50F233D5" w:rsidR="00DC796D" w:rsidRPr="00325D1F" w:rsidRDefault="00F26D03" w:rsidP="00F26D03">
            <w:pPr>
              <w:pStyle w:val="TAL"/>
              <w:rPr>
                <w:ins w:id="8683" w:author="[108#40][2-step RA]" w:date="2020-01-24T08:48:00Z"/>
                <w:b/>
                <w:i/>
                <w:szCs w:val="22"/>
                <w:lang w:val="en-GB" w:eastAsia="ja-JP"/>
              </w:rPr>
            </w:pPr>
            <w:ins w:id="8684" w:author="[108#31][IAB]" w:date="2020-01-28T14:31:00Z">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t>
              </w:r>
              <w:r>
                <w:rPr>
                  <w:szCs w:val="22"/>
                  <w:lang w:val="en-GB" w:eastAsia="ja-JP"/>
                </w:rPr>
                <w:t>for the IAB-MT.</w:t>
              </w:r>
            </w:ins>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685" w:name="_Toc20425945"/>
      <w:bookmarkStart w:id="8686" w:name="_Toc29321341"/>
      <w:r w:rsidRPr="00325D1F">
        <w:rPr>
          <w:lang w:val="en-GB"/>
        </w:rPr>
        <w:t>–</w:t>
      </w:r>
      <w:r w:rsidRPr="00325D1F">
        <w:rPr>
          <w:lang w:val="en-GB"/>
        </w:rPr>
        <w:tab/>
      </w:r>
      <w:r w:rsidRPr="00325D1F">
        <w:rPr>
          <w:i/>
          <w:lang w:val="en-GB"/>
        </w:rPr>
        <w:t>BWP-UplinkDedicated</w:t>
      </w:r>
      <w:bookmarkEnd w:id="8685"/>
      <w:bookmarkEnd w:id="8686"/>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1776AAC4" w14:textId="34B156D7" w:rsidR="00EE5A71" w:rsidRDefault="002C5D28" w:rsidP="00EE5A71">
      <w:pPr>
        <w:pStyle w:val="PL"/>
        <w:rPr>
          <w:ins w:id="8687" w:author="[108#32][IIOT]" w:date="2020-01-27T20:14:00Z"/>
        </w:rPr>
      </w:pPr>
      <w:r w:rsidRPr="00325D1F">
        <w:t xml:space="preserve">    ...</w:t>
      </w:r>
      <w:ins w:id="8688" w:author="[108#32][IIOT]" w:date="2020-01-27T20:14:00Z">
        <w:r w:rsidR="00EE5A71">
          <w:t>,</w:t>
        </w:r>
      </w:ins>
    </w:p>
    <w:p w14:paraId="3E81E8FC" w14:textId="77777777" w:rsidR="00EE5A71" w:rsidRDefault="00EE5A71" w:rsidP="00EE5A71">
      <w:pPr>
        <w:pStyle w:val="PL"/>
        <w:rPr>
          <w:ins w:id="8689" w:author="[108#32][IIOT]" w:date="2020-01-27T20:14:00Z"/>
        </w:rPr>
      </w:pPr>
      <w:ins w:id="8690" w:author="[108#32][IIOT]" w:date="2020-01-27T20:14:00Z">
        <w:r>
          <w:tab/>
          <w:t>[[</w:t>
        </w:r>
      </w:ins>
    </w:p>
    <w:p w14:paraId="18D3E5D7" w14:textId="74A6A6F6" w:rsidR="00EE5A71" w:rsidRDefault="00EE5A71" w:rsidP="00EE5A71">
      <w:pPr>
        <w:pStyle w:val="PL"/>
        <w:rPr>
          <w:ins w:id="8691" w:author="[108#32][IIOT]" w:date="2020-01-27T20:14:00Z"/>
          <w:color w:val="808080"/>
        </w:rPr>
      </w:pPr>
      <w:ins w:id="8692" w:author="[108#32][IIOT]" w:date="2020-01-27T20:14:00Z">
        <w:r>
          <w:tab/>
        </w:r>
        <w:r w:rsidRPr="00F91AB9">
          <w:t>configuredGrantConfigList-r16</w:t>
        </w:r>
        <w:r>
          <w:tab/>
        </w:r>
        <w:r>
          <w:tab/>
        </w:r>
        <w:r w:rsidRPr="00F91AB9">
          <w:t>SetupRelease { ConfiguredGrantConfigList-r16 }</w:t>
        </w:r>
        <w:r>
          <w:tab/>
        </w:r>
        <w:r>
          <w:tab/>
        </w:r>
        <w:r>
          <w:tab/>
        </w:r>
        <w:r>
          <w:tab/>
        </w:r>
        <w:r>
          <w:tab/>
        </w:r>
        <w:r>
          <w:tab/>
        </w:r>
        <w:r w:rsidRPr="00AB56E1">
          <w:rPr>
            <w:color w:val="993366"/>
            <w:highlight w:val="yellow"/>
            <w:rPrChange w:id="8693" w:author="Rapporteur" w:date="2020-01-30T15:46:00Z">
              <w:rPr>
                <w:color w:val="993366"/>
              </w:rPr>
            </w:rPrChange>
          </w:rPr>
          <w:t>OPTIONAL</w:t>
        </w:r>
      </w:ins>
      <w:ins w:id="8694" w:author="Rapporteur" w:date="2020-01-30T15:46:00Z">
        <w:r w:rsidR="00AB56E1" w:rsidRPr="00AB56E1">
          <w:rPr>
            <w:color w:val="993366"/>
            <w:highlight w:val="yellow"/>
            <w:rPrChange w:id="8695" w:author="Rapporteur" w:date="2020-01-30T15:46:00Z">
              <w:rPr>
                <w:color w:val="993366"/>
              </w:rPr>
            </w:rPrChange>
          </w:rPr>
          <w:t>,</w:t>
        </w:r>
      </w:ins>
      <w:ins w:id="8696" w:author="[108#32][IIOT]" w:date="2020-01-27T20:14:00Z">
        <w:r>
          <w:rPr>
            <w:color w:val="993366"/>
          </w:rPr>
          <w:tab/>
        </w:r>
        <w:r>
          <w:rPr>
            <w:color w:val="993366"/>
          </w:rPr>
          <w:tab/>
        </w:r>
        <w:r w:rsidRPr="007F4353">
          <w:rPr>
            <w:color w:val="808080"/>
          </w:rPr>
          <w:t>-- Need M</w:t>
        </w:r>
      </w:ins>
    </w:p>
    <w:p w14:paraId="21D68FB9" w14:textId="593DDF1E" w:rsidR="00137F85" w:rsidRPr="00DF6A22" w:rsidRDefault="00137F85">
      <w:pPr>
        <w:pStyle w:val="PL"/>
        <w:rPr>
          <w:ins w:id="8697" w:author="[108#112][URLLC]" w:date="2020-01-27T20:58:00Z"/>
        </w:rPr>
        <w:pPrChange w:id="8698" w:author="[108#112][URLLC]" w:date="2020-01-27T20:58:00Z">
          <w:pPr>
            <w:shd w:val="clear" w:color="auto" w:fill="E6E6E6"/>
            <w:tabs>
              <w:tab w:val="left" w:pos="395"/>
              <w:tab w:val="left" w:pos="768"/>
              <w:tab w:val="left" w:pos="1152"/>
              <w:tab w:val="left" w:pos="1536"/>
              <w:tab w:val="left" w:pos="1920"/>
              <w:tab w:val="left" w:pos="2304"/>
              <w:tab w:val="left" w:pos="2688"/>
              <w:tab w:val="left" w:pos="3072"/>
              <w:tab w:val="left" w:pos="38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99" w:author="[108#112][URLLC]" w:date="2020-01-27T20:58:00Z">
        <w:r>
          <w:tab/>
          <w:t xml:space="preserve">pucch-ConfigurationList-r16         </w:t>
        </w:r>
        <w:r w:rsidRPr="004E5F29">
          <w:t>SetupRelease { PUCCH-Config</w:t>
        </w:r>
        <w:r>
          <w:t>urationList-r16</w:t>
        </w:r>
        <w:r w:rsidRPr="004E5F29">
          <w:t xml:space="preserve"> } </w:t>
        </w:r>
        <w:r>
          <w:t xml:space="preserve">                   </w:t>
        </w:r>
        <w:r w:rsidRPr="004E5F29">
          <w:rPr>
            <w:color w:val="993366"/>
          </w:rPr>
          <w:t>OPTIONAL</w:t>
        </w:r>
      </w:ins>
      <w:ins w:id="8700" w:author="[108#38][NR-U]" w:date="2020-01-31T17:44:00Z">
        <w:r w:rsidR="001B3A1F">
          <w:rPr>
            <w:color w:val="993366"/>
          </w:rPr>
          <w:t>,</w:t>
        </w:r>
      </w:ins>
      <w:ins w:id="8701" w:author="[108#112][URLLC]" w:date="2020-01-27T20:58:00Z">
        <w:r w:rsidRPr="004E5F29">
          <w:t xml:space="preserve">   </w:t>
        </w:r>
        <w:r>
          <w:t xml:space="preserve"> </w:t>
        </w:r>
        <w:r w:rsidRPr="004E5F29">
          <w:rPr>
            <w:color w:val="808080"/>
          </w:rPr>
          <w:t>-- Need M</w:t>
        </w:r>
      </w:ins>
    </w:p>
    <w:p w14:paraId="36E15B35" w14:textId="661D21BF" w:rsidR="00542D80" w:rsidRPr="005D6EB4" w:rsidRDefault="00542D80" w:rsidP="00542D80">
      <w:pPr>
        <w:pStyle w:val="PL"/>
        <w:rPr>
          <w:ins w:id="8702" w:author="[108#38][NR-U]" w:date="2020-01-31T17:32:00Z"/>
          <w:color w:val="808080"/>
        </w:rPr>
      </w:pPr>
      <w:ins w:id="8703" w:author="[108#38][NR-U]" w:date="2020-01-31T17:32:00Z">
        <w:r>
          <w:t xml:space="preserve">    cp</w:t>
        </w:r>
        <w:r w:rsidRPr="00AE0ED5">
          <w:t>-ExtensionC2-r16</w:t>
        </w:r>
        <w:r>
          <w:t xml:space="preserve">                  </w:t>
        </w:r>
        <w:r w:rsidRPr="00AE0ED5">
          <w:t>INTEGER (1..28)</w:t>
        </w:r>
        <w:r>
          <w:t xml:space="preserve"> </w:t>
        </w:r>
        <w:r w:rsidRPr="000C6F77">
          <w:rPr>
            <w:color w:val="993366"/>
          </w:rPr>
          <w:t>OPTIONAL</w:t>
        </w:r>
        <w:r w:rsidRPr="000C6F77">
          <w:t xml:space="preserve">,  </w:t>
        </w:r>
        <w:r w:rsidRPr="000C6F77">
          <w:rPr>
            <w:color w:val="808080"/>
          </w:rPr>
          <w:t xml:space="preserve">-- Need </w:t>
        </w:r>
        <w:r>
          <w:rPr>
            <w:color w:val="808080"/>
          </w:rPr>
          <w:t>R</w:t>
        </w:r>
      </w:ins>
    </w:p>
    <w:p w14:paraId="7E74C629" w14:textId="7182FC45" w:rsidR="00542D80" w:rsidRPr="005D6EB4" w:rsidRDefault="00542D80" w:rsidP="00542D80">
      <w:pPr>
        <w:pStyle w:val="PL"/>
        <w:rPr>
          <w:ins w:id="8704" w:author="[108#38][NR-U]" w:date="2020-01-31T17:32:00Z"/>
          <w:color w:val="808080"/>
        </w:rPr>
      </w:pPr>
      <w:ins w:id="8705" w:author="[108#38][NR-U]" w:date="2020-01-31T17:32:00Z">
        <w:r>
          <w:t xml:space="preserve">    cp</w:t>
        </w:r>
        <w:r w:rsidRPr="00AE0ED5">
          <w:t>-ExtensionC</w:t>
        </w:r>
        <w:r>
          <w:t>3</w:t>
        </w:r>
        <w:r w:rsidRPr="00AE0ED5">
          <w:t>-r16</w:t>
        </w:r>
        <w:r>
          <w:t xml:space="preserve">                  </w:t>
        </w:r>
        <w:r w:rsidRPr="00AE0ED5">
          <w:t>INTEGER (1..28)</w:t>
        </w:r>
        <w:r>
          <w:t xml:space="preserve"> </w:t>
        </w:r>
        <w:r w:rsidRPr="000C6F77">
          <w:rPr>
            <w:color w:val="993366"/>
          </w:rPr>
          <w:t>OPTIONAL</w:t>
        </w:r>
        <w:r w:rsidRPr="000C6F77">
          <w:t xml:space="preserve">   </w:t>
        </w:r>
        <w:r w:rsidRPr="000C6F77">
          <w:rPr>
            <w:color w:val="808080"/>
          </w:rPr>
          <w:t xml:space="preserve">-- Need </w:t>
        </w:r>
        <w:r>
          <w:rPr>
            <w:color w:val="808080"/>
          </w:rPr>
          <w:t>R</w:t>
        </w:r>
      </w:ins>
    </w:p>
    <w:p w14:paraId="389206FD" w14:textId="142517DD" w:rsidR="002C5D28" w:rsidRPr="00325D1F" w:rsidRDefault="00EE5A71" w:rsidP="00EE5A71">
      <w:pPr>
        <w:pStyle w:val="PL"/>
      </w:pPr>
      <w:ins w:id="8706" w:author="[108#32][IIOT]" w:date="2020-01-27T20:14:00Z">
        <w:r>
          <w:rPr>
            <w:color w:val="808080"/>
          </w:rPr>
          <w:tab/>
          <w:t>]]</w:t>
        </w:r>
      </w:ins>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EE5A71" w:rsidRPr="00325D1F" w14:paraId="2FD89275" w14:textId="77777777" w:rsidTr="00C576F3">
        <w:trPr>
          <w:ins w:id="8707" w:author="[108#32][IIOT]" w:date="2020-01-27T20:14:00Z"/>
        </w:trPr>
        <w:tc>
          <w:tcPr>
            <w:tcW w:w="14173" w:type="dxa"/>
            <w:tcBorders>
              <w:top w:val="single" w:sz="4" w:space="0" w:color="auto"/>
              <w:left w:val="single" w:sz="4" w:space="0" w:color="auto"/>
              <w:bottom w:val="single" w:sz="4" w:space="0" w:color="auto"/>
              <w:right w:val="single" w:sz="4" w:space="0" w:color="auto"/>
            </w:tcBorders>
          </w:tcPr>
          <w:p w14:paraId="62271CAC" w14:textId="77777777" w:rsidR="00EE5A71" w:rsidRDefault="00EE5A71" w:rsidP="00C576F3">
            <w:pPr>
              <w:pStyle w:val="TAL"/>
              <w:rPr>
                <w:ins w:id="8708" w:author="[108#32][IIOT]" w:date="2020-01-27T20:14:00Z"/>
                <w:b/>
                <w:i/>
                <w:szCs w:val="22"/>
                <w:lang w:val="en-GB" w:eastAsia="ja-JP"/>
              </w:rPr>
            </w:pPr>
            <w:ins w:id="8709" w:author="[108#32][IIOT]" w:date="2020-01-27T20:14:00Z">
              <w:r>
                <w:rPr>
                  <w:b/>
                  <w:i/>
                  <w:szCs w:val="22"/>
                  <w:lang w:val="en-GB" w:eastAsia="ja-JP"/>
                </w:rPr>
                <w:t>configuredGrantConfigList</w:t>
              </w:r>
            </w:ins>
          </w:p>
          <w:p w14:paraId="1183D910" w14:textId="77777777" w:rsidR="00EE5A71" w:rsidRPr="007A2199" w:rsidRDefault="00EE5A71" w:rsidP="00C576F3">
            <w:pPr>
              <w:pStyle w:val="TAL"/>
              <w:rPr>
                <w:ins w:id="8710" w:author="[108#32][IIOT]" w:date="2020-01-27T20:14:00Z"/>
                <w:lang w:val="en-US"/>
              </w:rPr>
            </w:pPr>
            <w:ins w:id="8711" w:author="[108#32][IIOT]" w:date="2020-01-27T20:14:00Z">
              <w:r w:rsidRPr="006E03F4">
                <w:rPr>
                  <w:lang w:val="en-US"/>
                </w:rPr>
                <w:t xml:space="preserve">A list of multiple </w:t>
              </w:r>
              <w:r>
                <w:rPr>
                  <w:lang w:val="en-US"/>
                </w:rPr>
                <w:t>c</w:t>
              </w:r>
              <w:r w:rsidRPr="006E03F4">
                <w:rPr>
                  <w:lang w:val="en-US"/>
                </w:rPr>
                <w:t>onfigured grant configurations for one BWP.</w:t>
              </w:r>
              <w:r>
                <w:rPr>
                  <w:lang w:val="en-US"/>
                </w:rPr>
                <w:t xml:space="preserve"> </w:t>
              </w:r>
              <w:r w:rsidRPr="0096519C">
                <w:t xml:space="preserve">Except for reconfiguration with sync, the NW does not reconfigure </w:t>
              </w:r>
              <w:r w:rsidRPr="005078F3">
                <w:rPr>
                  <w:lang w:val="en-US"/>
                </w:rPr>
                <w:t xml:space="preserve">a </w:t>
              </w:r>
              <w:r>
                <w:rPr>
                  <w:lang w:val="en-US"/>
                </w:rPr>
                <w:t xml:space="preserve">Type 2 </w:t>
              </w:r>
              <w:r w:rsidRPr="005078F3">
                <w:rPr>
                  <w:lang w:val="en-US"/>
                </w:rPr>
                <w:t xml:space="preserve">configured grant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configured grant configuration </w:t>
              </w:r>
              <w:r w:rsidRPr="0096519C">
                <w:t>at any time</w:t>
              </w:r>
              <w:r w:rsidRPr="005078F3">
                <w:rPr>
                  <w:lang w:val="en-US"/>
                </w:rPr>
                <w:t>.</w:t>
              </w:r>
            </w:ins>
          </w:p>
          <w:p w14:paraId="0A2B07D8" w14:textId="77777777" w:rsidR="00EE5A71" w:rsidRPr="00325D1F" w:rsidRDefault="00EE5A71" w:rsidP="00C576F3">
            <w:pPr>
              <w:pStyle w:val="EditorsNote"/>
              <w:rPr>
                <w:ins w:id="8712" w:author="[108#32][IIOT]" w:date="2020-01-27T20:14:00Z"/>
                <w:b/>
                <w:i/>
                <w:szCs w:val="22"/>
                <w:lang w:val="en-GB" w:eastAsia="ja-JP"/>
              </w:rPr>
            </w:pPr>
            <w:ins w:id="8713" w:author="[108#32][IIOT]" w:date="2020-01-27T20:14:00Z">
              <w:r w:rsidRPr="005078F3">
                <w:t xml:space="preserve">Editor’s note: FFS: </w:t>
              </w:r>
              <w:r>
                <w:t>WHETHER</w:t>
              </w:r>
              <w:r w:rsidRPr="005078F3">
                <w:t xml:space="preserve"> </w:t>
              </w:r>
              <w:r>
                <w:t xml:space="preserve">we follow the legacy restriction that the configured grant </w:t>
              </w:r>
              <w:r>
                <w:rPr>
                  <w:i/>
                </w:rPr>
                <w:t xml:space="preserve">type1 </w:t>
              </w:r>
              <w:r>
                <w:t xml:space="preserve">can only be configured for either or SUL, OR the configured grant </w:t>
              </w:r>
              <w:r w:rsidRPr="005078F3">
                <w:rPr>
                  <w:i/>
                </w:rPr>
                <w:t xml:space="preserve">type1 </w:t>
              </w:r>
              <w:r w:rsidRPr="005078F3">
                <w:t>can be configured for both UL and SUL.</w:t>
              </w:r>
            </w:ins>
          </w:p>
        </w:tc>
      </w:tr>
      <w:tr w:rsidR="00542D80" w:rsidRPr="00325D1F" w14:paraId="1EF512F9" w14:textId="77777777" w:rsidTr="00BB24FB">
        <w:trPr>
          <w:ins w:id="8714" w:author="[108#38][NR-U]" w:date="2020-01-31T17:34:00Z"/>
        </w:trPr>
        <w:tc>
          <w:tcPr>
            <w:tcW w:w="14173" w:type="dxa"/>
            <w:tcBorders>
              <w:top w:val="single" w:sz="4" w:space="0" w:color="auto"/>
              <w:left w:val="single" w:sz="4" w:space="0" w:color="auto"/>
              <w:bottom w:val="single" w:sz="4" w:space="0" w:color="auto"/>
              <w:right w:val="single" w:sz="4" w:space="0" w:color="auto"/>
            </w:tcBorders>
          </w:tcPr>
          <w:p w14:paraId="2F6CEACB" w14:textId="77777777" w:rsidR="00542D80" w:rsidRPr="00325D1F" w:rsidRDefault="00542D80" w:rsidP="00BB24FB">
            <w:pPr>
              <w:pStyle w:val="TAL"/>
              <w:rPr>
                <w:ins w:id="8715" w:author="[108#38][NR-U]" w:date="2020-01-31T17:34:00Z"/>
                <w:szCs w:val="22"/>
                <w:lang w:val="en-GB" w:eastAsia="ja-JP"/>
              </w:rPr>
            </w:pPr>
            <w:ins w:id="8716" w:author="[108#38][NR-U]" w:date="2020-01-31T17:34:00Z">
              <w:r>
                <w:rPr>
                  <w:b/>
                  <w:i/>
                  <w:szCs w:val="22"/>
                  <w:lang w:eastAsia="ja-JP"/>
                </w:rPr>
                <w:t>cp</w:t>
              </w:r>
              <w:r w:rsidRPr="00AE0ED5">
                <w:rPr>
                  <w:b/>
                  <w:i/>
                  <w:szCs w:val="22"/>
                  <w:lang w:eastAsia="ja-JP"/>
                </w:rPr>
                <w:t>-ExtensionC2</w:t>
              </w:r>
              <w:r>
                <w:rPr>
                  <w:b/>
                  <w:i/>
                  <w:szCs w:val="22"/>
                  <w:lang w:eastAsia="ja-JP"/>
                </w:rPr>
                <w:t>, cp</w:t>
              </w:r>
              <w:r w:rsidRPr="00AE0ED5">
                <w:rPr>
                  <w:b/>
                  <w:i/>
                  <w:szCs w:val="22"/>
                  <w:lang w:eastAsia="ja-JP"/>
                </w:rPr>
                <w:t>-ExtensionC</w:t>
              </w:r>
              <w:r>
                <w:rPr>
                  <w:b/>
                  <w:i/>
                  <w:szCs w:val="22"/>
                  <w:lang w:eastAsia="ja-JP"/>
                </w:rPr>
                <w:t>3</w:t>
              </w:r>
            </w:ins>
          </w:p>
          <w:p w14:paraId="0078377B" w14:textId="77777777" w:rsidR="00542D80" w:rsidRPr="00325D1F" w:rsidRDefault="00542D80" w:rsidP="00BB24FB">
            <w:pPr>
              <w:pStyle w:val="TAL"/>
              <w:rPr>
                <w:ins w:id="8717" w:author="[108#38][NR-U]" w:date="2020-01-31T17:34:00Z"/>
                <w:b/>
                <w:i/>
                <w:szCs w:val="22"/>
                <w:lang w:val="en-GB" w:eastAsia="ja-JP"/>
              </w:rPr>
            </w:pPr>
            <w:ins w:id="8718" w:author="[108#38][NR-U]" w:date="2020-01-31T17:34:00Z">
              <w:r w:rsidRPr="00CA1907">
                <w:rPr>
                  <w:szCs w:val="22"/>
                  <w:lang w:eastAsia="ja-JP"/>
                </w:rPr>
                <w:t xml:space="preserve">This is used for </w:t>
              </w:r>
              <w:r>
                <w:rPr>
                  <w:szCs w:val="22"/>
                  <w:lang w:eastAsia="ja-JP"/>
                </w:rPr>
                <w:t>cyclic prefix (CP)</w:t>
              </w:r>
              <w:r w:rsidRPr="00CA1907">
                <w:rPr>
                  <w:szCs w:val="22"/>
                  <w:lang w:eastAsia="ja-JP"/>
                </w:rPr>
                <w:t xml:space="preserve"> extension</w:t>
              </w:r>
              <w:r>
                <w:rPr>
                  <w:szCs w:val="22"/>
                  <w:lang w:eastAsia="ja-JP"/>
                </w:rPr>
                <w:t xml:space="preserve"> </w:t>
              </w:r>
              <w:r w:rsidRPr="00705417">
                <w:rPr>
                  <w:szCs w:val="22"/>
                  <w:lang w:eastAsia="ja-JP"/>
                </w:rPr>
                <w:t>(</w:t>
              </w:r>
              <w:r>
                <w:rPr>
                  <w:szCs w:val="22"/>
                  <w:lang w:eastAsia="ja-JP"/>
                </w:rPr>
                <w:t>s</w:t>
              </w:r>
              <w:r w:rsidRPr="00705417">
                <w:rPr>
                  <w:szCs w:val="22"/>
                  <w:lang w:eastAsia="ja-JP"/>
                </w:rPr>
                <w:t xml:space="preserve">ee TS 38.211 [16], clause </w:t>
              </w:r>
              <w:r>
                <w:rPr>
                  <w:szCs w:val="22"/>
                  <w:lang w:eastAsia="ja-JP"/>
                </w:rPr>
                <w:t>5</w:t>
              </w:r>
              <w:r w:rsidRPr="00705417">
                <w:rPr>
                  <w:szCs w:val="22"/>
                  <w:lang w:eastAsia="ja-JP"/>
                </w:rPr>
                <w:t>.3.1)</w:t>
              </w:r>
              <w:r w:rsidRPr="00CA1907">
                <w:rPr>
                  <w:szCs w:val="22"/>
                  <w:lang w:eastAsia="ja-JP"/>
                </w:rPr>
                <w:t>.</w:t>
              </w:r>
              <w:r>
                <w:rPr>
                  <w:szCs w:val="22"/>
                  <w:lang w:eastAsia="ja-JP"/>
                </w:rPr>
                <w:t xml:space="preserve"> </w:t>
              </w:r>
              <w:r w:rsidRPr="00CA1907">
                <w:rPr>
                  <w:szCs w:val="22"/>
                  <w:lang w:eastAsia="ja-JP"/>
                </w:rPr>
                <w:t>For 15 and 30KHz SCS, {1..28} are valid. For 60KHz SCS, {2..28} are valid</w:t>
              </w:r>
              <w:r>
                <w:rPr>
                  <w:szCs w:val="22"/>
                  <w:lang w:eastAsia="ja-JP"/>
                </w:rPr>
                <w:t>.</w:t>
              </w:r>
            </w:ins>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137F85" w:rsidRPr="00325D1F" w14:paraId="77FFBFFB" w14:textId="77777777" w:rsidTr="006D357F">
        <w:trPr>
          <w:ins w:id="8719" w:author="[108#112][URLLC]" w:date="2020-01-27T21:00:00Z"/>
        </w:trPr>
        <w:tc>
          <w:tcPr>
            <w:tcW w:w="14173" w:type="dxa"/>
            <w:tcBorders>
              <w:top w:val="single" w:sz="4" w:space="0" w:color="auto"/>
              <w:left w:val="single" w:sz="4" w:space="0" w:color="auto"/>
              <w:bottom w:val="single" w:sz="4" w:space="0" w:color="auto"/>
              <w:right w:val="single" w:sz="4" w:space="0" w:color="auto"/>
            </w:tcBorders>
          </w:tcPr>
          <w:p w14:paraId="7A7BC44E" w14:textId="77777777" w:rsidR="00137F85" w:rsidRPr="004E5F29" w:rsidRDefault="00137F85" w:rsidP="00137F85">
            <w:pPr>
              <w:keepNext/>
              <w:keepLines/>
              <w:spacing w:after="0"/>
              <w:rPr>
                <w:ins w:id="8720" w:author="[108#112][URLLC]" w:date="2020-01-27T21:00:00Z"/>
                <w:rFonts w:ascii="Arial" w:hAnsi="Arial"/>
                <w:sz w:val="18"/>
                <w:szCs w:val="22"/>
              </w:rPr>
            </w:pPr>
            <w:proofErr w:type="spellStart"/>
            <w:ins w:id="8721" w:author="[108#112][URLLC]" w:date="2020-01-27T21:00:00Z">
              <w:r>
                <w:rPr>
                  <w:rFonts w:ascii="Arial" w:hAnsi="Arial"/>
                  <w:b/>
                  <w:i/>
                  <w:sz w:val="18"/>
                  <w:szCs w:val="22"/>
                </w:rPr>
                <w:t>pucch-ConfigurationList</w:t>
              </w:r>
              <w:proofErr w:type="spellEnd"/>
            </w:ins>
          </w:p>
          <w:p w14:paraId="6652226E" w14:textId="7926E1D6" w:rsidR="00137F85" w:rsidRPr="00325D1F" w:rsidRDefault="00137F85" w:rsidP="00137F85">
            <w:pPr>
              <w:pStyle w:val="TAL"/>
              <w:rPr>
                <w:ins w:id="8722" w:author="[108#112][URLLC]" w:date="2020-01-27T21:00:00Z"/>
                <w:b/>
                <w:i/>
                <w:szCs w:val="22"/>
                <w:lang w:val="en-GB" w:eastAsia="ja-JP"/>
              </w:rPr>
            </w:pPr>
            <w:ins w:id="8723" w:author="[108#112][URLLC]" w:date="2020-01-27T21:00:00Z">
              <w:r w:rsidRPr="00F9201D">
                <w:rPr>
                  <w:szCs w:val="22"/>
                  <w:lang w:eastAsia="ja-JP"/>
                </w:rPr>
                <w:t>PUCCH configurations for two simultaneously constructed HARQ-ACK codebooks</w:t>
              </w:r>
              <w:r>
                <w:rPr>
                  <w:szCs w:val="22"/>
                  <w:lang w:eastAsia="ja-JP"/>
                </w:rPr>
                <w:t xml:space="preserve"> (see TS 38.213 [13], clause 9.1).</w:t>
              </w:r>
              <w:r w:rsidRPr="00F9201D">
                <w:rPr>
                  <w:szCs w:val="22"/>
                  <w:lang w:eastAsia="ja-JP"/>
                </w:rPr>
                <w:t xml:space="preserve">   </w:t>
              </w:r>
            </w:ins>
          </w:p>
        </w:tc>
      </w:tr>
      <w:tr w:rsidR="00137F85"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137F85" w:rsidRPr="00325D1F" w:rsidRDefault="00137F85" w:rsidP="00137F85">
            <w:pPr>
              <w:pStyle w:val="TAL"/>
              <w:rPr>
                <w:szCs w:val="22"/>
                <w:lang w:val="en-GB" w:eastAsia="ja-JP"/>
              </w:rPr>
            </w:pPr>
            <w:r w:rsidRPr="00325D1F">
              <w:rPr>
                <w:b/>
                <w:i/>
                <w:szCs w:val="22"/>
                <w:lang w:val="en-GB" w:eastAsia="ja-JP"/>
              </w:rPr>
              <w:t>pusch-Config</w:t>
            </w:r>
          </w:p>
          <w:p w14:paraId="522284E2" w14:textId="5153991C" w:rsidR="00137F85" w:rsidRPr="00325D1F" w:rsidRDefault="00137F85" w:rsidP="00137F85">
            <w:pPr>
              <w:pStyle w:val="TAL"/>
              <w:rPr>
                <w:szCs w:val="22"/>
                <w:lang w:val="en-GB" w:eastAsia="ja-JP"/>
              </w:rPr>
            </w:pPr>
            <w:r w:rsidRPr="00325D1F">
              <w:rPr>
                <w:szCs w:val="22"/>
                <w:lang w:val="en-GB" w:eastAsia="ja-JP"/>
              </w:rPr>
              <w:t xml:space="preserve">PUSCH configuration for one BWP of the normal UL or SUL of a serving cell. If the UE is configured with SUL and if it has a </w:t>
            </w:r>
            <w:r w:rsidRPr="00325D1F">
              <w:rPr>
                <w:i/>
                <w:lang w:val="en-GB"/>
              </w:rPr>
              <w:t>PUSCH-Config</w:t>
            </w:r>
            <w:r w:rsidRPr="00325D1F">
              <w:rPr>
                <w:szCs w:val="22"/>
                <w:lang w:val="en-GB" w:eastAsia="ja-JP"/>
              </w:rPr>
              <w:t xml:space="preserve"> for both UL and SUL, an UL/SUL indicator field in DCI indicates which of the two to use. See TS 38.212 [17], clause 7.3.1.</w:t>
            </w:r>
          </w:p>
        </w:tc>
      </w:tr>
      <w:tr w:rsidR="00137F85"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137F85" w:rsidRPr="00325D1F" w:rsidRDefault="00137F85" w:rsidP="00137F85">
            <w:pPr>
              <w:pStyle w:val="TAL"/>
              <w:rPr>
                <w:szCs w:val="22"/>
                <w:lang w:val="en-GB" w:eastAsia="ja-JP"/>
              </w:rPr>
            </w:pPr>
            <w:r w:rsidRPr="00325D1F">
              <w:rPr>
                <w:b/>
                <w:i/>
                <w:szCs w:val="22"/>
                <w:lang w:val="en-GB" w:eastAsia="ja-JP"/>
              </w:rPr>
              <w:t>srs-Config</w:t>
            </w:r>
          </w:p>
          <w:p w14:paraId="33C6E772" w14:textId="4ED30172" w:rsidR="00137F85" w:rsidRPr="00325D1F" w:rsidRDefault="00137F85" w:rsidP="00137F85">
            <w:pPr>
              <w:pStyle w:val="TAL"/>
              <w:rPr>
                <w:szCs w:val="22"/>
                <w:lang w:val="en-GB" w:eastAsia="ja-JP"/>
              </w:rPr>
            </w:pPr>
            <w:r w:rsidRPr="00325D1F">
              <w:rPr>
                <w:szCs w:val="22"/>
                <w:lang w:val="en-GB" w:eastAsia="ja-JP"/>
              </w:rPr>
              <w:t>Uplink sounding reference signal configuration.</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724" w:name="_Toc20425946"/>
      <w:bookmarkStart w:id="8725"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724"/>
      <w:bookmarkEnd w:id="8725"/>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5F894686" w14:textId="2E54D7EE" w:rsidR="00940E99" w:rsidRDefault="002C5D28" w:rsidP="00940E99">
      <w:pPr>
        <w:pStyle w:val="PL"/>
        <w:rPr>
          <w:ins w:id="8726" w:author="[108#37][PRN]" w:date="2020-01-28T08:45:00Z"/>
        </w:rPr>
      </w:pPr>
      <w:r w:rsidRPr="00325D1F">
        <w:t xml:space="preserve">    ...</w:t>
      </w:r>
      <w:ins w:id="8727" w:author="[108#37][PRN]" w:date="2020-01-28T08:45:00Z">
        <w:r w:rsidR="00940E99">
          <w:t>,</w:t>
        </w:r>
      </w:ins>
    </w:p>
    <w:p w14:paraId="30636762" w14:textId="77777777" w:rsidR="00940E99" w:rsidRDefault="00940E99" w:rsidP="00940E99">
      <w:pPr>
        <w:pStyle w:val="PL"/>
        <w:rPr>
          <w:ins w:id="8728" w:author="[108#37][PRN]" w:date="2020-01-28T08:45:00Z"/>
        </w:rPr>
      </w:pPr>
      <w:ins w:id="8729" w:author="[108#37][PRN]" w:date="2020-01-28T08:45:00Z">
        <w:r>
          <w:t xml:space="preserve">    [[</w:t>
        </w:r>
      </w:ins>
    </w:p>
    <w:p w14:paraId="7081F93C" w14:textId="77777777" w:rsidR="00940E99" w:rsidRDefault="00940E99" w:rsidP="00940E99">
      <w:pPr>
        <w:pStyle w:val="PL"/>
        <w:rPr>
          <w:ins w:id="8730" w:author="[108#37][PRN]" w:date="2020-01-28T08:45:00Z"/>
        </w:rPr>
      </w:pPr>
      <w:ins w:id="8731" w:author="[108#37][PRN]" w:date="2020-01-28T08:45:00Z">
        <w:r>
          <w:t xml:space="preserve">    cellReservedForFutureUse-r16           ENUMERATED {true}  OPTIONAL,            -- Need R</w:t>
        </w:r>
      </w:ins>
    </w:p>
    <w:p w14:paraId="45435C72" w14:textId="77777777" w:rsidR="00940E99" w:rsidRDefault="00940E99" w:rsidP="00940E99">
      <w:pPr>
        <w:pStyle w:val="PL"/>
        <w:rPr>
          <w:ins w:id="8732" w:author="[108#37][PRN]" w:date="2020-01-28T08:45:00Z"/>
        </w:rPr>
      </w:pPr>
      <w:ins w:id="8733" w:author="[108#37][PRN]" w:date="2020-01-28T08:45:00Z">
        <w:r>
          <w:t xml:space="preserve">    npn-IdentityInfoList-r16               NPN-IdentityInfoList-r16  OPTIONAL          -- Need R</w:t>
        </w:r>
      </w:ins>
    </w:p>
    <w:p w14:paraId="25EA1D11" w14:textId="443E5FC0" w:rsidR="002C5D28" w:rsidRPr="00325D1F" w:rsidRDefault="00940E99" w:rsidP="00940E99">
      <w:pPr>
        <w:pStyle w:val="PL"/>
      </w:pPr>
      <w:ins w:id="8734" w:author="[108#37][PRN]" w:date="2020-01-28T08:45:00Z">
        <w:r>
          <w:t xml:space="preserve">    ]]</w:t>
        </w:r>
      </w:ins>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2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8"/>
      </w:tblGrid>
      <w:tr w:rsidR="00A047D1" w:rsidRPr="00325D1F" w14:paraId="69DAFBDF" w14:textId="77777777" w:rsidTr="00940E99">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940E99" w14:paraId="628D4F7D" w14:textId="77777777" w:rsidTr="00940E99">
        <w:trPr>
          <w:ins w:id="8735" w:author="[108#37][PRN]" w:date="2020-01-28T08:46:00Z"/>
        </w:trPr>
        <w:tc>
          <w:tcPr>
            <w:tcW w:w="0" w:type="auto"/>
            <w:shd w:val="clear" w:color="auto" w:fill="auto"/>
          </w:tcPr>
          <w:p w14:paraId="6A9FC997" w14:textId="77777777" w:rsidR="00940E99" w:rsidRDefault="00940E99" w:rsidP="00360295">
            <w:pPr>
              <w:keepNext/>
              <w:keepLines/>
              <w:spacing w:after="0"/>
              <w:rPr>
                <w:ins w:id="8736" w:author="[108#37][PRN]" w:date="2020-01-28T08:46:00Z"/>
                <w:rFonts w:ascii="Arial" w:hAnsi="Arial"/>
                <w:bCs/>
                <w:sz w:val="18"/>
                <w:lang w:eastAsia="en-GB"/>
              </w:rPr>
            </w:pPr>
            <w:ins w:id="8737" w:author="[108#37][PRN]" w:date="2020-01-28T08:46:00Z">
              <w:r>
                <w:rPr>
                  <w:rFonts w:ascii="Arial" w:hAnsi="Arial"/>
                  <w:b/>
                  <w:bCs/>
                  <w:i/>
                  <w:sz w:val="18"/>
                  <w:lang w:eastAsia="en-GB"/>
                </w:rPr>
                <w:t>cellReservedForFutureUse</w:t>
              </w:r>
            </w:ins>
          </w:p>
          <w:p w14:paraId="0F058A0A" w14:textId="77777777" w:rsidR="00940E99" w:rsidRDefault="00940E99" w:rsidP="00360295">
            <w:pPr>
              <w:keepNext/>
              <w:keepLines/>
              <w:spacing w:after="0"/>
              <w:rPr>
                <w:ins w:id="8738" w:author="[108#37][PRN]" w:date="2020-01-28T08:46:00Z"/>
                <w:rFonts w:ascii="Arial" w:hAnsi="Arial"/>
                <w:bCs/>
                <w:sz w:val="18"/>
                <w:lang w:eastAsia="en-GB"/>
              </w:rPr>
            </w:pPr>
            <w:ins w:id="8739" w:author="[108#37][PRN]" w:date="2020-01-28T08:46:00Z">
              <w:r>
                <w:rPr>
                  <w:rFonts w:ascii="Arial" w:hAnsi="Arial"/>
                  <w:bCs/>
                  <w:sz w:val="18"/>
                  <w:lang w:eastAsia="en-GB"/>
                </w:rPr>
                <w:t xml:space="preserve">Indicates whether the cell is reserved, as defined in 38.304 [20] for future use. The field is applicable to all </w:t>
              </w:r>
              <w:r w:rsidRPr="00DD1455">
                <w:rPr>
                  <w:rFonts w:ascii="Arial" w:hAnsi="Arial"/>
                  <w:bCs/>
                  <w:sz w:val="18"/>
                  <w:lang w:eastAsia="en-GB"/>
                </w:rPr>
                <w:t>PLMNs and</w:t>
              </w:r>
              <w:r>
                <w:rPr>
                  <w:rFonts w:ascii="Arial" w:hAnsi="Arial"/>
                  <w:bCs/>
                  <w:sz w:val="18"/>
                  <w:lang w:eastAsia="en-GB"/>
                </w:rPr>
                <w:t xml:space="preserve"> NPNs.</w:t>
              </w:r>
            </w:ins>
          </w:p>
        </w:tc>
      </w:tr>
      <w:tr w:rsidR="00A047D1" w:rsidRPr="00325D1F" w14:paraId="7EE95919" w14:textId="77777777" w:rsidTr="00940E99">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940E99" w14:paraId="5A58911B" w14:textId="77777777" w:rsidTr="00940E99">
        <w:trPr>
          <w:ins w:id="8740" w:author="[108#37][PRN]" w:date="2020-01-28T08:46:00Z"/>
        </w:trPr>
        <w:tc>
          <w:tcPr>
            <w:tcW w:w="0" w:type="auto"/>
            <w:shd w:val="clear" w:color="auto" w:fill="auto"/>
          </w:tcPr>
          <w:p w14:paraId="4D02E250" w14:textId="77777777" w:rsidR="00940E99" w:rsidRDefault="00940E99" w:rsidP="00360295">
            <w:pPr>
              <w:keepNext/>
              <w:keepLines/>
              <w:spacing w:after="0"/>
              <w:rPr>
                <w:ins w:id="8741" w:author="[108#37][PRN]" w:date="2020-01-28T08:46:00Z"/>
                <w:rFonts w:ascii="Arial" w:hAnsi="Arial"/>
                <w:b/>
                <w:bCs/>
                <w:i/>
                <w:iCs/>
                <w:sz w:val="18"/>
                <w:lang w:eastAsia="en-GB"/>
              </w:rPr>
            </w:pPr>
            <w:ins w:id="8742" w:author="[108#37][PRN]" w:date="2020-01-28T08:46:00Z">
              <w:r>
                <w:rPr>
                  <w:rFonts w:ascii="Arial" w:hAnsi="Arial"/>
                  <w:b/>
                  <w:bCs/>
                  <w:i/>
                  <w:iCs/>
                  <w:sz w:val="18"/>
                  <w:lang w:eastAsia="en-GB"/>
                </w:rPr>
                <w:t>npn-IdentityInfoList</w:t>
              </w:r>
            </w:ins>
          </w:p>
          <w:p w14:paraId="02B0F94C" w14:textId="77777777" w:rsidR="00940E99" w:rsidRDefault="00940E99" w:rsidP="00360295">
            <w:pPr>
              <w:keepNext/>
              <w:keepLines/>
              <w:spacing w:after="0"/>
              <w:rPr>
                <w:ins w:id="8743" w:author="[108#37][PRN]" w:date="2020-01-28T08:46:00Z"/>
                <w:rFonts w:ascii="Arial" w:hAnsi="Arial"/>
                <w:b/>
                <w:bCs/>
                <w:i/>
                <w:iCs/>
                <w:sz w:val="18"/>
                <w:lang w:eastAsia="en-GB"/>
              </w:rPr>
            </w:pPr>
            <w:ins w:id="8744" w:author="[108#37][PRN]" w:date="2020-01-28T08:46:00Z">
              <w:r>
                <w:rPr>
                  <w:rFonts w:ascii="Arial" w:hAnsi="Arial"/>
                  <w:sz w:val="18"/>
                </w:rPr>
                <w:t>The</w:t>
              </w:r>
              <w:r>
                <w:rPr>
                  <w:rFonts w:ascii="Arial" w:hAnsi="Arial"/>
                  <w:i/>
                  <w:sz w:val="18"/>
                </w:rPr>
                <w:t xml:space="preserve"> npn-IdentityInfoList</w:t>
              </w:r>
              <w:r>
                <w:rPr>
                  <w:rFonts w:ascii="Arial" w:hAnsi="Arial"/>
                  <w:sz w:val="18"/>
                </w:rPr>
                <w:t xml:space="preserve"> is used to configure a set of </w:t>
              </w:r>
              <w:r>
                <w:rPr>
                  <w:rFonts w:ascii="Arial" w:hAnsi="Arial"/>
                  <w:i/>
                  <w:sz w:val="18"/>
                </w:rPr>
                <w:t>NPN-IdentityInfoList</w:t>
              </w:r>
              <w:r>
                <w:rPr>
                  <w:rFonts w:ascii="Arial" w:hAnsi="Arial"/>
                  <w:sz w:val="18"/>
                </w:rPr>
                <w:t xml:space="preserve"> elements. Each of those elements contains a list of one or more NPN Identities and additional information associated with those NPNs. The total number of PLMNs (identified by a PLMN identity </w:t>
              </w:r>
              <w:r w:rsidRPr="007C140D">
                <w:rPr>
                  <w:rFonts w:ascii="Arial" w:hAnsi="Arial"/>
                  <w:sz w:val="18"/>
                </w:rPr>
                <w:t xml:space="preserve">in </w:t>
              </w:r>
              <w:r w:rsidRPr="007C140D">
                <w:rPr>
                  <w:rFonts w:ascii="Arial" w:hAnsi="Arial"/>
                  <w:i/>
                  <w:sz w:val="18"/>
                </w:rPr>
                <w:t>plmn -IdentityList</w:t>
              </w:r>
              <w:r>
                <w:rPr>
                  <w:rFonts w:ascii="Arial" w:hAnsi="Arial"/>
                  <w:sz w:val="18"/>
                </w:rPr>
                <w:t xml:space="preserve">), PNI-NPNs (identified by a PLMN identity and a CAG-ID), and SNPNs (identified by a PLMN identity and a NID) together in the </w:t>
              </w:r>
              <w:r>
                <w:rPr>
                  <w:rFonts w:ascii="Arial" w:hAnsi="Arial"/>
                  <w:i/>
                  <w:sz w:val="18"/>
                </w:rPr>
                <w:t>PLMN-IdentityInfoList</w:t>
              </w:r>
              <w:r>
                <w:rPr>
                  <w:rFonts w:ascii="Arial" w:hAnsi="Arial"/>
                  <w:sz w:val="18"/>
                </w:rPr>
                <w:t xml:space="preserve"> and </w:t>
              </w:r>
              <w:r>
                <w:rPr>
                  <w:rFonts w:ascii="Arial" w:hAnsi="Arial"/>
                  <w:i/>
                  <w:sz w:val="18"/>
                </w:rPr>
                <w:t>NPN-IdentityInfoList</w:t>
              </w:r>
              <w:r>
                <w:rPr>
                  <w:rFonts w:ascii="Arial" w:hAnsi="Arial"/>
                  <w:sz w:val="18"/>
                </w:rPr>
                <w:t xml:space="preserve"> does not exceed 12, except for the NPN-only cells</w:t>
              </w:r>
              <w:r>
                <w:rPr>
                  <w:rFonts w:ascii="Arial" w:hAnsi="Arial"/>
                  <w:sz w:val="18"/>
                  <w:lang w:eastAsia="en-GB"/>
                </w:rPr>
                <w:t xml:space="preserve">. In case of NPN-only cells the PLMN-IdentityList </w:t>
              </w:r>
              <w:r w:rsidRPr="00DD1455">
                <w:rPr>
                  <w:rFonts w:ascii="Arial" w:hAnsi="Arial"/>
                  <w:sz w:val="18"/>
                  <w:lang w:eastAsia="en-GB"/>
                </w:rPr>
                <w:t>contains</w:t>
              </w:r>
              <w:r>
                <w:rPr>
                  <w:rFonts w:ascii="Arial" w:hAnsi="Arial"/>
                  <w:sz w:val="18"/>
                  <w:lang w:eastAsia="en-GB"/>
                </w:rPr>
                <w:t xml:space="preserve"> a single element that does not count to the limit of 12.</w:t>
              </w:r>
            </w:ins>
          </w:p>
        </w:tc>
      </w:tr>
      <w:tr w:rsidR="002C5D28" w:rsidRPr="00325D1F" w14:paraId="7FA1B674" w14:textId="77777777" w:rsidTr="00940E99">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7C2C27F7"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del w:id="8745" w:author="[108#37][PRN]" w:date="2020-01-28T08:47:00Z">
              <w:r w:rsidRPr="00325D1F" w:rsidDel="00940E99">
                <w:rPr>
                  <w:lang w:val="en-GB" w:eastAsia="ja-JP"/>
                </w:rPr>
                <w:delText xml:space="preserve">The total number of PLMNs in the </w:delText>
              </w:r>
              <w:r w:rsidRPr="00325D1F" w:rsidDel="00940E99">
                <w:rPr>
                  <w:i/>
                  <w:lang w:val="en-GB" w:eastAsia="ja-JP"/>
                </w:rPr>
                <w:delText>PLMN</w:delText>
              </w:r>
              <w:r w:rsidR="00033B0E" w:rsidRPr="00325D1F" w:rsidDel="00940E99">
                <w:rPr>
                  <w:i/>
                  <w:lang w:val="en-GB" w:eastAsia="ja-JP"/>
                </w:rPr>
                <w:delText>-</w:delText>
              </w:r>
              <w:r w:rsidRPr="00325D1F" w:rsidDel="00940E99">
                <w:rPr>
                  <w:i/>
                  <w:lang w:val="en-GB" w:eastAsia="ja-JP"/>
                </w:rPr>
                <w:delText>Identity</w:delText>
              </w:r>
              <w:r w:rsidR="00A77710" w:rsidRPr="00325D1F" w:rsidDel="00940E99">
                <w:rPr>
                  <w:i/>
                  <w:lang w:val="en-GB" w:eastAsia="ja-JP"/>
                </w:rPr>
                <w:delText>I</w:delText>
              </w:r>
              <w:r w:rsidRPr="00325D1F" w:rsidDel="00940E99">
                <w:rPr>
                  <w:i/>
                  <w:lang w:val="en-GB" w:eastAsia="ja-JP"/>
                </w:rPr>
                <w:delText>nfoList</w:delText>
              </w:r>
              <w:r w:rsidRPr="00325D1F" w:rsidDel="00940E99">
                <w:rPr>
                  <w:lang w:val="en-GB" w:eastAsia="ja-JP"/>
                </w:rPr>
                <w:delText xml:space="preserve"> does not exceed 12</w:delText>
              </w:r>
              <w:r w:rsidRPr="00325D1F" w:rsidDel="00940E99">
                <w:rPr>
                  <w:rFonts w:eastAsia="SimSun"/>
                  <w:lang w:val="en-GB" w:eastAsia="zh-CN"/>
                </w:rPr>
                <w:delText xml:space="preserve">. </w:delText>
              </w:r>
            </w:del>
            <w:r w:rsidRPr="00325D1F">
              <w:rPr>
                <w:rFonts w:eastAsia="SimSun"/>
                <w:lang w:val="en-GB" w:eastAsia="zh-CN"/>
              </w:rPr>
              <w:t xml:space="preserve">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23264B" w:rsidR="002C5D28" w:rsidRDefault="002C5D28" w:rsidP="002C5D28">
      <w:pPr>
        <w:rPr>
          <w:ins w:id="8746" w:author="[108#37][PRN]" w:date="2020-01-28T08:47:00Z"/>
        </w:rPr>
      </w:pPr>
    </w:p>
    <w:p w14:paraId="1A80FD37" w14:textId="25C2F7D1" w:rsidR="00940E99" w:rsidRPr="00940E99" w:rsidRDefault="00940E99">
      <w:pPr>
        <w:pStyle w:val="EditorsNote"/>
        <w:pPrChange w:id="8747" w:author="[108#37][PRN]" w:date="2020-01-28T08:48:00Z">
          <w:pPr/>
        </w:pPrChange>
      </w:pPr>
      <w:ins w:id="8748" w:author="[108#37][PRN]" w:date="2020-01-28T08:48:00Z">
        <w:r w:rsidRPr="00940E99">
          <w:t>Editor's Note: A definition of network indexing for NPNs is FFS.</w:t>
        </w:r>
      </w:ins>
    </w:p>
    <w:p w14:paraId="5AAF4598" w14:textId="0B8436F4" w:rsidR="002C5D28" w:rsidRPr="00325D1F" w:rsidRDefault="002C5D28" w:rsidP="002C5D28">
      <w:pPr>
        <w:pStyle w:val="Heading4"/>
        <w:rPr>
          <w:i/>
          <w:iCs/>
          <w:noProof/>
          <w:lang w:val="en-GB"/>
        </w:rPr>
      </w:pPr>
      <w:bookmarkStart w:id="8749" w:name="_Toc20425947"/>
      <w:bookmarkStart w:id="8750" w:name="_Toc29321343"/>
      <w:r w:rsidRPr="00325D1F">
        <w:rPr>
          <w:i/>
          <w:iCs/>
          <w:lang w:val="en-GB"/>
        </w:rPr>
        <w:t>–</w:t>
      </w:r>
      <w:r w:rsidRPr="00325D1F">
        <w:rPr>
          <w:i/>
          <w:iCs/>
          <w:lang w:val="en-GB"/>
        </w:rPr>
        <w:tab/>
      </w:r>
      <w:r w:rsidRPr="00325D1F">
        <w:rPr>
          <w:i/>
          <w:iCs/>
          <w:noProof/>
          <w:lang w:val="en-GB"/>
        </w:rPr>
        <w:t>CellAccessRelatedInfo-EUTRA-5GC</w:t>
      </w:r>
      <w:bookmarkEnd w:id="8749"/>
      <w:bookmarkEnd w:id="8750"/>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751" w:name="_Toc20425948"/>
      <w:bookmarkStart w:id="8752" w:name="_Toc29321344"/>
      <w:r w:rsidRPr="00325D1F">
        <w:rPr>
          <w:i/>
          <w:iCs/>
          <w:lang w:val="en-GB"/>
        </w:rPr>
        <w:t>–</w:t>
      </w:r>
      <w:r w:rsidRPr="00325D1F">
        <w:rPr>
          <w:i/>
          <w:iCs/>
          <w:lang w:val="en-GB"/>
        </w:rPr>
        <w:tab/>
      </w:r>
      <w:r w:rsidRPr="00325D1F">
        <w:rPr>
          <w:i/>
          <w:iCs/>
          <w:noProof/>
          <w:lang w:val="en-GB"/>
        </w:rPr>
        <w:t>CellAccessRelatedInfo-EUTRA-EPC</w:t>
      </w:r>
      <w:bookmarkEnd w:id="8751"/>
      <w:bookmarkEnd w:id="8752"/>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753" w:name="_Toc20425949"/>
      <w:bookmarkStart w:id="8754" w:name="_Toc29321345"/>
      <w:r w:rsidRPr="00325D1F">
        <w:rPr>
          <w:lang w:val="en-GB"/>
        </w:rPr>
        <w:t>–</w:t>
      </w:r>
      <w:r w:rsidRPr="00325D1F">
        <w:rPr>
          <w:lang w:val="en-GB"/>
        </w:rPr>
        <w:tab/>
      </w:r>
      <w:r w:rsidRPr="00325D1F">
        <w:rPr>
          <w:i/>
          <w:lang w:val="en-GB"/>
        </w:rPr>
        <w:t>CellGroupConfig</w:t>
      </w:r>
      <w:bookmarkEnd w:id="8753"/>
      <w:bookmarkEnd w:id="8754"/>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3839AF93" w14:textId="5C749FDC" w:rsidR="000C7F12" w:rsidRDefault="002C5D28" w:rsidP="000C7F12">
      <w:pPr>
        <w:pStyle w:val="PL"/>
        <w:rPr>
          <w:ins w:id="8755" w:author="[108#33][DCCA]" w:date="2020-01-24T11:47:00Z"/>
        </w:rPr>
      </w:pPr>
      <w:r w:rsidRPr="00325D1F">
        <w:t xml:space="preserve">    ]]</w:t>
      </w:r>
      <w:ins w:id="8756" w:author="[108#33][DCCA]" w:date="2020-01-24T11:47:00Z">
        <w:r w:rsidR="000C7F12">
          <w:t>,</w:t>
        </w:r>
      </w:ins>
    </w:p>
    <w:p w14:paraId="18117AB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7" w:author="[108#33][DCCA]" w:date="2020-01-24T11:47:00Z"/>
          <w:rFonts w:ascii="Courier New" w:eastAsia="SimSun" w:hAnsi="Courier New"/>
          <w:noProof/>
          <w:sz w:val="16"/>
          <w:lang w:eastAsia="en-GB"/>
        </w:rPr>
      </w:pPr>
      <w:ins w:id="8758" w:author="[108#33][DCCA]" w:date="2020-01-24T11:47:00Z">
        <w:r w:rsidRPr="00C60776">
          <w:rPr>
            <w:rFonts w:ascii="Courier New" w:hAnsi="Courier New"/>
            <w:noProof/>
            <w:sz w:val="16"/>
            <w:lang w:eastAsia="en-GB"/>
          </w:rPr>
          <w:t xml:space="preserve">    </w:t>
        </w:r>
        <w:r w:rsidRPr="00C60776">
          <w:rPr>
            <w:rFonts w:ascii="Courier New" w:eastAsia="SimSun" w:hAnsi="Courier New"/>
            <w:noProof/>
            <w:sz w:val="16"/>
            <w:lang w:eastAsia="en-GB"/>
          </w:rPr>
          <w:t>[[</w:t>
        </w:r>
      </w:ins>
    </w:p>
    <w:p w14:paraId="719C7512" w14:textId="670C2563"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108#33][DCCA]" w:date="2020-01-24T11:47:00Z"/>
          <w:rFonts w:ascii="Courier New" w:hAnsi="Courier New"/>
          <w:noProof/>
          <w:color w:val="808080"/>
          <w:sz w:val="16"/>
          <w:lang w:eastAsia="en-GB"/>
        </w:rPr>
      </w:pPr>
      <w:ins w:id="8760" w:author="[108#33][DCCA]" w:date="2020-01-24T11:47:00Z">
        <w:r w:rsidRPr="00C60776">
          <w:rPr>
            <w:rFonts w:ascii="Courier New" w:hAnsi="Courier New"/>
            <w:noProof/>
            <w:sz w:val="16"/>
            <w:lang w:eastAsia="en-GB"/>
          </w:rPr>
          <w:t xml:space="preserve">    dormancySCellGroups                         DormancySCellGroups                                         </w:t>
        </w:r>
        <w:r w:rsidRPr="00C60776">
          <w:rPr>
            <w:rFonts w:ascii="Courier New" w:hAnsi="Courier New"/>
            <w:noProof/>
            <w:color w:val="993366"/>
            <w:sz w:val="16"/>
            <w:lang w:eastAsia="en-GB"/>
          </w:rPr>
          <w:t>OPTIONAL</w:t>
        </w:r>
      </w:ins>
      <w:ins w:id="8761" w:author="[108#31][IAB]" w:date="2020-01-28T14:32:00Z">
        <w:r w:rsidR="00F26D03">
          <w:rPr>
            <w:rFonts w:ascii="Courier New" w:hAnsi="Courier New"/>
            <w:noProof/>
            <w:color w:val="993366"/>
            <w:sz w:val="16"/>
            <w:lang w:eastAsia="en-GB"/>
          </w:rPr>
          <w:t>,</w:t>
        </w:r>
      </w:ins>
      <w:ins w:id="8762" w:author="[108#33][DCCA]" w:date="2020-01-24T11:47:00Z">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6F9F8D81" w14:textId="77777777" w:rsidR="00F26D03" w:rsidRPr="000454C5" w:rsidRDefault="00F26D03" w:rsidP="00F26D03">
      <w:pPr>
        <w:pStyle w:val="PL"/>
        <w:rPr>
          <w:ins w:id="8763" w:author="[108#31][IAB]" w:date="2020-01-28T14:32:00Z"/>
          <w:lang w:val="en-US"/>
        </w:rPr>
      </w:pPr>
      <w:ins w:id="8764" w:author="[108#31][IAB]" w:date="2020-01-28T14:32: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57048320" w14:textId="77777777" w:rsidR="00F26D03" w:rsidRPr="00631D6B" w:rsidRDefault="00F26D03" w:rsidP="00F26D03">
      <w:pPr>
        <w:pStyle w:val="PL"/>
        <w:rPr>
          <w:ins w:id="8765" w:author="[108#31][IAB]" w:date="2020-01-28T14:32:00Z"/>
          <w:color w:val="808080"/>
        </w:rPr>
      </w:pPr>
      <w:ins w:id="8766" w:author="[108#31][IAB]" w:date="2020-01-28T14:32:00Z">
        <w:r>
          <w:t xml:space="preserve">    bh-RLC-ChannelToAddModList                  </w:t>
        </w:r>
        <w:r>
          <w:rPr>
            <w:color w:val="993366"/>
          </w:rPr>
          <w:t>SEQUENCE</w:t>
        </w:r>
        <w:r>
          <w:t xml:space="preserve"> (</w:t>
        </w:r>
        <w:r>
          <w:rPr>
            <w:color w:val="993366"/>
          </w:rPr>
          <w:t>SIZE</w:t>
        </w:r>
        <w:r>
          <w:t>(1..</w:t>
        </w:r>
        <w:r w:rsidRPr="00631D6B">
          <w:t>maxLC-ID-Iab))</w:t>
        </w:r>
        <w:r w:rsidRPr="00631D6B">
          <w:rPr>
            <w:color w:val="993366"/>
          </w:rPr>
          <w:t xml:space="preserve"> OF</w:t>
        </w:r>
        <w:r w:rsidRPr="00631D6B">
          <w:t xml:space="preserve"> BH-RLC-ChannelConfig-r16  </w:t>
        </w:r>
        <w:r>
          <w:t xml:space="preserve"> </w:t>
        </w:r>
        <w:r w:rsidRPr="00631D6B">
          <w:rPr>
            <w:color w:val="993366"/>
          </w:rPr>
          <w:t>OPTIONAL</w:t>
        </w:r>
        <w:r w:rsidRPr="00631D6B">
          <w:t xml:space="preserve">,   </w:t>
        </w:r>
        <w:r w:rsidRPr="00631D6B">
          <w:rPr>
            <w:color w:val="808080"/>
          </w:rPr>
          <w:t>-- Need N</w:t>
        </w:r>
      </w:ins>
    </w:p>
    <w:p w14:paraId="632746CD" w14:textId="77777777" w:rsidR="00F26D03" w:rsidRPr="00B81818" w:rsidRDefault="00F26D03" w:rsidP="00F26D03">
      <w:pPr>
        <w:pStyle w:val="PL"/>
        <w:rPr>
          <w:ins w:id="8767" w:author="[108#31][IAB]" w:date="2020-01-28T14:32:00Z"/>
          <w:color w:val="808080"/>
        </w:rPr>
      </w:pPr>
      <w:ins w:id="8768" w:author="[108#31][IAB]" w:date="2020-01-28T14:32:00Z">
        <w:r w:rsidRPr="00631D6B">
          <w:t xml:space="preserve">    bh-RLC-ChannelToReleaseList                 </w:t>
        </w:r>
        <w:r w:rsidRPr="00631D6B">
          <w:rPr>
            <w:color w:val="993366"/>
          </w:rPr>
          <w:t>SEQUENCE</w:t>
        </w:r>
        <w:r w:rsidRPr="00631D6B">
          <w:t xml:space="preserve"> (</w:t>
        </w:r>
        <w:r w:rsidRPr="00631D6B">
          <w:rPr>
            <w:color w:val="993366"/>
          </w:rPr>
          <w:t>SIZE</w:t>
        </w:r>
        <w:r w:rsidRPr="00631D6B">
          <w:t>(1..maxLC-ID-Iab))</w:t>
        </w:r>
        <w:r w:rsidRPr="00631D6B">
          <w:rPr>
            <w:color w:val="993366"/>
          </w:rPr>
          <w:t xml:space="preserve"> OF</w:t>
        </w:r>
        <w:r w:rsidRPr="00631D6B">
          <w:t xml:space="preserve"> BH-LogicalChannelIdentity</w:t>
        </w:r>
        <w:r>
          <w:t xml:space="preserve">  </w:t>
        </w:r>
        <w:r>
          <w:rPr>
            <w:color w:val="993366"/>
          </w:rPr>
          <w:t>OPTIONAL</w:t>
        </w:r>
        <w:r>
          <w:t xml:space="preserve">    </w:t>
        </w:r>
        <w:r>
          <w:rPr>
            <w:color w:val="808080"/>
          </w:rPr>
          <w:t>-- Need N</w:t>
        </w:r>
      </w:ins>
    </w:p>
    <w:p w14:paraId="58EB0EB1" w14:textId="317AA288" w:rsidR="002C5D28" w:rsidRPr="00325D1F" w:rsidRDefault="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8769" w:author="[108#33][DCCA]" w:date="2020-01-24T11:48:00Z">
          <w:pPr>
            <w:pStyle w:val="PL"/>
          </w:pPr>
        </w:pPrChange>
      </w:pPr>
      <w:ins w:id="8770" w:author="[108#33][DCCA]" w:date="2020-01-24T11:47:00Z">
        <w:r w:rsidRPr="00C60776">
          <w:rPr>
            <w:rFonts w:ascii="Courier New" w:hAnsi="Courier New"/>
            <w:noProof/>
            <w:sz w:val="16"/>
            <w:lang w:eastAsia="en-GB"/>
          </w:rPr>
          <w:t xml:space="preserve">    ]]</w:t>
        </w:r>
      </w:ins>
    </w:p>
    <w:p w14:paraId="4C9F9037" w14:textId="77777777" w:rsidR="002C5D28" w:rsidRPr="00325D1F" w:rsidRDefault="002C5D28" w:rsidP="0096519C">
      <w:pPr>
        <w:pStyle w:val="PL"/>
      </w:pPr>
      <w:r w:rsidRPr="00325D1F">
        <w:t>}</w:t>
      </w:r>
    </w:p>
    <w:p w14:paraId="48B9FBFF" w14:textId="77777777" w:rsidR="000C7F12" w:rsidRDefault="000C7F12" w:rsidP="000C7F12">
      <w:pPr>
        <w:pStyle w:val="PL"/>
        <w:rPr>
          <w:ins w:id="8771" w:author="[108#33][DCCA]" w:date="2020-01-24T11:48:00Z"/>
        </w:rPr>
      </w:pPr>
    </w:p>
    <w:p w14:paraId="22052F25" w14:textId="64AB5ED2"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2" w:author="[108#33][DCCA]" w:date="2020-01-24T11:48:00Z"/>
          <w:rFonts w:ascii="Courier New" w:hAnsi="Courier New"/>
          <w:noProof/>
          <w:sz w:val="16"/>
          <w:lang w:eastAsia="en-GB"/>
        </w:rPr>
      </w:pPr>
      <w:ins w:id="8773" w:author="[108#33][DCCA]" w:date="2020-01-24T11:48:00Z">
        <w:r w:rsidRPr="00C60776">
          <w:rPr>
            <w:rFonts w:ascii="Courier New" w:hAnsi="Courier New"/>
            <w:noProof/>
            <w:sz w:val="16"/>
            <w:lang w:eastAsia="en-GB"/>
          </w:rPr>
          <w:t>Dormancy</w:t>
        </w:r>
      </w:ins>
      <w:ins w:id="8774" w:author="Rapporteur" w:date="2020-01-30T23:55:00Z">
        <w:r w:rsidR="001C3CBF">
          <w:rPr>
            <w:rFonts w:ascii="Courier New" w:hAnsi="Courier New"/>
            <w:noProof/>
            <w:sz w:val="16"/>
            <w:lang w:eastAsia="en-GB"/>
          </w:rPr>
          <w:t>S</w:t>
        </w:r>
      </w:ins>
      <w:ins w:id="8775" w:author="[108#33][DCCA]" w:date="2020-01-24T11:48:00Z">
        <w:r w:rsidRPr="00C60776">
          <w:rPr>
            <w:rFonts w:ascii="Courier New" w:hAnsi="Courier New"/>
            <w:noProof/>
            <w:sz w:val="16"/>
            <w:lang w:eastAsia="en-GB"/>
          </w:rPr>
          <w:t xml:space="preserve">CellGroups::=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3BEE593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6" w:author="[108#33][DCCA]" w:date="2020-01-24T11:48:00Z"/>
          <w:rFonts w:ascii="Courier New" w:hAnsi="Courier New"/>
          <w:noProof/>
          <w:color w:val="808080"/>
          <w:sz w:val="16"/>
          <w:lang w:eastAsia="en-GB"/>
        </w:rPr>
      </w:pPr>
      <w:ins w:id="8777" w:author="[108#33][DCCA]" w:date="2020-01-24T11:48:00Z">
        <w:r w:rsidRPr="00C60776">
          <w:rPr>
            <w:rFonts w:ascii="Courier New" w:hAnsi="Courier New"/>
            <w:noProof/>
            <w:sz w:val="16"/>
            <w:lang w:eastAsia="en-GB"/>
          </w:rPr>
          <w:t xml:space="preserve">    within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41E0498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8" w:author="[108#33][DCCA]" w:date="2020-01-24T11:48:00Z"/>
          <w:rFonts w:ascii="Courier New" w:hAnsi="Courier New"/>
          <w:noProof/>
          <w:color w:val="808080"/>
          <w:sz w:val="16"/>
          <w:lang w:eastAsia="en-GB"/>
        </w:rPr>
      </w:pPr>
      <w:ins w:id="8779" w:author="[108#33][DCCA]" w:date="2020-01-24T11:48:00Z">
        <w:r w:rsidRPr="00C60776">
          <w:rPr>
            <w:rFonts w:ascii="Courier New" w:hAnsi="Courier New"/>
            <w:noProof/>
            <w:sz w:val="16"/>
            <w:lang w:eastAsia="en-GB"/>
          </w:rPr>
          <w:t xml:space="preserve">    within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O</w:t>
        </w:r>
        <w:r w:rsidRPr="00C60776">
          <w:rPr>
            <w:rFonts w:ascii="Courier New" w:hAnsi="Courier New"/>
            <w:noProof/>
            <w:color w:val="993366"/>
            <w:sz w:val="16"/>
            <w:lang w:eastAsia="en-GB"/>
          </w:rPr>
          <w:t>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54707CC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0" w:author="[108#33][DCCA]" w:date="2020-01-24T11:48:00Z"/>
          <w:rFonts w:ascii="Courier New" w:hAnsi="Courier New"/>
          <w:noProof/>
          <w:color w:val="808080"/>
          <w:sz w:val="16"/>
          <w:lang w:eastAsia="en-GB"/>
        </w:rPr>
      </w:pPr>
      <w:ins w:id="8781" w:author="[108#33][DCCA]" w:date="2020-01-24T11:48:00Z">
        <w:r w:rsidRPr="00C60776">
          <w:rPr>
            <w:rFonts w:ascii="Courier New" w:hAnsi="Courier New"/>
            <w:noProof/>
            <w:sz w:val="16"/>
            <w:lang w:eastAsia="en-GB"/>
          </w:rPr>
          <w:t xml:space="preserve">    outside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Cond DormancyWUS</w:t>
        </w:r>
      </w:ins>
    </w:p>
    <w:p w14:paraId="7A6FD0DB"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2" w:author="[108#33][DCCA]" w:date="2020-01-24T11:48:00Z"/>
          <w:rFonts w:ascii="Courier New" w:hAnsi="Courier New"/>
          <w:noProof/>
          <w:color w:val="808080"/>
          <w:sz w:val="16"/>
          <w:lang w:eastAsia="en-GB"/>
        </w:rPr>
      </w:pPr>
      <w:ins w:id="8783" w:author="[108#33][DCCA]" w:date="2020-01-24T11:48:00Z">
        <w:r w:rsidRPr="00C60776">
          <w:rPr>
            <w:rFonts w:ascii="Courier New" w:hAnsi="Courier New"/>
            <w:noProof/>
            <w:sz w:val="16"/>
            <w:lang w:eastAsia="en-GB"/>
          </w:rPr>
          <w:t xml:space="preserve">    outside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2EAC5759"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4" w:author="[108#33][DCCA]" w:date="2020-01-24T11:48:00Z"/>
          <w:rFonts w:ascii="Courier New" w:hAnsi="Courier New"/>
          <w:noProof/>
          <w:sz w:val="16"/>
          <w:lang w:eastAsia="en-GB"/>
        </w:rPr>
      </w:pPr>
      <w:ins w:id="8785" w:author="[108#33][DCCA]" w:date="2020-01-24T11:48:00Z">
        <w:r w:rsidRPr="00C60776">
          <w:rPr>
            <w:rFonts w:ascii="Courier New" w:hAnsi="Courier New"/>
            <w:noProof/>
            <w:sz w:val="16"/>
            <w:lang w:eastAsia="en-GB"/>
          </w:rPr>
          <w:t>}</w:t>
        </w:r>
      </w:ins>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4B022A" w14:textId="08BF80A8" w:rsidR="000C7F12" w:rsidRDefault="002C5D28" w:rsidP="000C7F12">
      <w:pPr>
        <w:pStyle w:val="PL"/>
        <w:rPr>
          <w:ins w:id="8786" w:author="[108#33][DCCA]" w:date="2020-01-24T11:49:00Z"/>
        </w:rPr>
      </w:pPr>
      <w:r w:rsidRPr="00325D1F">
        <w:t xml:space="preserve">    ]]</w:t>
      </w:r>
      <w:ins w:id="8787" w:author="[108#33][DCCA]" w:date="2020-01-24T11:49:00Z">
        <w:r w:rsidR="000C7F12">
          <w:t>,</w:t>
        </w:r>
      </w:ins>
    </w:p>
    <w:p w14:paraId="4A9ED2CF"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8" w:author="[108#33][DCCA]" w:date="2020-01-24T11:49:00Z"/>
          <w:rFonts w:ascii="Courier New" w:hAnsi="Courier New"/>
          <w:noProof/>
          <w:sz w:val="16"/>
          <w:lang w:eastAsia="en-GB"/>
        </w:rPr>
      </w:pPr>
      <w:ins w:id="8789" w:author="[108#33][DCCA]" w:date="2020-01-24T11:49:00Z">
        <w:r w:rsidRPr="00C60776">
          <w:rPr>
            <w:rFonts w:ascii="Courier New" w:hAnsi="Courier New"/>
            <w:noProof/>
            <w:sz w:val="16"/>
            <w:lang w:eastAsia="en-GB"/>
          </w:rPr>
          <w:t xml:space="preserve">    [[  </w:t>
        </w:r>
      </w:ins>
    </w:p>
    <w:p w14:paraId="4A0A28F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0" w:author="[108#33][DCCA]" w:date="2020-01-24T11:49:00Z"/>
          <w:rFonts w:ascii="Courier New" w:hAnsi="Courier New"/>
          <w:noProof/>
          <w:color w:val="808080"/>
          <w:sz w:val="16"/>
          <w:lang w:eastAsia="en-GB"/>
        </w:rPr>
      </w:pPr>
      <w:ins w:id="8791" w:author="[108#33][DCCA]" w:date="2020-01-24T11:49:00Z">
        <w:r w:rsidRPr="00C60776">
          <w:rPr>
            <w:rFonts w:ascii="Courier New" w:hAnsi="Courier New"/>
            <w:noProof/>
            <w:sz w:val="16"/>
            <w:lang w:eastAsia="en-GB"/>
          </w:rPr>
          <w:t xml:space="preserve">    sCellState-r16                      </w:t>
        </w:r>
        <w:r w:rsidRPr="00C60776">
          <w:rPr>
            <w:rFonts w:ascii="Courier New" w:hAnsi="Courier New"/>
            <w:noProof/>
            <w:color w:val="993366"/>
            <w:sz w:val="16"/>
            <w:lang w:eastAsia="en-GB"/>
          </w:rPr>
          <w:t>ENUMERATED</w:t>
        </w:r>
        <w:r w:rsidRPr="00C60776">
          <w:rPr>
            <w:rFonts w:ascii="Courier New" w:hAnsi="Courier New"/>
            <w:noProof/>
            <w:sz w:val="16"/>
            <w:lang w:eastAsia="en-GB"/>
          </w:rPr>
          <w:t xml:space="preserve"> {activated}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S</w:t>
        </w:r>
      </w:ins>
    </w:p>
    <w:p w14:paraId="02D2567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2" w:author="[108#33][DCCA]" w:date="2020-01-24T11:49:00Z"/>
          <w:rFonts w:ascii="Courier New" w:hAnsi="Courier New"/>
          <w:noProof/>
          <w:sz w:val="16"/>
          <w:lang w:eastAsia="en-GB"/>
        </w:rPr>
      </w:pPr>
      <w:ins w:id="8793" w:author="[108#33][DCCA]" w:date="2020-01-24T11:49:00Z">
        <w:r w:rsidRPr="00C60776">
          <w:rPr>
            <w:rFonts w:ascii="Courier New" w:hAnsi="Courier New"/>
            <w:noProof/>
            <w:sz w:val="16"/>
            <w:lang w:eastAsia="en-GB"/>
          </w:rPr>
          <w:t xml:space="preserve">    ]]</w:t>
        </w:r>
      </w:ins>
    </w:p>
    <w:p w14:paraId="6658C70D" w14:textId="77777777" w:rsidR="002C5D28" w:rsidRPr="00325D1F" w:rsidRDefault="002C5D28" w:rsidP="0096519C">
      <w:pPr>
        <w:pStyle w:val="PL"/>
      </w:pP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2C6AF128" w:rsidR="002C5D28" w:rsidRDefault="002C5D28" w:rsidP="0096519C">
      <w:pPr>
        <w:pStyle w:val="PL"/>
        <w:rPr>
          <w:ins w:id="8794" w:author="[108#33][DCCA]" w:date="2020-01-24T11:49:00Z"/>
        </w:rPr>
      </w:pPr>
      <w:r w:rsidRPr="00325D1F">
        <w:t>}</w:t>
      </w:r>
    </w:p>
    <w:p w14:paraId="2D4A35B9" w14:textId="77777777" w:rsidR="000C7F12" w:rsidRDefault="000C7F12" w:rsidP="000C7F12">
      <w:pPr>
        <w:pStyle w:val="PL"/>
        <w:rPr>
          <w:ins w:id="8795" w:author="[108#33][DCCA]" w:date="2020-01-24T11:49:00Z"/>
        </w:rPr>
      </w:pPr>
    </w:p>
    <w:p w14:paraId="12FBD0AD"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6" w:author="[108#33][DCCA]" w:date="2020-01-24T11:49:00Z"/>
          <w:rFonts w:ascii="Courier New" w:hAnsi="Courier New"/>
          <w:noProof/>
          <w:sz w:val="16"/>
          <w:lang w:eastAsia="en-GB"/>
        </w:rPr>
      </w:pPr>
      <w:ins w:id="8797" w:author="[108#33][DCCA]" w:date="2020-01-24T11:49:00Z">
        <w:r w:rsidRPr="00C60776">
          <w:rPr>
            <w:rFonts w:ascii="Courier New" w:hAnsi="Courier New"/>
            <w:noProof/>
            <w:sz w:val="16"/>
            <w:lang w:eastAsia="en-GB"/>
          </w:rPr>
          <w:t xml:space="preserve">DormancyGroup-r16 ::=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618147D9"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8" w:author="[108#33][DCCA]" w:date="2020-01-24T11:49:00Z"/>
          <w:rFonts w:ascii="Courier New" w:hAnsi="Courier New"/>
          <w:noProof/>
          <w:sz w:val="16"/>
          <w:lang w:eastAsia="en-GB"/>
        </w:rPr>
      </w:pPr>
      <w:ins w:id="8799" w:author="[108#33][DCCA]" w:date="2020-01-24T11:49:00Z">
        <w:r w:rsidRPr="00C60776">
          <w:rPr>
            <w:rFonts w:ascii="Courier New" w:hAnsi="Courier New"/>
            <w:noProof/>
            <w:sz w:val="16"/>
            <w:lang w:eastAsia="en-GB"/>
          </w:rPr>
          <w:t xml:space="preserve">    dormancyGroupID-r16                 DormancyGroupID-r16,</w:t>
        </w:r>
      </w:ins>
    </w:p>
    <w:p w14:paraId="37AE493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0" w:author="[108#33][DCCA]" w:date="2020-01-24T11:49:00Z"/>
          <w:rFonts w:ascii="Courier New" w:hAnsi="Courier New"/>
          <w:noProof/>
          <w:sz w:val="16"/>
          <w:lang w:eastAsia="en-GB"/>
        </w:rPr>
      </w:pPr>
      <w:ins w:id="8801" w:author="[108#33][DCCA]" w:date="2020-01-24T11:49:00Z">
        <w:r w:rsidRPr="00C60776">
          <w:rPr>
            <w:rFonts w:ascii="Courier New" w:hAnsi="Courier New"/>
            <w:noProof/>
            <w:sz w:val="16"/>
            <w:lang w:eastAsia="en-GB"/>
          </w:rPr>
          <w:t xml:space="preserve">    dormancySCellList-r16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SCell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SCellIndex</w:t>
        </w:r>
      </w:ins>
    </w:p>
    <w:p w14:paraId="343BA6B6"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2" w:author="[108#33][DCCA]" w:date="2020-01-24T11:49:00Z"/>
          <w:rFonts w:ascii="Courier New" w:hAnsi="Courier New"/>
          <w:noProof/>
          <w:sz w:val="16"/>
          <w:lang w:eastAsia="en-GB"/>
        </w:rPr>
      </w:pPr>
      <w:ins w:id="8803" w:author="[108#33][DCCA]" w:date="2020-01-24T11:49:00Z">
        <w:r w:rsidRPr="00C60776">
          <w:rPr>
            <w:rFonts w:ascii="Courier New" w:hAnsi="Courier New"/>
            <w:noProof/>
            <w:sz w:val="16"/>
            <w:lang w:eastAsia="en-GB"/>
          </w:rPr>
          <w:t>}</w:t>
        </w:r>
      </w:ins>
    </w:p>
    <w:p w14:paraId="6F7764E3"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4" w:author="[108#33][DCCA]" w:date="2020-01-24T11:49:00Z"/>
          <w:rFonts w:ascii="Courier New" w:hAnsi="Courier New"/>
          <w:noProof/>
          <w:sz w:val="16"/>
          <w:lang w:eastAsia="en-GB"/>
        </w:rPr>
      </w:pPr>
    </w:p>
    <w:p w14:paraId="5733D7D4" w14:textId="0FBF7F6A" w:rsidR="000C7F12" w:rsidRPr="00325D1F" w:rsidRDefault="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8805" w:author="[108#33][DCCA]" w:date="2020-01-24T11:49:00Z">
          <w:pPr>
            <w:pStyle w:val="PL"/>
          </w:pPr>
        </w:pPrChange>
      </w:pPr>
      <w:ins w:id="8806" w:author="[108#33][DCCA]" w:date="2020-01-24T11:49:00Z">
        <w:r w:rsidRPr="00C60776">
          <w:rPr>
            <w:rFonts w:ascii="Courier New" w:hAnsi="Courier New"/>
            <w:noProof/>
            <w:sz w:val="16"/>
            <w:lang w:eastAsia="en-GB"/>
          </w:rPr>
          <w:t xml:space="preserve">DormancyGroupID-r16 ::=         </w:t>
        </w:r>
        <w:r w:rsidRPr="00C60776">
          <w:rPr>
            <w:rFonts w:ascii="Courier New" w:hAnsi="Courier New"/>
            <w:noProof/>
            <w:color w:val="993366"/>
            <w:sz w:val="16"/>
            <w:lang w:eastAsia="en-GB"/>
            <w:rPrChange w:id="8807" w:author="DCCA" w:date="2020-01-23T15:07:00Z">
              <w:rPr/>
            </w:rPrChange>
          </w:rPr>
          <w:t>INTEGER</w:t>
        </w:r>
        <w:r w:rsidRPr="00C60776">
          <w:rPr>
            <w:rFonts w:ascii="Courier New" w:hAnsi="Courier New"/>
            <w:noProof/>
            <w:sz w:val="16"/>
            <w:lang w:eastAsia="en-GB"/>
          </w:rPr>
          <w:t xml:space="preserve"> (0..4)</w:t>
        </w:r>
      </w:ins>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F26D03" w:rsidRPr="00325D1F" w14:paraId="0B5EAC82" w14:textId="77777777" w:rsidTr="00B1003E">
        <w:trPr>
          <w:ins w:id="8808" w:author="[108#31][IAB]" w:date="2020-01-28T14:33:00Z"/>
        </w:trPr>
        <w:tc>
          <w:tcPr>
            <w:tcW w:w="14173" w:type="dxa"/>
            <w:tcBorders>
              <w:top w:val="single" w:sz="4" w:space="0" w:color="auto"/>
              <w:left w:val="single" w:sz="4" w:space="0" w:color="auto"/>
              <w:bottom w:val="single" w:sz="4" w:space="0" w:color="auto"/>
              <w:right w:val="single" w:sz="4" w:space="0" w:color="auto"/>
            </w:tcBorders>
          </w:tcPr>
          <w:p w14:paraId="58E6C6BF" w14:textId="77777777" w:rsidR="00F26D03" w:rsidRPr="00286362" w:rsidRDefault="00F26D03" w:rsidP="00B1003E">
            <w:pPr>
              <w:pStyle w:val="TAH"/>
              <w:jc w:val="left"/>
              <w:rPr>
                <w:ins w:id="8809" w:author="[108#31][IAB]" w:date="2020-01-28T14:33:00Z"/>
                <w:rFonts w:eastAsiaTheme="minorEastAsia"/>
                <w:i/>
                <w:lang w:val="en-US"/>
              </w:rPr>
            </w:pPr>
            <w:ins w:id="8810" w:author="[108#31][IAB]" w:date="2020-01-28T14:33:00Z">
              <w:r w:rsidRPr="00286362">
                <w:rPr>
                  <w:i/>
                  <w:lang w:val="en-US"/>
                </w:rPr>
                <w:t>bh-</w:t>
              </w:r>
              <w:r>
                <w:rPr>
                  <w:i/>
                  <w:lang w:val="en-US"/>
                </w:rPr>
                <w:t>RLC-Channel</w:t>
              </w:r>
              <w:r w:rsidRPr="00286362">
                <w:rPr>
                  <w:i/>
                  <w:lang w:val="en-US"/>
                </w:rPr>
                <w:t>ToAddModList</w:t>
              </w:r>
            </w:ins>
          </w:p>
          <w:p w14:paraId="28637A7C" w14:textId="77777777" w:rsidR="00F26D03" w:rsidRPr="00325D1F" w:rsidRDefault="00F26D03" w:rsidP="00B1003E">
            <w:pPr>
              <w:pStyle w:val="TAH"/>
              <w:jc w:val="left"/>
              <w:rPr>
                <w:ins w:id="8811" w:author="[108#31][IAB]" w:date="2020-01-28T14:33:00Z"/>
                <w:rFonts w:eastAsia="Calibri"/>
                <w:i/>
                <w:szCs w:val="22"/>
                <w:lang w:val="en-GB" w:eastAsia="ja-JP"/>
              </w:rPr>
            </w:pPr>
            <w:ins w:id="8812" w:author="[108#31][IAB]" w:date="2020-01-28T14:33:00Z">
              <w:r>
                <w:rPr>
                  <w:rFonts w:eastAsiaTheme="minorEastAsia"/>
                  <w:b w:val="0"/>
                  <w:szCs w:val="22"/>
                  <w:lang w:val="en-GB" w:eastAsia="ja-JP"/>
                </w:rPr>
                <w:t>Configuration of the MAC Logical Channel, the corresponding backh haul RLC enitities.</w:t>
              </w:r>
            </w:ins>
          </w:p>
        </w:tc>
      </w:tr>
      <w:tr w:rsidR="00F26D03" w:rsidRPr="00325D1F" w14:paraId="33BC20E2" w14:textId="77777777" w:rsidTr="00B1003E">
        <w:trPr>
          <w:ins w:id="8813" w:author="[108#31][IAB]" w:date="2020-01-28T14:33:00Z"/>
        </w:trPr>
        <w:tc>
          <w:tcPr>
            <w:tcW w:w="14173" w:type="dxa"/>
            <w:tcBorders>
              <w:top w:val="single" w:sz="4" w:space="0" w:color="auto"/>
              <w:left w:val="single" w:sz="4" w:space="0" w:color="auto"/>
              <w:bottom w:val="single" w:sz="4" w:space="0" w:color="auto"/>
              <w:right w:val="single" w:sz="4" w:space="0" w:color="auto"/>
            </w:tcBorders>
          </w:tcPr>
          <w:p w14:paraId="4A0CB950" w14:textId="77777777" w:rsidR="00F26D03" w:rsidRPr="00286362" w:rsidRDefault="00F26D03" w:rsidP="00B1003E">
            <w:pPr>
              <w:pStyle w:val="TAH"/>
              <w:jc w:val="left"/>
              <w:rPr>
                <w:ins w:id="8814" w:author="[108#31][IAB]" w:date="2020-01-28T14:33:00Z"/>
                <w:rFonts w:eastAsiaTheme="minorEastAsia"/>
                <w:i/>
                <w:lang w:val="en-US"/>
              </w:rPr>
            </w:pPr>
            <w:ins w:id="8815" w:author="[108#31][IAB]" w:date="2020-01-28T14:33:00Z">
              <w:r w:rsidRPr="00286362">
                <w:rPr>
                  <w:i/>
                  <w:lang w:val="en-US"/>
                </w:rPr>
                <w:t>bh-</w:t>
              </w:r>
              <w:r>
                <w:rPr>
                  <w:i/>
                  <w:lang w:val="en-US"/>
                </w:rPr>
                <w:t>RLC-Channel</w:t>
              </w:r>
              <w:r w:rsidRPr="00286362">
                <w:rPr>
                  <w:i/>
                  <w:lang w:val="en-US"/>
                </w:rPr>
                <w:t>To</w:t>
              </w:r>
              <w:r w:rsidRPr="00C44E57">
                <w:rPr>
                  <w:i/>
                  <w:lang w:val="en-US"/>
                </w:rPr>
                <w:t>Release</w:t>
              </w:r>
              <w:r w:rsidRPr="00286362">
                <w:rPr>
                  <w:i/>
                  <w:lang w:val="en-US"/>
                </w:rPr>
                <w:t>List</w:t>
              </w:r>
            </w:ins>
          </w:p>
          <w:p w14:paraId="652E13D8" w14:textId="77777777" w:rsidR="00F26D03" w:rsidRPr="00325D1F" w:rsidRDefault="00F26D03" w:rsidP="00B1003E">
            <w:pPr>
              <w:pStyle w:val="TAH"/>
              <w:jc w:val="left"/>
              <w:rPr>
                <w:ins w:id="8816" w:author="[108#31][IAB]" w:date="2020-01-28T14:33:00Z"/>
                <w:rFonts w:eastAsia="Calibri"/>
                <w:i/>
                <w:szCs w:val="22"/>
                <w:lang w:val="en-GB" w:eastAsia="ja-JP"/>
              </w:rPr>
            </w:pPr>
            <w:ins w:id="8817" w:author="[108#31][IAB]" w:date="2020-01-28T14:33:00Z">
              <w:r>
                <w:rPr>
                  <w:rFonts w:eastAsiaTheme="minorEastAsia"/>
                  <w:b w:val="0"/>
                  <w:szCs w:val="22"/>
                  <w:lang w:val="en-GB" w:eastAsia="ja-JP"/>
                </w:rPr>
                <w:t>List of MAC Logical Channel, the corresponding backhaul RLC enitities to be released.</w:t>
              </w:r>
            </w:ins>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0C7F12" w:rsidRPr="00325D1F" w14:paraId="1B1D0942" w14:textId="77777777" w:rsidTr="00EA3D86">
        <w:trPr>
          <w:ins w:id="8818" w:author="[108#33][DCCA]" w:date="2020-01-24T11:50:00Z"/>
        </w:trPr>
        <w:tc>
          <w:tcPr>
            <w:tcW w:w="14173" w:type="dxa"/>
            <w:tcBorders>
              <w:top w:val="single" w:sz="4" w:space="0" w:color="auto"/>
              <w:left w:val="single" w:sz="4" w:space="0" w:color="auto"/>
              <w:bottom w:val="single" w:sz="4" w:space="0" w:color="auto"/>
              <w:right w:val="single" w:sz="4" w:space="0" w:color="auto"/>
            </w:tcBorders>
          </w:tcPr>
          <w:p w14:paraId="0A9AC02B" w14:textId="77777777" w:rsidR="000C7F12" w:rsidRPr="004E105E" w:rsidRDefault="000C7F12" w:rsidP="00EA3D86">
            <w:pPr>
              <w:pStyle w:val="TAL"/>
              <w:rPr>
                <w:ins w:id="8819" w:author="[108#33][DCCA]" w:date="2020-01-24T11:50:00Z"/>
                <w:rFonts w:eastAsia="Calibri"/>
                <w:b/>
                <w:i/>
                <w:szCs w:val="22"/>
                <w:lang w:eastAsia="ja-JP"/>
              </w:rPr>
            </w:pPr>
            <w:ins w:id="8820" w:author="[108#33][DCCA]" w:date="2020-01-24T11:50:00Z">
              <w:r w:rsidRPr="004E105E">
                <w:rPr>
                  <w:rFonts w:eastAsia="Calibri"/>
                  <w:b/>
                  <w:i/>
                  <w:szCs w:val="22"/>
                  <w:lang w:eastAsia="ja-JP"/>
                </w:rPr>
                <w:t>sCellState</w:t>
              </w:r>
            </w:ins>
          </w:p>
          <w:p w14:paraId="6DCAE0C0" w14:textId="77777777" w:rsidR="000C7F12" w:rsidRPr="00325D1F" w:rsidRDefault="000C7F12" w:rsidP="00EA3D86">
            <w:pPr>
              <w:pStyle w:val="TAL"/>
              <w:rPr>
                <w:ins w:id="8821" w:author="[108#33][DCCA]" w:date="2020-01-24T11:50:00Z"/>
                <w:rFonts w:eastAsia="Calibri"/>
                <w:b/>
                <w:i/>
                <w:szCs w:val="22"/>
                <w:lang w:eastAsia="ja-JP"/>
              </w:rPr>
            </w:pPr>
            <w:ins w:id="8822" w:author="[108#33][DCCA]" w:date="2020-01-24T11:50:00Z">
              <w:r>
                <w:rPr>
                  <w:rFonts w:eastAsia="Calibri"/>
                  <w:szCs w:val="22"/>
                  <w:lang w:eastAsia="ja-JP"/>
                </w:rPr>
                <w:t>I</w:t>
              </w:r>
              <w:r w:rsidRPr="004E105E">
                <w:rPr>
                  <w:rFonts w:eastAsia="Calibri"/>
                  <w:szCs w:val="22"/>
                  <w:lang w:eastAsia="ja-JP"/>
                </w:rPr>
                <w:t>ndicates whether the SCell shall be considered to be in activated state upon SCell configuration.</w:t>
              </w:r>
            </w:ins>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99AB0BE" w14:textId="77777777" w:rsidR="000C7F12" w:rsidRDefault="000C7F12" w:rsidP="000C7F12">
      <w:pPr>
        <w:rPr>
          <w:ins w:id="8823" w:author="[108#33][DCCA]" w:date="2020-01-24T11:5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C7F12" w14:paraId="7A92C083" w14:textId="77777777" w:rsidTr="00EA3D86">
        <w:trPr>
          <w:cantSplit/>
          <w:tblHeader/>
          <w:ins w:id="8824"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1E7B4856" w14:textId="77777777" w:rsidR="000C7F12" w:rsidRPr="00556481" w:rsidRDefault="000C7F12" w:rsidP="00EA3D86">
            <w:pPr>
              <w:pStyle w:val="TAH"/>
              <w:spacing w:line="256" w:lineRule="auto"/>
              <w:rPr>
                <w:ins w:id="8825" w:author="[108#33][DCCA]" w:date="2020-01-24T11:51:00Z"/>
                <w:rFonts w:ascii="Times New Roman" w:hAnsi="Times New Roman"/>
                <w:b w:val="0"/>
                <w:color w:val="FF0000"/>
                <w:sz w:val="20"/>
                <w:lang w:eastAsia="en-GB"/>
              </w:rPr>
            </w:pPr>
            <w:ins w:id="8826" w:author="[108#33][DCCA]" w:date="2020-01-24T11:51:00Z">
              <w:r w:rsidRPr="00556481">
                <w:rPr>
                  <w:rFonts w:ascii="Times New Roman" w:hAnsi="Times New Roman"/>
                  <w:b w:val="0"/>
                  <w:color w:val="FF0000"/>
                  <w:sz w:val="20"/>
                  <w:lang w:eastAsia="en-GB"/>
                </w:rPr>
                <w:t>DormancyGroup field descriptions</w:t>
              </w:r>
            </w:ins>
          </w:p>
        </w:tc>
      </w:tr>
      <w:tr w:rsidR="000C7F12" w14:paraId="00DFF9E1" w14:textId="77777777" w:rsidTr="00EA3D86">
        <w:trPr>
          <w:cantSplit/>
          <w:ins w:id="8827"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6AF06769" w14:textId="77777777" w:rsidR="000C7F12" w:rsidRDefault="000C7F12" w:rsidP="00EA3D86">
            <w:pPr>
              <w:pStyle w:val="TAL"/>
              <w:spacing w:line="256" w:lineRule="auto"/>
              <w:rPr>
                <w:ins w:id="8828" w:author="[108#33][DCCA]" w:date="2020-01-24T11:51:00Z"/>
                <w:b/>
                <w:i/>
                <w:lang w:eastAsia="en-GB"/>
              </w:rPr>
            </w:pPr>
            <w:ins w:id="8829" w:author="[108#33][DCCA]" w:date="2020-01-24T11:51:00Z">
              <w:r w:rsidRPr="00F94099">
                <w:rPr>
                  <w:b/>
                  <w:i/>
                  <w:lang w:eastAsia="en-GB"/>
                </w:rPr>
                <w:t>dormancySCellList</w:t>
              </w:r>
            </w:ins>
          </w:p>
          <w:p w14:paraId="23BC10DF" w14:textId="77777777" w:rsidR="000C7F12" w:rsidRDefault="000C7F12" w:rsidP="00EA3D86">
            <w:pPr>
              <w:pStyle w:val="TAL"/>
              <w:spacing w:line="256" w:lineRule="auto"/>
              <w:rPr>
                <w:ins w:id="8830" w:author="[108#33][DCCA]" w:date="2020-01-24T11:51:00Z"/>
                <w:b/>
                <w:lang w:eastAsia="zh-CN"/>
              </w:rPr>
            </w:pPr>
            <w:ins w:id="8831" w:author="[108#33][DCCA]" w:date="2020-01-24T11:51:00Z">
              <w:r w:rsidRPr="00FF0B63">
                <w:rPr>
                  <w:lang w:val="en-US" w:eastAsia="en-GB"/>
                </w:rPr>
                <w:t>List of SCells within the same SCell dormancy group.</w:t>
              </w:r>
            </w:ins>
          </w:p>
        </w:tc>
      </w:tr>
      <w:tr w:rsidR="000C7F12" w:rsidRPr="00E57D64" w14:paraId="2F35365D" w14:textId="77777777" w:rsidTr="00EA3D86">
        <w:trPr>
          <w:cantSplit/>
          <w:ins w:id="8832"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2B81EF6D" w14:textId="77777777" w:rsidR="000C7F12" w:rsidRPr="00FF0B63" w:rsidRDefault="000C7F12" w:rsidP="00EA3D86">
            <w:pPr>
              <w:pStyle w:val="TAL"/>
              <w:spacing w:line="256" w:lineRule="auto"/>
              <w:rPr>
                <w:ins w:id="8833" w:author="[108#33][DCCA]" w:date="2020-01-24T11:51:00Z"/>
                <w:b/>
                <w:i/>
                <w:lang w:val="en-US" w:eastAsia="en-GB"/>
              </w:rPr>
            </w:pPr>
            <w:ins w:id="8834" w:author="[108#33][DCCA]" w:date="2020-01-24T11:51:00Z">
              <w:r w:rsidRPr="00FF0B63">
                <w:rPr>
                  <w:b/>
                  <w:i/>
                  <w:lang w:val="en-US" w:eastAsia="en-GB"/>
                </w:rPr>
                <w:t>dormancyGroupID</w:t>
              </w:r>
            </w:ins>
          </w:p>
          <w:p w14:paraId="32CAF567" w14:textId="77777777" w:rsidR="000C7F12" w:rsidRPr="00E57D64" w:rsidRDefault="000C7F12" w:rsidP="00EA3D86">
            <w:pPr>
              <w:pStyle w:val="TAL"/>
              <w:spacing w:line="256" w:lineRule="auto"/>
              <w:rPr>
                <w:ins w:id="8835" w:author="[108#33][DCCA]" w:date="2020-01-24T11:51:00Z"/>
                <w:lang w:eastAsia="en-GB"/>
              </w:rPr>
            </w:pPr>
            <w:ins w:id="8836" w:author="[108#33][DCCA]" w:date="2020-01-24T11:51:00Z">
              <w:r>
                <w:rPr>
                  <w:lang w:eastAsia="en-GB"/>
                </w:rPr>
                <w:t xml:space="preserve">The field indicates </w:t>
              </w:r>
              <w:r w:rsidRPr="00FF0B63">
                <w:rPr>
                  <w:lang w:val="en-US" w:eastAsia="en-GB"/>
                </w:rPr>
                <w:t>an</w:t>
              </w:r>
              <w:r>
                <w:rPr>
                  <w:lang w:eastAsia="en-GB"/>
                </w:rPr>
                <w:t xml:space="preserve"> S</w:t>
              </w:r>
              <w:r w:rsidRPr="00FF0B63">
                <w:rPr>
                  <w:lang w:val="en-US" w:eastAsia="en-GB"/>
                </w:rPr>
                <w:t>C</w:t>
              </w:r>
              <w:r>
                <w:rPr>
                  <w:lang w:eastAsia="en-GB"/>
                </w:rPr>
                <w:t xml:space="preserve">ell group corresponding to the explicit information field in DCI, i.e., bitmap with 1 bit per </w:t>
              </w:r>
              <w:r w:rsidRPr="003D6A38">
                <w:rPr>
                  <w:i/>
                  <w:lang w:eastAsia="en-GB"/>
                </w:rPr>
                <w:t>DormancyGroup</w:t>
              </w:r>
              <w:r>
                <w:rPr>
                  <w:lang w:eastAsia="en-GB"/>
                </w:rPr>
                <w:t xml:space="preserve"> for indicating dormancy/non-dormancy of S</w:t>
              </w:r>
              <w:r w:rsidRPr="00FF0B63">
                <w:rPr>
                  <w:lang w:val="en-US" w:eastAsia="en-GB"/>
                </w:rPr>
                <w:t>C</w:t>
              </w:r>
              <w:r>
                <w:rPr>
                  <w:lang w:eastAsia="en-GB"/>
                </w:rPr>
                <w:t>ells</w:t>
              </w:r>
              <w:r w:rsidRPr="00FF0B63">
                <w:rPr>
                  <w:lang w:val="en-US" w:eastAsia="en-GB"/>
                </w:rPr>
                <w:t>, as specified in TS 38.213.</w:t>
              </w:r>
              <w:r>
                <w:rPr>
                  <w:lang w:eastAsia="en-GB"/>
                </w:rPr>
                <w:t xml:space="preserve"> </w:t>
              </w:r>
            </w:ins>
          </w:p>
        </w:tc>
      </w:tr>
    </w:tbl>
    <w:p w14:paraId="277369FC" w14:textId="77777777" w:rsidR="000C7F12" w:rsidRDefault="000C7F12" w:rsidP="000C7F12">
      <w:pPr>
        <w:rPr>
          <w:ins w:id="8837" w:author="[108#33][DCCA]" w:date="2020-01-24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C7F12" w:rsidRPr="004E105E" w14:paraId="04FC110F" w14:textId="77777777" w:rsidTr="00EA3D86">
        <w:trPr>
          <w:ins w:id="8838" w:author="[108#33][DCCA]" w:date="2020-01-24T11:51:00Z"/>
        </w:trPr>
        <w:tc>
          <w:tcPr>
            <w:tcW w:w="14173" w:type="dxa"/>
            <w:tcBorders>
              <w:top w:val="single" w:sz="4" w:space="0" w:color="auto"/>
              <w:left w:val="single" w:sz="4" w:space="0" w:color="auto"/>
              <w:bottom w:val="single" w:sz="4" w:space="0" w:color="auto"/>
              <w:right w:val="single" w:sz="4" w:space="0" w:color="auto"/>
            </w:tcBorders>
            <w:hideMark/>
          </w:tcPr>
          <w:p w14:paraId="11B5C2BA" w14:textId="77777777" w:rsidR="000C7F12" w:rsidRPr="004E105E" w:rsidRDefault="000C7F12" w:rsidP="00EA3D86">
            <w:pPr>
              <w:pStyle w:val="TAH"/>
              <w:rPr>
                <w:ins w:id="8839" w:author="[108#33][DCCA]" w:date="2020-01-24T11:51:00Z"/>
                <w:rFonts w:eastAsia="Calibri"/>
                <w:szCs w:val="22"/>
                <w:lang w:eastAsia="ja-JP"/>
              </w:rPr>
            </w:pPr>
            <w:ins w:id="8840" w:author="[108#33][DCCA]" w:date="2020-01-24T11:51:00Z">
              <w:r w:rsidRPr="007E6553">
                <w:rPr>
                  <w:rFonts w:eastAsia="Calibri"/>
                  <w:i/>
                  <w:szCs w:val="22"/>
                  <w:lang w:eastAsia="ja-JP"/>
                </w:rPr>
                <w:t>Dormancy</w:t>
              </w:r>
              <w:r>
                <w:rPr>
                  <w:rFonts w:eastAsia="Calibri"/>
                  <w:i/>
                  <w:szCs w:val="22"/>
                  <w:lang w:eastAsia="ja-JP"/>
                </w:rPr>
                <w:t>S</w:t>
              </w:r>
              <w:r w:rsidRPr="007E6553">
                <w:rPr>
                  <w:rFonts w:eastAsia="Calibri"/>
                  <w:i/>
                  <w:szCs w:val="22"/>
                  <w:lang w:eastAsia="ja-JP"/>
                </w:rPr>
                <w:t xml:space="preserve">CellGroups </w:t>
              </w:r>
              <w:r w:rsidRPr="004E105E">
                <w:rPr>
                  <w:rFonts w:eastAsia="Calibri"/>
                  <w:szCs w:val="22"/>
                  <w:lang w:eastAsia="ja-JP"/>
                </w:rPr>
                <w:t>field descriptions</w:t>
              </w:r>
            </w:ins>
          </w:p>
        </w:tc>
      </w:tr>
      <w:tr w:rsidR="000C7F12" w:rsidRPr="00461C33" w14:paraId="1AA19FB9" w14:textId="77777777" w:rsidTr="00EA3D86">
        <w:trPr>
          <w:ins w:id="8841" w:author="[108#33][DCCA]" w:date="2020-01-24T11:51:00Z"/>
        </w:trPr>
        <w:tc>
          <w:tcPr>
            <w:tcW w:w="14173" w:type="dxa"/>
            <w:tcBorders>
              <w:top w:val="single" w:sz="4" w:space="0" w:color="auto"/>
              <w:left w:val="single" w:sz="4" w:space="0" w:color="auto"/>
              <w:bottom w:val="single" w:sz="4" w:space="0" w:color="auto"/>
              <w:right w:val="single" w:sz="4" w:space="0" w:color="auto"/>
            </w:tcBorders>
          </w:tcPr>
          <w:p w14:paraId="5527201C" w14:textId="77777777" w:rsidR="000C7F12" w:rsidRPr="004E105E" w:rsidRDefault="000C7F12" w:rsidP="00EA3D86">
            <w:pPr>
              <w:pStyle w:val="TAL"/>
              <w:rPr>
                <w:ins w:id="8842" w:author="[108#33][DCCA]" w:date="2020-01-24T11:51:00Z"/>
                <w:rFonts w:eastAsia="Calibri"/>
                <w:szCs w:val="22"/>
                <w:lang w:eastAsia="ja-JP"/>
              </w:rPr>
            </w:pPr>
            <w:ins w:id="8843" w:author="[108#33][DCCA]" w:date="2020-01-24T11:51:00Z">
              <w:r>
                <w:rPr>
                  <w:rFonts w:eastAsia="Calibri"/>
                  <w:b/>
                  <w:i/>
                  <w:szCs w:val="22"/>
                  <w:lang w:eastAsia="ja-JP"/>
                </w:rPr>
                <w:t>outside</w:t>
              </w:r>
              <w:r w:rsidRPr="00461C33">
                <w:rPr>
                  <w:rFonts w:eastAsia="Calibri"/>
                  <w:b/>
                  <w:i/>
                  <w:szCs w:val="22"/>
                  <w:lang w:eastAsia="ja-JP"/>
                </w:rPr>
                <w:t>ActiveTimeToAddModList</w:t>
              </w:r>
            </w:ins>
          </w:p>
          <w:p w14:paraId="5907C872" w14:textId="77777777" w:rsidR="000C7F12" w:rsidRPr="00461C33" w:rsidRDefault="000C7F12" w:rsidP="00EA3D86">
            <w:pPr>
              <w:pStyle w:val="TAL"/>
              <w:rPr>
                <w:ins w:id="8844" w:author="[108#33][DCCA]" w:date="2020-01-24T11:51:00Z"/>
                <w:rFonts w:eastAsia="Calibri"/>
                <w:b/>
                <w:i/>
                <w:szCs w:val="22"/>
                <w:lang w:eastAsia="ja-JP"/>
              </w:rPr>
            </w:pPr>
            <w:ins w:id="8845" w:author="[108#33][DCCA]" w:date="2020-01-24T11:51:00Z">
              <w:r w:rsidRPr="004E105E">
                <w:rPr>
                  <w:rFonts w:eastAsia="Calibri"/>
                  <w:szCs w:val="22"/>
                  <w:lang w:eastAsia="ja-JP"/>
                </w:rPr>
                <w:t xml:space="preserve">List of </w:t>
              </w:r>
              <w:r>
                <w:rPr>
                  <w:rFonts w:eastAsia="Calibri"/>
                  <w:szCs w:val="22"/>
                  <w:lang w:eastAsia="ja-JP"/>
                </w:rPr>
                <w:t xml:space="preserve">Dormancy outside active time SCell groups </w:t>
              </w:r>
              <w:r w:rsidRPr="004E105E">
                <w:rPr>
                  <w:rFonts w:eastAsia="Calibri"/>
                  <w:szCs w:val="22"/>
                  <w:lang w:eastAsia="ja-JP"/>
                </w:rPr>
                <w:t>to be added or modified</w:t>
              </w:r>
              <w:r>
                <w:rPr>
                  <w:rFonts w:eastAsia="Calibri"/>
                  <w:szCs w:val="22"/>
                  <w:lang w:eastAsia="ja-JP"/>
                </w:rPr>
                <w:t xml:space="preserve">. The use of the Dormancy outside active time SCell groups is specified in TS 38.213 </w:t>
              </w:r>
              <w:r w:rsidRPr="00325D1F">
                <w:rPr>
                  <w:rFonts w:eastAsia="SimSun"/>
                </w:rPr>
                <w:t>[13]</w:t>
              </w:r>
              <w:r w:rsidRPr="004E105E">
                <w:rPr>
                  <w:rFonts w:eastAsia="Calibri"/>
                  <w:szCs w:val="22"/>
                  <w:lang w:eastAsia="ja-JP"/>
                </w:rPr>
                <w:t>.</w:t>
              </w:r>
            </w:ins>
          </w:p>
        </w:tc>
      </w:tr>
      <w:tr w:rsidR="000C7F12" w:rsidRPr="004E105E" w14:paraId="44C25EC8" w14:textId="77777777" w:rsidTr="00EA3D86">
        <w:trPr>
          <w:ins w:id="8846" w:author="[108#33][DCCA]" w:date="2020-01-24T11:51:00Z"/>
        </w:trPr>
        <w:tc>
          <w:tcPr>
            <w:tcW w:w="14173" w:type="dxa"/>
            <w:tcBorders>
              <w:top w:val="single" w:sz="4" w:space="0" w:color="auto"/>
              <w:left w:val="single" w:sz="4" w:space="0" w:color="auto"/>
              <w:bottom w:val="single" w:sz="4" w:space="0" w:color="auto"/>
              <w:right w:val="single" w:sz="4" w:space="0" w:color="auto"/>
            </w:tcBorders>
          </w:tcPr>
          <w:p w14:paraId="45793BAC" w14:textId="77777777" w:rsidR="000C7F12" w:rsidRPr="004E105E" w:rsidRDefault="000C7F12" w:rsidP="00EA3D86">
            <w:pPr>
              <w:pStyle w:val="TAL"/>
              <w:rPr>
                <w:ins w:id="8847" w:author="[108#33][DCCA]" w:date="2020-01-24T11:51:00Z"/>
                <w:rFonts w:eastAsia="Calibri"/>
                <w:szCs w:val="22"/>
                <w:lang w:eastAsia="ja-JP"/>
              </w:rPr>
            </w:pPr>
            <w:ins w:id="8848" w:author="[108#33][DCCA]" w:date="2020-01-24T11:51:00Z">
              <w:r>
                <w:rPr>
                  <w:rFonts w:eastAsia="Calibri"/>
                  <w:b/>
                  <w:i/>
                  <w:szCs w:val="22"/>
                  <w:lang w:eastAsia="ja-JP"/>
                </w:rPr>
                <w:t>w</w:t>
              </w:r>
              <w:r w:rsidRPr="00461C33">
                <w:rPr>
                  <w:rFonts w:eastAsia="Calibri"/>
                  <w:b/>
                  <w:i/>
                  <w:szCs w:val="22"/>
                  <w:lang w:eastAsia="ja-JP"/>
                </w:rPr>
                <w:t>ithinActiveTimeToAddModList</w:t>
              </w:r>
            </w:ins>
          </w:p>
          <w:p w14:paraId="56F3098E" w14:textId="77777777" w:rsidR="000C7F12" w:rsidRPr="004E105E" w:rsidRDefault="000C7F12" w:rsidP="00EA3D86">
            <w:pPr>
              <w:pStyle w:val="TAL"/>
              <w:rPr>
                <w:ins w:id="8849" w:author="[108#33][DCCA]" w:date="2020-01-24T11:51:00Z"/>
                <w:rFonts w:eastAsia="Calibri"/>
                <w:b/>
                <w:i/>
                <w:szCs w:val="22"/>
                <w:lang w:eastAsia="ja-JP"/>
              </w:rPr>
            </w:pPr>
            <w:ins w:id="8850" w:author="[108#33][DCCA]" w:date="2020-01-24T11:51:00Z">
              <w:r w:rsidRPr="004E105E">
                <w:rPr>
                  <w:rFonts w:eastAsia="Calibri"/>
                  <w:szCs w:val="22"/>
                  <w:lang w:eastAsia="ja-JP"/>
                </w:rPr>
                <w:t xml:space="preserve">List of </w:t>
              </w:r>
              <w:r>
                <w:rPr>
                  <w:rFonts w:eastAsia="Calibri"/>
                  <w:szCs w:val="22"/>
                  <w:lang w:eastAsia="ja-JP"/>
                </w:rPr>
                <w:t xml:space="preserve">Dormancy within active time SCell groups SCell groups </w:t>
              </w:r>
              <w:r w:rsidRPr="004E105E">
                <w:rPr>
                  <w:rFonts w:eastAsia="Calibri"/>
                  <w:szCs w:val="22"/>
                  <w:lang w:eastAsia="ja-JP"/>
                </w:rPr>
                <w:t>to be added or modified</w:t>
              </w:r>
              <w:r>
                <w:rPr>
                  <w:rFonts w:eastAsia="Calibri"/>
                  <w:szCs w:val="22"/>
                  <w:lang w:eastAsia="ja-JP"/>
                </w:rPr>
                <w:t>. The use of the Dormancy within active time SCell groups is specified in TS 38.213</w:t>
              </w:r>
              <w:r w:rsidRPr="00325D1F">
                <w:rPr>
                  <w:rFonts w:eastAsia="SimSun"/>
                </w:rPr>
                <w:t xml:space="preserve"> [13]</w:t>
              </w:r>
              <w:r w:rsidRPr="004E105E">
                <w:rPr>
                  <w:rFonts w:eastAsia="Calibri"/>
                  <w:szCs w:val="22"/>
                  <w:lang w:eastAsia="ja-JP"/>
                </w:rPr>
                <w:t>.</w:t>
              </w:r>
              <w:r>
                <w:rPr>
                  <w:rFonts w:eastAsia="Calibri"/>
                  <w:szCs w:val="22"/>
                  <w:lang w:eastAsia="ja-JP"/>
                </w:rPr>
                <w:t xml:space="preserve"> </w:t>
              </w:r>
            </w:ins>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0C7F12" w:rsidRPr="00325D1F" w14:paraId="7AFFBAFE" w14:textId="77777777" w:rsidTr="00EA3D86">
        <w:trPr>
          <w:ins w:id="8851" w:author="[108#33][DCCA]" w:date="2020-01-24T11:51:00Z"/>
        </w:trPr>
        <w:tc>
          <w:tcPr>
            <w:tcW w:w="4027" w:type="dxa"/>
            <w:tcBorders>
              <w:top w:val="single" w:sz="4" w:space="0" w:color="auto"/>
              <w:left w:val="single" w:sz="4" w:space="0" w:color="auto"/>
              <w:bottom w:val="single" w:sz="4" w:space="0" w:color="auto"/>
              <w:right w:val="single" w:sz="4" w:space="0" w:color="auto"/>
            </w:tcBorders>
          </w:tcPr>
          <w:p w14:paraId="1BA1B1E0" w14:textId="77777777" w:rsidR="000C7F12" w:rsidRPr="00325D1F" w:rsidRDefault="000C7F12" w:rsidP="00EA3D86">
            <w:pPr>
              <w:pStyle w:val="TAL"/>
              <w:rPr>
                <w:ins w:id="8852" w:author="[108#33][DCCA]" w:date="2020-01-24T11:51:00Z"/>
                <w:rFonts w:eastAsia="Calibri"/>
                <w:i/>
                <w:szCs w:val="22"/>
                <w:lang w:eastAsia="ja-JP"/>
              </w:rPr>
            </w:pPr>
            <w:ins w:id="8853" w:author="[108#33][DCCA]" w:date="2020-01-24T11:51:00Z">
              <w:r>
                <w:rPr>
                  <w:rFonts w:eastAsia="Calibri"/>
                  <w:i/>
                  <w:szCs w:val="22"/>
                  <w:lang w:eastAsia="ja-JP"/>
                </w:rPr>
                <w:t>DormancyWUS</w:t>
              </w:r>
            </w:ins>
          </w:p>
        </w:tc>
        <w:tc>
          <w:tcPr>
            <w:tcW w:w="10146" w:type="dxa"/>
            <w:tcBorders>
              <w:top w:val="single" w:sz="4" w:space="0" w:color="auto"/>
              <w:left w:val="single" w:sz="4" w:space="0" w:color="auto"/>
              <w:bottom w:val="single" w:sz="4" w:space="0" w:color="auto"/>
              <w:right w:val="single" w:sz="4" w:space="0" w:color="auto"/>
            </w:tcBorders>
          </w:tcPr>
          <w:p w14:paraId="25319A78" w14:textId="77777777" w:rsidR="000C7F12" w:rsidRPr="00325D1F" w:rsidRDefault="000C7F12" w:rsidP="00EA3D86">
            <w:pPr>
              <w:pStyle w:val="TAL"/>
              <w:rPr>
                <w:ins w:id="8854" w:author="[108#33][DCCA]" w:date="2020-01-24T11:51:00Z"/>
                <w:rFonts w:eastAsia="Calibri"/>
                <w:szCs w:val="22"/>
                <w:lang w:eastAsia="ja-JP"/>
              </w:rPr>
            </w:pPr>
            <w:ins w:id="8855" w:author="[108#33][DCCA]" w:date="2020-01-24T11:51:00Z">
              <w:r>
                <w:rPr>
                  <w:rFonts w:eastAsia="Calibri"/>
                  <w:szCs w:val="22"/>
                  <w:lang w:eastAsia="ja-JP"/>
                </w:rPr>
                <w:t>The field is optionally present, Need N, if WUS is configured</w:t>
              </w:r>
              <w:r>
                <w:rPr>
                  <w:rFonts w:eastAsia="Calibri"/>
                  <w:i/>
                  <w:szCs w:val="22"/>
                  <w:lang w:eastAsia="ja-JP"/>
                </w:rPr>
                <w:t>;</w:t>
              </w:r>
              <w:r>
                <w:rPr>
                  <w:rFonts w:eastAsia="Calibri"/>
                  <w:szCs w:val="22"/>
                  <w:lang w:eastAsia="ja-JP"/>
                </w:rPr>
                <w:t xml:space="preserve"> </w:t>
              </w:r>
              <w:r w:rsidRPr="00345D09">
                <w:rPr>
                  <w:rFonts w:eastAsia="Calibri"/>
                  <w:szCs w:val="22"/>
                  <w:lang w:eastAsia="ja-JP"/>
                </w:rPr>
                <w:t>otherwise it is absent.</w:t>
              </w:r>
            </w:ins>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3037CA1"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ins w:id="8856" w:author="[108#33][DCCA]" w:date="2020-01-24T11:52:00Z">
              <w:r w:rsidR="00253D5F" w:rsidRPr="004E105E">
                <w:rPr>
                  <w:rFonts w:eastAsia="Calibri"/>
                  <w:szCs w:val="22"/>
                  <w:lang w:eastAsia="ja-JP"/>
                </w:rPr>
                <w:t xml:space="preserve">the </w:t>
              </w:r>
              <w:r w:rsidR="00253D5F" w:rsidRPr="004E105E">
                <w:rPr>
                  <w:rFonts w:eastAsia="Calibri"/>
                  <w:i/>
                  <w:szCs w:val="22"/>
                  <w:lang w:eastAsia="ja-JP"/>
                </w:rPr>
                <w:t xml:space="preserve">masterCellGroup </w:t>
              </w:r>
              <w:r w:rsidR="00253D5F" w:rsidRPr="004E105E">
                <w:rPr>
                  <w:rFonts w:eastAsia="Calibri"/>
                  <w:szCs w:val="22"/>
                  <w:lang w:eastAsia="ja-JP"/>
                </w:rPr>
                <w:t xml:space="preserve">in </w:t>
              </w:r>
            </w:ins>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857" w:name="_Toc20425950"/>
      <w:bookmarkStart w:id="8858" w:name="_Toc29321346"/>
      <w:r w:rsidRPr="00325D1F">
        <w:rPr>
          <w:lang w:val="en-GB"/>
        </w:rPr>
        <w:t>–</w:t>
      </w:r>
      <w:r w:rsidRPr="00325D1F">
        <w:rPr>
          <w:lang w:val="en-GB"/>
        </w:rPr>
        <w:tab/>
      </w:r>
      <w:r w:rsidRPr="00325D1F">
        <w:rPr>
          <w:i/>
          <w:lang w:val="en-GB"/>
        </w:rPr>
        <w:t>CellGroupId</w:t>
      </w:r>
      <w:bookmarkEnd w:id="8857"/>
      <w:bookmarkEnd w:id="885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859" w:name="_Toc20425951"/>
      <w:bookmarkStart w:id="886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859"/>
      <w:bookmarkEnd w:id="886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861" w:name="_Toc20425952"/>
      <w:bookmarkStart w:id="8862" w:name="_Toc29321348"/>
      <w:r w:rsidRPr="00325D1F">
        <w:rPr>
          <w:lang w:val="en-GB"/>
        </w:rPr>
        <w:t>–</w:t>
      </w:r>
      <w:r w:rsidRPr="00325D1F">
        <w:rPr>
          <w:lang w:val="en-GB"/>
        </w:rPr>
        <w:tab/>
      </w:r>
      <w:r w:rsidRPr="00325D1F">
        <w:rPr>
          <w:i/>
          <w:noProof/>
          <w:lang w:val="en-GB"/>
        </w:rPr>
        <w:t>CellReselectionPriority</w:t>
      </w:r>
      <w:bookmarkEnd w:id="8861"/>
      <w:bookmarkEnd w:id="886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863" w:name="_Toc20425953"/>
      <w:bookmarkStart w:id="8864" w:name="_Toc29321349"/>
      <w:r w:rsidRPr="00325D1F">
        <w:rPr>
          <w:lang w:val="en-GB"/>
        </w:rPr>
        <w:t>–</w:t>
      </w:r>
      <w:r w:rsidRPr="00325D1F">
        <w:rPr>
          <w:lang w:val="en-GB"/>
        </w:rPr>
        <w:tab/>
      </w:r>
      <w:r w:rsidRPr="00325D1F">
        <w:rPr>
          <w:i/>
          <w:noProof/>
          <w:lang w:val="en-GB"/>
        </w:rPr>
        <w:t>CellReselectionSubPriority</w:t>
      </w:r>
      <w:bookmarkEnd w:id="8863"/>
      <w:bookmarkEnd w:id="886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865" w:name="_Toc20425954"/>
      <w:bookmarkStart w:id="8866" w:name="_Toc29321350"/>
      <w:r w:rsidRPr="00325D1F">
        <w:rPr>
          <w:i/>
          <w:iCs/>
          <w:lang w:val="en-GB"/>
        </w:rPr>
        <w:t>–</w:t>
      </w:r>
      <w:r w:rsidRPr="00325D1F">
        <w:rPr>
          <w:i/>
          <w:iCs/>
          <w:lang w:val="en-GB"/>
        </w:rPr>
        <w:tab/>
      </w:r>
      <w:r w:rsidRPr="00325D1F">
        <w:rPr>
          <w:i/>
          <w:iCs/>
          <w:noProof/>
          <w:lang w:val="en-GB"/>
        </w:rPr>
        <w:t>CGI-InfoEUTRA</w:t>
      </w:r>
      <w:bookmarkEnd w:id="8865"/>
      <w:bookmarkEnd w:id="886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867" w:name="_Toc20425955"/>
      <w:bookmarkStart w:id="886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867"/>
      <w:bookmarkEnd w:id="886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200D810" w14:textId="77777777" w:rsidR="00F20E5E" w:rsidRDefault="00F20E5E" w:rsidP="00F20E5E">
      <w:pPr>
        <w:rPr>
          <w:ins w:id="8869" w:author="[108#34][NR Mob]" w:date="2020-01-27T07:05:00Z"/>
        </w:rPr>
      </w:pPr>
      <w:bookmarkStart w:id="8870" w:name="_Toc20425956"/>
      <w:bookmarkStart w:id="8871" w:name="_Toc29321352"/>
    </w:p>
    <w:p w14:paraId="756D7C75" w14:textId="77777777" w:rsidR="00F20E5E" w:rsidRPr="00325D1F" w:rsidRDefault="00F20E5E" w:rsidP="00F20E5E">
      <w:pPr>
        <w:pStyle w:val="Heading4"/>
        <w:rPr>
          <w:ins w:id="8872" w:author="[108#34][NR Mob]" w:date="2020-01-27T07:05:00Z"/>
          <w:i/>
          <w:iCs/>
          <w:lang w:val="en-GB"/>
        </w:rPr>
      </w:pPr>
      <w:ins w:id="8873" w:author="[108#34][NR Mob]" w:date="2020-01-27T07:05:00Z">
        <w:r w:rsidRPr="00325D1F">
          <w:rPr>
            <w:i/>
            <w:iCs/>
            <w:lang w:val="en-GB"/>
          </w:rPr>
          <w:t>–</w:t>
        </w:r>
        <w:r w:rsidRPr="00325D1F">
          <w:rPr>
            <w:i/>
            <w:iCs/>
            <w:lang w:val="en-GB"/>
          </w:rPr>
          <w:tab/>
        </w:r>
        <w:r w:rsidRPr="00875D0C">
          <w:rPr>
            <w:i/>
            <w:iCs/>
            <w:noProof/>
            <w:lang w:val="en-GB"/>
          </w:rPr>
          <w:t>CHO-Config</w:t>
        </w:r>
      </w:ins>
    </w:p>
    <w:p w14:paraId="044C7983" w14:textId="77777777" w:rsidR="00F20E5E" w:rsidRPr="0096519C" w:rsidRDefault="00F20E5E" w:rsidP="00F20E5E">
      <w:pPr>
        <w:rPr>
          <w:ins w:id="8874" w:author="[108#34][NR Mob]" w:date="2020-01-27T07:05:00Z"/>
        </w:rPr>
      </w:pPr>
      <w:ins w:id="8875" w:author="[108#34][NR Mob]" w:date="2020-01-27T07:05: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04DE5B74" w14:textId="77777777" w:rsidR="00F20E5E" w:rsidRPr="00325D1F" w:rsidRDefault="00F20E5E" w:rsidP="00F20E5E">
      <w:pPr>
        <w:pStyle w:val="TH"/>
        <w:rPr>
          <w:ins w:id="8876" w:author="[108#34][NR Mob]" w:date="2020-01-27T07:05:00Z"/>
          <w:bCs/>
          <w:i/>
          <w:iCs/>
          <w:lang w:val="en-GB"/>
        </w:rPr>
      </w:pPr>
      <w:ins w:id="8877" w:author="[108#34][NR Mob]" w:date="2020-01-27T07:05:00Z">
        <w:r w:rsidRPr="00875D0C">
          <w:rPr>
            <w:bCs/>
            <w:i/>
            <w:iCs/>
            <w:lang w:val="en-GB"/>
          </w:rPr>
          <w:t xml:space="preserve">CHO-Config </w:t>
        </w:r>
        <w:r w:rsidRPr="00325D1F">
          <w:rPr>
            <w:lang w:val="en-GB"/>
          </w:rPr>
          <w:t>information element</w:t>
        </w:r>
      </w:ins>
    </w:p>
    <w:p w14:paraId="616721D8" w14:textId="77777777" w:rsidR="00F20E5E" w:rsidRPr="005D6EB4" w:rsidRDefault="00F20E5E" w:rsidP="00F20E5E">
      <w:pPr>
        <w:pStyle w:val="PL"/>
        <w:rPr>
          <w:ins w:id="8878" w:author="[108#34][NR Mob]" w:date="2020-01-27T07:05:00Z"/>
          <w:color w:val="808080"/>
        </w:rPr>
      </w:pPr>
      <w:ins w:id="8879" w:author="[108#34][NR Mob]" w:date="2020-01-27T07:05:00Z">
        <w:r w:rsidRPr="005D6EB4">
          <w:rPr>
            <w:color w:val="808080"/>
          </w:rPr>
          <w:t>-- ASN1START</w:t>
        </w:r>
      </w:ins>
    </w:p>
    <w:p w14:paraId="4C8A37DB" w14:textId="77777777" w:rsidR="00F20E5E" w:rsidRDefault="00F20E5E" w:rsidP="00F20E5E">
      <w:pPr>
        <w:pStyle w:val="PL"/>
        <w:rPr>
          <w:ins w:id="8880" w:author="[108#34][NR Mob]" w:date="2020-01-27T07:05:00Z"/>
          <w:color w:val="808080"/>
        </w:rPr>
      </w:pPr>
      <w:ins w:id="8881" w:author="[108#34][NR Mob]" w:date="2020-01-27T07:05:00Z">
        <w:r w:rsidRPr="00875D0C">
          <w:rPr>
            <w:color w:val="808080"/>
          </w:rPr>
          <w:t>-- TAG-CHO-CONFIG-START</w:t>
        </w:r>
      </w:ins>
    </w:p>
    <w:p w14:paraId="6D8DA4F9" w14:textId="77777777" w:rsidR="00F20E5E" w:rsidRPr="00325D1F" w:rsidRDefault="00F20E5E" w:rsidP="00F20E5E">
      <w:pPr>
        <w:pStyle w:val="PL"/>
        <w:rPr>
          <w:ins w:id="8882" w:author="[108#34][NR Mob]" w:date="2020-01-27T07:05:00Z"/>
        </w:rPr>
      </w:pPr>
    </w:p>
    <w:p w14:paraId="6DFECB2E" w14:textId="77777777" w:rsidR="00F20E5E" w:rsidRDefault="00F20E5E" w:rsidP="00F20E5E">
      <w:pPr>
        <w:pStyle w:val="PL"/>
        <w:rPr>
          <w:ins w:id="8883" w:author="[108#34][NR Mob]" w:date="2020-01-27T07:05:00Z"/>
        </w:rPr>
      </w:pPr>
      <w:ins w:id="8884" w:author="[108#34][NR Mob]" w:date="2020-01-27T07:05:00Z">
        <w:r>
          <w:t>CHO-Config-r16 ::=                    SEQUENCE {</w:t>
        </w:r>
      </w:ins>
    </w:p>
    <w:p w14:paraId="62C5A51C" w14:textId="77777777" w:rsidR="00F20E5E" w:rsidRDefault="00F20E5E" w:rsidP="00F20E5E">
      <w:pPr>
        <w:pStyle w:val="PL"/>
        <w:rPr>
          <w:ins w:id="8885" w:author="[108#34][NR Mob]" w:date="2020-01-27T07:05:00Z"/>
        </w:rPr>
      </w:pPr>
      <w:ins w:id="8886" w:author="[108#34][NR Mob]" w:date="2020-01-27T07:05:00Z">
        <w:r>
          <w:t xml:space="preserve">    attemptCHO-r16                          ENUMERATED {true}              OPTIONAL,   -- Need N</w:t>
        </w:r>
      </w:ins>
    </w:p>
    <w:p w14:paraId="535C17AF" w14:textId="77777777" w:rsidR="00F20E5E" w:rsidRDefault="00F20E5E" w:rsidP="00F20E5E">
      <w:pPr>
        <w:pStyle w:val="PL"/>
        <w:rPr>
          <w:ins w:id="8887" w:author="[108#34][NR Mob]" w:date="2020-01-27T07:05:00Z"/>
        </w:rPr>
      </w:pPr>
      <w:ins w:id="8888" w:author="[108#34][NR Mob]" w:date="2020-01-27T07:05:00Z">
        <w:r>
          <w:t xml:space="preserve">    cho-ConfigToRemoveList-r16              CHO-ConfigToRemoveList-r16     OPTIONAL,   -- Need N</w:t>
        </w:r>
      </w:ins>
    </w:p>
    <w:p w14:paraId="0F057FBA" w14:textId="77777777" w:rsidR="00F20E5E" w:rsidRDefault="00F20E5E" w:rsidP="00F20E5E">
      <w:pPr>
        <w:pStyle w:val="PL"/>
        <w:rPr>
          <w:ins w:id="8889" w:author="[108#34][NR Mob]" w:date="2020-01-27T07:05:00Z"/>
        </w:rPr>
      </w:pPr>
      <w:ins w:id="8890" w:author="[108#34][NR Mob]" w:date="2020-01-27T07:05:00Z">
        <w:r>
          <w:t xml:space="preserve">    cho-ConfigToAddModList-r16              CHO-ConfigToAddModList-r16     OPTIONAL,   -- Need N</w:t>
        </w:r>
      </w:ins>
    </w:p>
    <w:p w14:paraId="6101AC4E" w14:textId="77777777" w:rsidR="00F20E5E" w:rsidRDefault="00F20E5E" w:rsidP="00F20E5E">
      <w:pPr>
        <w:pStyle w:val="PL"/>
        <w:rPr>
          <w:ins w:id="8891" w:author="[108#34][NR Mob]" w:date="2020-01-27T07:05:00Z"/>
        </w:rPr>
      </w:pPr>
      <w:ins w:id="8892" w:author="[108#34][NR Mob]" w:date="2020-01-27T07:05:00Z">
        <w:r>
          <w:t xml:space="preserve">    ...</w:t>
        </w:r>
      </w:ins>
    </w:p>
    <w:p w14:paraId="183C0CD9" w14:textId="77777777" w:rsidR="00F20E5E" w:rsidRDefault="00F20E5E" w:rsidP="00F20E5E">
      <w:pPr>
        <w:pStyle w:val="PL"/>
        <w:rPr>
          <w:ins w:id="8893" w:author="[108#34][NR Mob]" w:date="2020-01-27T07:05:00Z"/>
        </w:rPr>
      </w:pPr>
      <w:ins w:id="8894" w:author="[108#34][NR Mob]" w:date="2020-01-27T07:05:00Z">
        <w:r>
          <w:t>}</w:t>
        </w:r>
      </w:ins>
    </w:p>
    <w:p w14:paraId="52C59282" w14:textId="77777777" w:rsidR="00F20E5E" w:rsidRDefault="00F20E5E" w:rsidP="00F20E5E">
      <w:pPr>
        <w:pStyle w:val="PL"/>
        <w:rPr>
          <w:ins w:id="8895" w:author="[108#34][NR Mob]" w:date="2020-01-27T07:05:00Z"/>
        </w:rPr>
      </w:pPr>
      <w:ins w:id="8896" w:author="[108#34][NR Mob]" w:date="2020-01-27T07:05:00Z">
        <w:r>
          <w:t>CHO-ConfigToRemoveList-r16 ::=              SEQUENCE (SIZE (1.. maxNrofCHO-Cells)) OF CHO-ConfigId-r16</w:t>
        </w:r>
      </w:ins>
    </w:p>
    <w:p w14:paraId="00926F7B" w14:textId="77777777" w:rsidR="00F20E5E" w:rsidRDefault="00F20E5E" w:rsidP="00F20E5E">
      <w:pPr>
        <w:pStyle w:val="PL"/>
        <w:rPr>
          <w:ins w:id="8897" w:author="[108#34][NR Mob]" w:date="2020-01-27T07:05:00Z"/>
        </w:rPr>
      </w:pPr>
    </w:p>
    <w:p w14:paraId="0CCB6487" w14:textId="77777777" w:rsidR="00F20E5E" w:rsidRDefault="00F20E5E" w:rsidP="00F20E5E">
      <w:pPr>
        <w:pStyle w:val="PL"/>
        <w:rPr>
          <w:ins w:id="8898" w:author="[108#34][NR Mob]" w:date="2020-01-27T07:05:00Z"/>
        </w:rPr>
      </w:pPr>
      <w:ins w:id="8899" w:author="[108#34][NR Mob]" w:date="2020-01-27T07:05:00Z">
        <w:r>
          <w:t>-- TAG-CHO-CONFIG-STOP</w:t>
        </w:r>
      </w:ins>
    </w:p>
    <w:p w14:paraId="71DC5446" w14:textId="77777777" w:rsidR="00F20E5E" w:rsidRPr="005D6EB4" w:rsidRDefault="00F20E5E" w:rsidP="00F20E5E">
      <w:pPr>
        <w:pStyle w:val="PL"/>
        <w:rPr>
          <w:ins w:id="8900" w:author="[108#34][NR Mob]" w:date="2020-01-27T07:05:00Z"/>
          <w:color w:val="808080"/>
        </w:rPr>
      </w:pPr>
      <w:ins w:id="8901" w:author="[108#34][NR Mob]" w:date="2020-01-27T07:05:00Z">
        <w:r w:rsidRPr="005D6EB4">
          <w:rPr>
            <w:color w:val="808080"/>
          </w:rPr>
          <w:t>-- ASN1STOP</w:t>
        </w:r>
      </w:ins>
    </w:p>
    <w:p w14:paraId="2C9A06D7" w14:textId="77777777" w:rsidR="00F20E5E" w:rsidRDefault="00F20E5E" w:rsidP="00F20E5E">
      <w:pPr>
        <w:rPr>
          <w:ins w:id="8902" w:author="[108#34][NR Mob]" w:date="2020-01-27T07:0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20E5E" w:rsidRPr="00325D1F" w14:paraId="5FF47E46" w14:textId="77777777" w:rsidTr="00F16BA3">
        <w:trPr>
          <w:cantSplit/>
          <w:tblHeader/>
          <w:ins w:id="8903" w:author="[108#34][NR Mob]" w:date="2020-01-27T07:05:00Z"/>
        </w:trPr>
        <w:tc>
          <w:tcPr>
            <w:tcW w:w="14175" w:type="dxa"/>
          </w:tcPr>
          <w:p w14:paraId="2C053CA6" w14:textId="77777777" w:rsidR="00F20E5E" w:rsidRPr="00325D1F" w:rsidRDefault="00F20E5E" w:rsidP="00F16BA3">
            <w:pPr>
              <w:pStyle w:val="TAH"/>
              <w:rPr>
                <w:ins w:id="8904" w:author="[108#34][NR Mob]" w:date="2020-01-27T07:05:00Z"/>
                <w:lang w:val="en-GB" w:eastAsia="en-GB"/>
              </w:rPr>
            </w:pPr>
            <w:ins w:id="8905" w:author="[108#34][NR Mob]" w:date="2020-01-27T07:05: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F20E5E" w:rsidRPr="00325D1F" w14:paraId="30F2DD09" w14:textId="77777777" w:rsidTr="00F16BA3">
        <w:trPr>
          <w:cantSplit/>
          <w:ins w:id="8906" w:author="[108#34][NR Mob]" w:date="2020-01-27T07:05:00Z"/>
        </w:trPr>
        <w:tc>
          <w:tcPr>
            <w:tcW w:w="14175" w:type="dxa"/>
          </w:tcPr>
          <w:p w14:paraId="419D38B1" w14:textId="77777777" w:rsidR="00F20E5E" w:rsidRPr="00325D1F" w:rsidRDefault="00F20E5E" w:rsidP="00F16BA3">
            <w:pPr>
              <w:pStyle w:val="TAL"/>
              <w:rPr>
                <w:ins w:id="8907" w:author="[108#34][NR Mob]" w:date="2020-01-27T07:05:00Z"/>
                <w:lang w:val="en-GB" w:eastAsia="ja-JP"/>
              </w:rPr>
            </w:pPr>
            <w:ins w:id="8908" w:author="[108#34][NR Mob]" w:date="2020-01-27T07:05:00Z">
              <w:r w:rsidRPr="00875D0C">
                <w:rPr>
                  <w:b/>
                  <w:bCs/>
                  <w:i/>
                  <w:noProof/>
                  <w:lang w:val="en-GB" w:eastAsia="en-GB"/>
                </w:rPr>
                <w:t>cho-ConfigToAddModList</w:t>
              </w:r>
            </w:ins>
          </w:p>
          <w:p w14:paraId="4794C268" w14:textId="77777777" w:rsidR="00F20E5E" w:rsidRPr="00325D1F" w:rsidRDefault="00F20E5E" w:rsidP="00F16BA3">
            <w:pPr>
              <w:pStyle w:val="TAL"/>
              <w:rPr>
                <w:ins w:id="8909" w:author="[108#34][NR Mob]" w:date="2020-01-27T07:05:00Z"/>
                <w:b/>
                <w:bCs/>
                <w:i/>
                <w:noProof/>
                <w:lang w:val="en-GB" w:eastAsia="zh-CN"/>
              </w:rPr>
            </w:pPr>
            <w:ins w:id="8910" w:author="[108#34][NR Mob]" w:date="2020-01-27T07:05:00Z">
              <w:r w:rsidRPr="00875D0C">
                <w:rPr>
                  <w:lang w:val="en-GB" w:eastAsia="ja-JP"/>
                </w:rPr>
                <w:t>List of the configuration of candidate cells to be added or modified.</w:t>
              </w:r>
            </w:ins>
          </w:p>
        </w:tc>
      </w:tr>
      <w:tr w:rsidR="00F20E5E" w:rsidRPr="00325D1F" w14:paraId="696861B7" w14:textId="77777777" w:rsidTr="00F16BA3">
        <w:trPr>
          <w:cantSplit/>
          <w:ins w:id="8911" w:author="[108#34][NR Mob]" w:date="2020-01-27T07:05:00Z"/>
        </w:trPr>
        <w:tc>
          <w:tcPr>
            <w:tcW w:w="14175" w:type="dxa"/>
          </w:tcPr>
          <w:p w14:paraId="70166028" w14:textId="77777777" w:rsidR="00F20E5E" w:rsidRPr="00325D1F" w:rsidRDefault="00F20E5E" w:rsidP="00F16BA3">
            <w:pPr>
              <w:pStyle w:val="TAL"/>
              <w:rPr>
                <w:ins w:id="8912" w:author="[108#34][NR Mob]" w:date="2020-01-27T07:05:00Z"/>
                <w:lang w:val="en-GB" w:eastAsia="ja-JP"/>
              </w:rPr>
            </w:pPr>
            <w:ins w:id="8913" w:author="[108#34][NR Mob]" w:date="2020-01-27T07:05:00Z">
              <w:r w:rsidRPr="00875D0C">
                <w:rPr>
                  <w:b/>
                  <w:bCs/>
                  <w:i/>
                  <w:noProof/>
                  <w:lang w:val="en-GB" w:eastAsia="en-GB"/>
                </w:rPr>
                <w:t>Cho-ConfigToRemoveList</w:t>
              </w:r>
            </w:ins>
          </w:p>
          <w:p w14:paraId="2573E016" w14:textId="77777777" w:rsidR="00F20E5E" w:rsidRPr="00875D0C" w:rsidRDefault="00F20E5E" w:rsidP="00F16BA3">
            <w:pPr>
              <w:pStyle w:val="TAL"/>
              <w:rPr>
                <w:ins w:id="8914" w:author="[108#34][NR Mob]" w:date="2020-01-27T07:05:00Z"/>
                <w:b/>
                <w:bCs/>
                <w:i/>
                <w:noProof/>
                <w:lang w:val="en-GB" w:eastAsia="en-GB"/>
              </w:rPr>
            </w:pPr>
            <w:ins w:id="8915" w:author="[108#34][NR Mob]" w:date="2020-01-27T07:05: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64798C62" w14:textId="77777777" w:rsidR="00F20E5E" w:rsidRDefault="00F20E5E" w:rsidP="00F20E5E">
      <w:pPr>
        <w:rPr>
          <w:ins w:id="8916" w:author="[108#34][NR Mob]" w:date="2020-01-27T07:05:00Z"/>
        </w:rPr>
      </w:pPr>
    </w:p>
    <w:p w14:paraId="260B82D0" w14:textId="77777777" w:rsidR="00F20E5E" w:rsidRPr="00325D1F" w:rsidRDefault="00F20E5E" w:rsidP="00F20E5E">
      <w:pPr>
        <w:pStyle w:val="Heading4"/>
        <w:rPr>
          <w:ins w:id="8917" w:author="[108#34][NR Mob]" w:date="2020-01-27T07:05:00Z"/>
          <w:i/>
          <w:iCs/>
          <w:lang w:val="en-GB"/>
        </w:rPr>
      </w:pPr>
      <w:ins w:id="8918" w:author="[108#34][NR Mob]" w:date="2020-01-27T07:05:00Z">
        <w:r w:rsidRPr="00325D1F">
          <w:rPr>
            <w:i/>
            <w:iCs/>
            <w:lang w:val="en-GB"/>
          </w:rPr>
          <w:t>–</w:t>
        </w:r>
        <w:r w:rsidRPr="00325D1F">
          <w:rPr>
            <w:i/>
            <w:iCs/>
            <w:lang w:val="en-GB"/>
          </w:rPr>
          <w:tab/>
        </w:r>
        <w:r w:rsidRPr="00EE297E">
          <w:rPr>
            <w:i/>
            <w:iCs/>
            <w:noProof/>
            <w:lang w:val="en-GB"/>
          </w:rPr>
          <w:t>CHO-ConfigId</w:t>
        </w:r>
      </w:ins>
    </w:p>
    <w:p w14:paraId="22A63F07" w14:textId="77777777" w:rsidR="00F20E5E" w:rsidRPr="0096519C" w:rsidRDefault="00F20E5E" w:rsidP="00F20E5E">
      <w:pPr>
        <w:rPr>
          <w:ins w:id="8919" w:author="[108#34][NR Mob]" w:date="2020-01-27T07:05:00Z"/>
        </w:rPr>
      </w:pPr>
      <w:ins w:id="8920" w:author="[108#34][NR Mob]" w:date="2020-01-27T07:0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5ECCC4BC" w14:textId="77777777" w:rsidR="00F20E5E" w:rsidRPr="00325D1F" w:rsidRDefault="00F20E5E" w:rsidP="00F20E5E">
      <w:pPr>
        <w:pStyle w:val="TH"/>
        <w:rPr>
          <w:ins w:id="8921" w:author="[108#34][NR Mob]" w:date="2020-01-27T07:05:00Z"/>
          <w:bCs/>
          <w:i/>
          <w:iCs/>
          <w:lang w:val="en-GB"/>
        </w:rPr>
      </w:pPr>
      <w:ins w:id="8922" w:author="[108#34][NR Mob]" w:date="2020-01-27T07:05:00Z">
        <w:r w:rsidRPr="00875D0C">
          <w:rPr>
            <w:bCs/>
            <w:i/>
            <w:iCs/>
            <w:lang w:val="en-GB"/>
          </w:rPr>
          <w:t>CHO-Config</w:t>
        </w:r>
        <w:r>
          <w:rPr>
            <w:bCs/>
            <w:i/>
            <w:iCs/>
            <w:lang w:val="en-GB"/>
          </w:rPr>
          <w:t>Id</w:t>
        </w:r>
        <w:r w:rsidRPr="00875D0C">
          <w:rPr>
            <w:bCs/>
            <w:i/>
            <w:iCs/>
            <w:lang w:val="en-GB"/>
          </w:rPr>
          <w:t xml:space="preserve"> </w:t>
        </w:r>
        <w:r w:rsidRPr="00325D1F">
          <w:rPr>
            <w:lang w:val="en-GB"/>
          </w:rPr>
          <w:t>information element</w:t>
        </w:r>
      </w:ins>
    </w:p>
    <w:p w14:paraId="70A44E4A" w14:textId="77777777" w:rsidR="00F20E5E" w:rsidRPr="005D6EB4" w:rsidRDefault="00F20E5E" w:rsidP="00F20E5E">
      <w:pPr>
        <w:pStyle w:val="PL"/>
        <w:rPr>
          <w:ins w:id="8923" w:author="[108#34][NR Mob]" w:date="2020-01-27T07:05:00Z"/>
          <w:color w:val="808080"/>
        </w:rPr>
      </w:pPr>
      <w:ins w:id="8924" w:author="[108#34][NR Mob]" w:date="2020-01-27T07:05:00Z">
        <w:r w:rsidRPr="005D6EB4">
          <w:rPr>
            <w:color w:val="808080"/>
          </w:rPr>
          <w:t>-- ASN1START</w:t>
        </w:r>
      </w:ins>
    </w:p>
    <w:p w14:paraId="6A5C5F99" w14:textId="77777777" w:rsidR="00F20E5E" w:rsidRDefault="00F20E5E" w:rsidP="00F20E5E">
      <w:pPr>
        <w:pStyle w:val="PL"/>
        <w:rPr>
          <w:ins w:id="8925" w:author="[108#34][NR Mob]" w:date="2020-01-27T07:05:00Z"/>
          <w:color w:val="808080"/>
        </w:rPr>
      </w:pPr>
      <w:ins w:id="8926" w:author="[108#34][NR Mob]" w:date="2020-01-27T07:05:00Z">
        <w:r w:rsidRPr="00875D0C">
          <w:rPr>
            <w:color w:val="808080"/>
          </w:rPr>
          <w:t>-- TAG-CHO-CONFIG</w:t>
        </w:r>
        <w:r>
          <w:rPr>
            <w:color w:val="808080"/>
          </w:rPr>
          <w:t>ID</w:t>
        </w:r>
        <w:r w:rsidRPr="00875D0C">
          <w:rPr>
            <w:color w:val="808080"/>
          </w:rPr>
          <w:t>-START</w:t>
        </w:r>
      </w:ins>
    </w:p>
    <w:p w14:paraId="74CC4E04" w14:textId="77777777" w:rsidR="00F20E5E" w:rsidRPr="00325D1F" w:rsidRDefault="00F20E5E" w:rsidP="00F20E5E">
      <w:pPr>
        <w:pStyle w:val="PL"/>
        <w:rPr>
          <w:ins w:id="8927" w:author="[108#34][NR Mob]" w:date="2020-01-27T07:05:00Z"/>
        </w:rPr>
      </w:pPr>
    </w:p>
    <w:p w14:paraId="5CD9DCB2" w14:textId="77777777" w:rsidR="00F20E5E" w:rsidRDefault="00F20E5E" w:rsidP="00F20E5E">
      <w:pPr>
        <w:pStyle w:val="PL"/>
        <w:rPr>
          <w:ins w:id="8928" w:author="[108#34][NR Mob]" w:date="2020-01-27T07:05:00Z"/>
        </w:rPr>
      </w:pPr>
      <w:ins w:id="8929" w:author="[108#34][NR Mob]" w:date="2020-01-27T07:05:00Z">
        <w:r w:rsidRPr="007F09EE">
          <w:t xml:space="preserve">CHO-ConfigId-r16 ::=                    INTEGER (1.. maxNrofCHO-Cells) </w:t>
        </w:r>
      </w:ins>
    </w:p>
    <w:p w14:paraId="2CF49293" w14:textId="77777777" w:rsidR="00F20E5E" w:rsidRDefault="00F20E5E" w:rsidP="00F20E5E">
      <w:pPr>
        <w:pStyle w:val="PL"/>
        <w:rPr>
          <w:ins w:id="8930" w:author="[108#34][NR Mob]" w:date="2020-01-27T07:05:00Z"/>
        </w:rPr>
      </w:pPr>
    </w:p>
    <w:p w14:paraId="3DA7D92F" w14:textId="77777777" w:rsidR="00F20E5E" w:rsidRDefault="00F20E5E" w:rsidP="00F20E5E">
      <w:pPr>
        <w:pStyle w:val="PL"/>
        <w:rPr>
          <w:ins w:id="8931" w:author="[108#34][NR Mob]" w:date="2020-01-27T07:05:00Z"/>
        </w:rPr>
      </w:pPr>
      <w:ins w:id="8932" w:author="[108#34][NR Mob]" w:date="2020-01-27T07:05:00Z">
        <w:r>
          <w:t>-- TAG-CHO-CONFIGID-STOP</w:t>
        </w:r>
      </w:ins>
    </w:p>
    <w:p w14:paraId="6B43BA5C" w14:textId="77777777" w:rsidR="00F20E5E" w:rsidRPr="005D6EB4" w:rsidRDefault="00F20E5E" w:rsidP="00F20E5E">
      <w:pPr>
        <w:pStyle w:val="PL"/>
        <w:rPr>
          <w:ins w:id="8933" w:author="[108#34][NR Mob]" w:date="2020-01-27T07:05:00Z"/>
          <w:color w:val="808080"/>
        </w:rPr>
      </w:pPr>
      <w:ins w:id="8934" w:author="[108#34][NR Mob]" w:date="2020-01-27T07:05:00Z">
        <w:r w:rsidRPr="005D6EB4">
          <w:rPr>
            <w:color w:val="808080"/>
          </w:rPr>
          <w:t>-- ASN1STOP</w:t>
        </w:r>
      </w:ins>
    </w:p>
    <w:p w14:paraId="205156E8" w14:textId="77777777" w:rsidR="00F20E5E" w:rsidRDefault="00F20E5E" w:rsidP="00F20E5E">
      <w:pPr>
        <w:rPr>
          <w:ins w:id="8935" w:author="[108#34][NR Mob]" w:date="2020-01-27T07:05:00Z"/>
        </w:rPr>
      </w:pPr>
    </w:p>
    <w:p w14:paraId="6B7FC2F1" w14:textId="77777777" w:rsidR="00F20E5E" w:rsidRPr="00325D1F" w:rsidRDefault="00F20E5E" w:rsidP="00F20E5E">
      <w:pPr>
        <w:pStyle w:val="Heading4"/>
        <w:rPr>
          <w:ins w:id="8936" w:author="[108#34][NR Mob]" w:date="2020-01-27T07:05:00Z"/>
          <w:i/>
          <w:iCs/>
          <w:lang w:val="en-GB"/>
        </w:rPr>
      </w:pPr>
      <w:ins w:id="8937" w:author="[108#34][NR Mob]" w:date="2020-01-27T07:05:00Z">
        <w:r w:rsidRPr="00325D1F">
          <w:rPr>
            <w:i/>
            <w:iCs/>
            <w:lang w:val="en-GB"/>
          </w:rPr>
          <w:t>–</w:t>
        </w:r>
        <w:r w:rsidRPr="00325D1F">
          <w:rPr>
            <w:i/>
            <w:iCs/>
            <w:lang w:val="en-GB"/>
          </w:rPr>
          <w:tab/>
        </w:r>
        <w:r w:rsidRPr="00EF42E8">
          <w:rPr>
            <w:i/>
            <w:iCs/>
            <w:noProof/>
            <w:lang w:val="en-GB"/>
          </w:rPr>
          <w:t>CHO-ConfigToAddModList</w:t>
        </w:r>
      </w:ins>
    </w:p>
    <w:p w14:paraId="1F668E64" w14:textId="77777777" w:rsidR="00F20E5E" w:rsidRPr="0096519C" w:rsidRDefault="00F20E5E" w:rsidP="00F20E5E">
      <w:pPr>
        <w:rPr>
          <w:ins w:id="8938" w:author="[108#34][NR Mob]" w:date="2020-01-27T07:05:00Z"/>
        </w:rPr>
      </w:pPr>
      <w:ins w:id="8939" w:author="[108#34][NR Mob]" w:date="2020-01-27T07:05: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r w:rsidRPr="005300B6">
          <w:rPr>
            <w:i/>
          </w:rPr>
          <w:t>cho-CandidateCellConfig</w:t>
        </w:r>
        <w:r w:rsidRPr="005E162F">
          <w:t>.</w:t>
        </w:r>
      </w:ins>
    </w:p>
    <w:p w14:paraId="3C71491A" w14:textId="77777777" w:rsidR="00F20E5E" w:rsidRPr="00325D1F" w:rsidRDefault="00F20E5E" w:rsidP="00F20E5E">
      <w:pPr>
        <w:pStyle w:val="TH"/>
        <w:rPr>
          <w:ins w:id="8940" w:author="[108#34][NR Mob]" w:date="2020-01-27T07:05:00Z"/>
          <w:bCs/>
          <w:i/>
          <w:iCs/>
          <w:lang w:val="en-GB"/>
        </w:rPr>
      </w:pPr>
      <w:ins w:id="8941" w:author="[108#34][NR Mob]" w:date="2020-01-27T07:05:00Z">
        <w:r w:rsidRPr="00EF42E8">
          <w:rPr>
            <w:bCs/>
            <w:i/>
            <w:iCs/>
            <w:lang w:val="en-GB"/>
          </w:rPr>
          <w:t xml:space="preserve">CHO-ConfigToAddModList </w:t>
        </w:r>
        <w:r w:rsidRPr="00325D1F">
          <w:rPr>
            <w:lang w:val="en-GB"/>
          </w:rPr>
          <w:t>information element</w:t>
        </w:r>
      </w:ins>
    </w:p>
    <w:p w14:paraId="610E3BD1" w14:textId="77777777" w:rsidR="00F20E5E" w:rsidRPr="005D6EB4" w:rsidRDefault="00F20E5E" w:rsidP="00F20E5E">
      <w:pPr>
        <w:pStyle w:val="PL"/>
        <w:rPr>
          <w:ins w:id="8942" w:author="[108#34][NR Mob]" w:date="2020-01-27T07:05:00Z"/>
          <w:color w:val="808080"/>
        </w:rPr>
      </w:pPr>
      <w:ins w:id="8943" w:author="[108#34][NR Mob]" w:date="2020-01-27T07:05:00Z">
        <w:r w:rsidRPr="005D6EB4">
          <w:rPr>
            <w:color w:val="808080"/>
          </w:rPr>
          <w:t>-- ASN1START</w:t>
        </w:r>
      </w:ins>
    </w:p>
    <w:p w14:paraId="7A19A4CD" w14:textId="77777777" w:rsidR="00F20E5E" w:rsidRPr="00325D1F" w:rsidRDefault="00F20E5E" w:rsidP="00F20E5E">
      <w:pPr>
        <w:pStyle w:val="PL"/>
        <w:rPr>
          <w:ins w:id="8944" w:author="[108#34][NR Mob]" w:date="2020-01-27T07:05:00Z"/>
        </w:rPr>
      </w:pPr>
      <w:ins w:id="8945" w:author="[108#34][NR Mob]" w:date="2020-01-27T07:05:00Z">
        <w:r w:rsidRPr="007F09EE">
          <w:rPr>
            <w:color w:val="808080"/>
          </w:rPr>
          <w:t>-- TAG-CHO-CONFIGTOADDMODLIST-START</w:t>
        </w:r>
      </w:ins>
    </w:p>
    <w:p w14:paraId="44D4518C" w14:textId="77777777" w:rsidR="00F20E5E" w:rsidRDefault="00F20E5E" w:rsidP="00F20E5E">
      <w:pPr>
        <w:pStyle w:val="PL"/>
        <w:rPr>
          <w:ins w:id="8946" w:author="[108#34][NR Mob]" w:date="2020-01-27T07:05:00Z"/>
        </w:rPr>
      </w:pPr>
    </w:p>
    <w:p w14:paraId="2049321E" w14:textId="77777777" w:rsidR="00F20E5E" w:rsidRDefault="00F20E5E" w:rsidP="00F20E5E">
      <w:pPr>
        <w:pStyle w:val="PL"/>
        <w:rPr>
          <w:ins w:id="8947" w:author="[108#34][NR Mob]" w:date="2020-01-27T07:05:00Z"/>
        </w:rPr>
      </w:pPr>
      <w:ins w:id="8948" w:author="[108#34][NR Mob]" w:date="2020-01-27T07:05:00Z">
        <w:r>
          <w:t>CHO-ConfigToAddModList-r16 ::=                    SEQUENCE (SIZE (1.. maxNrofCHO-Cells)) OF CHO-ConfigToAddMod-r16</w:t>
        </w:r>
      </w:ins>
    </w:p>
    <w:p w14:paraId="33145C9A" w14:textId="77777777" w:rsidR="00F20E5E" w:rsidRDefault="00F20E5E" w:rsidP="00F20E5E">
      <w:pPr>
        <w:pStyle w:val="PL"/>
        <w:rPr>
          <w:ins w:id="8949" w:author="[108#34][NR Mob]" w:date="2020-01-27T07:05:00Z"/>
        </w:rPr>
      </w:pPr>
    </w:p>
    <w:p w14:paraId="2F314029" w14:textId="77777777" w:rsidR="00F20E5E" w:rsidRDefault="00F20E5E" w:rsidP="00F20E5E">
      <w:pPr>
        <w:pStyle w:val="PL"/>
        <w:rPr>
          <w:ins w:id="8950" w:author="[108#34][NR Mob]" w:date="2020-01-27T07:05:00Z"/>
        </w:rPr>
      </w:pPr>
      <w:ins w:id="8951" w:author="[108#34][NR Mob]" w:date="2020-01-27T07:05:00Z">
        <w:r>
          <w:t>CHO-ConfigToAddMod-r16 ::=                  SEQUENCE {</w:t>
        </w:r>
      </w:ins>
    </w:p>
    <w:p w14:paraId="0F7731ED" w14:textId="77777777" w:rsidR="00F20E5E" w:rsidRDefault="00F20E5E" w:rsidP="00F20E5E">
      <w:pPr>
        <w:pStyle w:val="PL"/>
        <w:rPr>
          <w:ins w:id="8952" w:author="[108#34][NR Mob]" w:date="2020-01-27T07:05:00Z"/>
        </w:rPr>
      </w:pPr>
      <w:ins w:id="8953" w:author="[108#34][NR Mob]" w:date="2020-01-27T07:05:00Z">
        <w:r>
          <w:t xml:space="preserve">    cho-ConfigId-r16                                     CHO-ConfigId-r16,</w:t>
        </w:r>
      </w:ins>
    </w:p>
    <w:p w14:paraId="6AC2FA15" w14:textId="77777777" w:rsidR="00F20E5E" w:rsidRDefault="00F20E5E" w:rsidP="00F20E5E">
      <w:pPr>
        <w:pStyle w:val="PL"/>
        <w:rPr>
          <w:ins w:id="8954" w:author="[108#34][NR Mob]" w:date="2020-01-27T07:05:00Z"/>
        </w:rPr>
      </w:pPr>
      <w:ins w:id="8955" w:author="[108#34][NR Mob]" w:date="2020-01-27T07:05:00Z">
        <w:r>
          <w:t xml:space="preserve">    cho-ExecutionCond-r16                                SEQUENCE (SIZE (1..2)) OF MeasId,</w:t>
        </w:r>
      </w:ins>
    </w:p>
    <w:p w14:paraId="5500DF2E" w14:textId="77777777" w:rsidR="00F20E5E" w:rsidRDefault="00F20E5E" w:rsidP="00F20E5E">
      <w:pPr>
        <w:pStyle w:val="PL"/>
        <w:rPr>
          <w:ins w:id="8956" w:author="[108#34][NR Mob]" w:date="2020-01-27T07:05:00Z"/>
        </w:rPr>
      </w:pPr>
      <w:ins w:id="8957" w:author="[108#34][NR Mob]" w:date="2020-01-27T07:05:00Z">
        <w:r>
          <w:t xml:space="preserve">    cho-RRCReconfig-r16                                  OCTET STRING (CONTAINING RRCReconfiguration),</w:t>
        </w:r>
      </w:ins>
    </w:p>
    <w:p w14:paraId="1D7EC29A" w14:textId="77777777" w:rsidR="00F20E5E" w:rsidRDefault="00F20E5E" w:rsidP="00F20E5E">
      <w:pPr>
        <w:pStyle w:val="PL"/>
        <w:rPr>
          <w:ins w:id="8958" w:author="[108#34][NR Mob]" w:date="2020-01-27T07:05:00Z"/>
        </w:rPr>
      </w:pPr>
      <w:ins w:id="8959" w:author="[108#34][NR Mob]" w:date="2020-01-27T07:05:00Z">
        <w:r>
          <w:t xml:space="preserve">    ...</w:t>
        </w:r>
      </w:ins>
    </w:p>
    <w:p w14:paraId="22FC4E16" w14:textId="77777777" w:rsidR="00F20E5E" w:rsidRDefault="00F20E5E" w:rsidP="00F20E5E">
      <w:pPr>
        <w:pStyle w:val="PL"/>
        <w:rPr>
          <w:ins w:id="8960" w:author="[108#34][NR Mob]" w:date="2020-01-27T07:05:00Z"/>
        </w:rPr>
      </w:pPr>
      <w:ins w:id="8961" w:author="[108#34][NR Mob]" w:date="2020-01-27T07:05:00Z">
        <w:r>
          <w:t>}</w:t>
        </w:r>
      </w:ins>
    </w:p>
    <w:p w14:paraId="444C680D" w14:textId="77777777" w:rsidR="00F20E5E" w:rsidRDefault="00F20E5E" w:rsidP="00F20E5E">
      <w:pPr>
        <w:pStyle w:val="PL"/>
        <w:rPr>
          <w:ins w:id="8962" w:author="[108#34][NR Mob]" w:date="2020-01-27T07:05:00Z"/>
        </w:rPr>
      </w:pPr>
    </w:p>
    <w:p w14:paraId="42408E31" w14:textId="77777777" w:rsidR="00F20E5E" w:rsidRDefault="00F20E5E" w:rsidP="00F20E5E">
      <w:pPr>
        <w:pStyle w:val="PL"/>
        <w:rPr>
          <w:ins w:id="8963" w:author="[108#34][NR Mob]" w:date="2020-01-27T07:05:00Z"/>
          <w:color w:val="808080"/>
        </w:rPr>
      </w:pPr>
      <w:ins w:id="8964" w:author="[108#34][NR Mob]" w:date="2020-01-27T07:05:00Z">
        <w:r w:rsidRPr="007F09EE">
          <w:rPr>
            <w:color w:val="808080"/>
          </w:rPr>
          <w:t>-</w:t>
        </w:r>
        <w:r>
          <w:rPr>
            <w:color w:val="808080"/>
          </w:rPr>
          <w:t>- TAG-CHO-</w:t>
        </w:r>
        <w:r w:rsidRPr="007F09EE">
          <w:rPr>
            <w:color w:val="808080"/>
          </w:rPr>
          <w:t>CONFIGTOADDMODLIST-STOP</w:t>
        </w:r>
      </w:ins>
    </w:p>
    <w:p w14:paraId="419BD4FA" w14:textId="77777777" w:rsidR="00F20E5E" w:rsidRPr="005D6EB4" w:rsidRDefault="00F20E5E" w:rsidP="00F20E5E">
      <w:pPr>
        <w:pStyle w:val="PL"/>
        <w:rPr>
          <w:ins w:id="8965" w:author="[108#34][NR Mob]" w:date="2020-01-27T07:05:00Z"/>
          <w:color w:val="808080"/>
        </w:rPr>
      </w:pPr>
      <w:ins w:id="8966" w:author="[108#34][NR Mob]" w:date="2020-01-27T07:05:00Z">
        <w:r w:rsidRPr="005D6EB4">
          <w:rPr>
            <w:color w:val="808080"/>
          </w:rPr>
          <w:t>-- ASN1STOP</w:t>
        </w:r>
      </w:ins>
    </w:p>
    <w:p w14:paraId="1246593C" w14:textId="77777777" w:rsidR="00F20E5E" w:rsidRDefault="00F20E5E" w:rsidP="00F20E5E">
      <w:pPr>
        <w:rPr>
          <w:ins w:id="8967" w:author="[108#34][NR Mob]" w:date="2020-01-27T07:05:00Z"/>
        </w:rPr>
      </w:pPr>
    </w:p>
    <w:p w14:paraId="2FDA012E" w14:textId="77777777" w:rsidR="00F20E5E" w:rsidRPr="00545A3A" w:rsidRDefault="00F20E5E" w:rsidP="00F20E5E">
      <w:pPr>
        <w:pStyle w:val="EditorsNote"/>
        <w:rPr>
          <w:ins w:id="8968" w:author="[108#34][NR Mob]" w:date="2020-01-27T07:05:00Z"/>
        </w:rPr>
      </w:pPr>
      <w:bookmarkStart w:id="8969" w:name="_Hlk23889572"/>
      <w:ins w:id="8970" w:author="[108#34][NR Mob]" w:date="2020-01-27T07:05:00Z">
        <w:r w:rsidRPr="00545A3A">
          <w:t xml:space="preserve">Editor's Note: </w:t>
        </w:r>
        <w:r>
          <w:t>TBC</w:t>
        </w:r>
        <w:r w:rsidRPr="00545A3A">
          <w:t xml:space="preserve"> </w:t>
        </w:r>
        <w:r w:rsidRPr="00F52319">
          <w:t>cho-RRCReconfig</w:t>
        </w:r>
        <w:r>
          <w:t xml:space="preserve"> should be mandatory or Need S?</w:t>
        </w:r>
        <w:r w:rsidRPr="00545A3A">
          <w:t xml:space="preserve"> </w:t>
        </w:r>
      </w:ins>
    </w:p>
    <w:bookmarkEnd w:id="8969"/>
    <w:p w14:paraId="596C05E5" w14:textId="77777777" w:rsidR="00F20E5E" w:rsidRDefault="00F20E5E" w:rsidP="00F20E5E">
      <w:pPr>
        <w:rPr>
          <w:ins w:id="8971" w:author="[108#34][NR Mob]" w:date="2020-01-27T07:0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20E5E" w:rsidRPr="00325D1F" w14:paraId="2DC2BD2E" w14:textId="77777777" w:rsidTr="00F16BA3">
        <w:trPr>
          <w:cantSplit/>
          <w:tblHeader/>
          <w:ins w:id="8972" w:author="[108#34][NR Mob]" w:date="2020-01-27T07:05:00Z"/>
        </w:trPr>
        <w:tc>
          <w:tcPr>
            <w:tcW w:w="14175" w:type="dxa"/>
          </w:tcPr>
          <w:p w14:paraId="202B0746" w14:textId="77777777" w:rsidR="00F20E5E" w:rsidRPr="00325D1F" w:rsidRDefault="00F20E5E" w:rsidP="00F16BA3">
            <w:pPr>
              <w:pStyle w:val="TAH"/>
              <w:rPr>
                <w:ins w:id="8973" w:author="[108#34][NR Mob]" w:date="2020-01-27T07:05:00Z"/>
                <w:lang w:val="en-GB" w:eastAsia="en-GB"/>
              </w:rPr>
            </w:pPr>
            <w:ins w:id="8974" w:author="[108#34][NR Mob]" w:date="2020-01-27T07:05:00Z">
              <w:r w:rsidRPr="0028503A">
                <w:rPr>
                  <w:i/>
                  <w:noProof/>
                  <w:lang w:val="en-GB" w:eastAsia="en-GB"/>
                </w:rPr>
                <w:t xml:space="preserve">CHO-ConfigToAddMod </w:t>
              </w:r>
              <w:r w:rsidRPr="00325D1F">
                <w:rPr>
                  <w:iCs/>
                  <w:noProof/>
                  <w:lang w:val="en-GB" w:eastAsia="en-GB"/>
                </w:rPr>
                <w:t>field descriptions</w:t>
              </w:r>
            </w:ins>
          </w:p>
        </w:tc>
      </w:tr>
      <w:tr w:rsidR="00F20E5E" w:rsidRPr="00325D1F" w14:paraId="56117A94" w14:textId="77777777" w:rsidTr="00F16BA3">
        <w:trPr>
          <w:cantSplit/>
          <w:ins w:id="8975" w:author="[108#34][NR Mob]" w:date="2020-01-27T07:05:00Z"/>
        </w:trPr>
        <w:tc>
          <w:tcPr>
            <w:tcW w:w="14175" w:type="dxa"/>
          </w:tcPr>
          <w:p w14:paraId="22E062C2" w14:textId="77777777" w:rsidR="00F20E5E" w:rsidRDefault="00F20E5E" w:rsidP="00F16BA3">
            <w:pPr>
              <w:pStyle w:val="TAL"/>
              <w:rPr>
                <w:ins w:id="8976" w:author="[108#34][NR Mob]" w:date="2020-01-27T07:05:00Z"/>
                <w:b/>
                <w:bCs/>
                <w:i/>
                <w:noProof/>
                <w:lang w:val="en-GB" w:eastAsia="en-GB"/>
              </w:rPr>
            </w:pPr>
            <w:ins w:id="8977" w:author="[108#34][NR Mob]" w:date="2020-01-27T07:05:00Z">
              <w:r w:rsidRPr="0028503A">
                <w:rPr>
                  <w:b/>
                  <w:bCs/>
                  <w:i/>
                  <w:noProof/>
                  <w:lang w:val="en-GB" w:eastAsia="en-GB"/>
                </w:rPr>
                <w:t>cho-ExecutionCond</w:t>
              </w:r>
            </w:ins>
          </w:p>
          <w:p w14:paraId="1539662D" w14:textId="77777777" w:rsidR="00F20E5E" w:rsidRPr="00325D1F" w:rsidRDefault="00F20E5E" w:rsidP="00F16BA3">
            <w:pPr>
              <w:pStyle w:val="TAL"/>
              <w:rPr>
                <w:ins w:id="8978" w:author="[108#34][NR Mob]" w:date="2020-01-27T07:05:00Z"/>
                <w:b/>
                <w:bCs/>
                <w:i/>
                <w:noProof/>
                <w:lang w:val="en-GB" w:eastAsia="zh-CN"/>
              </w:rPr>
            </w:pPr>
            <w:ins w:id="8979" w:author="[108#34][NR Mob]" w:date="2020-01-27T07:05:00Z">
              <w:r w:rsidRPr="0028503A">
                <w:rPr>
                  <w:lang w:val="en-GB" w:eastAsia="ja-JP"/>
                </w:rPr>
                <w:t>The execution condition that needs to be fulfilled in order to trigger the execution of a conditional handover.</w:t>
              </w:r>
            </w:ins>
          </w:p>
        </w:tc>
      </w:tr>
      <w:tr w:rsidR="00F20E5E" w:rsidRPr="00325D1F" w14:paraId="086CA49B" w14:textId="77777777" w:rsidTr="00F16BA3">
        <w:trPr>
          <w:cantSplit/>
          <w:ins w:id="8980" w:author="[108#34][NR Mob]" w:date="2020-01-27T07:05:00Z"/>
        </w:trPr>
        <w:tc>
          <w:tcPr>
            <w:tcW w:w="14175" w:type="dxa"/>
          </w:tcPr>
          <w:p w14:paraId="77985C60" w14:textId="77777777" w:rsidR="00F20E5E" w:rsidRPr="00325D1F" w:rsidRDefault="00F20E5E" w:rsidP="00F16BA3">
            <w:pPr>
              <w:pStyle w:val="TAL"/>
              <w:rPr>
                <w:ins w:id="8981" w:author="[108#34][NR Mob]" w:date="2020-01-27T07:05:00Z"/>
                <w:lang w:val="en-GB" w:eastAsia="ja-JP"/>
              </w:rPr>
            </w:pPr>
            <w:ins w:id="8982" w:author="[108#34][NR Mob]" w:date="2020-01-27T07:05:00Z">
              <w:r w:rsidRPr="0028503A">
                <w:rPr>
                  <w:b/>
                  <w:bCs/>
                  <w:i/>
                  <w:noProof/>
                  <w:lang w:val="en-GB" w:eastAsia="en-GB"/>
                </w:rPr>
                <w:t>cho-RRCReconfig</w:t>
              </w:r>
            </w:ins>
          </w:p>
          <w:p w14:paraId="2B1CBC32" w14:textId="77777777" w:rsidR="00F20E5E" w:rsidRPr="00875D0C" w:rsidRDefault="00F20E5E" w:rsidP="00F16BA3">
            <w:pPr>
              <w:pStyle w:val="TAL"/>
              <w:rPr>
                <w:ins w:id="8983" w:author="[108#34][NR Mob]" w:date="2020-01-27T07:05:00Z"/>
                <w:b/>
                <w:bCs/>
                <w:i/>
                <w:noProof/>
                <w:lang w:val="en-GB" w:eastAsia="en-GB"/>
              </w:rPr>
            </w:pPr>
            <w:ins w:id="8984" w:author="[108#34][NR Mob]" w:date="2020-01-27T07:05: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p>
        </w:tc>
      </w:tr>
    </w:tbl>
    <w:p w14:paraId="158089F9" w14:textId="77777777" w:rsidR="0031617E" w:rsidRDefault="0031617E">
      <w:pPr>
        <w:rPr>
          <w:ins w:id="8985" w:author="[CLI and RIM]" w:date="2020-01-28T23:00:00Z"/>
          <w:rFonts w:eastAsia="MS Mincho"/>
        </w:rPr>
        <w:pPrChange w:id="8986" w:author="[CLI and RIM]" w:date="2020-01-28T23:00:00Z">
          <w:pPr>
            <w:pStyle w:val="Heading4"/>
          </w:pPr>
        </w:pPrChange>
      </w:pPr>
    </w:p>
    <w:p w14:paraId="24791D82" w14:textId="55BB823F" w:rsidR="0031617E" w:rsidRPr="00A06A4D" w:rsidRDefault="0031617E" w:rsidP="0031617E">
      <w:pPr>
        <w:pStyle w:val="Heading4"/>
        <w:rPr>
          <w:ins w:id="8987" w:author="[CLI and RIM]" w:date="2020-01-28T23:00:00Z"/>
          <w:rFonts w:eastAsia="MS Mincho"/>
          <w:lang w:val="en-GB"/>
        </w:rPr>
      </w:pPr>
      <w:ins w:id="8988" w:author="[CLI and RIM]" w:date="2020-01-28T23:00:00Z">
        <w:r w:rsidRPr="00851895">
          <w:rPr>
            <w:rFonts w:eastAsia="MS Mincho"/>
            <w:lang w:val="en-GB"/>
          </w:rPr>
          <w:t>–</w:t>
        </w:r>
        <w:r w:rsidRPr="00851895">
          <w:rPr>
            <w:rFonts w:eastAsia="MS Mincho"/>
            <w:lang w:val="en-GB"/>
          </w:rPr>
          <w:tab/>
        </w:r>
        <w:r w:rsidRPr="00987AA0">
          <w:rPr>
            <w:rFonts w:eastAsia="MS Mincho"/>
            <w:i/>
            <w:lang w:val="en-GB"/>
          </w:rPr>
          <w:t>CLI-RSSI-Range</w:t>
        </w:r>
      </w:ins>
    </w:p>
    <w:p w14:paraId="556DD72C" w14:textId="77777777" w:rsidR="0031617E" w:rsidRPr="00094B4D" w:rsidRDefault="0031617E" w:rsidP="0031617E">
      <w:pPr>
        <w:rPr>
          <w:ins w:id="8989" w:author="[CLI and RIM]" w:date="2020-01-28T23:00:00Z"/>
          <w:rFonts w:eastAsia="MS Mincho"/>
        </w:rPr>
      </w:pPr>
      <w:ins w:id="8990" w:author="[CLI and RIM]" w:date="2020-01-28T23:00:00Z">
        <w:r w:rsidRPr="00A06A4D">
          <w:t xml:space="preserve">The IE </w:t>
        </w:r>
        <w:r w:rsidRPr="00A06A4D">
          <w:rPr>
            <w:i/>
          </w:rPr>
          <w:t>CLI-RSSI-Range</w:t>
        </w:r>
        <w:r w:rsidRPr="00A06A4D">
          <w:t xml:space="preserve"> specifies the value range used in </w:t>
        </w:r>
        <w:r w:rsidRPr="00697693">
          <w:t>CLI</w:t>
        </w:r>
        <w:r w:rsidRPr="00FB7850">
          <w:t>-</w:t>
        </w:r>
        <w:r w:rsidRPr="00715DC2">
          <w:t>RSSI</w:t>
        </w:r>
        <w:r w:rsidRPr="005B0CAA">
          <w:t xml:space="preserve"> measurements and thresholds.</w:t>
        </w:r>
        <w:r w:rsidRPr="00094B4D">
          <w:t xml:space="preserve"> The integer value for CLI-RSSI measurements is according to Table [FFS] in TS 38.133 [14].</w:t>
        </w:r>
      </w:ins>
    </w:p>
    <w:p w14:paraId="71E48FBE" w14:textId="77777777" w:rsidR="0031617E" w:rsidRPr="00A06A4D" w:rsidRDefault="0031617E" w:rsidP="0031617E">
      <w:pPr>
        <w:pStyle w:val="TH"/>
        <w:rPr>
          <w:ins w:id="8991" w:author="[CLI and RIM]" w:date="2020-01-28T23:00:00Z"/>
          <w:lang w:val="en-GB"/>
        </w:rPr>
      </w:pPr>
      <w:ins w:id="8992" w:author="[CLI and RIM]" w:date="2020-01-28T23:00:00Z">
        <w:r w:rsidRPr="00987AA0">
          <w:rPr>
            <w:i/>
            <w:lang w:val="en-GB"/>
          </w:rPr>
          <w:t>CLI</w:t>
        </w:r>
        <w:r w:rsidRPr="00A06A4D">
          <w:rPr>
            <w:i/>
            <w:lang w:val="en-GB"/>
          </w:rPr>
          <w:t>-RSSI-Range</w:t>
        </w:r>
        <w:r w:rsidRPr="00A06A4D">
          <w:rPr>
            <w:lang w:val="en-GB"/>
          </w:rPr>
          <w:t xml:space="preserve"> information element</w:t>
        </w:r>
      </w:ins>
    </w:p>
    <w:p w14:paraId="686B6747" w14:textId="77777777" w:rsidR="0031617E" w:rsidRPr="005B0CAA" w:rsidRDefault="0031617E" w:rsidP="0031617E">
      <w:pPr>
        <w:pStyle w:val="PL"/>
        <w:rPr>
          <w:ins w:id="8993" w:author="[CLI and RIM]" w:date="2020-01-28T23:00:00Z"/>
        </w:rPr>
      </w:pPr>
      <w:ins w:id="8994" w:author="[CLI and RIM]" w:date="2020-01-28T23:00:00Z">
        <w:r w:rsidRPr="006C554E">
          <w:rPr>
            <w:color w:val="808080"/>
          </w:rPr>
          <w:t xml:space="preserve">-- </w:t>
        </w:r>
        <w:r w:rsidRPr="0096519C">
          <w:rPr>
            <w:color w:val="808080"/>
          </w:rPr>
          <w:t>ASN1START</w:t>
        </w:r>
      </w:ins>
    </w:p>
    <w:p w14:paraId="7B660759" w14:textId="77777777" w:rsidR="0031617E" w:rsidRPr="00B84A8E" w:rsidRDefault="0031617E" w:rsidP="0031617E">
      <w:pPr>
        <w:pStyle w:val="PL"/>
        <w:rPr>
          <w:ins w:id="8995" w:author="[CLI and RIM]" w:date="2020-01-28T23:00:00Z"/>
        </w:rPr>
      </w:pPr>
      <w:ins w:id="8996" w:author="[CLI and RIM]" w:date="2020-01-28T23:00:00Z">
        <w:r w:rsidRPr="006C554E">
          <w:rPr>
            <w:color w:val="808080"/>
          </w:rPr>
          <w:t>-- TAG-CLI-RSSI-RANGE-START</w:t>
        </w:r>
      </w:ins>
    </w:p>
    <w:p w14:paraId="1434EB81" w14:textId="77777777" w:rsidR="0031617E" w:rsidRPr="00851895" w:rsidRDefault="0031617E" w:rsidP="0031617E">
      <w:pPr>
        <w:pStyle w:val="PL"/>
        <w:rPr>
          <w:ins w:id="8997" w:author="[CLI and RIM]" w:date="2020-01-28T23:00:00Z"/>
        </w:rPr>
      </w:pPr>
    </w:p>
    <w:p w14:paraId="4D3B653E" w14:textId="77777777" w:rsidR="0031617E" w:rsidRPr="00A06A4D" w:rsidRDefault="0031617E" w:rsidP="0031617E">
      <w:pPr>
        <w:pStyle w:val="PL"/>
        <w:rPr>
          <w:ins w:id="8998" w:author="[CLI and RIM]" w:date="2020-01-28T23:00:00Z"/>
        </w:rPr>
      </w:pPr>
      <w:ins w:id="8999" w:author="[CLI and RIM]" w:date="2020-01-28T23:00:00Z">
        <w:r w:rsidRPr="00094B4D">
          <w:t>CLI-RSSI</w:t>
        </w:r>
        <w:r w:rsidRPr="00851895">
          <w:t>-Range</w:t>
        </w:r>
        <w:r w:rsidRPr="00094B4D">
          <w:t>-r16</w:t>
        </w:r>
        <w:r w:rsidRPr="00851895">
          <w:t xml:space="preserve"> ::=                      </w:t>
        </w:r>
        <w:r w:rsidRPr="006C554E">
          <w:rPr>
            <w:color w:val="993366"/>
          </w:rPr>
          <w:t>INTEGER</w:t>
        </w:r>
        <w:r w:rsidRPr="00851895">
          <w:t>(0..</w:t>
        </w:r>
        <w:r w:rsidRPr="00987AA0">
          <w:t>7</w:t>
        </w:r>
        <w:r w:rsidRPr="00A06A4D">
          <w:t>6)</w:t>
        </w:r>
      </w:ins>
    </w:p>
    <w:p w14:paraId="7AA7C9E5" w14:textId="77777777" w:rsidR="0031617E" w:rsidRPr="00A06A4D" w:rsidRDefault="0031617E" w:rsidP="0031617E">
      <w:pPr>
        <w:pStyle w:val="PL"/>
        <w:rPr>
          <w:ins w:id="9000" w:author="[CLI and RIM]" w:date="2020-01-28T23:00:00Z"/>
        </w:rPr>
      </w:pPr>
    </w:p>
    <w:p w14:paraId="11F9563F" w14:textId="77777777" w:rsidR="0031617E" w:rsidRPr="006C554E" w:rsidRDefault="0031617E" w:rsidP="0031617E">
      <w:pPr>
        <w:pStyle w:val="PL"/>
        <w:rPr>
          <w:ins w:id="9001" w:author="[CLI and RIM]" w:date="2020-01-28T23:00:00Z"/>
          <w:color w:val="808080"/>
        </w:rPr>
      </w:pPr>
      <w:ins w:id="9002" w:author="[CLI and RIM]" w:date="2020-01-28T23:00:00Z">
        <w:r w:rsidRPr="006C554E">
          <w:rPr>
            <w:color w:val="808080"/>
          </w:rPr>
          <w:t>-- TAG-CLI-RSSI-RANGE-STOP</w:t>
        </w:r>
      </w:ins>
    </w:p>
    <w:p w14:paraId="256E72B3" w14:textId="77777777" w:rsidR="0031617E" w:rsidRPr="00882D08" w:rsidRDefault="0031617E" w:rsidP="0031617E">
      <w:pPr>
        <w:pStyle w:val="PL"/>
        <w:rPr>
          <w:ins w:id="9003" w:author="[CLI and RIM]" w:date="2020-01-28T23:00:00Z"/>
          <w:color w:val="808080"/>
        </w:rPr>
      </w:pPr>
      <w:ins w:id="9004" w:author="[CLI and RIM]" w:date="2020-01-28T23:00:00Z">
        <w:r w:rsidRPr="006C554E">
          <w:rPr>
            <w:color w:val="808080"/>
          </w:rPr>
          <w:t>-- ASN1STOP</w:t>
        </w:r>
      </w:ins>
    </w:p>
    <w:p w14:paraId="34E582E5" w14:textId="77777777" w:rsidR="0031617E" w:rsidRDefault="0031617E" w:rsidP="0031617E">
      <w:pPr>
        <w:rPr>
          <w:ins w:id="9005" w:author="[CLI and RIM]" w:date="2020-01-28T23:00:00Z"/>
          <w:rFonts w:eastAsia="MS Mincho"/>
        </w:rPr>
      </w:pPr>
    </w:p>
    <w:p w14:paraId="0FBFFF30"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CodebookConfig</w:t>
      </w:r>
      <w:bookmarkEnd w:id="8870"/>
      <w:bookmarkEnd w:id="8871"/>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31ADA626" w14:textId="77777777" w:rsidR="007E6045" w:rsidRDefault="007E6045" w:rsidP="007E6045">
      <w:pPr>
        <w:pStyle w:val="PL"/>
        <w:rPr>
          <w:ins w:id="9006" w:author="[108#36][NR eMIMO]" w:date="2020-01-29T20:16:00Z"/>
        </w:rPr>
      </w:pPr>
    </w:p>
    <w:p w14:paraId="6DCBC436" w14:textId="77777777" w:rsidR="007E6045" w:rsidRDefault="007E6045" w:rsidP="007E6045">
      <w:pPr>
        <w:pStyle w:val="PL"/>
        <w:rPr>
          <w:ins w:id="9007" w:author="[108#36][NR eMIMO]" w:date="2020-01-29T20:16:00Z"/>
          <w:szCs w:val="16"/>
        </w:rPr>
      </w:pPr>
      <w:ins w:id="9008" w:author="[108#36][NR eMIMO]" w:date="2020-01-29T20:16:00Z">
        <w:r>
          <w:rPr>
            <w:szCs w:val="16"/>
          </w:rPr>
          <w:t>CodebookConfig-r16  ::=    SEQUENCE  {</w:t>
        </w:r>
      </w:ins>
    </w:p>
    <w:p w14:paraId="3D33459A" w14:textId="77777777" w:rsidR="007E6045" w:rsidRDefault="007E6045" w:rsidP="007E6045">
      <w:pPr>
        <w:pStyle w:val="PL"/>
        <w:rPr>
          <w:ins w:id="9009" w:author="[108#36][NR eMIMO]" w:date="2020-01-29T20:16:00Z"/>
          <w:szCs w:val="16"/>
        </w:rPr>
      </w:pPr>
      <w:bookmarkStart w:id="9010" w:name="_Hlk24031844"/>
      <w:ins w:id="9011" w:author="[108#36][NR eMIMO]" w:date="2020-01-29T20:16:00Z">
        <w:r>
          <w:rPr>
            <w:szCs w:val="16"/>
          </w:rPr>
          <w:t xml:space="preserve">    codebookType           </w:t>
        </w:r>
        <w:r>
          <w:rPr>
            <w:color w:val="993366"/>
            <w:szCs w:val="16"/>
          </w:rPr>
          <w:t>CHOICE</w:t>
        </w:r>
        <w:r>
          <w:rPr>
            <w:szCs w:val="16"/>
          </w:rPr>
          <w:t xml:space="preserve"> {</w:t>
        </w:r>
      </w:ins>
    </w:p>
    <w:p w14:paraId="7301F3B1" w14:textId="77777777" w:rsidR="007E6045" w:rsidRDefault="007E6045" w:rsidP="007E6045">
      <w:pPr>
        <w:pStyle w:val="PL"/>
        <w:rPr>
          <w:ins w:id="9012" w:author="[108#36][NR eMIMO]" w:date="2020-01-29T20:16:00Z"/>
          <w:szCs w:val="16"/>
        </w:rPr>
      </w:pPr>
      <w:ins w:id="9013" w:author="[108#36][NR eMIMO]" w:date="2020-01-29T20:16:00Z">
        <w:r>
          <w:rPr>
            <w:szCs w:val="16"/>
          </w:rPr>
          <w:t xml:space="preserve">        type2                   </w:t>
        </w:r>
        <w:r>
          <w:rPr>
            <w:color w:val="993366"/>
            <w:szCs w:val="16"/>
          </w:rPr>
          <w:t>SEQUENCE</w:t>
        </w:r>
        <w:r>
          <w:rPr>
            <w:szCs w:val="16"/>
          </w:rPr>
          <w:t xml:space="preserve"> {</w:t>
        </w:r>
      </w:ins>
    </w:p>
    <w:p w14:paraId="2CEEC9D5" w14:textId="77777777" w:rsidR="007E6045" w:rsidRDefault="007E6045" w:rsidP="007E6045">
      <w:pPr>
        <w:pStyle w:val="PL"/>
        <w:rPr>
          <w:ins w:id="9014" w:author="[108#36][NR eMIMO]" w:date="2020-01-29T20:16:00Z"/>
          <w:szCs w:val="16"/>
        </w:rPr>
      </w:pPr>
      <w:ins w:id="9015" w:author="[108#36][NR eMIMO]" w:date="2020-01-29T20:16:00Z">
        <w:r>
          <w:rPr>
            <w:szCs w:val="16"/>
          </w:rPr>
          <w:t xml:space="preserve">     </w:t>
        </w:r>
        <w:r>
          <w:rPr>
            <w:szCs w:val="16"/>
          </w:rPr>
          <w:tab/>
        </w:r>
        <w:r>
          <w:rPr>
            <w:szCs w:val="16"/>
          </w:rPr>
          <w:tab/>
          <w:t>subType                  CHOICE    {</w:t>
        </w:r>
      </w:ins>
    </w:p>
    <w:p w14:paraId="5FC1C605" w14:textId="15E70AAE" w:rsidR="007E6045" w:rsidRDefault="007E6045" w:rsidP="007E6045">
      <w:pPr>
        <w:pStyle w:val="PL"/>
        <w:rPr>
          <w:ins w:id="9016" w:author="[108#36][NR eMIMO]" w:date="2020-01-29T20:16:00Z"/>
          <w:szCs w:val="16"/>
        </w:rPr>
      </w:pPr>
      <w:ins w:id="9017" w:author="[108#36][NR eMIMO]" w:date="2020-01-29T20:16:00Z">
        <w:r>
          <w:rPr>
            <w:szCs w:val="16"/>
          </w:rPr>
          <w:t xml:space="preserve">           </w:t>
        </w:r>
        <w:r>
          <w:rPr>
            <w:szCs w:val="16"/>
          </w:rPr>
          <w:tab/>
        </w:r>
      </w:ins>
      <w:ins w:id="9018" w:author="Rapporteur" w:date="2020-01-30T16:02:00Z">
        <w:r w:rsidR="0030179E">
          <w:rPr>
            <w:szCs w:val="16"/>
          </w:rPr>
          <w:t xml:space="preserve">   </w:t>
        </w:r>
      </w:ins>
      <w:ins w:id="9019" w:author="[108#36][NR eMIMO]" w:date="2020-01-29T20:16:00Z">
        <w:r>
          <w:rPr>
            <w:szCs w:val="16"/>
          </w:rPr>
          <w:t>typeII-r16                SEQUENCE  {</w:t>
        </w:r>
      </w:ins>
    </w:p>
    <w:p w14:paraId="27D69F42" w14:textId="77777777" w:rsidR="007E6045" w:rsidRDefault="007E6045" w:rsidP="007E6045">
      <w:pPr>
        <w:pStyle w:val="PL"/>
        <w:rPr>
          <w:ins w:id="9020" w:author="[108#36][NR eMIMO]" w:date="2020-01-29T20:16:00Z"/>
          <w:szCs w:val="16"/>
        </w:rPr>
      </w:pPr>
      <w:ins w:id="9021" w:author="[108#36][NR eMIMO]" w:date="2020-01-29T20:16:00Z">
        <w:r>
          <w:rPr>
            <w:szCs w:val="16"/>
          </w:rPr>
          <w:t xml:space="preserve">                 n1-n2-codebookSubsetRestriction-r16         </w:t>
        </w:r>
        <w:r>
          <w:rPr>
            <w:color w:val="993366"/>
            <w:szCs w:val="16"/>
          </w:rPr>
          <w:t>CHOICE</w:t>
        </w:r>
        <w:r>
          <w:rPr>
            <w:szCs w:val="16"/>
          </w:rPr>
          <w:t xml:space="preserve"> {</w:t>
        </w:r>
      </w:ins>
    </w:p>
    <w:p w14:paraId="6FA880F6" w14:textId="77777777" w:rsidR="007E6045" w:rsidRDefault="007E6045" w:rsidP="007E6045">
      <w:pPr>
        <w:pStyle w:val="PL"/>
        <w:rPr>
          <w:ins w:id="9022" w:author="[108#36][NR eMIMO]" w:date="2020-01-29T20:16:00Z"/>
          <w:szCs w:val="16"/>
        </w:rPr>
      </w:pPr>
      <w:ins w:id="9023" w:author="[108#36][NR eMIMO]" w:date="2020-01-29T20:16:00Z">
        <w:r>
          <w:rPr>
            <w:szCs w:val="16"/>
          </w:rPr>
          <w:t xml:space="preserve">                        two-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6)),</w:t>
        </w:r>
      </w:ins>
    </w:p>
    <w:p w14:paraId="2E686357" w14:textId="77777777" w:rsidR="007E6045" w:rsidRDefault="007E6045" w:rsidP="007E6045">
      <w:pPr>
        <w:pStyle w:val="PL"/>
        <w:rPr>
          <w:ins w:id="9024" w:author="[108#36][NR eMIMO]" w:date="2020-01-29T20:16:00Z"/>
          <w:szCs w:val="16"/>
        </w:rPr>
      </w:pPr>
      <w:ins w:id="9025" w:author="[108#36][NR eMIMO]" w:date="2020-01-29T20:16:00Z">
        <w:r>
          <w:rPr>
            <w:szCs w:val="16"/>
          </w:rPr>
          <w:t xml:space="preserve">                        two-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3)),</w:t>
        </w:r>
      </w:ins>
    </w:p>
    <w:p w14:paraId="75B7D1C0" w14:textId="77777777" w:rsidR="007E6045" w:rsidRDefault="007E6045" w:rsidP="007E6045">
      <w:pPr>
        <w:pStyle w:val="PL"/>
        <w:rPr>
          <w:ins w:id="9026" w:author="[108#36][NR eMIMO]" w:date="2020-01-29T20:16:00Z"/>
          <w:szCs w:val="16"/>
        </w:rPr>
      </w:pPr>
      <w:ins w:id="9027" w:author="[108#36][NR eMIMO]" w:date="2020-01-29T20:16:00Z">
        <w:r>
          <w:rPr>
            <w:szCs w:val="16"/>
          </w:rPr>
          <w:t xml:space="preserve">                        four-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32)),</w:t>
        </w:r>
      </w:ins>
    </w:p>
    <w:p w14:paraId="27F6A817" w14:textId="77777777" w:rsidR="007E6045" w:rsidRDefault="007E6045" w:rsidP="007E6045">
      <w:pPr>
        <w:pStyle w:val="PL"/>
        <w:rPr>
          <w:ins w:id="9028" w:author="[108#36][NR eMIMO]" w:date="2020-01-29T20:16:00Z"/>
          <w:szCs w:val="16"/>
        </w:rPr>
      </w:pPr>
      <w:ins w:id="9029" w:author="[108#36][NR eMIMO]" w:date="2020-01-29T20:16:00Z">
        <w:r>
          <w:rPr>
            <w:szCs w:val="16"/>
          </w:rPr>
          <w:t xml:space="preserve">                        three-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59)),</w:t>
        </w:r>
      </w:ins>
    </w:p>
    <w:p w14:paraId="3C9B3F37" w14:textId="77777777" w:rsidR="007E6045" w:rsidRDefault="007E6045" w:rsidP="007E6045">
      <w:pPr>
        <w:pStyle w:val="PL"/>
        <w:rPr>
          <w:ins w:id="9030" w:author="[108#36][NR eMIMO]" w:date="2020-01-29T20:16:00Z"/>
          <w:szCs w:val="16"/>
        </w:rPr>
      </w:pPr>
      <w:ins w:id="9031" w:author="[108#36][NR eMIMO]" w:date="2020-01-29T20:16:00Z">
        <w:r>
          <w:rPr>
            <w:szCs w:val="16"/>
          </w:rPr>
          <w:t xml:space="preserve">                        six-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8)),</w:t>
        </w:r>
      </w:ins>
    </w:p>
    <w:p w14:paraId="2AD4F80C" w14:textId="77777777" w:rsidR="007E6045" w:rsidRDefault="007E6045" w:rsidP="007E6045">
      <w:pPr>
        <w:pStyle w:val="PL"/>
        <w:rPr>
          <w:ins w:id="9032" w:author="[108#36][NR eMIMO]" w:date="2020-01-29T20:16:00Z"/>
          <w:szCs w:val="16"/>
        </w:rPr>
      </w:pPr>
      <w:ins w:id="9033" w:author="[108#36][NR eMIMO]" w:date="2020-01-29T20:16:00Z">
        <w:r>
          <w:rPr>
            <w:szCs w:val="16"/>
          </w:rPr>
          <w:t xml:space="preserve">                        four-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75)),</w:t>
        </w:r>
      </w:ins>
    </w:p>
    <w:p w14:paraId="473CC0BF" w14:textId="77777777" w:rsidR="007E6045" w:rsidRDefault="007E6045" w:rsidP="007E6045">
      <w:pPr>
        <w:pStyle w:val="PL"/>
        <w:rPr>
          <w:ins w:id="9034" w:author="[108#36][NR eMIMO]" w:date="2020-01-29T20:16:00Z"/>
          <w:szCs w:val="16"/>
        </w:rPr>
      </w:pPr>
      <w:ins w:id="9035" w:author="[108#36][NR eMIMO]" w:date="2020-01-29T20:16:00Z">
        <w:r>
          <w:rPr>
            <w:szCs w:val="16"/>
          </w:rPr>
          <w:t xml:space="preserve">                        eight-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64)),</w:t>
        </w:r>
      </w:ins>
    </w:p>
    <w:p w14:paraId="00BB37CE" w14:textId="77777777" w:rsidR="007E6045" w:rsidRDefault="007E6045" w:rsidP="007E6045">
      <w:pPr>
        <w:pStyle w:val="PL"/>
        <w:rPr>
          <w:ins w:id="9036" w:author="[108#36][NR eMIMO]" w:date="2020-01-29T20:16:00Z"/>
          <w:szCs w:val="16"/>
        </w:rPr>
      </w:pPr>
      <w:ins w:id="9037" w:author="[108#36][NR eMIMO]" w:date="2020-01-29T20:16:00Z">
        <w:r>
          <w:rPr>
            <w:szCs w:val="16"/>
          </w:rPr>
          <w:t xml:space="preserve">                        four-thre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07)),</w:t>
        </w:r>
      </w:ins>
    </w:p>
    <w:p w14:paraId="29589A33" w14:textId="77777777" w:rsidR="007E6045" w:rsidRDefault="007E6045" w:rsidP="007E6045">
      <w:pPr>
        <w:pStyle w:val="PL"/>
        <w:rPr>
          <w:ins w:id="9038" w:author="[108#36][NR eMIMO]" w:date="2020-01-29T20:16:00Z"/>
          <w:szCs w:val="16"/>
        </w:rPr>
      </w:pPr>
      <w:ins w:id="9039" w:author="[108#36][NR eMIMO]" w:date="2020-01-29T20:16:00Z">
        <w:r>
          <w:rPr>
            <w:szCs w:val="16"/>
          </w:rPr>
          <w:t xml:space="preserve">                        six-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07)),</w:t>
        </w:r>
      </w:ins>
    </w:p>
    <w:p w14:paraId="4720717E" w14:textId="77777777" w:rsidR="007E6045" w:rsidRDefault="007E6045" w:rsidP="007E6045">
      <w:pPr>
        <w:pStyle w:val="PL"/>
        <w:rPr>
          <w:ins w:id="9040" w:author="[108#36][NR eMIMO]" w:date="2020-01-29T20:16:00Z"/>
          <w:szCs w:val="16"/>
        </w:rPr>
      </w:pPr>
      <w:ins w:id="9041" w:author="[108#36][NR eMIMO]" w:date="2020-01-29T20:16:00Z">
        <w:r>
          <w:rPr>
            <w:szCs w:val="16"/>
          </w:rPr>
          <w:t xml:space="preserve">                        twelve-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96)),</w:t>
        </w:r>
      </w:ins>
    </w:p>
    <w:p w14:paraId="42AEC162" w14:textId="77777777" w:rsidR="007E6045" w:rsidRDefault="007E6045" w:rsidP="007E6045">
      <w:pPr>
        <w:pStyle w:val="PL"/>
        <w:rPr>
          <w:ins w:id="9042" w:author="[108#36][NR eMIMO]" w:date="2020-01-29T20:16:00Z"/>
          <w:szCs w:val="16"/>
        </w:rPr>
      </w:pPr>
      <w:ins w:id="9043" w:author="[108#36][NR eMIMO]" w:date="2020-01-29T20:16:00Z">
        <w:r>
          <w:rPr>
            <w:szCs w:val="16"/>
          </w:rPr>
          <w:t xml:space="preserve">                        four-four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39)),</w:t>
        </w:r>
      </w:ins>
    </w:p>
    <w:p w14:paraId="453D9D39" w14:textId="77777777" w:rsidR="007E6045" w:rsidRDefault="007E6045" w:rsidP="007E6045">
      <w:pPr>
        <w:pStyle w:val="PL"/>
        <w:rPr>
          <w:ins w:id="9044" w:author="[108#36][NR eMIMO]" w:date="2020-01-29T20:16:00Z"/>
          <w:szCs w:val="16"/>
        </w:rPr>
      </w:pPr>
      <w:ins w:id="9045" w:author="[108#36][NR eMIMO]" w:date="2020-01-29T20:16:00Z">
        <w:r>
          <w:rPr>
            <w:szCs w:val="16"/>
          </w:rPr>
          <w:t xml:space="preserve">                        eight-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39)),</w:t>
        </w:r>
      </w:ins>
    </w:p>
    <w:p w14:paraId="67C57EA1" w14:textId="77777777" w:rsidR="007E6045" w:rsidRDefault="007E6045" w:rsidP="007E6045">
      <w:pPr>
        <w:pStyle w:val="PL"/>
        <w:rPr>
          <w:ins w:id="9046" w:author="[108#36][NR eMIMO]" w:date="2020-01-29T20:16:00Z"/>
          <w:szCs w:val="16"/>
        </w:rPr>
      </w:pPr>
      <w:ins w:id="9047" w:author="[108#36][NR eMIMO]" w:date="2020-01-29T20:16:00Z">
        <w:r>
          <w:rPr>
            <w:szCs w:val="16"/>
          </w:rPr>
          <w:t xml:space="preserve">                        sixteen-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28))</w:t>
        </w:r>
      </w:ins>
    </w:p>
    <w:p w14:paraId="1E97C80C" w14:textId="77777777" w:rsidR="007E6045" w:rsidRDefault="007E6045" w:rsidP="007E6045">
      <w:pPr>
        <w:pStyle w:val="PL"/>
        <w:rPr>
          <w:ins w:id="9048" w:author="[108#36][NR eMIMO]" w:date="2020-01-29T20:16:00Z"/>
          <w:szCs w:val="16"/>
        </w:rPr>
      </w:pPr>
      <w:ins w:id="9049" w:author="[108#36][NR eMIMO]" w:date="2020-01-29T20:16:00Z">
        <w:r>
          <w:rPr>
            <w:szCs w:val="16"/>
          </w:rPr>
          <w:t xml:space="preserve">                  },</w:t>
        </w:r>
      </w:ins>
    </w:p>
    <w:p w14:paraId="3FE23ADE" w14:textId="2D21C69F" w:rsidR="007E6045" w:rsidRDefault="007E6045" w:rsidP="007E6045">
      <w:pPr>
        <w:pStyle w:val="PL"/>
        <w:rPr>
          <w:ins w:id="9050" w:author="[108#36][NR eMIMO]" w:date="2020-01-29T20:16:00Z"/>
          <w:szCs w:val="16"/>
        </w:rPr>
      </w:pPr>
      <w:ins w:id="9051" w:author="[108#36][NR eMIMO]" w:date="2020-01-29T20:16:00Z">
        <w:r>
          <w:rPr>
            <w:szCs w:val="16"/>
          </w:rPr>
          <w:t xml:space="preserve">                 </w:t>
        </w:r>
      </w:ins>
      <w:ins w:id="9052" w:author="Rapporteur" w:date="2020-01-30T16:07:00Z">
        <w:r w:rsidR="0030179E">
          <w:rPr>
            <w:szCs w:val="16"/>
          </w:rPr>
          <w:t xml:space="preserve"> </w:t>
        </w:r>
      </w:ins>
      <w:ins w:id="9053" w:author="[108#36][NR eMIMO]" w:date="2020-01-29T20:16:00Z">
        <w:r w:rsidRPr="00713275">
          <w:rPr>
            <w:szCs w:val="16"/>
          </w:rPr>
          <w:t>typeII-RI-Restriction-r16              BIT STRING (SIZE(4))</w:t>
        </w:r>
        <w:r>
          <w:rPr>
            <w:szCs w:val="16"/>
          </w:rPr>
          <w:t xml:space="preserve">    </w:t>
        </w:r>
      </w:ins>
    </w:p>
    <w:p w14:paraId="64F92D90" w14:textId="77777777" w:rsidR="007E6045" w:rsidRDefault="007E6045" w:rsidP="007E6045">
      <w:pPr>
        <w:pStyle w:val="PL"/>
        <w:rPr>
          <w:ins w:id="9054" w:author="[108#36][NR eMIMO]" w:date="2020-01-29T20:16:00Z"/>
          <w:szCs w:val="16"/>
        </w:rPr>
      </w:pPr>
      <w:ins w:id="9055" w:author="[108#36][NR eMIMO]" w:date="2020-01-29T20:16:00Z">
        <w:r>
          <w:rPr>
            <w:szCs w:val="16"/>
          </w:rPr>
          <w:t xml:space="preserve">                },</w:t>
        </w:r>
      </w:ins>
    </w:p>
    <w:p w14:paraId="4655E220" w14:textId="13C098FF" w:rsidR="007E6045" w:rsidRDefault="007E6045" w:rsidP="007E6045">
      <w:pPr>
        <w:pStyle w:val="PL"/>
        <w:rPr>
          <w:ins w:id="9056" w:author="[108#36][NR eMIMO]" w:date="2020-01-29T20:16:00Z"/>
          <w:szCs w:val="16"/>
        </w:rPr>
      </w:pPr>
      <w:ins w:id="9057" w:author="[108#36][NR eMIMO]" w:date="2020-01-29T20:16:00Z">
        <w:r>
          <w:rPr>
            <w:szCs w:val="16"/>
          </w:rPr>
          <w:t xml:space="preserve">           </w:t>
        </w:r>
        <w:r>
          <w:rPr>
            <w:szCs w:val="16"/>
          </w:rPr>
          <w:tab/>
        </w:r>
      </w:ins>
      <w:ins w:id="9058" w:author="Rapporteur" w:date="2020-01-30T16:02:00Z">
        <w:r w:rsidR="0030179E">
          <w:rPr>
            <w:szCs w:val="16"/>
          </w:rPr>
          <w:t xml:space="preserve">   </w:t>
        </w:r>
      </w:ins>
      <w:ins w:id="9059" w:author="Rapporteur" w:date="2020-01-30T16:05:00Z">
        <w:r w:rsidR="0030179E">
          <w:rPr>
            <w:szCs w:val="16"/>
          </w:rPr>
          <w:t xml:space="preserve"> </w:t>
        </w:r>
      </w:ins>
      <w:ins w:id="9060" w:author="[108#36][NR eMIMO]" w:date="2020-01-29T20:16:00Z">
        <w:r>
          <w:rPr>
            <w:szCs w:val="16"/>
          </w:rPr>
          <w:t>typeII-PortSelection-r16  SEQUENCE {</w:t>
        </w:r>
      </w:ins>
    </w:p>
    <w:p w14:paraId="67D0C648" w14:textId="77777777" w:rsidR="007E6045" w:rsidRDefault="007E6045" w:rsidP="007E6045">
      <w:pPr>
        <w:pStyle w:val="PL"/>
        <w:rPr>
          <w:ins w:id="9061" w:author="[108#36][NR eMIMO]" w:date="2020-01-29T20:16:00Z"/>
          <w:color w:val="808080"/>
          <w:szCs w:val="16"/>
        </w:rPr>
      </w:pPr>
      <w:ins w:id="9062" w:author="[108#36][NR eMIMO]" w:date="2020-01-29T20:16:00Z">
        <w:r>
          <w:rPr>
            <w:szCs w:val="16"/>
          </w:rPr>
          <w:t xml:space="preserve">                    portSelectionSamplingSize-r16               </w:t>
        </w:r>
        <w:r>
          <w:rPr>
            <w:color w:val="993366"/>
            <w:szCs w:val="16"/>
          </w:rPr>
          <w:t>ENUMERATED</w:t>
        </w:r>
        <w:r>
          <w:rPr>
            <w:szCs w:val="16"/>
          </w:rPr>
          <w:t xml:space="preserve"> {n1, n2, n3, n4},</w:t>
        </w:r>
      </w:ins>
    </w:p>
    <w:p w14:paraId="4F539E22" w14:textId="77777777" w:rsidR="007E6045" w:rsidRDefault="007E6045" w:rsidP="007E6045">
      <w:pPr>
        <w:pStyle w:val="PL"/>
        <w:rPr>
          <w:ins w:id="9063" w:author="[108#36][NR eMIMO]" w:date="2020-01-29T20:16:00Z"/>
          <w:szCs w:val="16"/>
        </w:rPr>
      </w:pPr>
      <w:ins w:id="9064" w:author="[108#36][NR eMIMO]" w:date="2020-01-29T20:16:00Z">
        <w:r>
          <w:rPr>
            <w:szCs w:val="16"/>
          </w:rPr>
          <w:t xml:space="preserve">                    typeII-PortSelectionRI-Restriction-r16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w:t>
        </w:r>
      </w:ins>
    </w:p>
    <w:p w14:paraId="55E6605B" w14:textId="3BAAF21B" w:rsidR="007E6045" w:rsidRDefault="007E6045" w:rsidP="007E6045">
      <w:pPr>
        <w:pStyle w:val="PL"/>
        <w:rPr>
          <w:ins w:id="9065" w:author="[108#36][NR eMIMO]" w:date="2020-01-29T20:16:00Z"/>
          <w:szCs w:val="16"/>
        </w:rPr>
      </w:pPr>
      <w:ins w:id="9066" w:author="[108#36][NR eMIMO]" w:date="2020-01-29T20:16:00Z">
        <w:r>
          <w:rPr>
            <w:szCs w:val="16"/>
          </w:rPr>
          <w:t xml:space="preserve">           </w:t>
        </w:r>
      </w:ins>
      <w:ins w:id="9067" w:author="Rapporteur" w:date="2020-01-30T16:04:00Z">
        <w:r w:rsidR="0030179E">
          <w:rPr>
            <w:szCs w:val="16"/>
          </w:rPr>
          <w:t xml:space="preserve">     </w:t>
        </w:r>
      </w:ins>
      <w:ins w:id="9068" w:author="[108#36][NR eMIMO]" w:date="2020-01-29T20:16:00Z">
        <w:r>
          <w:rPr>
            <w:szCs w:val="16"/>
          </w:rPr>
          <w:t>}</w:t>
        </w:r>
      </w:ins>
    </w:p>
    <w:p w14:paraId="020B7361" w14:textId="3B8C59A1" w:rsidR="007E6045" w:rsidRDefault="007E6045" w:rsidP="007E6045">
      <w:pPr>
        <w:pStyle w:val="PL"/>
        <w:rPr>
          <w:ins w:id="9069" w:author="[108#36][NR eMIMO]" w:date="2020-01-29T20:16:00Z"/>
          <w:szCs w:val="16"/>
        </w:rPr>
      </w:pPr>
      <w:ins w:id="9070" w:author="[108#36][NR eMIMO]" w:date="2020-01-29T20:16:00Z">
        <w:r>
          <w:rPr>
            <w:szCs w:val="16"/>
          </w:rPr>
          <w:tab/>
          <w:t xml:space="preserve">  </w:t>
        </w:r>
      </w:ins>
      <w:ins w:id="9071" w:author="Rapporteur" w:date="2020-01-30T16:04:00Z">
        <w:r w:rsidR="0030179E">
          <w:rPr>
            <w:szCs w:val="16"/>
          </w:rPr>
          <w:t xml:space="preserve"> </w:t>
        </w:r>
      </w:ins>
      <w:ins w:id="9072" w:author="[108#36][NR eMIMO]" w:date="2020-01-29T20:16:00Z">
        <w:r>
          <w:rPr>
            <w:szCs w:val="16"/>
          </w:rPr>
          <w:t xml:space="preserve"> </w:t>
        </w:r>
      </w:ins>
      <w:ins w:id="9073" w:author="Rapporteur" w:date="2020-01-30T16:09:00Z">
        <w:r w:rsidR="0030179E">
          <w:rPr>
            <w:szCs w:val="16"/>
          </w:rPr>
          <w:t xml:space="preserve">    </w:t>
        </w:r>
      </w:ins>
      <w:ins w:id="9074" w:author="[108#36][NR eMIMO]" w:date="2020-01-29T20:16:00Z">
        <w:r>
          <w:rPr>
            <w:szCs w:val="16"/>
          </w:rPr>
          <w:t>},</w:t>
        </w:r>
      </w:ins>
    </w:p>
    <w:p w14:paraId="0C560E6F" w14:textId="169B6696" w:rsidR="007E6045" w:rsidRDefault="007E6045" w:rsidP="007E6045">
      <w:pPr>
        <w:pStyle w:val="PL"/>
        <w:rPr>
          <w:ins w:id="9075" w:author="[108#36][NR eMIMO]" w:date="2020-01-29T20:16:00Z"/>
          <w:szCs w:val="16"/>
        </w:rPr>
      </w:pPr>
      <w:ins w:id="9076" w:author="[108#36][NR eMIMO]" w:date="2020-01-29T20:16:00Z">
        <w:r>
          <w:rPr>
            <w:szCs w:val="16"/>
          </w:rPr>
          <w:t xml:space="preserve">        </w:t>
        </w:r>
      </w:ins>
      <w:ins w:id="9077" w:author="Rapporteur" w:date="2020-01-30T16:10:00Z">
        <w:r w:rsidR="0030179E">
          <w:rPr>
            <w:szCs w:val="16"/>
          </w:rPr>
          <w:t xml:space="preserve">    </w:t>
        </w:r>
      </w:ins>
      <w:ins w:id="9078" w:author="[108#36][NR eMIMO]" w:date="2020-01-29T20:16:00Z">
        <w:r>
          <w:rPr>
            <w:szCs w:val="16"/>
          </w:rPr>
          <w:t xml:space="preserve">numberOfPMI-SubbandsPerCQI-Subband-r16              </w:t>
        </w:r>
        <w:r>
          <w:rPr>
            <w:szCs w:val="16"/>
          </w:rPr>
          <w:tab/>
          <w:t>INTEGER (1..2),</w:t>
        </w:r>
      </w:ins>
    </w:p>
    <w:p w14:paraId="5C7462A9" w14:textId="3E6A7A10" w:rsidR="007E6045" w:rsidRDefault="007E6045" w:rsidP="007E6045">
      <w:pPr>
        <w:pStyle w:val="PL"/>
        <w:rPr>
          <w:ins w:id="9079" w:author="[108#36][NR eMIMO]" w:date="2020-01-29T20:16:00Z"/>
          <w:szCs w:val="16"/>
        </w:rPr>
      </w:pPr>
      <w:ins w:id="9080" w:author="[108#36][NR eMIMO]" w:date="2020-01-29T20:16:00Z">
        <w:r>
          <w:rPr>
            <w:szCs w:val="16"/>
          </w:rPr>
          <w:t xml:space="preserve">        </w:t>
        </w:r>
      </w:ins>
      <w:ins w:id="9081" w:author="Rapporteur" w:date="2020-01-30T16:10:00Z">
        <w:r w:rsidR="0030179E">
          <w:rPr>
            <w:szCs w:val="16"/>
          </w:rPr>
          <w:t xml:space="preserve">    </w:t>
        </w:r>
      </w:ins>
      <w:ins w:id="9082" w:author="[108#36][NR eMIMO]" w:date="2020-01-29T20:16:00Z">
        <w:r>
          <w:rPr>
            <w:szCs w:val="16"/>
          </w:rPr>
          <w:t xml:space="preserve">paramCombination-r16                             </w:t>
        </w:r>
        <w:r>
          <w:rPr>
            <w:szCs w:val="16"/>
          </w:rPr>
          <w:tab/>
        </w:r>
        <w:r>
          <w:rPr>
            <w:szCs w:val="16"/>
          </w:rPr>
          <w:tab/>
          <w:t>INTEGER (1..8)</w:t>
        </w:r>
      </w:ins>
    </w:p>
    <w:p w14:paraId="77F9CFEA" w14:textId="1628E523" w:rsidR="007E6045" w:rsidRDefault="007E6045" w:rsidP="007E6045">
      <w:pPr>
        <w:pStyle w:val="PL"/>
        <w:rPr>
          <w:ins w:id="9083" w:author="Rapporteur" w:date="2020-01-30T16:10:00Z"/>
          <w:szCs w:val="16"/>
        </w:rPr>
      </w:pPr>
      <w:ins w:id="9084" w:author="[108#36][NR eMIMO]" w:date="2020-01-29T20:16:00Z">
        <w:r>
          <w:rPr>
            <w:szCs w:val="16"/>
          </w:rPr>
          <w:t xml:space="preserve">    </w:t>
        </w:r>
      </w:ins>
      <w:ins w:id="9085" w:author="Rapporteur" w:date="2020-01-30T16:10:00Z">
        <w:r w:rsidR="0030179E">
          <w:rPr>
            <w:szCs w:val="16"/>
          </w:rPr>
          <w:t xml:space="preserve">    </w:t>
        </w:r>
      </w:ins>
      <w:ins w:id="9086" w:author="[108#36][NR eMIMO]" w:date="2020-01-29T20:16:00Z">
        <w:r>
          <w:rPr>
            <w:szCs w:val="16"/>
          </w:rPr>
          <w:t>}</w:t>
        </w:r>
      </w:ins>
    </w:p>
    <w:p w14:paraId="39EB2CEF" w14:textId="467647AD" w:rsidR="0030179E" w:rsidDel="0030179E" w:rsidRDefault="0030179E" w:rsidP="007E6045">
      <w:pPr>
        <w:pStyle w:val="PL"/>
        <w:rPr>
          <w:ins w:id="9087" w:author="[108#36][NR eMIMO]" w:date="2020-01-29T20:16:00Z"/>
          <w:del w:id="9088" w:author="Rapporteur" w:date="2020-01-30T16:10:00Z"/>
          <w:szCs w:val="16"/>
        </w:rPr>
      </w:pPr>
      <w:ins w:id="9089" w:author="Rapporteur" w:date="2020-01-30T16:10:00Z">
        <w:r>
          <w:rPr>
            <w:szCs w:val="16"/>
          </w:rPr>
          <w:t xml:space="preserve">  </w:t>
        </w:r>
        <w:r w:rsidRPr="0030179E">
          <w:rPr>
            <w:szCs w:val="16"/>
            <w:highlight w:val="yellow"/>
            <w:rPrChange w:id="9090" w:author="Rapporteur" w:date="2020-01-30T16:10:00Z">
              <w:rPr>
                <w:szCs w:val="16"/>
              </w:rPr>
            </w:rPrChange>
          </w:rPr>
          <w:t>}</w:t>
        </w:r>
      </w:ins>
    </w:p>
    <w:p w14:paraId="45AA2F74" w14:textId="77777777" w:rsidR="007E6045" w:rsidRDefault="007E6045" w:rsidP="007E6045">
      <w:pPr>
        <w:pStyle w:val="PL"/>
        <w:rPr>
          <w:ins w:id="9091" w:author="[108#36][NR eMIMO]" w:date="2020-01-29T20:16:00Z"/>
          <w:szCs w:val="16"/>
        </w:rPr>
      </w:pPr>
      <w:ins w:id="9092" w:author="[108#36][NR eMIMO]" w:date="2020-01-29T20:16:00Z">
        <w:r>
          <w:rPr>
            <w:szCs w:val="16"/>
          </w:rPr>
          <w:t>}</w:t>
        </w:r>
      </w:ins>
    </w:p>
    <w:bookmarkEnd w:id="9010"/>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7E6045" w:rsidRPr="00325D1F" w14:paraId="1839964C" w14:textId="77777777" w:rsidTr="00A00AF7">
        <w:trPr>
          <w:ins w:id="9093" w:author="[108#36][NR eMIMO]" w:date="2020-01-29T20:16:00Z"/>
        </w:trPr>
        <w:tc>
          <w:tcPr>
            <w:tcW w:w="14173" w:type="dxa"/>
            <w:tcBorders>
              <w:top w:val="single" w:sz="4" w:space="0" w:color="auto"/>
              <w:left w:val="single" w:sz="4" w:space="0" w:color="auto"/>
              <w:bottom w:val="single" w:sz="4" w:space="0" w:color="auto"/>
              <w:right w:val="single" w:sz="4" w:space="0" w:color="auto"/>
            </w:tcBorders>
          </w:tcPr>
          <w:p w14:paraId="29F82291" w14:textId="77777777" w:rsidR="007E6045" w:rsidRPr="00BB640A" w:rsidRDefault="007E6045" w:rsidP="00A00AF7">
            <w:pPr>
              <w:pStyle w:val="TAL"/>
              <w:rPr>
                <w:ins w:id="9094" w:author="[108#36][NR eMIMO]" w:date="2020-01-29T20:16:00Z"/>
                <w:b/>
                <w:i/>
                <w:szCs w:val="22"/>
                <w:lang w:val="en-GB" w:eastAsia="ja-JP"/>
              </w:rPr>
            </w:pPr>
            <w:ins w:id="9095" w:author="[108#36][NR eMIMO]" w:date="2020-01-29T20:16:00Z">
              <w:r w:rsidRPr="00BB640A">
                <w:rPr>
                  <w:b/>
                  <w:i/>
                  <w:szCs w:val="22"/>
                  <w:lang w:val="en-GB" w:eastAsia="ja-JP"/>
                </w:rPr>
                <w:t xml:space="preserve">numberOfPMI-SubbandsPerCQI-Subband </w:t>
              </w:r>
            </w:ins>
          </w:p>
          <w:p w14:paraId="2F52D81D" w14:textId="77777777" w:rsidR="007E6045" w:rsidRPr="00325D1F" w:rsidRDefault="007E6045" w:rsidP="00A00AF7">
            <w:pPr>
              <w:pStyle w:val="TAL"/>
              <w:rPr>
                <w:ins w:id="9096" w:author="[108#36][NR eMIMO]" w:date="2020-01-29T20:16:00Z"/>
                <w:b/>
                <w:i/>
                <w:szCs w:val="22"/>
                <w:lang w:val="en-GB" w:eastAsia="ja-JP"/>
              </w:rPr>
            </w:pPr>
            <w:ins w:id="9097" w:author="[108#36][NR eMIMO]" w:date="2020-01-29T20:16:00Z">
              <w:r w:rsidRPr="00BB640A">
                <w:rPr>
                  <w:szCs w:val="22"/>
                  <w:lang w:val="en-GB" w:eastAsia="ja-JP"/>
                </w:rPr>
                <w:t>Field indicates how PMI subbands are defined per CQI subband according to TS 38.214</w:t>
              </w:r>
              <w:r w:rsidRPr="00BB640A">
                <w:rPr>
                  <w:szCs w:val="22"/>
                </w:rPr>
                <w:t xml:space="preserve"> [19], clause 5.2.2.2.5</w:t>
              </w:r>
              <w:r w:rsidRPr="00BB640A">
                <w:rPr>
                  <w:szCs w:val="22"/>
                  <w:lang w:val="en-US"/>
                </w:rPr>
                <w:t>,</w:t>
              </w:r>
            </w:ins>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proofErr w:type="gramStart"/>
            <w:r w:rsidR="007E6BF0" w:rsidRPr="00325D1F">
              <w:rPr>
                <w:szCs w:val="22"/>
                <w:lang w:val="en-GB" w:eastAsia="ja-JP"/>
              </w:rPr>
              <w:t>CEIL</w:t>
            </w:r>
            <w:r w:rsidRPr="00325D1F">
              <w:rPr>
                <w:szCs w:val="22"/>
                <w:lang w:val="en-GB" w:eastAsia="ja-JP"/>
              </w:rPr>
              <w:t>(</w:t>
            </w:r>
            <w:proofErr w:type="gramEnd"/>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7E6045" w:rsidRPr="00325D1F" w14:paraId="182D1891" w14:textId="77777777" w:rsidTr="00A00AF7">
        <w:trPr>
          <w:ins w:id="9098" w:author="[108#36][NR eMIMO]" w:date="2020-01-29T20:17:00Z"/>
        </w:trPr>
        <w:tc>
          <w:tcPr>
            <w:tcW w:w="14173" w:type="dxa"/>
            <w:tcBorders>
              <w:top w:val="single" w:sz="4" w:space="0" w:color="auto"/>
              <w:left w:val="single" w:sz="4" w:space="0" w:color="auto"/>
              <w:bottom w:val="single" w:sz="4" w:space="0" w:color="auto"/>
              <w:right w:val="single" w:sz="4" w:space="0" w:color="auto"/>
            </w:tcBorders>
          </w:tcPr>
          <w:p w14:paraId="65C6C3B7" w14:textId="77777777" w:rsidR="007E6045" w:rsidRPr="000F39EC" w:rsidRDefault="007E6045" w:rsidP="00A00AF7">
            <w:pPr>
              <w:pStyle w:val="TAL"/>
              <w:rPr>
                <w:ins w:id="9099" w:author="[108#36][NR eMIMO]" w:date="2020-01-29T20:17:00Z"/>
                <w:b/>
                <w:i/>
                <w:szCs w:val="22"/>
                <w:lang w:val="en-GB" w:eastAsia="ja-JP"/>
              </w:rPr>
            </w:pPr>
            <w:bookmarkStart w:id="9100" w:name="_Hlk25283653"/>
            <w:ins w:id="9101" w:author="[108#36][NR eMIMO]" w:date="2020-01-29T20:17:00Z">
              <w:r w:rsidRPr="000F39EC">
                <w:rPr>
                  <w:b/>
                  <w:i/>
                  <w:szCs w:val="22"/>
                  <w:lang w:val="en-GB" w:eastAsia="ja-JP"/>
                </w:rPr>
                <w:t>paramCombination</w:t>
              </w:r>
            </w:ins>
          </w:p>
          <w:bookmarkEnd w:id="9100"/>
          <w:p w14:paraId="154F2437" w14:textId="77777777" w:rsidR="007E6045" w:rsidRPr="00325D1F" w:rsidRDefault="007E6045" w:rsidP="00A00AF7">
            <w:pPr>
              <w:pStyle w:val="TAL"/>
              <w:rPr>
                <w:ins w:id="9102" w:author="[108#36][NR eMIMO]" w:date="2020-01-29T20:17:00Z"/>
                <w:b/>
                <w:i/>
                <w:szCs w:val="22"/>
                <w:lang w:val="en-GB" w:eastAsia="ja-JP"/>
              </w:rPr>
            </w:pPr>
            <w:ins w:id="9103" w:author="[108#36][NR eMIMO]" w:date="2020-01-29T20:17:00Z">
              <w:r w:rsidRPr="000F39EC">
                <w:rPr>
                  <w:szCs w:val="22"/>
                  <w:lang w:val="en-GB" w:eastAsia="ja-JP"/>
                </w:rPr>
                <w:t xml:space="preserve">Field describes supported parameter combination </w:t>
              </w:r>
              <w:r w:rsidRPr="000F39EC">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0F39EC">
                <w:t>)</w:t>
              </w:r>
              <w:r w:rsidRPr="000F39EC">
                <w:rPr>
                  <w:szCs w:val="22"/>
                  <w:lang w:val="en-GB" w:eastAsia="ja-JP"/>
                </w:rPr>
                <w:t>as specified in TS 38.214.</w:t>
              </w:r>
            </w:ins>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7D3354EB"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ins w:id="9104" w:author="[108#36][NR eMIMO]" w:date="2020-01-29T20:17:00Z">
              <w:r w:rsidR="007E6045">
                <w:rPr>
                  <w:szCs w:val="22"/>
                  <w:lang w:val="en-GB" w:eastAsia="ja-JP"/>
                </w:rPr>
                <w:t>, see TS 38.214 [19] clause 5.2.2.2.6</w:t>
              </w:r>
            </w:ins>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F90AF19"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ins w:id="9105" w:author="[108#36][NR eMIMO]" w:date="2020-01-29T20:18:00Z">
              <w:r w:rsidR="007E6045">
                <w:rPr>
                  <w:szCs w:val="22"/>
                  <w:lang w:val="en-GB" w:eastAsia="ja-JP"/>
                </w:rPr>
                <w:t>s</w:t>
              </w:r>
            </w:ins>
            <w:r w:rsidRPr="00325D1F">
              <w:rPr>
                <w:szCs w:val="22"/>
                <w:lang w:val="en-GB" w:eastAsia="ja-JP"/>
              </w:rPr>
              <w:t xml:space="preserve"> 5.2.2</w:t>
            </w:r>
            <w:ins w:id="9106" w:author="[108#36][NR eMIMO]" w:date="2020-01-29T20:20:00Z">
              <w:r w:rsidR="00F21D55">
                <w:rPr>
                  <w:szCs w:val="22"/>
                  <w:lang w:val="en-GB" w:eastAsia="ja-JP"/>
                </w:rPr>
                <w:t>.2</w:t>
              </w:r>
            </w:ins>
            <w:r w:rsidRPr="00325D1F">
              <w:rPr>
                <w:szCs w:val="22"/>
                <w:lang w:val="en-GB" w:eastAsia="ja-JP"/>
              </w:rPr>
              <w:t>.4</w:t>
            </w:r>
            <w:ins w:id="9107" w:author="[108#36][NR eMIMO]" w:date="2020-01-29T20:20:00Z">
              <w:r w:rsidR="00F21D55">
                <w:rPr>
                  <w:szCs w:val="22"/>
                  <w:lang w:val="en-GB" w:eastAsia="ja-JP"/>
                </w:rPr>
                <w:t xml:space="preserve"> and and 5.2.2.2.6</w:t>
              </w:r>
            </w:ins>
            <w:r w:rsidRPr="00325D1F">
              <w:rPr>
                <w:szCs w:val="22"/>
                <w:lang w:val="en-GB" w:eastAsia="ja-JP"/>
              </w:rPr>
              <w:t>)</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4054FC"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ins w:id="9108" w:author="[108#36][NR eMIMO]" w:date="2020-01-29T20:20:00Z">
              <w:r w:rsidR="00F21D55">
                <w:rPr>
                  <w:szCs w:val="22"/>
                  <w:lang w:val="en-GB" w:eastAsia="ja-JP"/>
                </w:rPr>
                <w:t>s</w:t>
              </w:r>
            </w:ins>
            <w:r w:rsidRPr="00325D1F">
              <w:rPr>
                <w:szCs w:val="22"/>
                <w:lang w:val="en-GB" w:eastAsia="ja-JP"/>
              </w:rPr>
              <w:t xml:space="preserve"> 5.2.2.2.3</w:t>
            </w:r>
            <w:ins w:id="9109" w:author="[108#36][NR eMIMO]" w:date="2020-01-29T20:20:00Z">
              <w:r w:rsidR="00F21D55">
                <w:rPr>
                  <w:szCs w:val="22"/>
                  <w:lang w:val="en-GB" w:eastAsia="ja-JP"/>
                </w:rPr>
                <w:t xml:space="preserve"> and 5.2.2.2.5</w:t>
              </w:r>
            </w:ins>
            <w:r w:rsidRPr="00325D1F">
              <w:rPr>
                <w:szCs w:val="22"/>
                <w:lang w:val="en-GB" w:eastAsia="ja-JP"/>
              </w:rPr>
              <w:t>)</w:t>
            </w:r>
            <w:r w:rsidR="003B0F90" w:rsidRPr="00325D1F">
              <w:rPr>
                <w:szCs w:val="22"/>
                <w:lang w:val="en-GB" w:eastAsia="ja-JP"/>
              </w:rPr>
              <w:t>.</w:t>
            </w:r>
          </w:p>
        </w:tc>
      </w:tr>
    </w:tbl>
    <w:p w14:paraId="1D1022AD" w14:textId="77777777" w:rsidR="005D376B" w:rsidRPr="00325D1F" w:rsidRDefault="005D376B" w:rsidP="005D376B"/>
    <w:p w14:paraId="445E5F5C" w14:textId="77777777" w:rsidR="00913F6F" w:rsidRDefault="00913F6F" w:rsidP="00913F6F">
      <w:pPr>
        <w:pStyle w:val="Heading4"/>
        <w:rPr>
          <w:ins w:id="9110" w:author="[108#42][NR/MDT]" w:date="2020-01-28T11:44:00Z"/>
          <w:lang w:val="en-GB"/>
        </w:rPr>
      </w:pPr>
      <w:bookmarkStart w:id="9111" w:name="_Toc20425957"/>
      <w:bookmarkStart w:id="9112" w:name="_Toc29321353"/>
      <w:ins w:id="9113" w:author="[108#42][NR/MDT]" w:date="2020-01-28T11:44:00Z">
        <w:r>
          <w:rPr>
            <w:lang w:val="en-GB"/>
          </w:rPr>
          <w:t>–</w:t>
        </w:r>
        <w:r>
          <w:rPr>
            <w:lang w:val="en-GB"/>
          </w:rPr>
          <w:tab/>
          <w:t>CommonLocationInfo</w:t>
        </w:r>
      </w:ins>
    </w:p>
    <w:p w14:paraId="737D12C7" w14:textId="77777777" w:rsidR="00913F6F" w:rsidRDefault="00913F6F" w:rsidP="00913F6F">
      <w:pPr>
        <w:rPr>
          <w:ins w:id="9114" w:author="[108#42][NR/MDT]" w:date="2020-01-28T11:44:00Z"/>
        </w:rPr>
      </w:pPr>
      <w:ins w:id="9115" w:author="[108#42][NR/MDT]" w:date="2020-01-28T11:44:00Z">
        <w:r>
          <w:t xml:space="preserve">The IE </w:t>
        </w:r>
        <w:r>
          <w:rPr>
            <w:i/>
          </w:rPr>
          <w:t>CommonLocationInfo</w:t>
        </w:r>
        <w:r>
          <w:t xml:space="preserve"> is used to transfer detailed location information available at the UE to correlate measurements and UE position information.</w:t>
        </w:r>
      </w:ins>
    </w:p>
    <w:p w14:paraId="20464BA4" w14:textId="77777777" w:rsidR="00913F6F" w:rsidRDefault="00913F6F" w:rsidP="00913F6F">
      <w:pPr>
        <w:keepNext/>
        <w:keepLines/>
        <w:spacing w:before="60"/>
        <w:jc w:val="center"/>
        <w:rPr>
          <w:ins w:id="9116" w:author="[108#42][NR/MDT]" w:date="2020-01-28T11:44:00Z"/>
          <w:rFonts w:ascii="Arial" w:hAnsi="Arial"/>
          <w:b/>
          <w:lang w:eastAsia="zh-CN"/>
        </w:rPr>
      </w:pPr>
      <w:ins w:id="9117" w:author="[108#42][NR/MDT]" w:date="2020-01-28T11:44:00Z">
        <w:r>
          <w:rPr>
            <w:rFonts w:ascii="Arial" w:hAnsi="Arial"/>
            <w:b/>
            <w:i/>
            <w:lang w:val="zh-CN" w:eastAsia="zh-CN"/>
          </w:rPr>
          <w:t>CommonLocationInfo</w:t>
        </w:r>
        <w:r>
          <w:rPr>
            <w:rFonts w:ascii="Arial" w:hAnsi="Arial"/>
            <w:b/>
            <w:lang w:eastAsia="zh-CN"/>
          </w:rPr>
          <w:t xml:space="preserve"> information element</w:t>
        </w:r>
      </w:ins>
    </w:p>
    <w:p w14:paraId="43D0830F" w14:textId="77777777" w:rsidR="00913F6F" w:rsidRDefault="00913F6F" w:rsidP="00913F6F">
      <w:pPr>
        <w:pStyle w:val="PL"/>
        <w:rPr>
          <w:ins w:id="9118" w:author="[108#42][NR/MDT]" w:date="2020-01-28T11:44:00Z"/>
          <w:color w:val="808080"/>
        </w:rPr>
      </w:pPr>
      <w:ins w:id="9119" w:author="[108#42][NR/MDT]" w:date="2020-01-28T11:44:00Z">
        <w:r>
          <w:rPr>
            <w:color w:val="808080"/>
          </w:rPr>
          <w:t>-- ASN1START</w:t>
        </w:r>
      </w:ins>
    </w:p>
    <w:p w14:paraId="31409DEF" w14:textId="77777777" w:rsidR="00913F6F" w:rsidRDefault="00913F6F" w:rsidP="00913F6F">
      <w:pPr>
        <w:pStyle w:val="PL"/>
        <w:rPr>
          <w:ins w:id="9120" w:author="[108#42][NR/MDT]" w:date="2020-01-28T11:44:00Z"/>
          <w:color w:val="808080"/>
        </w:rPr>
      </w:pPr>
      <w:ins w:id="9121" w:author="[108#42][NR/MDT]" w:date="2020-01-28T11:44:00Z">
        <w:r>
          <w:rPr>
            <w:color w:val="808080"/>
          </w:rPr>
          <w:t>-- TAG-COMMONLOCATIONINFO-START</w:t>
        </w:r>
      </w:ins>
    </w:p>
    <w:p w14:paraId="16F7983E" w14:textId="77777777" w:rsidR="00913F6F" w:rsidRDefault="00913F6F" w:rsidP="00913F6F">
      <w:pPr>
        <w:pStyle w:val="PL"/>
        <w:rPr>
          <w:ins w:id="9122" w:author="[108#42][NR/MDT]" w:date="2020-01-28T11:44:00Z"/>
        </w:rPr>
      </w:pPr>
    </w:p>
    <w:p w14:paraId="339841C4" w14:textId="77777777" w:rsidR="00913F6F" w:rsidRDefault="00913F6F" w:rsidP="00913F6F">
      <w:pPr>
        <w:pStyle w:val="PL"/>
        <w:rPr>
          <w:ins w:id="9123" w:author="[108#42][NR/MDT]" w:date="2020-01-28T11:44:00Z"/>
          <w:rFonts w:ascii="Calibri" w:hAnsi="Calibri" w:cs="Calibri"/>
          <w:sz w:val="22"/>
          <w:szCs w:val="22"/>
          <w:lang w:val="en-US"/>
        </w:rPr>
      </w:pPr>
      <w:ins w:id="9124" w:author="[108#42][NR/MDT]" w:date="2020-01-28T11:44:00Z">
        <w:r>
          <w:rPr>
            <w:rFonts w:cs="Courier New"/>
            <w:szCs w:val="16"/>
          </w:rPr>
          <w:t xml:space="preserve">CommonLocationInfo-r16 ::=   </w:t>
        </w:r>
        <w:r>
          <w:rPr>
            <w:color w:val="993366"/>
          </w:rPr>
          <w:t>SEQUENCE</w:t>
        </w:r>
        <w:r>
          <w:t xml:space="preserve"> </w:t>
        </w:r>
        <w:r>
          <w:rPr>
            <w:rFonts w:cs="Courier New"/>
            <w:szCs w:val="16"/>
          </w:rPr>
          <w:t>{</w:t>
        </w:r>
      </w:ins>
    </w:p>
    <w:p w14:paraId="731FBB5D" w14:textId="77777777" w:rsidR="00913F6F" w:rsidRDefault="00913F6F" w:rsidP="00913F6F">
      <w:pPr>
        <w:pStyle w:val="PL"/>
        <w:rPr>
          <w:ins w:id="9125" w:author="[108#42][NR/MDT]" w:date="2020-01-28T11:44:00Z"/>
          <w:rFonts w:cs="Courier New"/>
          <w:szCs w:val="16"/>
        </w:rPr>
      </w:pPr>
      <w:ins w:id="9126" w:author="[108#42][NR/MDT]" w:date="2020-01-28T11:44: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363E3B6" w14:textId="77777777" w:rsidR="00913F6F" w:rsidRDefault="00913F6F" w:rsidP="00913F6F">
      <w:pPr>
        <w:pStyle w:val="PL"/>
        <w:rPr>
          <w:ins w:id="9127" w:author="[108#42][NR/MDT]" w:date="2020-01-28T11:44:00Z"/>
          <w:rFonts w:ascii="Calibri" w:hAnsi="Calibri" w:cs="Calibri"/>
          <w:sz w:val="22"/>
          <w:szCs w:val="22"/>
          <w:lang w:val="en-US"/>
        </w:rPr>
      </w:pPr>
      <w:ins w:id="9128" w:author="[108#42][NR/MDT]" w:date="2020-01-28T11:44:00Z">
        <w:r>
          <w:rPr>
            <w:rFonts w:cs="Courier New"/>
            <w:szCs w:val="16"/>
          </w:rPr>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A237996" w14:textId="77777777" w:rsidR="00913F6F" w:rsidRDefault="00913F6F" w:rsidP="00913F6F">
      <w:pPr>
        <w:pStyle w:val="PL"/>
        <w:rPr>
          <w:ins w:id="9129" w:author="[108#42][NR/MDT]" w:date="2020-01-28T11:44:00Z"/>
          <w:rFonts w:ascii="Calibri" w:hAnsi="Calibri" w:cs="Calibri"/>
          <w:sz w:val="22"/>
          <w:szCs w:val="22"/>
          <w:lang w:val="en-US"/>
        </w:rPr>
      </w:pPr>
      <w:ins w:id="9130" w:author="[108#42][NR/MDT]" w:date="2020-01-28T11:44:00Z">
        <w:r>
          <w:rPr>
            <w:rFonts w:cs="Courier New"/>
            <w:szCs w:val="16"/>
          </w:rPr>
          <w:t> </w:t>
        </w:r>
        <w:r>
          <w:rPr>
            <w:rFonts w:cs="Courier New"/>
            <w:szCs w:val="16"/>
          </w:rPr>
          <w:tab/>
          <w:t>location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DFC395F" w14:textId="77777777" w:rsidR="00913F6F" w:rsidRDefault="00913F6F" w:rsidP="00913F6F">
      <w:pPr>
        <w:pStyle w:val="PL"/>
        <w:rPr>
          <w:ins w:id="9131" w:author="[108#42][NR/MDT]" w:date="2020-01-28T11:44:00Z"/>
          <w:rFonts w:ascii="Calibri" w:hAnsi="Calibri" w:cs="Calibri"/>
          <w:sz w:val="22"/>
          <w:szCs w:val="22"/>
          <w:lang w:val="en-US"/>
        </w:rPr>
      </w:pPr>
      <w:ins w:id="9132" w:author="[108#42][NR/MDT]" w:date="2020-01-28T11:44:00Z">
        <w:r>
          <w:rPr>
            <w:rFonts w:cs="Courier New"/>
            <w:szCs w:val="16"/>
          </w:rPr>
          <w:t> </w:t>
        </w:r>
        <w:r>
          <w:rPr>
            <w:rFonts w:cs="Courier New"/>
            <w:szCs w:val="16"/>
          </w:rPr>
          <w:tab/>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6031CF18" w14:textId="77777777" w:rsidR="00913F6F" w:rsidRDefault="00913F6F" w:rsidP="00913F6F">
      <w:pPr>
        <w:pStyle w:val="PL"/>
        <w:rPr>
          <w:ins w:id="9133" w:author="[108#42][NR/MDT]" w:date="2020-01-28T11:44:00Z"/>
          <w:rFonts w:ascii="Calibri" w:hAnsi="Calibri" w:cs="Calibri"/>
          <w:sz w:val="22"/>
          <w:szCs w:val="22"/>
          <w:lang w:val="en-US"/>
        </w:rPr>
      </w:pPr>
      <w:ins w:id="9134" w:author="[108#42][NR/MDT]" w:date="2020-01-28T11:44: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1E2C6E6" w14:textId="77777777" w:rsidR="00913F6F" w:rsidRDefault="00913F6F" w:rsidP="00913F6F">
      <w:pPr>
        <w:pStyle w:val="PL"/>
        <w:rPr>
          <w:ins w:id="9135" w:author="[108#42][NR/MDT]" w:date="2020-01-28T11:44:00Z"/>
          <w:rFonts w:ascii="Calibri" w:hAnsi="Calibri" w:cs="Calibri"/>
          <w:sz w:val="22"/>
          <w:szCs w:val="22"/>
          <w:lang w:val="en-US"/>
        </w:rPr>
      </w:pPr>
      <w:ins w:id="9136" w:author="[108#42][NR/MDT]" w:date="2020-01-28T11:44: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23F55713" w14:textId="77777777" w:rsidR="00913F6F" w:rsidRDefault="00913F6F" w:rsidP="00913F6F">
      <w:pPr>
        <w:pStyle w:val="PL"/>
        <w:rPr>
          <w:ins w:id="9137" w:author="[108#42][NR/MDT]" w:date="2020-01-28T11:44:00Z"/>
          <w:rFonts w:ascii="Calibri" w:eastAsia="Calibri" w:hAnsi="Calibri" w:cs="Calibri"/>
          <w:sz w:val="22"/>
          <w:szCs w:val="22"/>
          <w:lang w:val="en-US"/>
        </w:rPr>
      </w:pPr>
      <w:ins w:id="9138" w:author="[108#42][NR/MDT]" w:date="2020-01-28T11:44:00Z">
        <w:r>
          <w:rPr>
            <w:rFonts w:cs="Courier New"/>
            <w:szCs w:val="16"/>
          </w:rPr>
          <w:t>}</w:t>
        </w:r>
      </w:ins>
    </w:p>
    <w:p w14:paraId="161A2E93" w14:textId="77777777" w:rsidR="00913F6F" w:rsidRDefault="00913F6F" w:rsidP="00913F6F">
      <w:pPr>
        <w:pStyle w:val="PL"/>
        <w:rPr>
          <w:ins w:id="9139" w:author="[108#42][NR/MDT]" w:date="2020-01-28T11:44:00Z"/>
        </w:rPr>
      </w:pPr>
    </w:p>
    <w:p w14:paraId="05797980" w14:textId="77777777" w:rsidR="00913F6F" w:rsidRDefault="00913F6F" w:rsidP="00913F6F">
      <w:pPr>
        <w:pStyle w:val="PL"/>
        <w:rPr>
          <w:ins w:id="9140" w:author="[108#42][NR/MDT]" w:date="2020-01-28T11:44:00Z"/>
          <w:color w:val="808080"/>
        </w:rPr>
      </w:pPr>
      <w:ins w:id="9141" w:author="[108#42][NR/MDT]" w:date="2020-01-28T11:44:00Z">
        <w:r>
          <w:rPr>
            <w:color w:val="808080"/>
          </w:rPr>
          <w:t>-- TAG-COMMONLOCATIONINFO-STOP</w:t>
        </w:r>
      </w:ins>
    </w:p>
    <w:p w14:paraId="2036CA8A" w14:textId="77777777" w:rsidR="00913F6F" w:rsidRDefault="00913F6F" w:rsidP="00913F6F">
      <w:pPr>
        <w:pStyle w:val="PL"/>
        <w:rPr>
          <w:ins w:id="9142" w:author="[108#42][NR/MDT]" w:date="2020-01-28T11:44:00Z"/>
          <w:color w:val="808080"/>
        </w:rPr>
      </w:pPr>
      <w:ins w:id="9143" w:author="[108#42][NR/MDT]" w:date="2020-01-28T11:44:00Z">
        <w:r>
          <w:rPr>
            <w:color w:val="808080"/>
          </w:rPr>
          <w:t>-- ASN1STOP</w:t>
        </w:r>
      </w:ins>
    </w:p>
    <w:p w14:paraId="7104DBF5" w14:textId="77777777" w:rsidR="00913F6F" w:rsidRDefault="00913F6F" w:rsidP="00913F6F">
      <w:pPr>
        <w:rPr>
          <w:ins w:id="9144" w:author="[108#42][NR/MDT]" w:date="2020-01-28T11:44: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13C4BCE7" w14:textId="77777777" w:rsidTr="00926025">
        <w:trPr>
          <w:cantSplit/>
          <w:ins w:id="9145"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62773F50" w14:textId="77777777" w:rsidR="00913F6F" w:rsidRDefault="00913F6F" w:rsidP="00926025">
            <w:pPr>
              <w:pStyle w:val="TAL"/>
              <w:jc w:val="center"/>
              <w:rPr>
                <w:ins w:id="9146" w:author="[108#42][NR/MDT]" w:date="2020-01-28T11:44:00Z"/>
                <w:b/>
                <w:bCs/>
                <w:i/>
                <w:iCs/>
                <w:snapToGrid w:val="0"/>
                <w:lang w:eastAsia="en-GB"/>
              </w:rPr>
            </w:pPr>
            <w:bookmarkStart w:id="9147" w:name="OLE_LINK36"/>
            <w:bookmarkStart w:id="9148" w:name="OLE_LINK43"/>
            <w:ins w:id="9149" w:author="[108#42][NR/MDT]" w:date="2020-01-28T11:44:00Z">
              <w:r>
                <w:rPr>
                  <w:b/>
                  <w:bCs/>
                  <w:i/>
                  <w:iCs/>
                  <w:snapToGrid w:val="0"/>
                  <w:lang w:eastAsia="en-GB"/>
                </w:rPr>
                <w:t xml:space="preserve">CommonLocationInfo field </w:t>
              </w:r>
              <w:bookmarkEnd w:id="9147"/>
              <w:bookmarkEnd w:id="9148"/>
              <w:r>
                <w:rPr>
                  <w:b/>
                  <w:bCs/>
                  <w:i/>
                  <w:iCs/>
                  <w:snapToGrid w:val="0"/>
                  <w:lang w:eastAsia="en-GB"/>
                </w:rPr>
                <w:t>descriptions</w:t>
              </w:r>
            </w:ins>
          </w:p>
        </w:tc>
      </w:tr>
      <w:tr w:rsidR="00913F6F" w14:paraId="7B92DD4B" w14:textId="77777777" w:rsidTr="00926025">
        <w:trPr>
          <w:cantSplit/>
          <w:ins w:id="9150"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7D8F9F6A" w14:textId="77777777" w:rsidR="00913F6F" w:rsidRDefault="00913F6F" w:rsidP="00926025">
            <w:pPr>
              <w:pStyle w:val="TAL"/>
              <w:rPr>
                <w:ins w:id="9151" w:author="[108#42][NR/MDT]" w:date="2020-01-28T11:44:00Z"/>
                <w:b/>
                <w:bCs/>
                <w:i/>
                <w:iCs/>
                <w:snapToGrid w:val="0"/>
                <w:lang w:eastAsia="en-GB"/>
              </w:rPr>
            </w:pPr>
            <w:ins w:id="9152" w:author="[108#42][NR/MDT]" w:date="2020-01-28T11:44:00Z">
              <w:r>
                <w:rPr>
                  <w:b/>
                  <w:bCs/>
                  <w:i/>
                  <w:iCs/>
                  <w:snapToGrid w:val="0"/>
                  <w:lang w:eastAsia="en-GB"/>
                </w:rPr>
                <w:t>LocationTimeStamp</w:t>
              </w:r>
            </w:ins>
          </w:p>
          <w:p w14:paraId="09E399E0" w14:textId="77777777" w:rsidR="00913F6F" w:rsidRDefault="00913F6F" w:rsidP="00926025">
            <w:pPr>
              <w:pStyle w:val="TAL"/>
              <w:rPr>
                <w:ins w:id="9153" w:author="[108#42][NR/MDT]" w:date="2020-01-28T11:44:00Z"/>
                <w:b/>
                <w:bCs/>
                <w:i/>
                <w:iCs/>
                <w:snapToGrid w:val="0"/>
                <w:lang w:eastAsia="en-GB"/>
              </w:rPr>
            </w:pPr>
            <w:ins w:id="9154" w:author="[108#42][NR/MDT]" w:date="2020-01-28T11:44:00Z">
              <w:r>
                <w:rPr>
                  <w:snapToGrid w:val="0"/>
                  <w:lang w:eastAsia="en-GB"/>
                </w:rPr>
                <w:t xml:space="preserve">Parameter type </w:t>
              </w:r>
              <w:r>
                <w:rPr>
                  <w:i/>
                  <w:snapToGrid w:val="0"/>
                  <w:lang w:eastAsia="en-GB"/>
                </w:rPr>
                <w:t>DisplacementTimeStamp</w:t>
              </w:r>
              <w:r>
                <w:rPr>
                  <w:snapToGrid w:val="0"/>
                  <w:lang w:eastAsia="en-GB"/>
                </w:rPr>
                <w:t xml:space="preserve"> defined in TS 36.355 [x1].</w:t>
              </w:r>
              <w:r>
                <w:rPr>
                  <w:lang w:eastAsia="en-GB"/>
                </w:rPr>
                <w:t xml:space="preserve"> The first/leftmost bit of the first octet contains the most significant bit.</w:t>
              </w:r>
            </w:ins>
          </w:p>
        </w:tc>
      </w:tr>
      <w:tr w:rsidR="00913F6F" w14:paraId="58A2362F" w14:textId="77777777" w:rsidTr="00926025">
        <w:trPr>
          <w:cantSplit/>
          <w:ins w:id="9155" w:author="[108#42][NR/MDT]" w:date="2020-01-28T11:44:00Z"/>
        </w:trPr>
        <w:tc>
          <w:tcPr>
            <w:tcW w:w="14175" w:type="dxa"/>
          </w:tcPr>
          <w:p w14:paraId="4C408BEB" w14:textId="77777777" w:rsidR="00913F6F" w:rsidRDefault="00913F6F" w:rsidP="00926025">
            <w:pPr>
              <w:pStyle w:val="TAL"/>
              <w:rPr>
                <w:ins w:id="9156" w:author="[108#42][NR/MDT]" w:date="2020-01-28T11:44:00Z"/>
                <w:b/>
                <w:bCs/>
                <w:i/>
                <w:iCs/>
                <w:lang w:eastAsia="en-GB"/>
              </w:rPr>
            </w:pPr>
            <w:ins w:id="9157" w:author="[108#42][NR/MDT]" w:date="2020-01-28T11:44:00Z">
              <w:r>
                <w:rPr>
                  <w:b/>
                  <w:bCs/>
                  <w:i/>
                  <w:iCs/>
                  <w:snapToGrid w:val="0"/>
                  <w:lang w:eastAsia="en-GB"/>
                </w:rPr>
                <w:t>locationEstimate</w:t>
              </w:r>
            </w:ins>
          </w:p>
          <w:p w14:paraId="63449202" w14:textId="77777777" w:rsidR="00913F6F" w:rsidRDefault="00913F6F" w:rsidP="00926025">
            <w:pPr>
              <w:pStyle w:val="TAL"/>
              <w:rPr>
                <w:ins w:id="9158" w:author="[108#42][NR/MDT]" w:date="2020-01-28T11:44:00Z"/>
                <w:lang w:eastAsia="en-GB"/>
              </w:rPr>
            </w:pPr>
            <w:ins w:id="9159" w:author="[108#42][NR/MDT]" w:date="2020-01-28T11:44:00Z">
              <w:r>
                <w:rPr>
                  <w:snapToGrid w:val="0"/>
                  <w:lang w:eastAsia="en-GB"/>
                </w:rPr>
                <w:t xml:space="preserve">Parameter type </w:t>
              </w:r>
              <w:r>
                <w:rPr>
                  <w:i/>
                  <w:snapToGrid w:val="0"/>
                  <w:lang w:eastAsia="en-GB"/>
                </w:rPr>
                <w:t>LocationCoordinate</w:t>
              </w:r>
              <w:r>
                <w:rPr>
                  <w:snapToGrid w:val="0"/>
                  <w:lang w:eastAsia="en-GB"/>
                </w:rPr>
                <w:t xml:space="preserve"> defined in TS 36.355 [x1].</w:t>
              </w:r>
              <w:r>
                <w:rPr>
                  <w:lang w:eastAsia="en-GB"/>
                </w:rPr>
                <w:t xml:space="preserve"> The first/leftmost bit of the first octet contains the most significant bit.</w:t>
              </w:r>
            </w:ins>
          </w:p>
        </w:tc>
      </w:tr>
      <w:tr w:rsidR="00913F6F" w14:paraId="1227F5A5" w14:textId="77777777" w:rsidTr="00926025">
        <w:trPr>
          <w:cantSplit/>
          <w:ins w:id="9160"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620592A5" w14:textId="77777777" w:rsidR="00913F6F" w:rsidRDefault="00913F6F" w:rsidP="00926025">
            <w:pPr>
              <w:pStyle w:val="TAL"/>
              <w:rPr>
                <w:ins w:id="9161" w:author="[108#42][NR/MDT]" w:date="2020-01-28T11:44:00Z"/>
                <w:b/>
                <w:bCs/>
                <w:i/>
                <w:iCs/>
                <w:snapToGrid w:val="0"/>
                <w:lang w:eastAsia="en-GB"/>
              </w:rPr>
            </w:pPr>
            <w:ins w:id="9162" w:author="[108#42][NR/MDT]" w:date="2020-01-28T11:44:00Z">
              <w:r>
                <w:rPr>
                  <w:b/>
                  <w:bCs/>
                  <w:i/>
                  <w:iCs/>
                  <w:snapToGrid w:val="0"/>
                  <w:lang w:eastAsia="en-GB"/>
                </w:rPr>
                <w:t>locationError</w:t>
              </w:r>
            </w:ins>
          </w:p>
          <w:p w14:paraId="0AD7C186" w14:textId="77777777" w:rsidR="00913F6F" w:rsidRDefault="00913F6F" w:rsidP="00926025">
            <w:pPr>
              <w:pStyle w:val="TAL"/>
              <w:rPr>
                <w:ins w:id="9163" w:author="[108#42][NR/MDT]" w:date="2020-01-28T11:44:00Z"/>
                <w:b/>
                <w:bCs/>
                <w:i/>
                <w:iCs/>
                <w:snapToGrid w:val="0"/>
                <w:lang w:eastAsia="en-GB"/>
              </w:rPr>
            </w:pPr>
            <w:ins w:id="9164" w:author="[108#42][NR/MDT]" w:date="2020-01-28T11:44:00Z">
              <w:r>
                <w:rPr>
                  <w:snapToGrid w:val="0"/>
                  <w:lang w:eastAsia="en-GB"/>
                </w:rPr>
                <w:t xml:space="preserve">Parameter </w:t>
              </w:r>
              <w:r>
                <w:rPr>
                  <w:i/>
                  <w:iCs/>
                  <w:lang w:eastAsia="ko-KR"/>
                </w:rPr>
                <w:t>LocationError</w:t>
              </w:r>
              <w:r>
                <w:rPr>
                  <w:snapToGrid w:val="0"/>
                  <w:lang w:eastAsia="en-GB"/>
                </w:rPr>
                <w:t xml:space="preserve"> defined in TS 36.355 [x1].</w:t>
              </w:r>
              <w:r>
                <w:rPr>
                  <w:lang w:eastAsia="en-GB"/>
                </w:rPr>
                <w:t xml:space="preserve"> The first/leftmost bit of the first octet contains the most significant bit.</w:t>
              </w:r>
            </w:ins>
          </w:p>
        </w:tc>
      </w:tr>
      <w:tr w:rsidR="00913F6F" w14:paraId="7188E1FD" w14:textId="77777777" w:rsidTr="00926025">
        <w:trPr>
          <w:cantSplit/>
          <w:ins w:id="9165" w:author="[108#42][NR/MDT]" w:date="2020-01-28T11:44:00Z"/>
        </w:trPr>
        <w:tc>
          <w:tcPr>
            <w:tcW w:w="14175" w:type="dxa"/>
          </w:tcPr>
          <w:p w14:paraId="220764C1" w14:textId="77777777" w:rsidR="00913F6F" w:rsidRDefault="00913F6F" w:rsidP="00926025">
            <w:pPr>
              <w:pStyle w:val="TAL"/>
              <w:rPr>
                <w:ins w:id="9166" w:author="[108#42][NR/MDT]" w:date="2020-01-28T11:44:00Z"/>
                <w:snapToGrid w:val="0"/>
              </w:rPr>
            </w:pPr>
            <w:ins w:id="9167" w:author="[108#42][NR/MDT]" w:date="2020-01-28T11:44:00Z">
              <w:r>
                <w:rPr>
                  <w:b/>
                  <w:bCs/>
                  <w:i/>
                  <w:iCs/>
                  <w:snapToGrid w:val="0"/>
                  <w:lang w:eastAsia="en-GB"/>
                </w:rPr>
                <w:t>locationSource</w:t>
              </w:r>
            </w:ins>
          </w:p>
          <w:p w14:paraId="10B1013B" w14:textId="77777777" w:rsidR="00913F6F" w:rsidRDefault="00913F6F" w:rsidP="00926025">
            <w:pPr>
              <w:pStyle w:val="TAL"/>
              <w:rPr>
                <w:ins w:id="9168" w:author="[108#42][NR/MDT]" w:date="2020-01-28T11:44:00Z"/>
                <w:bCs/>
                <w:iCs/>
                <w:snapToGrid w:val="0"/>
              </w:rPr>
            </w:pPr>
            <w:ins w:id="9169" w:author="[108#42][NR/MDT]" w:date="2020-01-28T11:44:00Z">
              <w:r>
                <w:rPr>
                  <w:bCs/>
                  <w:iCs/>
                  <w:snapToGrid w:val="0"/>
                </w:rPr>
                <w:t xml:space="preserve">Parameter </w:t>
              </w:r>
              <w:r>
                <w:rPr>
                  <w:i/>
                  <w:lang w:eastAsia="ko-KR"/>
                </w:rPr>
                <w:t>LocationSource</w:t>
              </w:r>
              <w:r>
                <w:t xml:space="preserve"> defined in TS 36.355 [x1].</w:t>
              </w:r>
              <w:r>
                <w:rPr>
                  <w:lang w:eastAsia="en-GB"/>
                </w:rPr>
                <w:t xml:space="preserve"> The first/leftmost bit of the first octet contains the most significant bit.</w:t>
              </w:r>
            </w:ins>
          </w:p>
        </w:tc>
      </w:tr>
      <w:tr w:rsidR="00913F6F" w14:paraId="0F88EB02" w14:textId="77777777" w:rsidTr="00926025">
        <w:trPr>
          <w:cantSplit/>
          <w:ins w:id="9170" w:author="[108#42][NR/MDT]" w:date="2020-01-28T11:44:00Z"/>
        </w:trPr>
        <w:tc>
          <w:tcPr>
            <w:tcW w:w="14175" w:type="dxa"/>
          </w:tcPr>
          <w:p w14:paraId="2B529189" w14:textId="77777777" w:rsidR="00913F6F" w:rsidRDefault="00913F6F" w:rsidP="00926025">
            <w:pPr>
              <w:pStyle w:val="TAL"/>
              <w:rPr>
                <w:ins w:id="9171" w:author="[108#42][NR/MDT]" w:date="2020-01-28T11:44:00Z"/>
                <w:b/>
                <w:bCs/>
                <w:i/>
                <w:iCs/>
                <w:snapToGrid w:val="0"/>
                <w:lang w:eastAsia="en-GB"/>
              </w:rPr>
            </w:pPr>
            <w:ins w:id="9172" w:author="[108#42][NR/MDT]" w:date="2020-01-28T11:44:00Z">
              <w:r>
                <w:rPr>
                  <w:b/>
                  <w:bCs/>
                  <w:i/>
                  <w:iCs/>
                  <w:snapToGrid w:val="0"/>
                  <w:lang w:eastAsia="en-GB"/>
                </w:rPr>
                <w:t>velocityEstimate</w:t>
              </w:r>
            </w:ins>
          </w:p>
          <w:p w14:paraId="19A5FA88" w14:textId="77777777" w:rsidR="00913F6F" w:rsidRDefault="00913F6F" w:rsidP="00926025">
            <w:pPr>
              <w:pStyle w:val="TAL"/>
              <w:rPr>
                <w:ins w:id="9173" w:author="[108#42][NR/MDT]" w:date="2020-01-28T11:44:00Z"/>
                <w:b/>
                <w:bCs/>
                <w:i/>
                <w:iCs/>
                <w:snapToGrid w:val="0"/>
                <w:lang w:eastAsia="en-GB"/>
              </w:rPr>
            </w:pPr>
            <w:ins w:id="9174" w:author="[108#42][NR/MDT]" w:date="2020-01-28T11:44:00Z">
              <w:r>
                <w:rPr>
                  <w:snapToGrid w:val="0"/>
                  <w:lang w:eastAsia="en-GB"/>
                </w:rPr>
                <w:t xml:space="preserve">Parameter type </w:t>
              </w:r>
              <w:r>
                <w:rPr>
                  <w:i/>
                  <w:snapToGrid w:val="0"/>
                  <w:lang w:eastAsia="en-GB"/>
                </w:rPr>
                <w:t>Velocity</w:t>
              </w:r>
              <w:r>
                <w:rPr>
                  <w:snapToGrid w:val="0"/>
                  <w:lang w:eastAsia="en-GB"/>
                </w:rPr>
                <w:t xml:space="preserve"> defined in TS 36.355 [x1].</w:t>
              </w:r>
              <w:r>
                <w:rPr>
                  <w:lang w:eastAsia="en-GB"/>
                </w:rPr>
                <w:t xml:space="preserve"> The first/leftmost bit of the first octet contains the most significant bit.</w:t>
              </w:r>
            </w:ins>
          </w:p>
        </w:tc>
      </w:tr>
    </w:tbl>
    <w:p w14:paraId="0F0EFEAC"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ConfiguredGrantConfig</w:t>
      </w:r>
      <w:bookmarkEnd w:id="9111"/>
      <w:bookmarkEnd w:id="9112"/>
    </w:p>
    <w:p w14:paraId="4D4CCC53" w14:textId="69DFE66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ins w:id="9175" w:author="[108#32][IIOT]" w:date="2020-01-27T20:15:00Z">
        <w:r w:rsidR="00EE5A71">
          <w:t xml:space="preserve"> </w:t>
        </w:r>
        <w:r w:rsidR="00EE5A71" w:rsidRPr="00FF07C9">
          <w:t>Multiple Configur</w:t>
        </w:r>
        <w:r w:rsidR="00EE5A71">
          <w:t>e</w:t>
        </w:r>
        <w:r w:rsidR="00EE5A71" w:rsidRPr="00FF07C9">
          <w:t>d Grant configurations may be configured in one BWP of a serving cell.</w:t>
        </w:r>
      </w:ins>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2DED91E1" w:rsidR="002C5D28" w:rsidRPr="00325D1F" w:rsidRDefault="002C5D28" w:rsidP="0096519C">
      <w:pPr>
        <w:pStyle w:val="PL"/>
      </w:pPr>
      <w:r w:rsidRPr="00325D1F">
        <w:t xml:space="preserve">        ...</w:t>
      </w:r>
      <w:ins w:id="9176" w:author="[108#112][URLLC]" w:date="2020-01-27T21:03:00Z">
        <w:r w:rsidR="00137F85">
          <w:t>,</w:t>
        </w:r>
      </w:ins>
    </w:p>
    <w:p w14:paraId="0EC45691" w14:textId="77777777" w:rsidR="00137F85"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77" w:author="[108#112][URLLC]" w:date="2020-01-27T21:03:00Z"/>
          <w:rFonts w:ascii="Courier New" w:hAnsi="Courier New"/>
          <w:noProof/>
          <w:color w:val="808080"/>
          <w:sz w:val="16"/>
          <w:lang w:eastAsia="en-GB"/>
        </w:rPr>
      </w:pPr>
      <w:ins w:id="9178" w:author="[108#112][URLLC]" w:date="2020-01-27T21:03:00Z">
        <w:r>
          <w:rPr>
            <w:rFonts w:ascii="Courier New" w:hAnsi="Courier New"/>
            <w:noProof/>
            <w:color w:val="808080"/>
            <w:sz w:val="16"/>
            <w:lang w:eastAsia="en-GB"/>
          </w:rPr>
          <w:tab/>
        </w:r>
        <w:r>
          <w:rPr>
            <w:rFonts w:ascii="Courier New" w:hAnsi="Courier New"/>
            <w:noProof/>
            <w:color w:val="808080"/>
            <w:sz w:val="16"/>
            <w:lang w:eastAsia="en-GB"/>
          </w:rPr>
          <w:tab/>
        </w:r>
        <w:r w:rsidRPr="00722894">
          <w:rPr>
            <w:rFonts w:ascii="Courier New" w:hAnsi="Courier New"/>
            <w:noProof/>
            <w:sz w:val="16"/>
            <w:lang w:eastAsia="en-GB"/>
          </w:rPr>
          <w:t>[[</w:t>
        </w:r>
      </w:ins>
    </w:p>
    <w:p w14:paraId="1D39A2B7" w14:textId="77777777" w:rsidR="00137F85"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79" w:author="[108#112][URLLC]" w:date="2020-01-27T21:03:00Z"/>
          <w:rFonts w:ascii="Courier New" w:hAnsi="Courier New"/>
          <w:noProof/>
          <w:sz w:val="16"/>
          <w:lang w:eastAsia="en-GB"/>
        </w:rPr>
      </w:pPr>
      <w:ins w:id="9180" w:author="[108#112][URLLC]" w:date="2020-01-27T21:03:00Z">
        <w:r>
          <w:rPr>
            <w:rFonts w:ascii="Courier New" w:hAnsi="Courier New"/>
            <w:noProof/>
            <w:color w:val="808080"/>
            <w:sz w:val="16"/>
            <w:lang w:eastAsia="en-GB"/>
          </w:rPr>
          <w:tab/>
          <w:t xml:space="preserve">  </w:t>
        </w:r>
        <w:r>
          <w:rPr>
            <w:rFonts w:ascii="Courier New" w:hAnsi="Courier New"/>
            <w:noProof/>
            <w:color w:val="808080"/>
            <w:sz w:val="16"/>
            <w:lang w:eastAsia="en-GB"/>
          </w:rPr>
          <w:tab/>
        </w:r>
        <w:r>
          <w:rPr>
            <w:rFonts w:ascii="Courier New" w:hAnsi="Courier New"/>
            <w:noProof/>
            <w:sz w:val="16"/>
            <w:lang w:eastAsia="en-GB"/>
          </w:rPr>
          <w:t>p</w:t>
        </w:r>
        <w:r w:rsidRPr="00FE1426">
          <w:rPr>
            <w:rFonts w:ascii="Courier New" w:hAnsi="Courier New"/>
            <w:noProof/>
            <w:sz w:val="16"/>
            <w:lang w:eastAsia="en-GB"/>
          </w:rPr>
          <w:t>usch</w:t>
        </w:r>
        <w:r>
          <w:rPr>
            <w:rFonts w:ascii="Courier New" w:hAnsi="Courier New"/>
            <w:noProof/>
            <w:sz w:val="16"/>
            <w:lang w:eastAsia="en-GB"/>
          </w:rPr>
          <w:t>-RepTypeIndicatorForType1ConfiguredGrant-r16</w:t>
        </w:r>
        <w:r>
          <w:rPr>
            <w:rFonts w:ascii="Courier New" w:hAnsi="Courier New"/>
            <w:noProof/>
            <w:color w:val="808080"/>
            <w:sz w:val="16"/>
            <w:lang w:eastAsia="en-GB"/>
          </w:rPr>
          <w:t xml:space="preserve"> </w:t>
        </w:r>
        <w:r>
          <w:rPr>
            <w:rFonts w:ascii="Courier New" w:hAnsi="Courier New"/>
            <w:noProof/>
            <w:color w:val="808080"/>
            <w:sz w:val="16"/>
            <w:lang w:eastAsia="en-GB"/>
          </w:rPr>
          <w:tab/>
        </w:r>
        <w:r w:rsidRPr="006C3B9C">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B165EE">
          <w:rPr>
            <w:rFonts w:ascii="Courier New" w:hAnsi="Courier New"/>
            <w:noProof/>
            <w:sz w:val="16"/>
            <w:lang w:eastAsia="en-GB"/>
          </w:rPr>
          <w:t>{</w:t>
        </w:r>
        <w:r>
          <w:rPr>
            <w:rFonts w:ascii="Courier New" w:hAnsi="Courier New"/>
            <w:noProof/>
            <w:sz w:val="16"/>
            <w:lang w:eastAsia="en-GB"/>
          </w:rPr>
          <w:t>pusch-RepTypeA</w:t>
        </w:r>
        <w:r w:rsidRPr="00B165EE">
          <w:rPr>
            <w:rFonts w:ascii="Courier New" w:hAnsi="Courier New"/>
            <w:noProof/>
            <w:sz w:val="16"/>
            <w:lang w:eastAsia="en-GB"/>
          </w:rPr>
          <w:t>,</w:t>
        </w:r>
        <w:r>
          <w:rPr>
            <w:rFonts w:ascii="Courier New" w:hAnsi="Courier New"/>
            <w:noProof/>
            <w:sz w:val="16"/>
            <w:lang w:eastAsia="en-GB"/>
          </w:rPr>
          <w:t>pusch-RepTypeB</w:t>
        </w:r>
        <w:r w:rsidRPr="00B165EE">
          <w:rPr>
            <w:rFonts w:ascii="Courier New" w:hAnsi="Courier New"/>
            <w:noProof/>
            <w:sz w:val="16"/>
            <w:lang w:eastAsia="en-GB"/>
          </w:rPr>
          <w:t>}</w:t>
        </w:r>
        <w:r>
          <w:rPr>
            <w:rFonts w:ascii="Courier New" w:hAnsi="Courier New"/>
            <w:noProof/>
            <w:color w:val="993366"/>
            <w:sz w:val="16"/>
            <w:lang w:eastAsia="en-GB"/>
          </w:rPr>
          <w:t xml:space="preserve">          </w:t>
        </w:r>
        <w:r w:rsidRPr="009363D4">
          <w:rPr>
            <w:rFonts w:ascii="Courier New" w:hAnsi="Courier New"/>
            <w:noProof/>
            <w:color w:val="993366"/>
            <w:sz w:val="16"/>
            <w:lang w:eastAsia="en-GB"/>
          </w:rPr>
          <w:t>OPTIONAL</w:t>
        </w:r>
        <w:r w:rsidRPr="009363D4">
          <w:rPr>
            <w:rFonts w:ascii="Courier New" w:hAnsi="Courier New"/>
            <w:noProof/>
            <w:sz w:val="16"/>
            <w:lang w:eastAsia="en-GB"/>
          </w:rPr>
          <w:t xml:space="preserve">,   </w:t>
        </w:r>
        <w:r w:rsidRPr="009363D4">
          <w:rPr>
            <w:rFonts w:ascii="Courier New" w:hAnsi="Courier New"/>
            <w:noProof/>
            <w:color w:val="808080"/>
            <w:sz w:val="16"/>
            <w:lang w:eastAsia="en-GB"/>
          </w:rPr>
          <w:t xml:space="preserve">-- Need </w:t>
        </w:r>
        <w:r>
          <w:rPr>
            <w:rFonts w:ascii="Courier New" w:hAnsi="Courier New"/>
            <w:noProof/>
            <w:color w:val="808080"/>
            <w:sz w:val="16"/>
            <w:lang w:eastAsia="en-GB"/>
          </w:rPr>
          <w:t>M</w:t>
        </w:r>
      </w:ins>
    </w:p>
    <w:p w14:paraId="4723F622" w14:textId="77777777" w:rsidR="00137F85" w:rsidRPr="00322B38"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1" w:author="[108#112][URLLC]" w:date="2020-01-27T21:03:00Z"/>
          <w:rFonts w:ascii="Courier New" w:hAnsi="Courier New"/>
          <w:noProof/>
          <w:sz w:val="16"/>
          <w:lang w:eastAsia="en-GB"/>
        </w:rPr>
      </w:pPr>
      <w:ins w:id="9182" w:author="[108#112][URLLC]" w:date="2020-01-27T21:03:00Z">
        <w:r w:rsidRPr="009363D4">
          <w:rPr>
            <w:rFonts w:ascii="Courier New" w:hAnsi="Courier New"/>
            <w:noProof/>
            <w:sz w:val="16"/>
            <w:lang w:eastAsia="en-GB"/>
          </w:rPr>
          <w:t xml:space="preserve">    </w:t>
        </w:r>
        <w:r>
          <w:rPr>
            <w:rFonts w:ascii="Courier New" w:hAnsi="Courier New"/>
            <w:noProof/>
            <w:sz w:val="16"/>
            <w:lang w:eastAsia="en-GB"/>
          </w:rPr>
          <w:t xml:space="preserve">    </w:t>
        </w:r>
        <w:r w:rsidRPr="00F65DDA">
          <w:rPr>
            <w:rFonts w:ascii="Courier New" w:hAnsi="Courier New" w:hint="eastAsia"/>
            <w:noProof/>
            <w:sz w:val="16"/>
            <w:lang w:eastAsia="en-GB"/>
          </w:rPr>
          <w:t>frequency</w:t>
        </w:r>
        <w:r>
          <w:rPr>
            <w:rFonts w:ascii="Courier New" w:hAnsi="Courier New"/>
            <w:noProof/>
            <w:sz w:val="16"/>
            <w:lang w:eastAsia="en-GB"/>
          </w:rPr>
          <w:t>HoppingPUSCH-RepTypeB-r16</w:t>
        </w:r>
        <w:r w:rsidRPr="009363D4">
          <w:rPr>
            <w:rFonts w:ascii="Courier New" w:hAnsi="Courier New"/>
            <w:noProof/>
            <w:sz w:val="16"/>
            <w:lang w:eastAsia="en-GB"/>
          </w:rPr>
          <w:t xml:space="preserve">      </w:t>
        </w:r>
        <w:r>
          <w:rPr>
            <w:rFonts w:ascii="Courier New" w:hAnsi="Courier New"/>
            <w:noProof/>
            <w:sz w:val="16"/>
            <w:lang w:eastAsia="en-GB"/>
          </w:rPr>
          <w:t xml:space="preserve">            </w:t>
        </w:r>
        <w:r w:rsidRPr="009363D4">
          <w:rPr>
            <w:rFonts w:ascii="Courier New" w:hAnsi="Courier New"/>
            <w:noProof/>
            <w:color w:val="993366"/>
            <w:sz w:val="16"/>
            <w:lang w:eastAsia="en-GB"/>
          </w:rPr>
          <w:t>ENUMERATED</w:t>
        </w:r>
        <w:r w:rsidRPr="009363D4">
          <w:rPr>
            <w:rFonts w:ascii="Courier New" w:hAnsi="Courier New"/>
            <w:noProof/>
            <w:sz w:val="16"/>
            <w:lang w:eastAsia="en-GB"/>
          </w:rPr>
          <w:t xml:space="preserve"> {</w:t>
        </w:r>
        <w:r>
          <w:rPr>
            <w:rFonts w:ascii="Courier New" w:hAnsi="Courier New"/>
            <w:noProof/>
            <w:sz w:val="16"/>
            <w:lang w:eastAsia="en-GB"/>
          </w:rPr>
          <w:t>interRepetition</w:t>
        </w:r>
        <w:r w:rsidRPr="009363D4">
          <w:rPr>
            <w:rFonts w:ascii="Courier New" w:hAnsi="Courier New"/>
            <w:noProof/>
            <w:sz w:val="16"/>
            <w:lang w:eastAsia="en-GB"/>
          </w:rPr>
          <w:t xml:space="preserve">, </w:t>
        </w:r>
        <w:r>
          <w:rPr>
            <w:rFonts w:ascii="Courier New" w:hAnsi="Courier New"/>
            <w:noProof/>
            <w:sz w:val="16"/>
            <w:lang w:eastAsia="en-GB"/>
          </w:rPr>
          <w:t>interSlot</w:t>
        </w:r>
        <w:r w:rsidRPr="009363D4">
          <w:rPr>
            <w:rFonts w:ascii="Courier New" w:hAnsi="Courier New"/>
            <w:noProof/>
            <w:sz w:val="16"/>
            <w:lang w:eastAsia="en-GB"/>
          </w:rPr>
          <w:t xml:space="preserve">}       </w:t>
        </w:r>
        <w:r w:rsidRPr="003B6C15">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3B6C15">
          <w:rPr>
            <w:rFonts w:ascii="Courier New" w:hAnsi="Courier New"/>
            <w:noProof/>
            <w:color w:val="808080"/>
            <w:sz w:val="16"/>
            <w:lang w:eastAsia="en-GB"/>
          </w:rPr>
          <w:t>-- Cond RepTypeB</w:t>
        </w:r>
      </w:ins>
    </w:p>
    <w:p w14:paraId="49A66445" w14:textId="77777777" w:rsidR="00137F85" w:rsidRPr="0033618A"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3" w:author="[108#112][URLLC]" w:date="2020-01-27T21:03:00Z"/>
          <w:rFonts w:ascii="Courier New" w:hAnsi="Courier New"/>
          <w:noProof/>
          <w:color w:val="808080"/>
          <w:sz w:val="16"/>
          <w:lang w:eastAsia="en-GB"/>
        </w:rPr>
      </w:pPr>
      <w:ins w:id="9184" w:author="[108#112][URLLC]" w:date="2020-01-27T21:03:00Z">
        <w:r>
          <w:rPr>
            <w:rFonts w:ascii="Courier New" w:hAnsi="Courier New"/>
            <w:noProof/>
            <w:sz w:val="16"/>
            <w:lang w:eastAsia="en-GB"/>
          </w:rPr>
          <w:tab/>
        </w:r>
        <w:r>
          <w:rPr>
            <w:rFonts w:ascii="Courier New" w:hAnsi="Courier New"/>
            <w:noProof/>
            <w:sz w:val="16"/>
            <w:lang w:eastAsia="en-GB"/>
          </w:rPr>
          <w:tab/>
        </w:r>
        <w:r w:rsidRPr="00722894">
          <w:rPr>
            <w:rFonts w:ascii="Courier New" w:hAnsi="Courier New"/>
            <w:noProof/>
            <w:sz w:val="16"/>
            <w:lang w:eastAsia="en-GB"/>
          </w:rPr>
          <w:t>]]</w:t>
        </w:r>
      </w:ins>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C86D8D7" w14:textId="546469CC" w:rsidR="00EE5A71" w:rsidRDefault="002C5D28" w:rsidP="00EE5A71">
      <w:pPr>
        <w:pStyle w:val="PL"/>
        <w:rPr>
          <w:ins w:id="9185" w:author="[108#32][IIOT]" w:date="2020-01-27T20:15:00Z"/>
        </w:rPr>
      </w:pPr>
      <w:r w:rsidRPr="00325D1F">
        <w:t xml:space="preserve">    ...</w:t>
      </w:r>
      <w:ins w:id="9186" w:author="[108#32][IIOT]" w:date="2020-01-27T20:15:00Z">
        <w:r w:rsidR="00EE5A71">
          <w:t>,</w:t>
        </w:r>
      </w:ins>
    </w:p>
    <w:p w14:paraId="7C3961B4" w14:textId="77777777" w:rsidR="00EE5A71" w:rsidRDefault="00EE5A71" w:rsidP="00EE5A71">
      <w:pPr>
        <w:pStyle w:val="PL"/>
        <w:rPr>
          <w:ins w:id="9187" w:author="[108#32][IIOT]" w:date="2020-01-27T20:15:00Z"/>
        </w:rPr>
      </w:pPr>
      <w:ins w:id="9188" w:author="[108#32][IIOT]" w:date="2020-01-27T20:15:00Z">
        <w:r>
          <w:tab/>
          <w:t>[[</w:t>
        </w:r>
      </w:ins>
    </w:p>
    <w:p w14:paraId="40664009" w14:textId="77777777" w:rsidR="00EE5A71" w:rsidRDefault="00EE5A71" w:rsidP="00EE5A71">
      <w:pPr>
        <w:pStyle w:val="PL"/>
        <w:rPr>
          <w:ins w:id="9189" w:author="[108#32][IIOT]" w:date="2020-01-27T20:15:00Z"/>
          <w:color w:val="808080"/>
        </w:rPr>
      </w:pPr>
      <w:ins w:id="9190" w:author="[108#32][IIOT]" w:date="2020-01-27T20:15:00Z">
        <w:r>
          <w:tab/>
        </w:r>
        <w:r w:rsidRPr="00156043">
          <w:t>configuredGrantConfigIndex-r16</w:t>
        </w:r>
        <w:r>
          <w:tab/>
        </w:r>
        <w:r>
          <w:tab/>
        </w:r>
        <w:r>
          <w:tab/>
        </w:r>
        <w:r w:rsidRPr="00156043">
          <w:t>ConfiguredGrantConfigIndex-r16</w:t>
        </w:r>
        <w:r>
          <w:tab/>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2DB366AC" w14:textId="77777777" w:rsidR="00EE5A71" w:rsidRDefault="00EE5A71" w:rsidP="00EE5A71">
      <w:pPr>
        <w:pStyle w:val="PL"/>
        <w:rPr>
          <w:ins w:id="9191" w:author="[108#32][IIOT]" w:date="2020-01-27T20:15:00Z"/>
          <w:color w:val="808080"/>
        </w:rPr>
      </w:pPr>
      <w:ins w:id="9192" w:author="[108#32][IIOT]" w:date="2020-01-27T20:15:00Z">
        <w:r>
          <w:rPr>
            <w:color w:val="808080"/>
          </w:rPr>
          <w:tab/>
        </w:r>
        <w:r w:rsidRPr="00156043">
          <w:t>configuredGrantConfigIndex</w:t>
        </w:r>
        <w:r>
          <w:t>MAC</w:t>
        </w:r>
        <w:r w:rsidRPr="00156043">
          <w:t>-r16</w:t>
        </w:r>
        <w:r>
          <w:tab/>
        </w:r>
        <w:r>
          <w:tab/>
        </w:r>
        <w:r w:rsidRPr="00156043">
          <w:t>ConfiguredGrantConfigIndex</w:t>
        </w:r>
        <w:r>
          <w:t>MAC</w:t>
        </w:r>
        <w:r w:rsidRPr="00156043">
          <w:t>-r16</w:t>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5676A050" w14:textId="77777777" w:rsidR="00EE5A71" w:rsidRDefault="00EE5A71" w:rsidP="00EE5A71">
      <w:pPr>
        <w:pStyle w:val="PL"/>
        <w:rPr>
          <w:ins w:id="9193" w:author="[108#32][IIOT]" w:date="2020-01-27T20:15:00Z"/>
          <w:color w:val="808080"/>
        </w:rPr>
      </w:pPr>
      <w:ins w:id="9194" w:author="[108#32][IIOT]" w:date="2020-01-27T20:15:00Z">
        <w:r>
          <w:tab/>
        </w:r>
        <w:r w:rsidRPr="00156043">
          <w:t>harq-ProcID-Offset-r16</w:t>
        </w:r>
        <w:r>
          <w:tab/>
        </w:r>
        <w:r>
          <w:tab/>
        </w:r>
        <w:r>
          <w:tab/>
        </w:r>
        <w:r>
          <w:tab/>
        </w:r>
        <w:r>
          <w:tab/>
        </w:r>
        <w:r w:rsidRPr="007F4353">
          <w:rPr>
            <w:color w:val="993366"/>
          </w:rPr>
          <w:t>INTEGER</w:t>
        </w:r>
        <w:r w:rsidRPr="00156043">
          <w:t xml:space="preserve"> (0..15)</w:t>
        </w:r>
        <w:r>
          <w:tab/>
        </w:r>
        <w:r>
          <w:tab/>
        </w:r>
        <w:r>
          <w:tab/>
        </w:r>
        <w:r>
          <w:tab/>
        </w:r>
        <w:r>
          <w:tab/>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1FF0F003" w14:textId="77777777" w:rsidR="00EE5A71" w:rsidRDefault="00EE5A71" w:rsidP="00EE5A71">
      <w:pPr>
        <w:pStyle w:val="PL"/>
        <w:rPr>
          <w:ins w:id="9195" w:author="[108#32][IIOT]" w:date="2020-01-27T20:15:00Z"/>
          <w:color w:val="808080"/>
        </w:rPr>
      </w:pPr>
      <w:ins w:id="9196" w:author="[108#32][IIOT]" w:date="2020-01-27T20:15:00Z">
        <w:r>
          <w:tab/>
          <w:t>p</w:t>
        </w:r>
        <w:r w:rsidRPr="00156043">
          <w:t>eriodicityExt-r16</w:t>
        </w:r>
        <w:r>
          <w:tab/>
        </w:r>
        <w:r>
          <w:tab/>
        </w:r>
        <w:r>
          <w:tab/>
        </w:r>
        <w:r>
          <w:tab/>
        </w:r>
        <w:r>
          <w:tab/>
        </w:r>
        <w:r>
          <w:tab/>
        </w:r>
        <w:r>
          <w:rPr>
            <w:color w:val="993366"/>
          </w:rPr>
          <w:t>INTEGER (1..5120)</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7F4353">
          <w:rPr>
            <w:color w:val="993366"/>
          </w:rPr>
          <w:t>OPTIONAL</w:t>
        </w:r>
        <w:r>
          <w:rPr>
            <w:color w:val="993366"/>
          </w:rPr>
          <w:t>,</w:t>
        </w:r>
        <w:r>
          <w:tab/>
        </w:r>
        <w:r>
          <w:tab/>
        </w:r>
        <w:r w:rsidRPr="007F4353">
          <w:rPr>
            <w:color w:val="808080"/>
          </w:rPr>
          <w:t xml:space="preserve">-- Need </w:t>
        </w:r>
        <w:r>
          <w:rPr>
            <w:color w:val="808080"/>
          </w:rPr>
          <w:t>M</w:t>
        </w:r>
      </w:ins>
    </w:p>
    <w:p w14:paraId="7934597C" w14:textId="77777777" w:rsidR="00EE5A71" w:rsidRDefault="00EE5A71" w:rsidP="00EE5A71">
      <w:pPr>
        <w:pStyle w:val="PL"/>
        <w:rPr>
          <w:ins w:id="9197" w:author="[108#32][IIOT]" w:date="2020-01-27T20:15:00Z"/>
          <w:color w:val="808080"/>
        </w:rPr>
      </w:pPr>
      <w:ins w:id="9198" w:author="[108#32][IIOT]" w:date="2020-01-27T20:15:00Z">
        <w:r>
          <w:tab/>
          <w:t>startingFromRV0</w:t>
        </w:r>
        <w:r w:rsidRPr="00156043">
          <w:t>-r16</w:t>
        </w:r>
        <w:r>
          <w:tab/>
        </w:r>
        <w:r>
          <w:tab/>
        </w:r>
        <w:r>
          <w:tab/>
        </w:r>
        <w:r>
          <w:tab/>
        </w:r>
        <w:r>
          <w:tab/>
        </w:r>
        <w:r>
          <w:tab/>
        </w:r>
        <w:r w:rsidRPr="0070638F">
          <w:rPr>
            <w:color w:val="993366"/>
          </w:rPr>
          <w:t>ENUMERATED</w:t>
        </w:r>
        <w:r w:rsidRPr="00156043">
          <w:t xml:space="preserve"> {</w:t>
        </w:r>
        <w:r>
          <w:t>on, off</w:t>
        </w:r>
        <w:r w:rsidRPr="00156043">
          <w:t>}</w:t>
        </w:r>
        <w:r>
          <w:tab/>
        </w:r>
        <w:r>
          <w:tab/>
        </w:r>
        <w:r>
          <w:tab/>
        </w:r>
        <w:r>
          <w:tab/>
        </w:r>
        <w:r>
          <w:tab/>
        </w:r>
        <w:r>
          <w:tab/>
        </w:r>
        <w:r>
          <w:tab/>
        </w:r>
        <w:r>
          <w:tab/>
        </w:r>
        <w:r>
          <w:tab/>
        </w:r>
        <w:r>
          <w:tab/>
        </w:r>
        <w:r>
          <w:tab/>
        </w:r>
        <w:r>
          <w:tab/>
        </w:r>
        <w:r>
          <w:tab/>
        </w:r>
        <w:r w:rsidRPr="0070638F">
          <w:rPr>
            <w:color w:val="993366"/>
          </w:rPr>
          <w:t>OPTIONAL</w:t>
        </w:r>
        <w:r>
          <w:rPr>
            <w:color w:val="993366"/>
          </w:rPr>
          <w:t>,</w:t>
        </w:r>
        <w:r>
          <w:tab/>
        </w:r>
        <w:r>
          <w:tab/>
        </w:r>
        <w:r w:rsidRPr="0070638F">
          <w:rPr>
            <w:color w:val="808080"/>
          </w:rPr>
          <w:t xml:space="preserve">-- Need </w:t>
        </w:r>
        <w:r>
          <w:rPr>
            <w:color w:val="808080"/>
          </w:rPr>
          <w:t>M</w:t>
        </w:r>
      </w:ins>
    </w:p>
    <w:p w14:paraId="6859E54D" w14:textId="0405453D" w:rsidR="00EE5A71" w:rsidRDefault="00EE5A71" w:rsidP="00EE5A71">
      <w:pPr>
        <w:pStyle w:val="PL"/>
        <w:rPr>
          <w:ins w:id="9199" w:author="[108#32][IIOT]" w:date="2020-01-27T20:15:00Z"/>
        </w:rPr>
      </w:pPr>
      <w:ins w:id="9200" w:author="[108#32][IIOT]" w:date="2020-01-27T20:15:00Z">
        <w:r>
          <w:tab/>
          <w:t>phy-PriorityIndex-r16</w:t>
        </w:r>
        <w:r>
          <w:tab/>
        </w:r>
        <w:r>
          <w:tab/>
        </w:r>
        <w:r>
          <w:tab/>
        </w:r>
        <w:r>
          <w:tab/>
        </w:r>
        <w:r>
          <w:tab/>
        </w:r>
        <w:r w:rsidRPr="0070638F">
          <w:rPr>
            <w:color w:val="993366"/>
          </w:rPr>
          <w:t>ENUMERATED</w:t>
        </w:r>
        <w:r w:rsidRPr="00156043">
          <w:t xml:space="preserve"> {</w:t>
        </w:r>
        <w:r>
          <w:t>p0,</w:t>
        </w:r>
        <w:r w:rsidDel="00E3588E">
          <w:t xml:space="preserve"> </w:t>
        </w:r>
        <w:r>
          <w:t>p1</w:t>
        </w:r>
        <w:r w:rsidRPr="00156043">
          <w:t>}</w:t>
        </w:r>
        <w:r>
          <w:tab/>
        </w:r>
        <w:r>
          <w:tab/>
        </w:r>
        <w:r>
          <w:tab/>
        </w:r>
        <w:r>
          <w:tab/>
        </w:r>
        <w:r>
          <w:tab/>
        </w:r>
        <w:r>
          <w:tab/>
        </w:r>
        <w:r>
          <w:tab/>
        </w:r>
        <w:r>
          <w:tab/>
        </w:r>
        <w:r>
          <w:tab/>
        </w:r>
        <w:r>
          <w:tab/>
        </w:r>
        <w:r>
          <w:tab/>
        </w:r>
        <w:r>
          <w:tab/>
        </w:r>
        <w:r>
          <w:tab/>
        </w:r>
        <w:r>
          <w:tab/>
        </w:r>
        <w:r w:rsidRPr="0070638F">
          <w:rPr>
            <w:color w:val="993366"/>
          </w:rPr>
          <w:t>OPTIONAL</w:t>
        </w:r>
      </w:ins>
      <w:ins w:id="9201" w:author="[108#38][NR-U]" w:date="2020-01-31T17:43:00Z">
        <w:r w:rsidR="001B3A1F">
          <w:rPr>
            <w:color w:val="993366"/>
          </w:rPr>
          <w:t>,</w:t>
        </w:r>
      </w:ins>
      <w:ins w:id="9202" w:author="[108#32][IIOT]" w:date="2020-01-27T20:15:00Z">
        <w:r>
          <w:rPr>
            <w:color w:val="993366"/>
          </w:rPr>
          <w:tab/>
        </w:r>
        <w:r>
          <w:rPr>
            <w:color w:val="993366"/>
          </w:rPr>
          <w:tab/>
        </w:r>
        <w:r w:rsidRPr="0070638F">
          <w:rPr>
            <w:color w:val="808080"/>
          </w:rPr>
          <w:t xml:space="preserve">-- Need </w:t>
        </w:r>
        <w:r>
          <w:rPr>
            <w:color w:val="808080"/>
          </w:rPr>
          <w:t>M</w:t>
        </w:r>
      </w:ins>
    </w:p>
    <w:p w14:paraId="713D044D" w14:textId="77777777" w:rsidR="001B3A1F" w:rsidRPr="00EA5EEF" w:rsidRDefault="001B3A1F" w:rsidP="001B3A1F">
      <w:pPr>
        <w:pStyle w:val="PL"/>
        <w:rPr>
          <w:ins w:id="9203" w:author="[108#38][NR-U]" w:date="2020-01-31T17:34:00Z"/>
        </w:rPr>
      </w:pPr>
      <w:ins w:id="9204" w:author="[108#38][NR-U]" w:date="2020-01-31T17:34:00Z">
        <w:r w:rsidRPr="00016DDC">
          <w:t xml:space="preserve">    cg-</w:t>
        </w:r>
        <w:r w:rsidRPr="0086760D">
          <w:t xml:space="preserve">RetransmissionTimer-r16             </w:t>
        </w:r>
        <w:r w:rsidRPr="00451782">
          <w:t>INTEGER</w:t>
        </w:r>
        <w:r w:rsidRPr="00016DDC">
          <w:t xml:space="preserve"> (1..64)        </w:t>
        </w:r>
        <w:r w:rsidRPr="00EA5EEF">
          <w:t>OPTIONAL,</w:t>
        </w:r>
        <w:r w:rsidRPr="00016DDC">
          <w:t xml:space="preserve">   </w:t>
        </w:r>
        <w:r w:rsidRPr="00EA5EEF">
          <w:t>-- Need R</w:t>
        </w:r>
      </w:ins>
    </w:p>
    <w:p w14:paraId="4CDAE872" w14:textId="41FD960F" w:rsidR="001B3A1F" w:rsidRPr="00EA5EEF" w:rsidRDefault="001B3A1F" w:rsidP="001B3A1F">
      <w:pPr>
        <w:pStyle w:val="PL"/>
        <w:rPr>
          <w:ins w:id="9205" w:author="[108#38][NR-U]" w:date="2020-01-31T17:34:00Z"/>
        </w:rPr>
      </w:pPr>
      <w:ins w:id="9206" w:author="[108#38][NR-U]" w:date="2020-01-31T17:34:00Z">
        <w:r w:rsidRPr="00EA5EEF">
          <w:t xml:space="preserve">    cg-minDFI-Delay-r16                    INTEGER (1..</w:t>
        </w:r>
      </w:ins>
      <w:ins w:id="9207" w:author="[108#38][NR-U]" w:date="2020-01-31T21:34:00Z">
        <w:r w:rsidR="0055723A">
          <w:t>f</w:t>
        </w:r>
      </w:ins>
      <w:ins w:id="9208" w:author="[108#38][NR-U]" w:date="2020-01-31T21:30:00Z">
        <w:r w:rsidR="0055723A">
          <w:t>fsV</w:t>
        </w:r>
      </w:ins>
      <w:ins w:id="9209" w:author="[108#38][NR-U]" w:date="2020-01-31T17:34:00Z">
        <w:r>
          <w:t xml:space="preserve">alue)  </w:t>
        </w:r>
        <w:r w:rsidRPr="00EA5EEF">
          <w:t>OPTIONAL,</w:t>
        </w:r>
        <w:r w:rsidRPr="00016DDC">
          <w:t xml:space="preserve">   </w:t>
        </w:r>
        <w:r w:rsidRPr="00EA5EEF">
          <w:t>-- Need R</w:t>
        </w:r>
      </w:ins>
    </w:p>
    <w:p w14:paraId="05143B9A" w14:textId="79E23911" w:rsidR="001B3A1F" w:rsidRPr="00EA5EEF" w:rsidRDefault="001B3A1F" w:rsidP="001B3A1F">
      <w:pPr>
        <w:pStyle w:val="PL"/>
        <w:rPr>
          <w:ins w:id="9210" w:author="[108#38][NR-U]" w:date="2020-01-31T17:34:00Z"/>
        </w:rPr>
      </w:pPr>
      <w:bookmarkStart w:id="9211" w:name="_Hlk31573273"/>
      <w:ins w:id="9212" w:author="[108#38][NR-U]" w:date="2020-01-31T17:34:00Z">
        <w:r w:rsidRPr="00EA5EEF">
          <w:t xml:space="preserve">    cg-nrofPUSCH-InSlot-r16                INTEGER (1..</w:t>
        </w:r>
      </w:ins>
      <w:ins w:id="9213" w:author="Rapporteur" w:date="2020-02-02T22:00:00Z">
        <w:r w:rsidR="00BB24FB">
          <w:t>f</w:t>
        </w:r>
      </w:ins>
      <w:ins w:id="9214" w:author="Rapporteur" w:date="2020-02-02T23:33:00Z">
        <w:r w:rsidR="00404DDF">
          <w:t>f</w:t>
        </w:r>
      </w:ins>
      <w:ins w:id="9215" w:author="Rapporteur" w:date="2020-02-02T22:00:00Z">
        <w:r w:rsidR="00BB24FB">
          <w:t>sValue</w:t>
        </w:r>
      </w:ins>
      <w:ins w:id="9216" w:author="[108#38][NR-U]" w:date="2020-01-31T17:34:00Z">
        <w:r w:rsidRPr="00EA5EEF">
          <w:t xml:space="preserve">) </w:t>
        </w:r>
        <w:r w:rsidRPr="00016DDC">
          <w:rPr>
            <w:rStyle w:val="CommentReference"/>
          </w:rPr>
          <w:t xml:space="preserve">      </w:t>
        </w:r>
        <w:r w:rsidRPr="00EA5EEF">
          <w:t>OPTIONAL,</w:t>
        </w:r>
        <w:r w:rsidRPr="00016DDC">
          <w:t xml:space="preserve">   </w:t>
        </w:r>
        <w:r w:rsidRPr="00EA5EEF">
          <w:t>-- Need R</w:t>
        </w:r>
      </w:ins>
      <w:ins w:id="9217" w:author="Rapporteur" w:date="2020-02-02T22:00:00Z">
        <w:r w:rsidR="00BB24FB">
          <w:t xml:space="preserve">   Upper limit 7 FFS</w:t>
        </w:r>
      </w:ins>
    </w:p>
    <w:bookmarkEnd w:id="9211"/>
    <w:p w14:paraId="743F42C8" w14:textId="69A26999" w:rsidR="001B3A1F" w:rsidRPr="00EA5EEF" w:rsidRDefault="001B3A1F" w:rsidP="001B3A1F">
      <w:pPr>
        <w:pStyle w:val="PL"/>
        <w:rPr>
          <w:ins w:id="9218" w:author="[108#38][NR-U]" w:date="2020-01-31T17:34:00Z"/>
        </w:rPr>
      </w:pPr>
      <w:ins w:id="9219" w:author="[108#38][NR-U]" w:date="2020-01-31T17:34:00Z">
        <w:r w:rsidRPr="00EA5EEF">
          <w:t xml:space="preserve">    cg-nrofSlots-r16                       INTEGER (1..</w:t>
        </w:r>
      </w:ins>
      <w:ins w:id="9220" w:author="[108#38][NR-U]" w:date="2020-01-31T21:31:00Z">
        <w:r w:rsidR="0055723A">
          <w:t>f</w:t>
        </w:r>
      </w:ins>
      <w:ins w:id="9221" w:author="[108#38][NR-U]" w:date="2020-01-31T21:29:00Z">
        <w:r w:rsidR="0055723A">
          <w:t>fsV</w:t>
        </w:r>
      </w:ins>
      <w:ins w:id="9222" w:author="[108#38][NR-U]" w:date="2020-01-31T17:34:00Z">
        <w:r w:rsidRPr="00EA5EEF">
          <w:t xml:space="preserve">alue) </w:t>
        </w:r>
        <w:r>
          <w:t xml:space="preserve"> </w:t>
        </w:r>
        <w:r w:rsidRPr="00EA5EEF">
          <w:t>OPTIONAL,</w:t>
        </w:r>
        <w:r w:rsidRPr="00016DDC">
          <w:t xml:space="preserve">   </w:t>
        </w:r>
        <w:r w:rsidRPr="00EA5EEF">
          <w:t>-- Need R</w:t>
        </w:r>
      </w:ins>
    </w:p>
    <w:p w14:paraId="39F1E991" w14:textId="47FF5D51" w:rsidR="001B3A1F" w:rsidRPr="00EA5EEF" w:rsidRDefault="001B3A1F" w:rsidP="001B3A1F">
      <w:pPr>
        <w:pStyle w:val="PL"/>
        <w:rPr>
          <w:ins w:id="9223" w:author="[108#38][NR-U]" w:date="2020-01-31T17:34:00Z"/>
        </w:rPr>
      </w:pPr>
      <w:bookmarkStart w:id="9224" w:name="_Hlk31576756"/>
      <w:ins w:id="9225" w:author="[108#38][NR-U]" w:date="2020-01-31T17:34:00Z">
        <w:r w:rsidRPr="00EA5EEF">
          <w:t xml:space="preserve">    cg-StartingFullBW-InsideCOT-r16        </w:t>
        </w:r>
      </w:ins>
      <w:ins w:id="9226" w:author="Rapporteur" w:date="2020-02-02T22:59:00Z">
        <w:r w:rsidR="00872E9E">
          <w:t xml:space="preserve">ENUMERATED{ffs}        </w:t>
        </w:r>
      </w:ins>
      <w:ins w:id="9227" w:author="[108#38][NR-U]" w:date="2020-01-31T17:34:00Z">
        <w:r w:rsidRPr="00EA5EEF">
          <w:t>OPTIONAL,</w:t>
        </w:r>
        <w:r w:rsidRPr="00016DDC">
          <w:t xml:space="preserve">   </w:t>
        </w:r>
        <w:r w:rsidRPr="00EA5EEF">
          <w:t>-- Need R</w:t>
        </w:r>
      </w:ins>
    </w:p>
    <w:p w14:paraId="109A43B5" w14:textId="67F3824D" w:rsidR="001B3A1F" w:rsidRPr="00EA5EEF" w:rsidRDefault="001B3A1F" w:rsidP="001B3A1F">
      <w:pPr>
        <w:pStyle w:val="PL"/>
        <w:rPr>
          <w:ins w:id="9228" w:author="[108#38][NR-U]" w:date="2020-01-31T17:34:00Z"/>
        </w:rPr>
      </w:pPr>
      <w:ins w:id="9229" w:author="[108#38][NR-U]" w:date="2020-01-31T17:34:00Z">
        <w:r w:rsidRPr="00EA5EEF">
          <w:t xml:space="preserve">    cg-StartingFullBW-OutsideCOT-r16       </w:t>
        </w:r>
      </w:ins>
      <w:ins w:id="9230" w:author="Rapporteur" w:date="2020-02-02T22:59:00Z">
        <w:r w:rsidR="00872E9E">
          <w:t>ENUMERATED{ffs}</w:t>
        </w:r>
      </w:ins>
      <w:ins w:id="9231" w:author="Rapporteur" w:date="2020-02-02T23:00:00Z">
        <w:r w:rsidR="00872E9E">
          <w:t xml:space="preserve">        </w:t>
        </w:r>
      </w:ins>
      <w:ins w:id="9232" w:author="[108#38][NR-U]" w:date="2020-01-31T17:34:00Z">
        <w:r w:rsidRPr="00EA5EEF">
          <w:t>OPTIONAL,</w:t>
        </w:r>
        <w:r w:rsidRPr="00016DDC">
          <w:t xml:space="preserve">   </w:t>
        </w:r>
        <w:r w:rsidRPr="00EA5EEF">
          <w:t>-- Need R</w:t>
        </w:r>
      </w:ins>
    </w:p>
    <w:p w14:paraId="09243D0A" w14:textId="057BD287" w:rsidR="001B3A1F" w:rsidRPr="00EA5EEF" w:rsidRDefault="001B3A1F" w:rsidP="001B3A1F">
      <w:pPr>
        <w:pStyle w:val="PL"/>
        <w:rPr>
          <w:ins w:id="9233" w:author="[108#38][NR-U]" w:date="2020-01-31T17:34:00Z"/>
        </w:rPr>
      </w:pPr>
      <w:ins w:id="9234" w:author="[108#38][NR-U]" w:date="2020-01-31T17:34:00Z">
        <w:r w:rsidRPr="00EA5EEF">
          <w:t xml:space="preserve">    cg-StartingPartialBW-InsideCOT-r16     </w:t>
        </w:r>
      </w:ins>
      <w:ins w:id="9235" w:author="Rapporteur" w:date="2020-02-02T22:59:00Z">
        <w:r w:rsidR="00872E9E">
          <w:t>ENUMERATED{ffs}</w:t>
        </w:r>
      </w:ins>
      <w:ins w:id="9236" w:author="Rapporteur" w:date="2020-02-02T23:01:00Z">
        <w:r w:rsidR="00872E9E">
          <w:t xml:space="preserve">        </w:t>
        </w:r>
      </w:ins>
      <w:ins w:id="9237" w:author="[108#38][NR-U]" w:date="2020-01-31T17:34:00Z">
        <w:r w:rsidRPr="00EA5EEF">
          <w:t>OPTIONAL,</w:t>
        </w:r>
        <w:r w:rsidRPr="00016DDC">
          <w:t xml:space="preserve">   </w:t>
        </w:r>
        <w:r w:rsidRPr="00EA5EEF">
          <w:t>-- Need R</w:t>
        </w:r>
      </w:ins>
    </w:p>
    <w:p w14:paraId="4E466AA5" w14:textId="5C8CBA72" w:rsidR="001B3A1F" w:rsidRPr="00EA5EEF" w:rsidRDefault="001B3A1F" w:rsidP="001B3A1F">
      <w:pPr>
        <w:pStyle w:val="PL"/>
        <w:rPr>
          <w:ins w:id="9238" w:author="[108#38][NR-U]" w:date="2020-01-31T17:34:00Z"/>
        </w:rPr>
      </w:pPr>
      <w:ins w:id="9239" w:author="[108#38][NR-U]" w:date="2020-01-31T17:34:00Z">
        <w:r w:rsidRPr="00EA5EEF">
          <w:t xml:space="preserve">    cg-StartingPartialBW-OutsideCOT-r16    </w:t>
        </w:r>
      </w:ins>
      <w:ins w:id="9240" w:author="Rapporteur" w:date="2020-02-02T22:59:00Z">
        <w:r w:rsidR="00872E9E">
          <w:t>ENUMERATED{ffs}</w:t>
        </w:r>
      </w:ins>
      <w:ins w:id="9241" w:author="Rapporteur" w:date="2020-02-02T23:01:00Z">
        <w:r w:rsidR="00872E9E">
          <w:t xml:space="preserve">        </w:t>
        </w:r>
      </w:ins>
      <w:ins w:id="9242" w:author="[108#38][NR-U]" w:date="2020-01-31T17:34:00Z">
        <w:r w:rsidRPr="00EA5EEF">
          <w:t>OPTIONAL,</w:t>
        </w:r>
        <w:r w:rsidRPr="00016DDC">
          <w:t xml:space="preserve">   </w:t>
        </w:r>
        <w:r w:rsidRPr="00EA5EEF">
          <w:t>-- Need R</w:t>
        </w:r>
      </w:ins>
    </w:p>
    <w:bookmarkEnd w:id="9224"/>
    <w:p w14:paraId="7E7616C0" w14:textId="77777777" w:rsidR="001B3A1F" w:rsidRPr="00EA5EEF" w:rsidRDefault="001B3A1F" w:rsidP="001B3A1F">
      <w:pPr>
        <w:pStyle w:val="PL"/>
        <w:rPr>
          <w:ins w:id="9243" w:author="[108#38][NR-U]" w:date="2020-01-31T17:34:00Z"/>
        </w:rPr>
      </w:pPr>
      <w:ins w:id="9244" w:author="[108#38][NR-U]" w:date="2020-01-31T17:34:00Z">
        <w:r w:rsidRPr="00EA5EEF">
          <w:t xml:space="preserve">    cg-CG-UCI-Multiplexing                 ENUMERATED {enabled}  </w:t>
        </w:r>
        <w:r>
          <w:t xml:space="preserve"> </w:t>
        </w:r>
        <w:r w:rsidRPr="00EA5EEF">
          <w:t>OPTIONAL,</w:t>
        </w:r>
        <w:r w:rsidRPr="00016DDC">
          <w:t xml:space="preserve">   </w:t>
        </w:r>
        <w:r w:rsidRPr="00EA5EEF">
          <w:t>-- Need R</w:t>
        </w:r>
      </w:ins>
    </w:p>
    <w:p w14:paraId="1353C9A6" w14:textId="61BAFAEA" w:rsidR="001B3A1F" w:rsidRPr="00EA5EEF" w:rsidRDefault="001B3A1F" w:rsidP="001B3A1F">
      <w:pPr>
        <w:pStyle w:val="PL"/>
        <w:rPr>
          <w:ins w:id="9245" w:author="[108#38][NR-U]" w:date="2020-01-31T17:34:00Z"/>
        </w:rPr>
      </w:pPr>
      <w:ins w:id="9246" w:author="[108#38][NR-U]" w:date="2020-01-31T17:34:00Z">
        <w:r w:rsidRPr="00EA5EEF">
          <w:t xml:space="preserve">    cg-COT-SharingOffset-r16            </w:t>
        </w:r>
        <w:r>
          <w:t xml:space="preserve">   </w:t>
        </w:r>
        <w:r w:rsidRPr="00EA5EEF">
          <w:t>INTEGER (1..</w:t>
        </w:r>
      </w:ins>
      <w:ins w:id="9247" w:author="[108#38][NR-U]" w:date="2020-01-31T21:31:00Z">
        <w:r w:rsidR="0055723A">
          <w:t>f</w:t>
        </w:r>
      </w:ins>
      <w:ins w:id="9248" w:author="[108#38][NR-U]" w:date="2020-01-31T21:29:00Z">
        <w:r w:rsidR="0055723A">
          <w:t>fsV</w:t>
        </w:r>
      </w:ins>
      <w:ins w:id="9249" w:author="[108#38][NR-U]" w:date="2020-01-31T17:34:00Z">
        <w:r w:rsidRPr="00EA5EEF">
          <w:t xml:space="preserve">alue) </w:t>
        </w:r>
        <w:r>
          <w:t xml:space="preserve"> </w:t>
        </w:r>
        <w:r w:rsidRPr="00EA5EEF">
          <w:t>OPTIONAL,</w:t>
        </w:r>
        <w:r w:rsidRPr="00016DDC">
          <w:t xml:space="preserve">   </w:t>
        </w:r>
        <w:r w:rsidRPr="00EA5EEF">
          <w:t>-- Need R</w:t>
        </w:r>
      </w:ins>
    </w:p>
    <w:p w14:paraId="106BAF90" w14:textId="77777777" w:rsidR="001B3A1F" w:rsidRPr="00EA5EEF" w:rsidRDefault="001B3A1F" w:rsidP="001B3A1F">
      <w:pPr>
        <w:pStyle w:val="PL"/>
        <w:rPr>
          <w:ins w:id="9250" w:author="[108#38][NR-U]" w:date="2020-01-31T17:34:00Z"/>
        </w:rPr>
      </w:pPr>
      <w:ins w:id="9251" w:author="[108#38][NR-U]" w:date="2020-01-31T17:34:00Z">
        <w:r w:rsidRPr="00EA5EEF">
          <w:t xml:space="preserve">    cg-HARQ-Processes-r16               </w:t>
        </w:r>
        <w:r>
          <w:t xml:space="preserve">   </w:t>
        </w:r>
        <w:r w:rsidRPr="00EA5EEF">
          <w:t>BIT STRING (SIZE (16)) OPTIONAL,</w:t>
        </w:r>
        <w:r w:rsidRPr="00016DDC">
          <w:t xml:space="preserve">  </w:t>
        </w:r>
        <w:r>
          <w:t xml:space="preserve"> </w:t>
        </w:r>
        <w:r w:rsidRPr="00EA5EEF">
          <w:t>-- Need R</w:t>
        </w:r>
      </w:ins>
    </w:p>
    <w:p w14:paraId="0E3ADB04" w14:textId="79D74D0D" w:rsidR="001B3A1F" w:rsidRDefault="001B3A1F" w:rsidP="001B3A1F">
      <w:pPr>
        <w:pStyle w:val="PL"/>
        <w:rPr>
          <w:ins w:id="9252" w:author="[108#38][NR-U]" w:date="2020-01-31T17:34:00Z"/>
        </w:rPr>
      </w:pPr>
      <w:ins w:id="9253" w:author="[108#38][NR-U]" w:date="2020-01-31T17:34:00Z">
        <w:r w:rsidRPr="00EA5EEF">
          <w:t xml:space="preserve">    betaOffsetCG-UCI-r16                </w:t>
        </w:r>
        <w:r>
          <w:t xml:space="preserve">   </w:t>
        </w:r>
        <w:r w:rsidRPr="00EA5EEF">
          <w:t>INTEGER (1..</w:t>
        </w:r>
      </w:ins>
      <w:ins w:id="9254" w:author="[108#38][NR-U]" w:date="2020-01-31T21:31:00Z">
        <w:r w:rsidR="0055723A">
          <w:t>f</w:t>
        </w:r>
      </w:ins>
      <w:ins w:id="9255" w:author="[108#38][NR-U]" w:date="2020-01-31T21:29:00Z">
        <w:r w:rsidR="0055723A">
          <w:t>fsV</w:t>
        </w:r>
      </w:ins>
      <w:ins w:id="9256" w:author="[108#38][NR-U]" w:date="2020-01-31T17:34:00Z">
        <w:r w:rsidRPr="00EA5EEF">
          <w:t>alue)  OPTIONAL</w:t>
        </w:r>
        <w:r>
          <w:t>,</w:t>
        </w:r>
        <w:r w:rsidRPr="00016DDC">
          <w:t xml:space="preserve">  </w:t>
        </w:r>
        <w:r>
          <w:t xml:space="preserve"> </w:t>
        </w:r>
        <w:r w:rsidRPr="00EA5EEF">
          <w:t>-- Need R</w:t>
        </w:r>
      </w:ins>
    </w:p>
    <w:p w14:paraId="02F0E8AC" w14:textId="77777777" w:rsidR="001B3A1F" w:rsidRDefault="001B3A1F" w:rsidP="001B3A1F">
      <w:pPr>
        <w:pStyle w:val="PL"/>
        <w:rPr>
          <w:ins w:id="9257" w:author="[108#38][NR-U]" w:date="2020-01-31T17:34:00Z"/>
          <w:color w:val="808080"/>
        </w:rPr>
      </w:pPr>
      <w:ins w:id="9258" w:author="[108#38][NR-U]" w:date="2020-01-31T17:34:00Z">
        <w:r>
          <w:rPr>
            <w:rFonts w:cs="Courier New"/>
            <w:color w:val="808080"/>
          </w:rPr>
          <w:t xml:space="preserve">    </w:t>
        </w:r>
        <w:r w:rsidRPr="00C9493B">
          <w:t>useInterlacePU</w:t>
        </w:r>
        <w:r>
          <w:t>S</w:t>
        </w:r>
        <w:r w:rsidRPr="00C9493B">
          <w:t>CH-</w:t>
        </w:r>
        <w:r>
          <w:t>Dedicated</w:t>
        </w:r>
        <w:r w:rsidRPr="00C9493B">
          <w:t>-r16</w:t>
        </w:r>
        <w:r>
          <w:t xml:space="preserve">         </w:t>
        </w:r>
        <w:r w:rsidRPr="00C9493B">
          <w:t>ENUMERATED {enabled}</w:t>
        </w:r>
        <w:r>
          <w:t xml:space="preserve">  OPTIONAL</w:t>
        </w:r>
        <w:r w:rsidRPr="00646617">
          <w:t xml:space="preserve">, </w:t>
        </w:r>
        <w:r w:rsidRPr="00325D1F">
          <w:t xml:space="preserve"> </w:t>
        </w:r>
        <w:r>
          <w:t xml:space="preserve"> </w:t>
        </w:r>
        <w:r w:rsidRPr="005D6EB4">
          <w:rPr>
            <w:color w:val="808080"/>
          </w:rPr>
          <w:t>-- Need</w:t>
        </w:r>
        <w:r>
          <w:rPr>
            <w:color w:val="808080"/>
          </w:rPr>
          <w:t xml:space="preserve"> R</w:t>
        </w:r>
      </w:ins>
    </w:p>
    <w:p w14:paraId="6F1AB525" w14:textId="6B10CF88" w:rsidR="001B3A1F" w:rsidRPr="001A2C93" w:rsidRDefault="001B3A1F" w:rsidP="001B3A1F">
      <w:pPr>
        <w:pStyle w:val="PL"/>
        <w:rPr>
          <w:ins w:id="9259" w:author="[108#38][NR-U]" w:date="2020-01-31T17:34:00Z"/>
        </w:rPr>
      </w:pPr>
      <w:bookmarkStart w:id="9260" w:name="_Hlk31573322"/>
      <w:ins w:id="9261" w:author="[108#38][NR-U]" w:date="2020-01-31T17:34:00Z">
        <w:r w:rsidRPr="001A2C93">
          <w:t xml:space="preserve">    cg-COT-SharingList-r16                 SEQUENCE (SIZE (1..</w:t>
        </w:r>
      </w:ins>
      <w:ins w:id="9262" w:author="Rapporteur" w:date="2020-02-02T22:01:00Z">
        <w:r w:rsidR="00BB24FB">
          <w:t>ffs</w:t>
        </w:r>
      </w:ins>
      <w:ins w:id="9263" w:author="Rapporteur" w:date="2020-02-02T22:02:00Z">
        <w:r w:rsidR="00BB24FB">
          <w:t>Value</w:t>
        </w:r>
      </w:ins>
      <w:ins w:id="9264" w:author="[108#38][NR-U]" w:date="2020-01-31T17:34:00Z">
        <w:r w:rsidRPr="001A2C93">
          <w:t>)) OF CG-COT-Sharing-r16 OPTIONAL</w:t>
        </w:r>
        <w:r w:rsidRPr="00016DDC">
          <w:t xml:space="preserve">   </w:t>
        </w:r>
        <w:r w:rsidRPr="001A2C93">
          <w:t>-- Need R</w:t>
        </w:r>
      </w:ins>
    </w:p>
    <w:bookmarkEnd w:id="9260"/>
    <w:p w14:paraId="19B1351B" w14:textId="5BBEB388" w:rsidR="002C5D28" w:rsidRPr="00325D1F" w:rsidRDefault="00EE5A71" w:rsidP="00EE5A71">
      <w:pPr>
        <w:pStyle w:val="PL"/>
      </w:pPr>
      <w:ins w:id="9265" w:author="[108#32][IIOT]" w:date="2020-01-27T20:15:00Z">
        <w:r>
          <w:tab/>
          <w:t>]]</w:t>
        </w:r>
      </w:ins>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7036FC89" w14:textId="77777777" w:rsidR="001B3A1F" w:rsidRDefault="001B3A1F" w:rsidP="001B3A1F">
      <w:pPr>
        <w:pStyle w:val="PL"/>
        <w:rPr>
          <w:ins w:id="9266" w:author="[108#38][NR-U]" w:date="2020-01-31T17:35:00Z"/>
        </w:rPr>
      </w:pPr>
    </w:p>
    <w:p w14:paraId="0883013E" w14:textId="77777777" w:rsidR="001B3A1F" w:rsidRPr="00407F41" w:rsidRDefault="001B3A1F" w:rsidP="001B3A1F">
      <w:pPr>
        <w:pStyle w:val="PL"/>
        <w:rPr>
          <w:ins w:id="9267" w:author="[108#38][NR-U]" w:date="2020-01-31T17:35:00Z"/>
          <w:rFonts w:cs="Courier New"/>
        </w:rPr>
      </w:pPr>
      <w:ins w:id="9268" w:author="[108#38][NR-U]" w:date="2020-01-31T17:35:00Z">
        <w:r>
          <w:rPr>
            <w:rFonts w:cs="Courier New"/>
            <w:color w:val="808080"/>
          </w:rPr>
          <w:t>CG</w:t>
        </w:r>
        <w:r w:rsidRPr="008179B3">
          <w:rPr>
            <w:rFonts w:cs="Courier New"/>
            <w:color w:val="808080"/>
          </w:rPr>
          <w:t>-COT-Sharing-r16</w:t>
        </w:r>
        <w:r>
          <w:rPr>
            <w:rFonts w:cs="Courier New"/>
            <w:color w:val="808080"/>
          </w:rPr>
          <w:t xml:space="preserve"> </w:t>
        </w:r>
        <w:r w:rsidRPr="00407F41">
          <w:rPr>
            <w:rFonts w:cs="Courier New"/>
          </w:rPr>
          <w:t xml:space="preserve">::= </w:t>
        </w:r>
        <w:r>
          <w:rPr>
            <w:rFonts w:cs="Courier New"/>
            <w:color w:val="993366"/>
          </w:rPr>
          <w:t>SEQUENCE</w:t>
        </w:r>
        <w:r w:rsidRPr="00407F41">
          <w:rPr>
            <w:rFonts w:cs="Courier New"/>
          </w:rPr>
          <w:t xml:space="preserve"> {</w:t>
        </w:r>
      </w:ins>
    </w:p>
    <w:p w14:paraId="24D3698A" w14:textId="63820764" w:rsidR="001B3A1F" w:rsidRDefault="001B3A1F" w:rsidP="001B3A1F">
      <w:pPr>
        <w:pStyle w:val="PL"/>
        <w:rPr>
          <w:ins w:id="9269" w:author="[108#38][NR-U]" w:date="2020-01-31T17:35:00Z"/>
          <w:rFonts w:cs="Courier New"/>
        </w:rPr>
      </w:pPr>
      <w:bookmarkStart w:id="9270" w:name="_Hlk31573513"/>
      <w:bookmarkStart w:id="9271" w:name="_Hlk31573573"/>
      <w:ins w:id="9272" w:author="[108#38][NR-U]" w:date="2020-01-31T17:35:00Z">
        <w:r>
          <w:rPr>
            <w:rFonts w:cs="Courier New"/>
          </w:rPr>
          <w:t xml:space="preserve">    d</w:t>
        </w:r>
        <w:r w:rsidRPr="00731529">
          <w:rPr>
            <w:rFonts w:cs="Courier New"/>
          </w:rPr>
          <w:t>uration</w:t>
        </w:r>
        <w:r>
          <w:rPr>
            <w:rFonts w:cs="Courier New"/>
          </w:rPr>
          <w:t xml:space="preserve">-r16                      </w:t>
        </w:r>
        <w:r>
          <w:rPr>
            <w:rFonts w:cs="Courier New"/>
            <w:color w:val="808080"/>
          </w:rPr>
          <w:t>INTEGER (1..</w:t>
        </w:r>
      </w:ins>
      <w:ins w:id="9273" w:author="Rapporteur" w:date="2020-02-02T22:05:00Z">
        <w:r w:rsidR="00BB24FB" w:rsidRPr="00BB24FB">
          <w:rPr>
            <w:rFonts w:cs="Courier New"/>
            <w:color w:val="808080"/>
          </w:rPr>
          <w:t xml:space="preserve"> </w:t>
        </w:r>
        <w:r w:rsidR="00BB24FB">
          <w:rPr>
            <w:rFonts w:cs="Courier New"/>
            <w:color w:val="808080"/>
          </w:rPr>
          <w:t>ffsValue</w:t>
        </w:r>
      </w:ins>
      <w:ins w:id="9274" w:author="[108#38][NR-U]" w:date="2020-01-31T17:35:00Z">
        <w:r>
          <w:rPr>
            <w:rFonts w:cs="Courier New"/>
            <w:color w:val="808080"/>
          </w:rPr>
          <w:t>)</w:t>
        </w:r>
        <w:r w:rsidRPr="00731529">
          <w:rPr>
            <w:rFonts w:cs="Courier New"/>
          </w:rPr>
          <w:t>,</w:t>
        </w:r>
      </w:ins>
    </w:p>
    <w:p w14:paraId="5D848795" w14:textId="4EC1F93E" w:rsidR="001B3A1F" w:rsidRDefault="001B3A1F" w:rsidP="001B3A1F">
      <w:pPr>
        <w:pStyle w:val="PL"/>
        <w:rPr>
          <w:ins w:id="9275" w:author="[108#38][NR-U]" w:date="2020-01-31T17:35:00Z"/>
          <w:rFonts w:cs="Courier New"/>
        </w:rPr>
      </w:pPr>
      <w:bookmarkStart w:id="9276" w:name="_Hlk31573524"/>
      <w:bookmarkEnd w:id="9270"/>
      <w:ins w:id="9277" w:author="[108#38][NR-U]" w:date="2020-01-31T17:35:00Z">
        <w:r>
          <w:rPr>
            <w:rFonts w:cs="Courier New"/>
          </w:rPr>
          <w:t xml:space="preserve">   </w:t>
        </w:r>
        <w:r w:rsidRPr="00731529">
          <w:rPr>
            <w:rFonts w:cs="Courier New"/>
          </w:rPr>
          <w:t xml:space="preserve"> </w:t>
        </w:r>
        <w:r>
          <w:rPr>
            <w:rFonts w:cs="Courier New"/>
          </w:rPr>
          <w:t>o</w:t>
        </w:r>
        <w:r w:rsidRPr="00731529">
          <w:rPr>
            <w:rFonts w:cs="Courier New"/>
          </w:rPr>
          <w:t>ffset</w:t>
        </w:r>
        <w:r>
          <w:rPr>
            <w:rFonts w:cs="Courier New"/>
          </w:rPr>
          <w:t xml:space="preserve">-r16                        </w:t>
        </w:r>
        <w:r>
          <w:rPr>
            <w:rFonts w:cs="Courier New"/>
            <w:color w:val="808080"/>
          </w:rPr>
          <w:t>INTEGER (1..</w:t>
        </w:r>
      </w:ins>
      <w:ins w:id="9278" w:author="Rapporteur" w:date="2020-02-02T22:05:00Z">
        <w:r w:rsidR="00BB24FB">
          <w:rPr>
            <w:rFonts w:cs="Courier New"/>
            <w:color w:val="808080"/>
          </w:rPr>
          <w:t>ffsValue</w:t>
        </w:r>
      </w:ins>
      <w:ins w:id="9279" w:author="[108#38][NR-U]" w:date="2020-01-31T17:35:00Z">
        <w:r>
          <w:rPr>
            <w:rFonts w:cs="Courier New"/>
            <w:color w:val="808080"/>
          </w:rPr>
          <w:t>)</w:t>
        </w:r>
        <w:r w:rsidRPr="00731529">
          <w:rPr>
            <w:rFonts w:cs="Courier New"/>
          </w:rPr>
          <w:t>,</w:t>
        </w:r>
      </w:ins>
    </w:p>
    <w:bookmarkEnd w:id="9276"/>
    <w:bookmarkEnd w:id="9271"/>
    <w:p w14:paraId="40523EAA" w14:textId="77777777" w:rsidR="001B3A1F" w:rsidRDefault="001B3A1F" w:rsidP="001B3A1F">
      <w:pPr>
        <w:pStyle w:val="PL"/>
        <w:rPr>
          <w:ins w:id="9280" w:author="[108#38][NR-U]" w:date="2020-01-31T17:35:00Z"/>
          <w:rFonts w:cs="Courier New"/>
        </w:rPr>
      </w:pPr>
      <w:ins w:id="9281" w:author="[108#38][NR-U]" w:date="2020-01-31T17:35:00Z">
        <w:r>
          <w:rPr>
            <w:rFonts w:cs="Courier New"/>
          </w:rPr>
          <w:t xml:space="preserve">    </w:t>
        </w:r>
        <w:r w:rsidRPr="005B786E">
          <w:rPr>
            <w:rFonts w:cs="Courier New"/>
          </w:rPr>
          <w:t>channelAccessPriority-r16</w:t>
        </w:r>
        <w:r>
          <w:rPr>
            <w:rFonts w:cs="Courier New"/>
          </w:rPr>
          <w:t xml:space="preserve">         </w:t>
        </w:r>
        <w:r w:rsidRPr="00407F41">
          <w:rPr>
            <w:rFonts w:cs="Courier New"/>
            <w:color w:val="993366"/>
          </w:rPr>
          <w:t>INTEGER</w:t>
        </w:r>
        <w:r w:rsidRPr="00407F41">
          <w:rPr>
            <w:rFonts w:cs="Courier New"/>
          </w:rPr>
          <w:t xml:space="preserve"> (</w:t>
        </w:r>
        <w:r>
          <w:rPr>
            <w:rFonts w:cs="Courier New"/>
          </w:rPr>
          <w:t>1</w:t>
        </w:r>
        <w:r w:rsidRPr="00407F41">
          <w:rPr>
            <w:rFonts w:cs="Courier New"/>
          </w:rPr>
          <w:t>..</w:t>
        </w:r>
        <w:r>
          <w:rPr>
            <w:rFonts w:cs="Courier New"/>
          </w:rPr>
          <w:t>4)</w:t>
        </w:r>
      </w:ins>
    </w:p>
    <w:p w14:paraId="2E3AC9F0" w14:textId="77777777" w:rsidR="001B3A1F" w:rsidRPr="00407F41" w:rsidRDefault="001B3A1F" w:rsidP="001B3A1F">
      <w:pPr>
        <w:pStyle w:val="PL"/>
        <w:rPr>
          <w:ins w:id="9282" w:author="[108#38][NR-U]" w:date="2020-01-31T17:35:00Z"/>
          <w:rFonts w:cs="Courier New"/>
        </w:rPr>
      </w:pPr>
      <w:ins w:id="9283" w:author="[108#38][NR-U]" w:date="2020-01-31T17:35:00Z">
        <w:r w:rsidRPr="00407F41">
          <w:rPr>
            <w:rFonts w:cs="Courier New"/>
          </w:rPr>
          <w:t>}</w:t>
        </w:r>
      </w:ins>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284" w:author="[108#38][NR-U]" w:date="2020-01-31T17:40:00Z">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6"/>
        <w:tblGridChange w:id="9285">
          <w:tblGrid>
            <w:gridCol w:w="14066"/>
            <w:gridCol w:w="107"/>
            <w:gridCol w:w="108"/>
          </w:tblGrid>
        </w:tblGridChange>
      </w:tblGrid>
      <w:tr w:rsidR="00A047D1" w:rsidRPr="00325D1F" w14:paraId="7F8653BA" w14:textId="77777777" w:rsidTr="001B3A1F">
        <w:trPr>
          <w:trPrChange w:id="9286"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287"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1B3A1F">
        <w:trPr>
          <w:trPrChange w:id="9288"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289"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1B3A1F">
        <w:trPr>
          <w:trPrChange w:id="9290"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291"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1B3A1F" w:rsidRPr="00325D1F" w14:paraId="5DDB5F5F" w14:textId="77777777" w:rsidTr="001B3A1F">
        <w:trPr>
          <w:ins w:id="9292" w:author="[108#38][NR-U]" w:date="2020-01-31T17:36:00Z"/>
        </w:trPr>
        <w:tc>
          <w:tcPr>
            <w:tcW w:w="14066" w:type="dxa"/>
            <w:tcBorders>
              <w:top w:val="single" w:sz="4" w:space="0" w:color="auto"/>
              <w:left w:val="single" w:sz="4" w:space="0" w:color="auto"/>
              <w:bottom w:val="single" w:sz="4" w:space="0" w:color="auto"/>
              <w:right w:val="single" w:sz="4" w:space="0" w:color="auto"/>
            </w:tcBorders>
            <w:tcPrChange w:id="9293"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7165FD55" w14:textId="77777777" w:rsidR="001B3A1F" w:rsidRPr="00EA5EEF" w:rsidRDefault="001B3A1F" w:rsidP="00BB24FB">
            <w:pPr>
              <w:pStyle w:val="TAL"/>
              <w:rPr>
                <w:ins w:id="9294" w:author="[108#38][NR-U]" w:date="2020-01-31T17:36:00Z"/>
                <w:b/>
                <w:i/>
              </w:rPr>
            </w:pPr>
            <w:proofErr w:type="spellStart"/>
            <w:ins w:id="9295" w:author="[108#38][NR-U]" w:date="2020-01-31T17:36:00Z">
              <w:r w:rsidRPr="00EA5EEF">
                <w:rPr>
                  <w:b/>
                  <w:i/>
                </w:rPr>
                <w:t>betaOffsetCG</w:t>
              </w:r>
              <w:proofErr w:type="spellEnd"/>
              <w:r w:rsidRPr="00EA5EEF">
                <w:rPr>
                  <w:b/>
                  <w:i/>
                </w:rPr>
                <w:t>-UCI</w:t>
              </w:r>
            </w:ins>
          </w:p>
          <w:p w14:paraId="70B4A99A" w14:textId="77777777" w:rsidR="001B3A1F" w:rsidRPr="00325D1F" w:rsidRDefault="001B3A1F" w:rsidP="00BB24FB">
            <w:pPr>
              <w:pStyle w:val="TAL"/>
              <w:rPr>
                <w:ins w:id="9296" w:author="[108#38][NR-U]" w:date="2020-01-31T17:36:00Z"/>
                <w:lang w:val="en-GB"/>
              </w:rPr>
            </w:pPr>
            <w:ins w:id="9297" w:author="[108#38][NR-U]" w:date="2020-01-31T17:36:00Z">
              <w:r w:rsidRPr="00137F2C">
                <w:t>Beta offset for CG-UCI in CG-PUSCH</w:t>
              </w:r>
              <w:r>
                <w:t>, see TS 38.213 [13], clause 9.3</w:t>
              </w:r>
            </w:ins>
          </w:p>
        </w:tc>
      </w:tr>
      <w:tr w:rsidR="001B3A1F" w:rsidRPr="00325D1F" w14:paraId="6F1632A1" w14:textId="77777777" w:rsidTr="001B3A1F">
        <w:trPr>
          <w:ins w:id="9298" w:author="[108#38][NR-U]" w:date="2020-01-31T17:37:00Z"/>
        </w:trPr>
        <w:tc>
          <w:tcPr>
            <w:tcW w:w="14066" w:type="dxa"/>
            <w:tcBorders>
              <w:top w:val="single" w:sz="4" w:space="0" w:color="auto"/>
              <w:left w:val="single" w:sz="4" w:space="0" w:color="auto"/>
              <w:bottom w:val="single" w:sz="4" w:space="0" w:color="auto"/>
              <w:right w:val="single" w:sz="4" w:space="0" w:color="auto"/>
            </w:tcBorders>
            <w:tcPrChange w:id="9299"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36D16026" w14:textId="77777777" w:rsidR="001B3A1F" w:rsidRPr="00EA5EEF" w:rsidRDefault="001B3A1F" w:rsidP="00BB24FB">
            <w:pPr>
              <w:pStyle w:val="TAL"/>
              <w:rPr>
                <w:ins w:id="9300" w:author="[108#38][NR-U]" w:date="2020-01-31T17:37:00Z"/>
                <w:b/>
                <w:i/>
              </w:rPr>
            </w:pPr>
            <w:ins w:id="9301" w:author="[108#38][NR-U]" w:date="2020-01-31T17:37:00Z">
              <w:r w:rsidRPr="00EA5EEF">
                <w:rPr>
                  <w:b/>
                  <w:i/>
                </w:rPr>
                <w:t>cg-COT-</w:t>
              </w:r>
              <w:proofErr w:type="spellStart"/>
              <w:r w:rsidRPr="00EA5EEF">
                <w:rPr>
                  <w:b/>
                  <w:i/>
                </w:rPr>
                <w:t>SharingOffset</w:t>
              </w:r>
              <w:proofErr w:type="spellEnd"/>
            </w:ins>
          </w:p>
          <w:p w14:paraId="19626700" w14:textId="77777777" w:rsidR="001B3A1F" w:rsidRPr="00325D1F" w:rsidRDefault="001B3A1F" w:rsidP="00BB24FB">
            <w:pPr>
              <w:pStyle w:val="TAL"/>
              <w:rPr>
                <w:ins w:id="9302" w:author="[108#38][NR-U]" w:date="2020-01-31T17:37:00Z"/>
                <w:lang w:val="en-GB"/>
              </w:rPr>
            </w:pPr>
            <w:ins w:id="9303" w:author="[108#38][NR-U]" w:date="2020-01-31T17:37:00Z">
              <w:r w:rsidRPr="007551F4">
                <w:t xml:space="preserve">Indicates the number of symbols from the end of the slot where the COT sharing indication in UCI is enabled.  Applicable when </w:t>
              </w:r>
              <w:r w:rsidRPr="00C841C5">
                <w:t>ULtoDL-CO-SharingED-Threshold-r16</w:t>
              </w:r>
              <w:r w:rsidRPr="007551F4">
                <w:t xml:space="preserve"> is not configured</w:t>
              </w:r>
              <w:r>
                <w:t xml:space="preserve"> </w:t>
              </w:r>
              <w:r w:rsidRPr="00997A6A">
                <w:t>(see 37.213 [XX], clause 4.1.3).</w:t>
              </w:r>
            </w:ins>
          </w:p>
        </w:tc>
      </w:tr>
      <w:tr w:rsidR="001B3A1F" w:rsidRPr="00EA5EEF" w14:paraId="199D357C" w14:textId="77777777" w:rsidTr="001B3A1F">
        <w:trPr>
          <w:ins w:id="9304"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05"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3D919E01" w14:textId="77777777" w:rsidR="001B3A1F" w:rsidRPr="00325D1F" w:rsidRDefault="001B3A1F" w:rsidP="00BB24FB">
            <w:pPr>
              <w:pStyle w:val="TAL"/>
              <w:rPr>
                <w:ins w:id="9306" w:author="[108#38][NR-U]" w:date="2020-01-31T17:38:00Z"/>
                <w:szCs w:val="22"/>
                <w:lang w:val="en-GB" w:eastAsia="ja-JP"/>
              </w:rPr>
            </w:pPr>
            <w:ins w:id="9307" w:author="[108#38][NR-U]" w:date="2020-01-31T17:38:00Z">
              <w:r w:rsidRPr="00BB521B">
                <w:rPr>
                  <w:rFonts w:cs="Arial"/>
                  <w:b/>
                  <w:i/>
                  <w:szCs w:val="22"/>
                  <w:lang w:eastAsia="ja-JP"/>
                </w:rPr>
                <w:t>cg-HARQ-Processes</w:t>
              </w:r>
            </w:ins>
          </w:p>
          <w:p w14:paraId="1667726B" w14:textId="77777777" w:rsidR="001B3A1F" w:rsidRPr="00EA5EEF" w:rsidRDefault="001B3A1F" w:rsidP="00BB24FB">
            <w:pPr>
              <w:pStyle w:val="TAL"/>
              <w:rPr>
                <w:ins w:id="9308" w:author="[108#38][NR-U]" w:date="2020-01-31T17:38:00Z"/>
                <w:b/>
                <w:i/>
                <w:szCs w:val="22"/>
                <w:lang w:val="en-US" w:eastAsia="ja-JP"/>
              </w:rPr>
            </w:pPr>
            <w:ins w:id="9309" w:author="[108#38][NR-U]" w:date="2020-01-31T17:38:00Z">
              <w:r w:rsidRPr="00BB521B">
                <w:rPr>
                  <w:rFonts w:cs="Arial"/>
                  <w:szCs w:val="22"/>
                  <w:lang w:eastAsia="ja-JP"/>
                </w:rPr>
                <w:t xml:space="preserve">This field indicates which HARQ process IDs are </w:t>
              </w:r>
              <w:r>
                <w:rPr>
                  <w:rFonts w:cs="Arial"/>
                  <w:szCs w:val="22"/>
                  <w:lang w:eastAsia="ja-JP"/>
                </w:rPr>
                <w:t>allowed to be selected by the UE</w:t>
              </w:r>
              <w:r w:rsidRPr="00BB521B">
                <w:rPr>
                  <w:rFonts w:cs="Arial"/>
                  <w:szCs w:val="22"/>
                  <w:lang w:eastAsia="ja-JP"/>
                </w:rPr>
                <w:t xml:space="preserve"> for </w:t>
              </w:r>
              <w:r>
                <w:rPr>
                  <w:rFonts w:cs="Arial"/>
                  <w:szCs w:val="22"/>
                  <w:lang w:eastAsia="ja-JP"/>
                </w:rPr>
                <w:t>uplink CG transmission</w:t>
              </w:r>
              <w:r w:rsidRPr="00BB521B">
                <w:rPr>
                  <w:rFonts w:cs="Arial"/>
                  <w:szCs w:val="22"/>
                  <w:lang w:eastAsia="ja-JP"/>
                </w:rPr>
                <w:t xml:space="preserve"> as described in TS 3</w:t>
              </w:r>
              <w:r>
                <w:rPr>
                  <w:rFonts w:cs="Arial"/>
                  <w:szCs w:val="22"/>
                  <w:lang w:eastAsia="ja-JP"/>
                </w:rPr>
                <w:t>8</w:t>
              </w:r>
              <w:r w:rsidRPr="00BB521B">
                <w:rPr>
                  <w:rFonts w:cs="Arial"/>
                  <w:szCs w:val="22"/>
                  <w:lang w:eastAsia="ja-JP"/>
                </w:rPr>
                <w:t>.321 [</w:t>
              </w:r>
              <w:r>
                <w:rPr>
                  <w:rFonts w:cs="Arial"/>
                  <w:szCs w:val="22"/>
                  <w:lang w:eastAsia="ja-JP"/>
                </w:rPr>
                <w:t>3</w:t>
              </w:r>
              <w:r w:rsidRPr="00BB521B">
                <w:rPr>
                  <w:rFonts w:cs="Arial"/>
                  <w:szCs w:val="22"/>
                  <w:lang w:eastAsia="ja-JP"/>
                </w:rPr>
                <w:t>].</w:t>
              </w:r>
              <w:r>
                <w:rPr>
                  <w:rFonts w:cs="Arial"/>
                  <w:szCs w:val="22"/>
                  <w:lang w:eastAsia="ja-JP"/>
                </w:rPr>
                <w:t xml:space="preserve"> HARQ process k is allowed only if the kth left-most bit is set to 1. The network configures this parameter only </w:t>
              </w:r>
              <w:r w:rsidRPr="00BB521B">
                <w:rPr>
                  <w:rFonts w:cs="Arial"/>
                  <w:i/>
                  <w:szCs w:val="22"/>
                  <w:lang w:eastAsia="ja-JP"/>
                </w:rPr>
                <w:t>cg-</w:t>
              </w:r>
              <w:proofErr w:type="spellStart"/>
              <w:r w:rsidRPr="00BB521B">
                <w:rPr>
                  <w:rFonts w:cs="Arial"/>
                  <w:i/>
                  <w:szCs w:val="22"/>
                  <w:lang w:eastAsia="ja-JP"/>
                </w:rPr>
                <w:t>RetransmissionTimer</w:t>
              </w:r>
              <w:proofErr w:type="spellEnd"/>
              <w:r>
                <w:rPr>
                  <w:rFonts w:cs="Arial"/>
                  <w:szCs w:val="22"/>
                  <w:lang w:eastAsia="ja-JP"/>
                </w:rPr>
                <w:t xml:space="preserve"> is configured</w:t>
              </w:r>
              <w:r>
                <w:rPr>
                  <w:rFonts w:cs="Arial"/>
                  <w:szCs w:val="22"/>
                  <w:lang w:val="en-US" w:eastAsia="ja-JP"/>
                </w:rPr>
                <w:t>.</w:t>
              </w:r>
            </w:ins>
          </w:p>
        </w:tc>
      </w:tr>
      <w:tr w:rsidR="001B3A1F" w:rsidRPr="00325D1F" w14:paraId="7DC6CC4B" w14:textId="77777777" w:rsidTr="001B3A1F">
        <w:trPr>
          <w:ins w:id="9310"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11"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3F199BE1" w14:textId="77777777" w:rsidR="001B3A1F" w:rsidRPr="00325D1F" w:rsidRDefault="001B3A1F" w:rsidP="00BB24FB">
            <w:pPr>
              <w:pStyle w:val="TAL"/>
              <w:rPr>
                <w:ins w:id="9312" w:author="[108#38][NR-U]" w:date="2020-01-31T17:38:00Z"/>
                <w:szCs w:val="22"/>
                <w:lang w:val="en-GB" w:eastAsia="ja-JP"/>
              </w:rPr>
            </w:pPr>
            <w:ins w:id="9313" w:author="[108#38][NR-U]" w:date="2020-01-31T17:38:00Z">
              <w:r w:rsidRPr="006240B1">
                <w:rPr>
                  <w:rFonts w:cs="Arial"/>
                  <w:b/>
                  <w:i/>
                  <w:szCs w:val="22"/>
                  <w:lang w:eastAsia="ja-JP"/>
                </w:rPr>
                <w:t>cg-</w:t>
              </w:r>
              <w:proofErr w:type="spellStart"/>
              <w:r w:rsidRPr="006240B1">
                <w:rPr>
                  <w:rFonts w:cs="Arial"/>
                  <w:b/>
                  <w:i/>
                  <w:szCs w:val="22"/>
                  <w:lang w:eastAsia="ja-JP"/>
                </w:rPr>
                <w:t>minDFIDelay</w:t>
              </w:r>
              <w:proofErr w:type="spellEnd"/>
            </w:ins>
          </w:p>
          <w:p w14:paraId="547DEBAA" w14:textId="77777777" w:rsidR="001B3A1F" w:rsidRPr="00325D1F" w:rsidRDefault="001B3A1F" w:rsidP="00BB24FB">
            <w:pPr>
              <w:pStyle w:val="TAL"/>
              <w:rPr>
                <w:ins w:id="9314" w:author="[108#38][NR-U]" w:date="2020-01-31T17:38:00Z"/>
                <w:b/>
                <w:i/>
                <w:szCs w:val="22"/>
                <w:lang w:val="en-GB" w:eastAsia="ja-JP"/>
              </w:rPr>
            </w:pPr>
            <w:ins w:id="9315" w:author="[108#38][NR-U]" w:date="2020-01-31T17:38:00Z">
              <w:r w:rsidRPr="003A666E">
                <w:rPr>
                  <w:rFonts w:cs="Arial"/>
                  <w:szCs w:val="22"/>
                  <w:lang w:eastAsia="ja-JP"/>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w:t>
              </w:r>
              <w:r>
                <w:rPr>
                  <w:rFonts w:cs="Arial"/>
                  <w:szCs w:val="22"/>
                  <w:lang w:eastAsia="ja-JP"/>
                </w:rPr>
                <w:t xml:space="preserve"> (see TS 38.213 [13], clause 10.3</w:t>
              </w:r>
              <w:r>
                <w:rPr>
                  <w:rFonts w:cs="Arial"/>
                  <w:szCs w:val="22"/>
                  <w:lang w:val="en-US" w:eastAsia="ja-JP"/>
                </w:rPr>
                <w:t>)..</w:t>
              </w:r>
            </w:ins>
          </w:p>
        </w:tc>
      </w:tr>
      <w:tr w:rsidR="001B3A1F" w:rsidRPr="00325D1F" w14:paraId="51F39602" w14:textId="77777777" w:rsidTr="001B3A1F">
        <w:trPr>
          <w:ins w:id="9316"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17"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4E985CE5" w14:textId="77777777" w:rsidR="001B3A1F" w:rsidRPr="00325D1F" w:rsidRDefault="001B3A1F" w:rsidP="00BB24FB">
            <w:pPr>
              <w:pStyle w:val="TAL"/>
              <w:rPr>
                <w:ins w:id="9318" w:author="[108#38][NR-U]" w:date="2020-01-31T17:38:00Z"/>
                <w:szCs w:val="22"/>
                <w:lang w:val="en-GB" w:eastAsia="ja-JP"/>
              </w:rPr>
            </w:pPr>
            <w:ins w:id="9319" w:author="[108#38][NR-U]" w:date="2020-01-31T17:38:00Z">
              <w:r w:rsidRPr="0086354D">
                <w:rPr>
                  <w:rFonts w:cs="Arial"/>
                  <w:b/>
                  <w:i/>
                  <w:szCs w:val="22"/>
                  <w:lang w:val="en-GB" w:eastAsia="ja-JP"/>
                </w:rPr>
                <w:t>cg-</w:t>
              </w:r>
              <w:proofErr w:type="spellStart"/>
              <w:r w:rsidRPr="0086354D">
                <w:rPr>
                  <w:rFonts w:cs="Arial"/>
                  <w:b/>
                  <w:i/>
                  <w:szCs w:val="22"/>
                  <w:lang w:val="en-GB" w:eastAsia="ja-JP"/>
                </w:rPr>
                <w:t>nrofPUSCH</w:t>
              </w:r>
              <w:proofErr w:type="spellEnd"/>
              <w:r>
                <w:rPr>
                  <w:rFonts w:cs="Arial"/>
                  <w:b/>
                  <w:i/>
                  <w:szCs w:val="22"/>
                  <w:lang w:val="en-GB" w:eastAsia="ja-JP"/>
                </w:rPr>
                <w:t>-</w:t>
              </w:r>
              <w:proofErr w:type="spellStart"/>
              <w:r>
                <w:rPr>
                  <w:rFonts w:cs="Arial"/>
                  <w:b/>
                  <w:i/>
                  <w:szCs w:val="22"/>
                  <w:lang w:val="en-GB" w:eastAsia="ja-JP"/>
                </w:rPr>
                <w:t>InSlot</w:t>
              </w:r>
              <w:proofErr w:type="spellEnd"/>
            </w:ins>
          </w:p>
          <w:p w14:paraId="46309C93" w14:textId="77777777" w:rsidR="001B3A1F" w:rsidRPr="00325D1F" w:rsidRDefault="001B3A1F" w:rsidP="00BB24FB">
            <w:pPr>
              <w:pStyle w:val="TAL"/>
              <w:rPr>
                <w:ins w:id="9320" w:author="[108#38][NR-U]" w:date="2020-01-31T17:38:00Z"/>
                <w:b/>
                <w:i/>
                <w:szCs w:val="22"/>
                <w:lang w:val="en-GB" w:eastAsia="ja-JP"/>
              </w:rPr>
            </w:pPr>
            <w:ins w:id="9321" w:author="[108#38][NR-U]" w:date="2020-01-31T17:38:00Z">
              <w:r>
                <w:rPr>
                  <w:rFonts w:cs="Arial"/>
                  <w:szCs w:val="22"/>
                  <w:lang w:eastAsia="ja-JP"/>
                </w:rPr>
                <w:t>Indicates the</w:t>
              </w:r>
              <w:r w:rsidRPr="00663E72">
                <w:rPr>
                  <w:rFonts w:cs="Arial"/>
                  <w:szCs w:val="22"/>
                  <w:lang w:eastAsia="ja-JP"/>
                </w:rPr>
                <w:t xml:space="preserve"> number of consecutive PUSCH configured to CG</w:t>
              </w:r>
              <w:r>
                <w:rPr>
                  <w:rFonts w:cs="Arial"/>
                  <w:szCs w:val="22"/>
                  <w:lang w:eastAsia="ja-JP"/>
                </w:rPr>
                <w:t xml:space="preserve"> within a slot</w:t>
              </w:r>
              <w:r w:rsidRPr="00663E72">
                <w:rPr>
                  <w:rFonts w:cs="Arial"/>
                  <w:szCs w:val="22"/>
                  <w:lang w:eastAsia="ja-JP"/>
                </w:rPr>
                <w:t xml:space="preserve"> where the SLIV indicating the first PUSCH and additional PUSCH appended with the same length</w:t>
              </w:r>
              <w:r>
                <w:rPr>
                  <w:rFonts w:cs="Arial"/>
                  <w:szCs w:val="22"/>
                  <w:lang w:eastAsia="ja-JP"/>
                </w:rPr>
                <w:t xml:space="preserve"> (see TS 38.214 [19], clause 6.1.2.3)</w:t>
              </w:r>
              <w:r>
                <w:rPr>
                  <w:rFonts w:cs="Arial"/>
                  <w:szCs w:val="22"/>
                  <w:lang w:val="en-US" w:eastAsia="ja-JP"/>
                </w:rPr>
                <w:t>.</w:t>
              </w:r>
            </w:ins>
          </w:p>
        </w:tc>
      </w:tr>
      <w:tr w:rsidR="001B3A1F" w:rsidRPr="00325D1F" w14:paraId="0A42158A" w14:textId="77777777" w:rsidTr="001B3A1F">
        <w:trPr>
          <w:ins w:id="9322"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23"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08CEA611" w14:textId="77777777" w:rsidR="001B3A1F" w:rsidRPr="00325D1F" w:rsidRDefault="001B3A1F" w:rsidP="00BB24FB">
            <w:pPr>
              <w:pStyle w:val="TAL"/>
              <w:rPr>
                <w:ins w:id="9324" w:author="[108#38][NR-U]" w:date="2020-01-31T17:38:00Z"/>
                <w:szCs w:val="22"/>
                <w:lang w:val="en-GB" w:eastAsia="ja-JP"/>
              </w:rPr>
            </w:pPr>
            <w:ins w:id="9325" w:author="[108#38][NR-U]" w:date="2020-01-31T17:38:00Z">
              <w:r w:rsidRPr="005B4324">
                <w:rPr>
                  <w:rFonts w:cs="Arial"/>
                  <w:b/>
                  <w:i/>
                  <w:szCs w:val="22"/>
                  <w:lang w:eastAsia="ja-JP"/>
                </w:rPr>
                <w:t>cg-</w:t>
              </w:r>
              <w:proofErr w:type="spellStart"/>
              <w:r w:rsidRPr="005B4324">
                <w:rPr>
                  <w:rFonts w:cs="Arial"/>
                  <w:b/>
                  <w:i/>
                  <w:szCs w:val="22"/>
                  <w:lang w:eastAsia="ja-JP"/>
                </w:rPr>
                <w:t>nrofSlots</w:t>
              </w:r>
              <w:proofErr w:type="spellEnd"/>
            </w:ins>
          </w:p>
          <w:p w14:paraId="7AC59DC2" w14:textId="77777777" w:rsidR="001B3A1F" w:rsidRPr="00325D1F" w:rsidRDefault="001B3A1F" w:rsidP="00BB24FB">
            <w:pPr>
              <w:pStyle w:val="TAL"/>
              <w:rPr>
                <w:ins w:id="9326" w:author="[108#38][NR-U]" w:date="2020-01-31T17:38:00Z"/>
                <w:b/>
                <w:i/>
                <w:szCs w:val="22"/>
                <w:lang w:val="en-GB" w:eastAsia="ja-JP"/>
              </w:rPr>
            </w:pPr>
            <w:ins w:id="9327" w:author="[108#38][NR-U]" w:date="2020-01-31T17:38:00Z">
              <w:r w:rsidRPr="005B4324">
                <w:rPr>
                  <w:rFonts w:cs="Arial"/>
                  <w:szCs w:val="22"/>
                  <w:lang w:eastAsia="ja-JP"/>
                </w:rPr>
                <w:t>Indicates the number of allocated slots in a configured grant periodicity following the time instance of configured grant offset</w:t>
              </w:r>
              <w:r>
                <w:rPr>
                  <w:rFonts w:cs="Arial"/>
                  <w:szCs w:val="22"/>
                  <w:lang w:eastAsia="ja-JP"/>
                </w:rPr>
                <w:t xml:space="preserve"> (see TS 38.214 [19], clause 6.1.2.3)</w:t>
              </w:r>
              <w:r>
                <w:rPr>
                  <w:rFonts w:cs="Arial"/>
                  <w:szCs w:val="22"/>
                  <w:lang w:val="en-US" w:eastAsia="ja-JP"/>
                </w:rPr>
                <w:t>.</w:t>
              </w:r>
            </w:ins>
          </w:p>
        </w:tc>
      </w:tr>
      <w:tr w:rsidR="001B3A1F" w:rsidRPr="00325D1F" w14:paraId="07566F44" w14:textId="77777777" w:rsidTr="001B3A1F">
        <w:trPr>
          <w:ins w:id="9328"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29"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2440FE90" w14:textId="77777777" w:rsidR="001B3A1F" w:rsidRPr="00325D1F" w:rsidRDefault="001B3A1F" w:rsidP="00BB24FB">
            <w:pPr>
              <w:pStyle w:val="TAL"/>
              <w:rPr>
                <w:ins w:id="9330" w:author="[108#38][NR-U]" w:date="2020-01-31T17:38:00Z"/>
                <w:szCs w:val="22"/>
                <w:lang w:val="en-GB" w:eastAsia="ja-JP"/>
              </w:rPr>
            </w:pPr>
            <w:ins w:id="9331" w:author="[108#38][NR-U]" w:date="2020-01-31T17:38:00Z">
              <w:r>
                <w:rPr>
                  <w:rFonts w:cs="Arial"/>
                  <w:b/>
                  <w:i/>
                  <w:szCs w:val="22"/>
                  <w:lang w:eastAsia="ja-JP"/>
                </w:rPr>
                <w:t>cg-</w:t>
              </w:r>
              <w:proofErr w:type="spellStart"/>
              <w:r w:rsidRPr="00CB2809">
                <w:rPr>
                  <w:rFonts w:cs="Arial"/>
                  <w:b/>
                  <w:i/>
                  <w:szCs w:val="22"/>
                  <w:lang w:eastAsia="ja-JP"/>
                </w:rPr>
                <w:t>RetransmissionTime</w:t>
              </w:r>
              <w:r w:rsidRPr="00375310">
                <w:rPr>
                  <w:rFonts w:cs="Arial"/>
                  <w:b/>
                  <w:i/>
                  <w:szCs w:val="22"/>
                  <w:lang w:eastAsia="ja-JP"/>
                </w:rPr>
                <w:t>r</w:t>
              </w:r>
              <w:proofErr w:type="spellEnd"/>
            </w:ins>
          </w:p>
          <w:p w14:paraId="6C72B353" w14:textId="77777777" w:rsidR="001B3A1F" w:rsidRPr="00325D1F" w:rsidRDefault="001B3A1F" w:rsidP="00BB24FB">
            <w:pPr>
              <w:pStyle w:val="TAL"/>
              <w:rPr>
                <w:ins w:id="9332" w:author="[108#38][NR-U]" w:date="2020-01-31T17:38:00Z"/>
                <w:b/>
                <w:i/>
                <w:szCs w:val="22"/>
                <w:lang w:val="en-GB" w:eastAsia="ja-JP"/>
              </w:rPr>
            </w:pPr>
            <w:ins w:id="9333" w:author="[108#38][NR-U]" w:date="2020-01-31T17:38:00Z">
              <w:r w:rsidRPr="00407F41">
                <w:rPr>
                  <w:rFonts w:cs="Arial"/>
                  <w:szCs w:val="22"/>
                  <w:lang w:eastAsia="ja-JP"/>
                </w:rPr>
                <w:t xml:space="preserve">Indicates the initial value of the configured </w:t>
              </w:r>
              <w:r>
                <w:rPr>
                  <w:rFonts w:cs="Arial"/>
                  <w:szCs w:val="22"/>
                  <w:lang w:eastAsia="ja-JP"/>
                </w:rPr>
                <w:t>retransmission</w:t>
              </w:r>
              <w:r w:rsidRPr="00407F41">
                <w:rPr>
                  <w:rFonts w:cs="Arial"/>
                  <w:szCs w:val="22"/>
                  <w:lang w:eastAsia="ja-JP"/>
                </w:rPr>
                <w:t xml:space="preserve"> timer (see TS 38.321 [3]) in multiples of </w:t>
              </w:r>
              <w:r w:rsidRPr="00A11A36">
                <w:rPr>
                  <w:rFonts w:cs="Arial"/>
                  <w:i/>
                  <w:szCs w:val="22"/>
                  <w:lang w:eastAsia="ja-JP"/>
                </w:rPr>
                <w:t>periodicity</w:t>
              </w:r>
              <w:r>
                <w:rPr>
                  <w:rFonts w:cs="Arial"/>
                  <w:szCs w:val="22"/>
                  <w:lang w:eastAsia="ja-JP"/>
                </w:rPr>
                <w:t xml:space="preserve">. The value of </w:t>
              </w:r>
              <w:r w:rsidRPr="00CB2809">
                <w:rPr>
                  <w:rFonts w:cs="Arial"/>
                  <w:i/>
                  <w:szCs w:val="22"/>
                  <w:lang w:eastAsia="ja-JP"/>
                </w:rPr>
                <w:t>c</w:t>
              </w:r>
              <w:r>
                <w:rPr>
                  <w:rFonts w:cs="Arial"/>
                  <w:i/>
                  <w:szCs w:val="22"/>
                  <w:lang w:eastAsia="ja-JP"/>
                </w:rPr>
                <w:t>g-</w:t>
              </w:r>
              <w:proofErr w:type="spellStart"/>
              <w:r w:rsidRPr="00CB2809">
                <w:rPr>
                  <w:rFonts w:cs="Arial"/>
                  <w:i/>
                  <w:szCs w:val="22"/>
                  <w:lang w:eastAsia="ja-JP"/>
                </w:rPr>
                <w:t>RetransmissionTime</w:t>
              </w:r>
              <w:r w:rsidRPr="00ED4FDB">
                <w:rPr>
                  <w:rFonts w:cs="Arial"/>
                  <w:i/>
                  <w:szCs w:val="22"/>
                  <w:lang w:eastAsia="ja-JP"/>
                </w:rPr>
                <w:t>r</w:t>
              </w:r>
              <w:proofErr w:type="spellEnd"/>
              <w:r>
                <w:rPr>
                  <w:rFonts w:cs="Arial"/>
                  <w:szCs w:val="22"/>
                  <w:lang w:eastAsia="ja-JP"/>
                </w:rPr>
                <w:t xml:space="preserve"> is always less than the value of </w:t>
              </w:r>
              <w:proofErr w:type="spellStart"/>
              <w:r w:rsidRPr="00ED4FDB">
                <w:rPr>
                  <w:rFonts w:cs="Arial"/>
                  <w:i/>
                  <w:szCs w:val="22"/>
                  <w:lang w:eastAsia="ja-JP"/>
                </w:rPr>
                <w:t>configuredGrantTimer</w:t>
              </w:r>
              <w:proofErr w:type="spellEnd"/>
              <w:r>
                <w:rPr>
                  <w:rFonts w:cs="Arial"/>
                  <w:i/>
                  <w:szCs w:val="22"/>
                  <w:lang w:eastAsia="ja-JP"/>
                </w:rPr>
                <w:t>.</w:t>
              </w:r>
              <w:r>
                <w:rPr>
                  <w:rFonts w:cs="Arial"/>
                  <w:szCs w:val="22"/>
                  <w:lang w:eastAsia="ja-JP"/>
                </w:rPr>
                <w:t xml:space="preserve"> This IE is always configured for configured grants on operation with shared spectrum channel access</w:t>
              </w:r>
              <w:r>
                <w:rPr>
                  <w:rFonts w:cs="Arial"/>
                  <w:szCs w:val="22"/>
                  <w:lang w:val="en-US" w:eastAsia="ja-JP"/>
                </w:rPr>
                <w:t>.</w:t>
              </w:r>
            </w:ins>
          </w:p>
        </w:tc>
      </w:tr>
      <w:tr w:rsidR="001B3A1F" w:rsidRPr="00325D1F" w14:paraId="36323C5F" w14:textId="77777777" w:rsidTr="001B3A1F">
        <w:trPr>
          <w:ins w:id="9334"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35"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19F73DC6" w14:textId="77777777" w:rsidR="001B3A1F" w:rsidRPr="00325D1F" w:rsidRDefault="001B3A1F" w:rsidP="00BB24FB">
            <w:pPr>
              <w:pStyle w:val="TAL"/>
              <w:rPr>
                <w:ins w:id="9336" w:author="[108#38][NR-U]" w:date="2020-01-31T17:38:00Z"/>
                <w:szCs w:val="22"/>
                <w:lang w:val="en-GB" w:eastAsia="ja-JP"/>
              </w:rPr>
            </w:pPr>
            <w:ins w:id="9337" w:author="[108#38][NR-U]" w:date="2020-01-31T17:38:00Z">
              <w:r w:rsidRPr="00857CD8">
                <w:rPr>
                  <w:rFonts w:cs="Arial"/>
                  <w:b/>
                  <w:i/>
                  <w:szCs w:val="22"/>
                  <w:lang w:eastAsia="ja-JP"/>
                </w:rPr>
                <w:t>cg-</w:t>
              </w:r>
              <w:proofErr w:type="spellStart"/>
              <w:r w:rsidRPr="00857CD8">
                <w:rPr>
                  <w:rFonts w:cs="Arial"/>
                  <w:b/>
                  <w:i/>
                  <w:szCs w:val="22"/>
                  <w:lang w:eastAsia="ja-JP"/>
                </w:rPr>
                <w:t>StartingFullBW</w:t>
              </w:r>
              <w:proofErr w:type="spellEnd"/>
              <w:r w:rsidRPr="00857CD8">
                <w:rPr>
                  <w:rFonts w:cs="Arial"/>
                  <w:b/>
                  <w:i/>
                  <w:szCs w:val="22"/>
                  <w:lang w:eastAsia="ja-JP"/>
                </w:rPr>
                <w:t>-</w:t>
              </w:r>
              <w:proofErr w:type="spellStart"/>
              <w:r w:rsidRPr="00857CD8">
                <w:rPr>
                  <w:rFonts w:cs="Arial"/>
                  <w:b/>
                  <w:i/>
                  <w:szCs w:val="22"/>
                  <w:lang w:eastAsia="ja-JP"/>
                </w:rPr>
                <w:t>InsideCOT</w:t>
              </w:r>
              <w:proofErr w:type="spellEnd"/>
            </w:ins>
          </w:p>
          <w:p w14:paraId="3D09A601" w14:textId="77777777" w:rsidR="001B3A1F" w:rsidRPr="00325D1F" w:rsidRDefault="001B3A1F" w:rsidP="00BB24FB">
            <w:pPr>
              <w:pStyle w:val="TAL"/>
              <w:rPr>
                <w:ins w:id="9338" w:author="[108#38][NR-U]" w:date="2020-01-31T17:38:00Z"/>
                <w:b/>
                <w:i/>
                <w:szCs w:val="22"/>
                <w:lang w:val="en-GB" w:eastAsia="ja-JP"/>
              </w:rPr>
            </w:pPr>
            <w:ins w:id="9339" w:author="[108#38][NR-U]" w:date="2020-01-31T17:38:00Z">
              <w:r w:rsidRPr="00857CD8">
                <w:rPr>
                  <w:rFonts w:cs="Arial"/>
                  <w:szCs w:val="22"/>
                  <w:lang w:eastAsia="ja-JP"/>
                </w:rPr>
                <w:t>A set of configured grant PUSCH transmission starting offsets which indicates the length of a CP extension of the first symbol that is located before the configured resource when frequency domain resource allocation includes all interlaces in the allocated LBT bandwidth(s) and the CG PUSCH resource is inside gNB COT</w:t>
              </w:r>
              <w:r>
                <w:rPr>
                  <w:rFonts w:cs="Arial"/>
                  <w:szCs w:val="22"/>
                  <w:lang w:eastAsia="ja-JP"/>
                </w:rPr>
                <w:t xml:space="preserve"> (see TS 38.214 [19], clause 6.1.2.3</w:t>
              </w:r>
              <w:r>
                <w:rPr>
                  <w:rFonts w:cs="Arial"/>
                  <w:szCs w:val="22"/>
                  <w:lang w:val="en-US" w:eastAsia="ja-JP"/>
                </w:rPr>
                <w:t>).</w:t>
              </w:r>
            </w:ins>
          </w:p>
        </w:tc>
      </w:tr>
      <w:tr w:rsidR="001B3A1F" w:rsidRPr="00325D1F" w14:paraId="062AD25C" w14:textId="77777777" w:rsidTr="001B3A1F">
        <w:trPr>
          <w:ins w:id="9340"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41"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4042D158" w14:textId="77777777" w:rsidR="001B3A1F" w:rsidRPr="00325D1F" w:rsidRDefault="001B3A1F" w:rsidP="00BB24FB">
            <w:pPr>
              <w:pStyle w:val="TAL"/>
              <w:rPr>
                <w:ins w:id="9342" w:author="[108#38][NR-U]" w:date="2020-01-31T17:38:00Z"/>
                <w:szCs w:val="22"/>
                <w:lang w:val="en-GB" w:eastAsia="ja-JP"/>
              </w:rPr>
            </w:pPr>
            <w:ins w:id="9343" w:author="[108#38][NR-U]" w:date="2020-01-31T17:38:00Z">
              <w:r w:rsidRPr="00857CD8">
                <w:rPr>
                  <w:rFonts w:cs="Arial"/>
                  <w:b/>
                  <w:i/>
                  <w:szCs w:val="22"/>
                  <w:lang w:eastAsia="ja-JP"/>
                </w:rPr>
                <w:t>cg-</w:t>
              </w:r>
              <w:proofErr w:type="spellStart"/>
              <w:r w:rsidRPr="00857CD8">
                <w:rPr>
                  <w:rFonts w:cs="Arial"/>
                  <w:b/>
                  <w:i/>
                  <w:szCs w:val="22"/>
                  <w:lang w:eastAsia="ja-JP"/>
                </w:rPr>
                <w:t>StartingFullBW</w:t>
              </w:r>
              <w:proofErr w:type="spellEnd"/>
              <w:r w:rsidRPr="00857CD8">
                <w:rPr>
                  <w:rFonts w:cs="Arial"/>
                  <w:b/>
                  <w:i/>
                  <w:szCs w:val="22"/>
                  <w:lang w:eastAsia="ja-JP"/>
                </w:rPr>
                <w:t>-</w:t>
              </w:r>
              <w:r>
                <w:rPr>
                  <w:rFonts w:cs="Arial"/>
                  <w:b/>
                  <w:i/>
                  <w:szCs w:val="22"/>
                  <w:lang w:val="en-US" w:eastAsia="ja-JP"/>
                </w:rPr>
                <w:t>Outside</w:t>
              </w:r>
              <w:r w:rsidRPr="00857CD8">
                <w:rPr>
                  <w:rFonts w:cs="Arial"/>
                  <w:b/>
                  <w:i/>
                  <w:szCs w:val="22"/>
                  <w:lang w:eastAsia="ja-JP"/>
                </w:rPr>
                <w:t>COT</w:t>
              </w:r>
            </w:ins>
          </w:p>
          <w:p w14:paraId="5E65E5B9" w14:textId="77777777" w:rsidR="001B3A1F" w:rsidRPr="00325D1F" w:rsidRDefault="001B3A1F" w:rsidP="00BB24FB">
            <w:pPr>
              <w:pStyle w:val="TAL"/>
              <w:rPr>
                <w:ins w:id="9344" w:author="[108#38][NR-U]" w:date="2020-01-31T17:38:00Z"/>
                <w:b/>
                <w:i/>
                <w:szCs w:val="22"/>
                <w:lang w:val="en-GB" w:eastAsia="ja-JP"/>
              </w:rPr>
            </w:pPr>
            <w:ins w:id="9345" w:author="[108#38][NR-U]" w:date="2020-01-31T17:38:00Z">
              <w:r w:rsidRPr="00857CD8">
                <w:rPr>
                  <w:rFonts w:cs="Arial"/>
                  <w:szCs w:val="22"/>
                  <w:lang w:eastAsia="ja-JP"/>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LBT bandwidth(s) and the CG PUSCH resource is </w:t>
              </w:r>
              <w:r>
                <w:rPr>
                  <w:rFonts w:cs="Arial"/>
                  <w:szCs w:val="22"/>
                  <w:lang w:val="en-US" w:eastAsia="ja-JP"/>
                </w:rPr>
                <w:t>outside</w:t>
              </w:r>
              <w:r w:rsidRPr="00857CD8">
                <w:rPr>
                  <w:rFonts w:cs="Arial"/>
                  <w:szCs w:val="22"/>
                  <w:lang w:eastAsia="ja-JP"/>
                </w:rPr>
                <w:t xml:space="preserve"> gNB COT</w:t>
              </w:r>
              <w:r>
                <w:rPr>
                  <w:rFonts w:cs="Arial"/>
                  <w:szCs w:val="22"/>
                  <w:lang w:eastAsia="ja-JP"/>
                </w:rPr>
                <w:t xml:space="preserve"> (see TS 38.214 [19], clause 6.1.2.3</w:t>
              </w:r>
              <w:r>
                <w:rPr>
                  <w:rFonts w:cs="Arial"/>
                  <w:szCs w:val="22"/>
                  <w:lang w:val="en-US" w:eastAsia="ja-JP"/>
                </w:rPr>
                <w:t>).</w:t>
              </w:r>
            </w:ins>
          </w:p>
        </w:tc>
      </w:tr>
      <w:tr w:rsidR="001B3A1F" w:rsidRPr="00325D1F" w14:paraId="7A00468F" w14:textId="77777777" w:rsidTr="001B3A1F">
        <w:trPr>
          <w:ins w:id="9346"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47"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33D4D955" w14:textId="77777777" w:rsidR="001B3A1F" w:rsidRPr="00325D1F" w:rsidRDefault="001B3A1F" w:rsidP="00BB24FB">
            <w:pPr>
              <w:pStyle w:val="TAL"/>
              <w:rPr>
                <w:ins w:id="9348" w:author="[108#38][NR-U]" w:date="2020-01-31T17:38:00Z"/>
                <w:szCs w:val="22"/>
                <w:lang w:val="en-GB" w:eastAsia="ja-JP"/>
              </w:rPr>
            </w:pPr>
            <w:ins w:id="9349" w:author="[108#38][NR-U]" w:date="2020-01-31T17:38:00Z">
              <w:r w:rsidRPr="00857CD8">
                <w:rPr>
                  <w:rFonts w:cs="Arial"/>
                  <w:b/>
                  <w:i/>
                  <w:szCs w:val="22"/>
                  <w:lang w:eastAsia="ja-JP"/>
                </w:rPr>
                <w:t>cg-</w:t>
              </w:r>
              <w:proofErr w:type="spellStart"/>
              <w:r w:rsidRPr="00857CD8">
                <w:rPr>
                  <w:rFonts w:cs="Arial"/>
                  <w:b/>
                  <w:i/>
                  <w:szCs w:val="22"/>
                  <w:lang w:eastAsia="ja-JP"/>
                </w:rPr>
                <w:t>Starting</w:t>
              </w:r>
              <w:r>
                <w:rPr>
                  <w:rFonts w:cs="Arial"/>
                  <w:b/>
                  <w:i/>
                  <w:szCs w:val="22"/>
                  <w:lang w:val="en-US" w:eastAsia="ja-JP"/>
                </w:rPr>
                <w:t>Partial</w:t>
              </w:r>
              <w:proofErr w:type="spellEnd"/>
              <w:r w:rsidRPr="00857CD8">
                <w:rPr>
                  <w:rFonts w:cs="Arial"/>
                  <w:b/>
                  <w:i/>
                  <w:szCs w:val="22"/>
                  <w:lang w:eastAsia="ja-JP"/>
                </w:rPr>
                <w:t>BW-</w:t>
              </w:r>
              <w:proofErr w:type="spellStart"/>
              <w:r w:rsidRPr="00857CD8">
                <w:rPr>
                  <w:rFonts w:cs="Arial"/>
                  <w:b/>
                  <w:i/>
                  <w:szCs w:val="22"/>
                  <w:lang w:eastAsia="ja-JP"/>
                </w:rPr>
                <w:t>InsideCOT</w:t>
              </w:r>
              <w:proofErr w:type="spellEnd"/>
            </w:ins>
          </w:p>
          <w:p w14:paraId="07A2576B" w14:textId="77777777" w:rsidR="001B3A1F" w:rsidRPr="00325D1F" w:rsidRDefault="001B3A1F" w:rsidP="00BB24FB">
            <w:pPr>
              <w:pStyle w:val="TAL"/>
              <w:rPr>
                <w:ins w:id="9350" w:author="[108#38][NR-U]" w:date="2020-01-31T17:38:00Z"/>
                <w:b/>
                <w:i/>
                <w:szCs w:val="22"/>
                <w:lang w:val="en-GB" w:eastAsia="ja-JP"/>
              </w:rPr>
            </w:pPr>
            <w:ins w:id="9351" w:author="[108#38][NR-U]" w:date="2020-01-31T17:38:00Z">
              <w:r w:rsidRPr="00857CD8">
                <w:rPr>
                  <w:rFonts w:cs="Arial"/>
                  <w:szCs w:val="22"/>
                  <w:lang w:eastAsia="ja-JP"/>
                </w:rPr>
                <w:t>A set of configured grant PUSCH transmission starting offsets which indicates the length of a CP extension of the first symbol that is located before the configured resource when frequency domain resource allocation</w:t>
              </w:r>
              <w:r>
                <w:rPr>
                  <w:rFonts w:cs="Arial"/>
                  <w:szCs w:val="22"/>
                  <w:lang w:val="en-US" w:eastAsia="ja-JP"/>
                </w:rPr>
                <w:t xml:space="preserve"> does not</w:t>
              </w:r>
              <w:r w:rsidRPr="00857CD8">
                <w:rPr>
                  <w:rFonts w:cs="Arial"/>
                  <w:szCs w:val="22"/>
                  <w:lang w:eastAsia="ja-JP"/>
                </w:rPr>
                <w:t xml:space="preserve"> include all interlaces in the allocated LBT bandwidth(s) and the CG PUSCH resource is inside gNB COT</w:t>
              </w:r>
              <w:r>
                <w:rPr>
                  <w:rFonts w:cs="Arial"/>
                  <w:szCs w:val="22"/>
                  <w:lang w:eastAsia="ja-JP"/>
                </w:rPr>
                <w:t xml:space="preserve"> (see TS 38.214 [19], clause 6.1.2.3</w:t>
              </w:r>
              <w:r>
                <w:rPr>
                  <w:rFonts w:cs="Arial"/>
                  <w:szCs w:val="22"/>
                  <w:lang w:val="en-US" w:eastAsia="ja-JP"/>
                </w:rPr>
                <w:t>).</w:t>
              </w:r>
            </w:ins>
          </w:p>
        </w:tc>
      </w:tr>
      <w:tr w:rsidR="001B3A1F" w:rsidRPr="00325D1F" w14:paraId="44070ABC" w14:textId="77777777" w:rsidTr="001B3A1F">
        <w:trPr>
          <w:ins w:id="9352"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53"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779FDFF8" w14:textId="77777777" w:rsidR="001B3A1F" w:rsidRPr="00325D1F" w:rsidRDefault="001B3A1F" w:rsidP="00BB24FB">
            <w:pPr>
              <w:pStyle w:val="TAL"/>
              <w:rPr>
                <w:ins w:id="9354" w:author="[108#38][NR-U]" w:date="2020-01-31T17:38:00Z"/>
                <w:szCs w:val="22"/>
                <w:lang w:val="en-GB" w:eastAsia="ja-JP"/>
              </w:rPr>
            </w:pPr>
            <w:ins w:id="9355" w:author="[108#38][NR-U]" w:date="2020-01-31T17:38:00Z">
              <w:r w:rsidRPr="00857CD8">
                <w:rPr>
                  <w:rFonts w:cs="Arial"/>
                  <w:b/>
                  <w:i/>
                  <w:szCs w:val="22"/>
                  <w:lang w:eastAsia="ja-JP"/>
                </w:rPr>
                <w:t>cg-</w:t>
              </w:r>
              <w:proofErr w:type="spellStart"/>
              <w:r w:rsidRPr="00857CD8">
                <w:rPr>
                  <w:rFonts w:cs="Arial"/>
                  <w:b/>
                  <w:i/>
                  <w:szCs w:val="22"/>
                  <w:lang w:eastAsia="ja-JP"/>
                </w:rPr>
                <w:t>Starting</w:t>
              </w:r>
              <w:r>
                <w:rPr>
                  <w:rFonts w:cs="Arial"/>
                  <w:b/>
                  <w:i/>
                  <w:szCs w:val="22"/>
                  <w:lang w:val="en-US" w:eastAsia="ja-JP"/>
                </w:rPr>
                <w:t>Partial</w:t>
              </w:r>
              <w:proofErr w:type="spellEnd"/>
              <w:r w:rsidRPr="00857CD8">
                <w:rPr>
                  <w:rFonts w:cs="Arial"/>
                  <w:b/>
                  <w:i/>
                  <w:szCs w:val="22"/>
                  <w:lang w:eastAsia="ja-JP"/>
                </w:rPr>
                <w:t>BW-</w:t>
              </w:r>
              <w:r>
                <w:rPr>
                  <w:rFonts w:cs="Arial"/>
                  <w:b/>
                  <w:i/>
                  <w:szCs w:val="22"/>
                  <w:lang w:val="en-US" w:eastAsia="ja-JP"/>
                </w:rPr>
                <w:t>Outside</w:t>
              </w:r>
              <w:r w:rsidRPr="00857CD8">
                <w:rPr>
                  <w:rFonts w:cs="Arial"/>
                  <w:b/>
                  <w:i/>
                  <w:szCs w:val="22"/>
                  <w:lang w:eastAsia="ja-JP"/>
                </w:rPr>
                <w:t>COT</w:t>
              </w:r>
            </w:ins>
          </w:p>
          <w:p w14:paraId="4B602F65" w14:textId="77777777" w:rsidR="001B3A1F" w:rsidRPr="00325D1F" w:rsidRDefault="001B3A1F" w:rsidP="00BB24FB">
            <w:pPr>
              <w:pStyle w:val="TAL"/>
              <w:rPr>
                <w:ins w:id="9356" w:author="[108#38][NR-U]" w:date="2020-01-31T17:38:00Z"/>
                <w:b/>
                <w:i/>
                <w:szCs w:val="22"/>
                <w:lang w:val="en-GB" w:eastAsia="ja-JP"/>
              </w:rPr>
            </w:pPr>
            <w:ins w:id="9357" w:author="[108#38][NR-U]" w:date="2020-01-31T17:38:00Z">
              <w:r w:rsidRPr="00857CD8">
                <w:rPr>
                  <w:rFonts w:cs="Arial"/>
                  <w:szCs w:val="22"/>
                  <w:lang w:eastAsia="ja-JP"/>
                </w:rPr>
                <w:t xml:space="preserve">A set of configured grant PUSCH transmission starting offsets which indicates the length of a CP extension of the first symbol that is located before the configured resource when frequency domain resource allocation </w:t>
              </w:r>
              <w:r>
                <w:rPr>
                  <w:rFonts w:cs="Arial"/>
                  <w:szCs w:val="22"/>
                  <w:lang w:val="en-US" w:eastAsia="ja-JP"/>
                </w:rPr>
                <w:t xml:space="preserve">does not </w:t>
              </w:r>
              <w:r w:rsidRPr="00857CD8">
                <w:rPr>
                  <w:rFonts w:cs="Arial"/>
                  <w:szCs w:val="22"/>
                  <w:lang w:eastAsia="ja-JP"/>
                </w:rPr>
                <w:t xml:space="preserve">include all interlaces in the allocated LBT bandwidth(s) and the CG PUSCH resource is </w:t>
              </w:r>
              <w:r>
                <w:rPr>
                  <w:rFonts w:cs="Arial"/>
                  <w:szCs w:val="22"/>
                  <w:lang w:val="en-US" w:eastAsia="ja-JP"/>
                </w:rPr>
                <w:t>outside</w:t>
              </w:r>
              <w:r w:rsidRPr="00857CD8">
                <w:rPr>
                  <w:rFonts w:cs="Arial"/>
                  <w:szCs w:val="22"/>
                  <w:lang w:eastAsia="ja-JP"/>
                </w:rPr>
                <w:t xml:space="preserve"> gNB COT</w:t>
              </w:r>
              <w:r>
                <w:rPr>
                  <w:rFonts w:cs="Arial"/>
                  <w:szCs w:val="22"/>
                  <w:lang w:eastAsia="ja-JP"/>
                </w:rPr>
                <w:t xml:space="preserve"> (see TS 38.214 [19], clause 6.1.2.3</w:t>
              </w:r>
              <w:r>
                <w:rPr>
                  <w:rFonts w:cs="Arial"/>
                  <w:szCs w:val="22"/>
                  <w:lang w:val="en-US" w:eastAsia="ja-JP"/>
                </w:rPr>
                <w:t>).</w:t>
              </w:r>
            </w:ins>
          </w:p>
        </w:tc>
      </w:tr>
      <w:tr w:rsidR="001B3A1F" w:rsidRPr="00325D1F" w14:paraId="0876BC48" w14:textId="77777777" w:rsidTr="001B3A1F">
        <w:trPr>
          <w:ins w:id="9358"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59"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5D33AE5A" w14:textId="77777777" w:rsidR="001B3A1F" w:rsidRPr="00EA5EEF" w:rsidRDefault="001B3A1F" w:rsidP="00BB24FB">
            <w:pPr>
              <w:pStyle w:val="TAL"/>
              <w:rPr>
                <w:ins w:id="9360" w:author="[108#38][NR-U]" w:date="2020-01-31T17:38:00Z"/>
                <w:szCs w:val="22"/>
                <w:lang w:val="en-US" w:eastAsia="ja-JP"/>
              </w:rPr>
            </w:pPr>
            <w:ins w:id="9361" w:author="[108#38][NR-U]" w:date="2020-01-31T17:38:00Z">
              <w:r w:rsidRPr="000A6C9D">
                <w:rPr>
                  <w:rFonts w:cs="Arial"/>
                  <w:b/>
                  <w:i/>
                  <w:szCs w:val="22"/>
                  <w:lang w:eastAsia="ja-JP"/>
                </w:rPr>
                <w:t>cg-CG-UCI-Multiplexin</w:t>
              </w:r>
              <w:r>
                <w:rPr>
                  <w:rFonts w:cs="Arial"/>
                  <w:b/>
                  <w:i/>
                  <w:szCs w:val="22"/>
                  <w:lang w:val="en-US" w:eastAsia="ja-JP"/>
                </w:rPr>
                <w:t>g</w:t>
              </w:r>
            </w:ins>
          </w:p>
          <w:p w14:paraId="22B4ADA8" w14:textId="77777777" w:rsidR="001B3A1F" w:rsidRPr="00325D1F" w:rsidRDefault="001B3A1F" w:rsidP="00BB24FB">
            <w:pPr>
              <w:pStyle w:val="TAL"/>
              <w:rPr>
                <w:ins w:id="9362" w:author="[108#38][NR-U]" w:date="2020-01-31T17:38:00Z"/>
                <w:b/>
                <w:i/>
                <w:szCs w:val="22"/>
                <w:lang w:val="en-GB" w:eastAsia="ja-JP"/>
              </w:rPr>
            </w:pPr>
            <w:ins w:id="9363" w:author="[108#38][NR-U]" w:date="2020-01-31T17:38:00Z">
              <w:r w:rsidRPr="000A6C9D">
                <w:rPr>
                  <w:rFonts w:cs="Arial"/>
                  <w:szCs w:val="22"/>
                  <w:lang w:eastAsia="ja-JP"/>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w:t>
              </w:r>
              <w:r>
                <w:rPr>
                  <w:rFonts w:cs="Arial"/>
                  <w:szCs w:val="22"/>
                  <w:lang w:eastAsia="ja-JP"/>
                </w:rPr>
                <w:t xml:space="preserve"> (see TS 38.214 [19], clause 6.3</w:t>
              </w:r>
              <w:r w:rsidRPr="000A6C9D">
                <w:rPr>
                  <w:rFonts w:cs="Arial"/>
                  <w:szCs w:val="22"/>
                  <w:lang w:eastAsia="ja-JP"/>
                </w:rPr>
                <w:t>.</w:t>
              </w:r>
              <w:r>
                <w:rPr>
                  <w:rFonts w:cs="Arial"/>
                  <w:szCs w:val="22"/>
                  <w:lang w:eastAsia="ja-JP"/>
                </w:rPr>
                <w:t>2.1.4</w:t>
              </w:r>
              <w:r>
                <w:rPr>
                  <w:rFonts w:cs="Arial"/>
                  <w:szCs w:val="22"/>
                  <w:lang w:val="en-US" w:eastAsia="ja-JP"/>
                </w:rPr>
                <w:t>).</w:t>
              </w:r>
            </w:ins>
          </w:p>
        </w:tc>
      </w:tr>
      <w:tr w:rsidR="001B3A1F" w:rsidRPr="00325D1F" w14:paraId="399A02A4" w14:textId="77777777" w:rsidTr="001B3A1F">
        <w:trPr>
          <w:ins w:id="9364" w:author="[108#38][NR-U]" w:date="2020-01-31T17:38:00Z"/>
        </w:trPr>
        <w:tc>
          <w:tcPr>
            <w:tcW w:w="14066" w:type="dxa"/>
            <w:tcBorders>
              <w:top w:val="single" w:sz="4" w:space="0" w:color="auto"/>
              <w:left w:val="single" w:sz="4" w:space="0" w:color="auto"/>
              <w:bottom w:val="single" w:sz="4" w:space="0" w:color="auto"/>
              <w:right w:val="single" w:sz="4" w:space="0" w:color="auto"/>
            </w:tcBorders>
            <w:tcPrChange w:id="9365"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4E21DD1D" w14:textId="77777777" w:rsidR="001B3A1F" w:rsidRPr="00EA5EEF" w:rsidRDefault="001B3A1F" w:rsidP="00BB24FB">
            <w:pPr>
              <w:pStyle w:val="TAL"/>
              <w:rPr>
                <w:ins w:id="9366" w:author="[108#38][NR-U]" w:date="2020-01-31T17:38:00Z"/>
                <w:b/>
                <w:i/>
              </w:rPr>
            </w:pPr>
            <w:proofErr w:type="spellStart"/>
            <w:ins w:id="9367" w:author="[108#38][NR-U]" w:date="2020-01-31T17:38:00Z">
              <w:r w:rsidRPr="00B86CC0">
                <w:rPr>
                  <w:b/>
                  <w:i/>
                  <w:lang w:val="en-GB"/>
                </w:rPr>
                <w:t>channelAccessPriority</w:t>
              </w:r>
              <w:proofErr w:type="spellEnd"/>
            </w:ins>
          </w:p>
          <w:p w14:paraId="042C7BE7" w14:textId="77777777" w:rsidR="001B3A1F" w:rsidRPr="00325D1F" w:rsidRDefault="001B3A1F" w:rsidP="00BB24FB">
            <w:pPr>
              <w:pStyle w:val="TAL"/>
              <w:rPr>
                <w:ins w:id="9368" w:author="[108#38][NR-U]" w:date="2020-01-31T17:38:00Z"/>
                <w:b/>
                <w:i/>
                <w:szCs w:val="22"/>
                <w:lang w:val="en-GB" w:eastAsia="ja-JP"/>
              </w:rPr>
            </w:pPr>
            <w:ins w:id="9369" w:author="[108#38][NR-U]" w:date="2020-01-31T17:38:00Z">
              <w:r w:rsidRPr="00997A6A">
                <w:rPr>
                  <w:lang w:val="sv-SE"/>
                </w:rPr>
                <w:t xml:space="preserve">Indicates the Channel Access Priority </w:t>
              </w:r>
              <w:r>
                <w:rPr>
                  <w:lang w:val="sv-SE"/>
                </w:rPr>
                <w:t>C</w:t>
              </w:r>
              <w:r w:rsidRPr="00997A6A">
                <w:rPr>
                  <w:lang w:val="sv-SE"/>
                </w:rPr>
                <w:t xml:space="preserve">lass that the gNB can assume </w:t>
              </w:r>
              <w:r>
                <w:rPr>
                  <w:lang w:val="sv-SE"/>
                </w:rPr>
                <w:t>when sharing</w:t>
              </w:r>
              <w:r w:rsidRPr="00997A6A">
                <w:rPr>
                  <w:lang w:val="sv-SE"/>
                </w:rPr>
                <w:t xml:space="preserve"> the UE </w:t>
              </w:r>
              <w:r>
                <w:rPr>
                  <w:lang w:val="sv-SE"/>
                </w:rPr>
                <w:t xml:space="preserve">initiated </w:t>
              </w:r>
              <w:r w:rsidRPr="00997A6A">
                <w:t>COT (see 37.213 [XX], clause 4.1.3).</w:t>
              </w:r>
            </w:ins>
          </w:p>
        </w:tc>
      </w:tr>
      <w:tr w:rsidR="00EE5A71" w:rsidRPr="00325D1F" w14:paraId="448FCD52" w14:textId="77777777" w:rsidTr="001B3A1F">
        <w:trPr>
          <w:ins w:id="9370" w:author="[108#32][IIOT]" w:date="2020-01-27T20:15:00Z"/>
          <w:trPrChange w:id="9371"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372"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1945B67F" w14:textId="77777777" w:rsidR="00EE5A71" w:rsidRDefault="00EE5A71" w:rsidP="00C576F3">
            <w:pPr>
              <w:pStyle w:val="TAL"/>
              <w:rPr>
                <w:ins w:id="9373" w:author="[108#32][IIOT]" w:date="2020-01-27T20:15:00Z"/>
                <w:b/>
                <w:i/>
                <w:szCs w:val="22"/>
                <w:lang w:val="en-GB" w:eastAsia="ja-JP"/>
              </w:rPr>
            </w:pPr>
            <w:proofErr w:type="spellStart"/>
            <w:ins w:id="9374" w:author="[108#32][IIOT]" w:date="2020-01-27T20:15:00Z">
              <w:r w:rsidRPr="00B63EDE">
                <w:rPr>
                  <w:b/>
                  <w:i/>
                  <w:szCs w:val="22"/>
                  <w:lang w:val="en-GB" w:eastAsia="ja-JP"/>
                </w:rPr>
                <w:t>configuredGrantConfigIndex</w:t>
              </w:r>
              <w:proofErr w:type="spellEnd"/>
            </w:ins>
          </w:p>
          <w:p w14:paraId="2276D9D7" w14:textId="77777777" w:rsidR="00EE5A71" w:rsidRPr="00325D1F" w:rsidRDefault="00EE5A71" w:rsidP="00C576F3">
            <w:pPr>
              <w:pStyle w:val="TAL"/>
              <w:rPr>
                <w:ins w:id="9375" w:author="[108#32][IIOT]" w:date="2020-01-27T20:15:00Z"/>
                <w:b/>
                <w:i/>
                <w:szCs w:val="22"/>
                <w:lang w:val="en-GB" w:eastAsia="ja-JP"/>
              </w:rPr>
            </w:pPr>
            <w:ins w:id="9376" w:author="[108#32][IIOT]" w:date="2020-01-27T20:15:00Z">
              <w:r w:rsidRPr="00DE6D1D">
                <w:rPr>
                  <w:szCs w:val="22"/>
                  <w:lang w:eastAsia="ja-JP"/>
                </w:rPr>
                <w:t xml:space="preserve">Indicates 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BWP</w:t>
              </w:r>
              <w:r w:rsidRPr="00DE6D1D">
                <w:rPr>
                  <w:szCs w:val="22"/>
                  <w:lang w:eastAsia="ja-JP"/>
                </w:rPr>
                <w:t>.</w:t>
              </w:r>
            </w:ins>
          </w:p>
        </w:tc>
      </w:tr>
      <w:tr w:rsidR="00EE5A71" w:rsidRPr="00B63EDE" w14:paraId="62ECA8FB" w14:textId="77777777" w:rsidTr="001B3A1F">
        <w:trPr>
          <w:ins w:id="9377" w:author="[108#32][IIOT]" w:date="2020-01-27T20:15:00Z"/>
          <w:trPrChange w:id="9378"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379"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5BC48FD0" w14:textId="77777777" w:rsidR="00EE5A71" w:rsidRDefault="00EE5A71" w:rsidP="00C576F3">
            <w:pPr>
              <w:pStyle w:val="TAL"/>
              <w:rPr>
                <w:ins w:id="9380" w:author="[108#32][IIOT]" w:date="2020-01-27T20:15:00Z"/>
                <w:b/>
                <w:i/>
                <w:szCs w:val="22"/>
                <w:lang w:val="en-GB" w:eastAsia="ja-JP"/>
              </w:rPr>
            </w:pPr>
            <w:proofErr w:type="spellStart"/>
            <w:ins w:id="9381" w:author="[108#32][IIOT]" w:date="2020-01-27T20:15:00Z">
              <w:r w:rsidRPr="00B63EDE">
                <w:rPr>
                  <w:b/>
                  <w:i/>
                  <w:szCs w:val="22"/>
                  <w:lang w:val="en-GB" w:eastAsia="ja-JP"/>
                </w:rPr>
                <w:t>configuredGrantConfigIndex</w:t>
              </w:r>
              <w:r>
                <w:rPr>
                  <w:b/>
                  <w:i/>
                  <w:szCs w:val="22"/>
                  <w:lang w:val="en-GB" w:eastAsia="ja-JP"/>
                </w:rPr>
                <w:t>MAC</w:t>
              </w:r>
              <w:proofErr w:type="spellEnd"/>
            </w:ins>
          </w:p>
          <w:p w14:paraId="1ECE1447" w14:textId="77777777" w:rsidR="00EE5A71" w:rsidRPr="00B63EDE" w:rsidRDefault="00EE5A71" w:rsidP="00C576F3">
            <w:pPr>
              <w:pStyle w:val="TAL"/>
              <w:rPr>
                <w:ins w:id="9382" w:author="[108#32][IIOT]" w:date="2020-01-27T20:15:00Z"/>
                <w:b/>
                <w:i/>
                <w:szCs w:val="22"/>
                <w:lang w:val="en-GB" w:eastAsia="ja-JP"/>
              </w:rPr>
            </w:pPr>
            <w:ins w:id="9383" w:author="[108#32][IIOT]" w:date="2020-01-27T20:15:00Z">
              <w:r w:rsidRPr="00DE6D1D">
                <w:rPr>
                  <w:szCs w:val="22"/>
                  <w:lang w:eastAsia="ja-JP"/>
                </w:rPr>
                <w:t xml:space="preserve">Indicates </w:t>
              </w:r>
              <w:r>
                <w:rPr>
                  <w:szCs w:val="22"/>
                  <w:lang w:val="sv-SE" w:eastAsia="ja-JP"/>
                </w:rPr>
                <w:t xml:space="preserve">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MAC entity</w:t>
              </w:r>
              <w:r w:rsidRPr="00DE6D1D">
                <w:rPr>
                  <w:szCs w:val="22"/>
                  <w:lang w:eastAsia="ja-JP"/>
                </w:rPr>
                <w:t>.</w:t>
              </w:r>
            </w:ins>
          </w:p>
        </w:tc>
      </w:tr>
      <w:tr w:rsidR="00A047D1" w:rsidRPr="00325D1F" w14:paraId="05D549E7" w14:textId="77777777" w:rsidTr="001B3A1F">
        <w:trPr>
          <w:trPrChange w:id="9384"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385"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1B308161"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ins w:id="9386" w:author="[108#38][NR-U]" w:date="2020-01-31T17:38:00Z">
              <w:r w:rsidR="001B3A1F">
                <w:rPr>
                  <w:rFonts w:cs="Arial"/>
                  <w:szCs w:val="22"/>
                  <w:lang w:eastAsia="ja-JP"/>
                </w:rPr>
                <w:t xml:space="preserve">When </w:t>
              </w:r>
              <w:r w:rsidR="001B3A1F" w:rsidRPr="00DE1548">
                <w:rPr>
                  <w:rFonts w:cs="Arial"/>
                  <w:i/>
                  <w:szCs w:val="22"/>
                  <w:lang w:eastAsia="ja-JP"/>
                </w:rPr>
                <w:t>cg-</w:t>
              </w:r>
              <w:proofErr w:type="spellStart"/>
              <w:r w:rsidR="001B3A1F" w:rsidRPr="00DE1548">
                <w:rPr>
                  <w:rFonts w:cs="Arial"/>
                  <w:i/>
                  <w:szCs w:val="22"/>
                  <w:lang w:eastAsia="ja-JP"/>
                </w:rPr>
                <w:t>RetransmissonTimer</w:t>
              </w:r>
              <w:proofErr w:type="spellEnd"/>
              <w:r w:rsidR="001B3A1F">
                <w:rPr>
                  <w:rFonts w:cs="Arial"/>
                  <w:szCs w:val="22"/>
                  <w:lang w:eastAsia="ja-JP"/>
                </w:rPr>
                <w:t xml:space="preserve"> is configured, i</w:t>
              </w:r>
              <w:r w:rsidR="001B3A1F" w:rsidRPr="00200351">
                <w:rPr>
                  <w:rFonts w:cs="Arial"/>
                  <w:szCs w:val="22"/>
                  <w:lang w:eastAsia="ja-JP"/>
                </w:rPr>
                <w:t xml:space="preserve">f HARQ processes are shared </w:t>
              </w:r>
              <w:r w:rsidR="001B3A1F">
                <w:rPr>
                  <w:rFonts w:cs="Arial"/>
                  <w:szCs w:val="22"/>
                  <w:lang w:eastAsia="ja-JP"/>
                </w:rPr>
                <w:t xml:space="preserve">among different configured grants on the same BWP, </w:t>
              </w:r>
              <w:proofErr w:type="spellStart"/>
              <w:r w:rsidR="001B3A1F" w:rsidRPr="00DE1548">
                <w:rPr>
                  <w:rFonts w:cs="Arial"/>
                  <w:i/>
                  <w:szCs w:val="22"/>
                  <w:lang w:eastAsia="ja-JP"/>
                </w:rPr>
                <w:t>configuredGrantTimer</w:t>
              </w:r>
              <w:proofErr w:type="spellEnd"/>
              <w:r w:rsidR="001B3A1F" w:rsidRPr="00DE1548">
                <w:rPr>
                  <w:rFonts w:cs="Arial"/>
                  <w:i/>
                  <w:szCs w:val="22"/>
                  <w:lang w:eastAsia="ja-JP"/>
                </w:rPr>
                <w:t xml:space="preserve"> </w:t>
              </w:r>
              <w:r w:rsidR="001B3A1F">
                <w:rPr>
                  <w:rFonts w:cs="Arial"/>
                  <w:szCs w:val="22"/>
                  <w:lang w:eastAsia="ja-JP"/>
                </w:rPr>
                <w:t xml:space="preserve">is set to the same value </w:t>
              </w:r>
              <w:r w:rsidR="001B3A1F" w:rsidRPr="00DE1548">
                <w:rPr>
                  <w:rFonts w:cs="Arial"/>
                  <w:szCs w:val="22"/>
                  <w:lang w:eastAsia="ja-JP"/>
                </w:rPr>
                <w:t xml:space="preserve">for all of </w:t>
              </w:r>
              <w:r w:rsidR="001B3A1F">
                <w:rPr>
                  <w:rFonts w:cs="Arial"/>
                  <w:szCs w:val="22"/>
                  <w:lang w:eastAsia="ja-JP"/>
                </w:rPr>
                <w:t>configurations on this BWP</w:t>
              </w:r>
              <w:r w:rsidR="001B3A1F">
                <w:rPr>
                  <w:rFonts w:cs="Arial"/>
                  <w:szCs w:val="22"/>
                  <w:lang w:val="en-US" w:eastAsia="ja-JP"/>
                </w:rPr>
                <w:t>.</w:t>
              </w:r>
            </w:ins>
          </w:p>
        </w:tc>
      </w:tr>
      <w:tr w:rsidR="00A047D1" w:rsidRPr="00325D1F" w14:paraId="7C3C8F0E" w14:textId="77777777" w:rsidTr="001B3A1F">
        <w:trPr>
          <w:trPrChange w:id="9387"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388"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1B3A1F" w:rsidRPr="00325D1F" w14:paraId="47FC03EF" w14:textId="77777777" w:rsidTr="001B3A1F">
        <w:trPr>
          <w:ins w:id="9389" w:author="[108#38][NR-U]" w:date="2020-01-31T17:39:00Z"/>
        </w:trPr>
        <w:tc>
          <w:tcPr>
            <w:tcW w:w="14066" w:type="dxa"/>
            <w:tcBorders>
              <w:top w:val="single" w:sz="4" w:space="0" w:color="auto"/>
              <w:left w:val="single" w:sz="4" w:space="0" w:color="auto"/>
              <w:bottom w:val="single" w:sz="4" w:space="0" w:color="auto"/>
              <w:right w:val="single" w:sz="4" w:space="0" w:color="auto"/>
            </w:tcBorders>
            <w:tcPrChange w:id="9390"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4E4441CD" w14:textId="77777777" w:rsidR="001B3A1F" w:rsidRPr="00325D1F" w:rsidRDefault="001B3A1F" w:rsidP="00BB24FB">
            <w:pPr>
              <w:pStyle w:val="TAL"/>
              <w:rPr>
                <w:ins w:id="9391" w:author="[108#38][NR-U]" w:date="2020-01-31T17:39:00Z"/>
                <w:szCs w:val="22"/>
                <w:lang w:val="en-GB" w:eastAsia="ja-JP"/>
              </w:rPr>
            </w:pPr>
            <w:ins w:id="9392" w:author="[108#38][NR-U]" w:date="2020-01-31T17:39:00Z">
              <w:r>
                <w:rPr>
                  <w:b/>
                  <w:i/>
                  <w:szCs w:val="22"/>
                  <w:lang w:val="en-GB" w:eastAsia="ja-JP"/>
                </w:rPr>
                <w:t>duratio</w:t>
              </w:r>
              <w:r w:rsidRPr="00325D1F">
                <w:rPr>
                  <w:b/>
                  <w:i/>
                  <w:szCs w:val="22"/>
                  <w:lang w:val="en-GB" w:eastAsia="ja-JP"/>
                </w:rPr>
                <w:t>n</w:t>
              </w:r>
            </w:ins>
          </w:p>
          <w:p w14:paraId="2B9D2E0A" w14:textId="77777777" w:rsidR="001B3A1F" w:rsidRPr="00325D1F" w:rsidRDefault="001B3A1F" w:rsidP="00BB24FB">
            <w:pPr>
              <w:pStyle w:val="TAL"/>
              <w:rPr>
                <w:ins w:id="9393" w:author="[108#38][NR-U]" w:date="2020-01-31T17:39:00Z"/>
                <w:b/>
                <w:i/>
                <w:szCs w:val="22"/>
                <w:lang w:val="en-GB" w:eastAsia="ja-JP"/>
              </w:rPr>
            </w:pPr>
            <w:ins w:id="9394" w:author="[108#38][NR-U]" w:date="2020-01-31T17:39:00Z">
              <w:r>
                <w:rPr>
                  <w:rFonts w:cs="Arial"/>
                  <w:szCs w:val="22"/>
                  <w:lang w:eastAsia="ja-JP"/>
                </w:rPr>
                <w:t>Indicates the n</w:t>
              </w:r>
              <w:r w:rsidRPr="00731529">
                <w:rPr>
                  <w:rFonts w:cs="Arial"/>
                  <w:szCs w:val="22"/>
                  <w:lang w:eastAsia="ja-JP"/>
                </w:rPr>
                <w:t>umber of slots where DL transmissions can be assumed within UE initiated COT</w:t>
              </w:r>
              <w:r>
                <w:rPr>
                  <w:rFonts w:cs="Arial"/>
                  <w:szCs w:val="22"/>
                  <w:lang w:eastAsia="ja-JP"/>
                </w:rPr>
                <w:t xml:space="preserve"> (see 37.213 [XX], clause 4.1.3</w:t>
              </w:r>
              <w:r>
                <w:rPr>
                  <w:rFonts w:cs="Arial"/>
                  <w:szCs w:val="22"/>
                  <w:lang w:val="en-US" w:eastAsia="ja-JP"/>
                </w:rPr>
                <w:t>)</w:t>
              </w:r>
              <w:r w:rsidRPr="00325D1F">
                <w:rPr>
                  <w:szCs w:val="22"/>
                  <w:lang w:val="en-GB" w:eastAsia="ja-JP"/>
                </w:rPr>
                <w:t>.</w:t>
              </w:r>
            </w:ins>
          </w:p>
        </w:tc>
      </w:tr>
      <w:tr w:rsidR="00A047D1" w:rsidRPr="00325D1F" w14:paraId="133AB34C" w14:textId="77777777" w:rsidTr="001B3A1F">
        <w:trPr>
          <w:trPrChange w:id="9395"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396"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1B3A1F">
        <w:trPr>
          <w:trPrChange w:id="9397"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398"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423DCF" w:rsidRPr="00325D1F" w14:paraId="103C15A7" w14:textId="77777777" w:rsidTr="001B3A1F">
        <w:trPr>
          <w:ins w:id="9399" w:author="[108#112][URLLC]" w:date="2020-01-27T21:06:00Z"/>
          <w:trPrChange w:id="9400"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01"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2D2F2AE3" w14:textId="77777777" w:rsidR="00423DCF" w:rsidRDefault="00423DCF" w:rsidP="00423DCF">
            <w:pPr>
              <w:keepNext/>
              <w:keepLines/>
              <w:spacing w:after="0"/>
              <w:rPr>
                <w:ins w:id="9402" w:author="[108#112][URLLC]" w:date="2020-01-27T21:06:00Z"/>
                <w:rFonts w:ascii="Arial" w:hAnsi="Arial"/>
                <w:b/>
                <w:i/>
                <w:sz w:val="18"/>
                <w:szCs w:val="22"/>
              </w:rPr>
            </w:pPr>
            <w:ins w:id="9403" w:author="[108#112][URLLC]" w:date="2020-01-27T21:06:00Z">
              <w:r w:rsidRPr="003732CB">
                <w:rPr>
                  <w:rFonts w:ascii="Arial" w:hAnsi="Arial"/>
                  <w:b/>
                  <w:i/>
                  <w:sz w:val="18"/>
                  <w:szCs w:val="22"/>
                </w:rPr>
                <w:t xml:space="preserve">frequencyHoppingPUSCH-RepTypeB </w:t>
              </w:r>
            </w:ins>
          </w:p>
          <w:p w14:paraId="058D09C1" w14:textId="77777777" w:rsidR="00423DCF" w:rsidRDefault="00423DCF" w:rsidP="00423DCF">
            <w:pPr>
              <w:keepNext/>
              <w:keepLines/>
              <w:spacing w:after="0"/>
              <w:rPr>
                <w:ins w:id="9404" w:author="[108#112][URLLC]" w:date="2020-01-27T21:06:00Z"/>
                <w:rFonts w:ascii="Arial" w:hAnsi="Arial"/>
                <w:sz w:val="18"/>
                <w:szCs w:val="22"/>
              </w:rPr>
            </w:pPr>
            <w:ins w:id="9405" w:author="[108#112][URLLC]" w:date="2020-01-27T21:06:00Z">
              <w:r>
                <w:rPr>
                  <w:rFonts w:ascii="Arial" w:hAnsi="Arial"/>
                  <w:sz w:val="18"/>
                  <w:szCs w:val="22"/>
                </w:rPr>
                <w:t>Indicates</w:t>
              </w:r>
              <w:r w:rsidRPr="00101DFA">
                <w:rPr>
                  <w:rFonts w:ascii="Arial" w:hAnsi="Arial"/>
                  <w:sz w:val="18"/>
                  <w:szCs w:val="22"/>
                </w:rPr>
                <w:t xml:space="preserve"> the frequency hopping scheme for Type </w:t>
              </w:r>
              <w:r>
                <w:rPr>
                  <w:rFonts w:ascii="Arial" w:hAnsi="Arial"/>
                  <w:sz w:val="18"/>
                  <w:szCs w:val="22"/>
                </w:rPr>
                <w:t xml:space="preserve">1 CG when </w:t>
              </w:r>
              <w:r w:rsidRPr="00A919E9">
                <w:rPr>
                  <w:rFonts w:ascii="Arial" w:hAnsi="Arial"/>
                  <w:i/>
                  <w:sz w:val="18"/>
                  <w:szCs w:val="22"/>
                </w:rPr>
                <w:t>pusch-RepTypeIndicatorForType1Configuredgrant</w:t>
              </w:r>
              <w:r w:rsidRPr="00101DFA">
                <w:rPr>
                  <w:rFonts w:ascii="Arial" w:hAnsi="Arial"/>
                  <w:sz w:val="18"/>
                  <w:szCs w:val="22"/>
                </w:rPr>
                <w:t xml:space="preserve"> is set to ‘pusch-RepTypeB</w:t>
              </w:r>
              <w:r>
                <w:rPr>
                  <w:rFonts w:ascii="Arial" w:hAnsi="Arial"/>
                  <w:sz w:val="18"/>
                  <w:szCs w:val="22"/>
                </w:rPr>
                <w:t xml:space="preserve"> (see TS 38.214 [19], clause 6.1). The value </w:t>
              </w:r>
              <w:r w:rsidRPr="00DB2132">
                <w:rPr>
                  <w:rFonts w:ascii="Arial" w:hAnsi="Arial"/>
                  <w:i/>
                  <w:sz w:val="18"/>
                  <w:szCs w:val="22"/>
                </w:rPr>
                <w:t>interRepetition</w:t>
              </w:r>
              <w:r>
                <w:rPr>
                  <w:rFonts w:ascii="Arial" w:hAnsi="Arial"/>
                  <w:sz w:val="18"/>
                  <w:szCs w:val="22"/>
                </w:rPr>
                <w:t xml:space="preserve"> enables ‘Inter-repetition frequency hopping’, and the value </w:t>
              </w:r>
              <w:r w:rsidRPr="0058281D">
                <w:rPr>
                  <w:rFonts w:ascii="Arial" w:hAnsi="Arial"/>
                  <w:i/>
                  <w:sz w:val="18"/>
                  <w:szCs w:val="22"/>
                </w:rPr>
                <w:t>interSlot</w:t>
              </w:r>
              <w:r>
                <w:rPr>
                  <w:rFonts w:ascii="Arial" w:hAnsi="Arial"/>
                  <w:sz w:val="18"/>
                  <w:szCs w:val="22"/>
                </w:rPr>
                <w:t xml:space="preserve"> enables ‘Inter-slot frequency hopping’. If the field is absent, the frequency hopping is not enabled for Type 1 CG. </w:t>
              </w:r>
            </w:ins>
          </w:p>
          <w:p w14:paraId="0EBBE8F0" w14:textId="77777777" w:rsidR="00423DCF" w:rsidRDefault="00423DCF" w:rsidP="00423DCF">
            <w:pPr>
              <w:keepNext/>
              <w:keepLines/>
              <w:spacing w:after="0"/>
              <w:rPr>
                <w:ins w:id="9406" w:author="[108#112][URLLC]" w:date="2020-01-27T21:06:00Z"/>
                <w:rFonts w:ascii="Arial" w:hAnsi="Arial"/>
                <w:sz w:val="18"/>
                <w:szCs w:val="22"/>
              </w:rPr>
            </w:pPr>
            <w:ins w:id="9407" w:author="[108#112][URLLC]" w:date="2020-01-27T21:06:00Z">
              <w:r w:rsidRPr="00A5795C">
                <w:rPr>
                  <w:rFonts w:ascii="Arial" w:hAnsi="Arial"/>
                  <w:color w:val="FF0000"/>
                  <w:sz w:val="18"/>
                  <w:szCs w:val="22"/>
                </w:rPr>
                <w:t>Editor’s note</w:t>
              </w:r>
              <w:r>
                <w:rPr>
                  <w:rFonts w:ascii="Arial" w:hAnsi="Arial"/>
                  <w:sz w:val="18"/>
                  <w:szCs w:val="22"/>
                </w:rPr>
                <w:t xml:space="preserve">: </w:t>
              </w:r>
              <w:r w:rsidRPr="00AF019E">
                <w:rPr>
                  <w:rFonts w:ascii="Arial" w:hAnsi="Arial"/>
                  <w:sz w:val="18"/>
                  <w:szCs w:val="22"/>
                </w:rPr>
                <w:t xml:space="preserve">FFS </w:t>
              </w:r>
              <w:r>
                <w:rPr>
                  <w:rFonts w:ascii="Arial" w:hAnsi="Arial"/>
                  <w:sz w:val="18"/>
                  <w:szCs w:val="22"/>
                </w:rPr>
                <w:t xml:space="preserve">on intraRepetition for frequency hopping for PUSCH repetition type B. </w:t>
              </w:r>
            </w:ins>
          </w:p>
          <w:p w14:paraId="71BA397B" w14:textId="59E3FF06" w:rsidR="00423DCF" w:rsidRPr="00325D1F" w:rsidRDefault="00423DCF" w:rsidP="00423DCF">
            <w:pPr>
              <w:pStyle w:val="TAL"/>
              <w:rPr>
                <w:ins w:id="9408" w:author="[108#112][URLLC]" w:date="2020-01-27T21:06:00Z"/>
                <w:b/>
                <w:i/>
                <w:szCs w:val="22"/>
                <w:lang w:val="en-GB" w:eastAsia="ja-JP"/>
              </w:rPr>
            </w:pPr>
            <w:ins w:id="9409" w:author="[108#112][URLLC]" w:date="2020-01-27T21:06:00Z">
              <w:r w:rsidRPr="0016588F">
                <w:rPr>
                  <w:color w:val="FF0000"/>
                  <w:szCs w:val="22"/>
                  <w:lang w:eastAsia="ja-JP"/>
                </w:rPr>
                <w:t>Editor’s note</w:t>
              </w:r>
              <w:r>
                <w:rPr>
                  <w:szCs w:val="22"/>
                  <w:lang w:eastAsia="ja-JP"/>
                </w:rPr>
                <w:t>: FFS on CG Type 2 for frequency hopping indication.</w:t>
              </w:r>
            </w:ins>
          </w:p>
        </w:tc>
      </w:tr>
      <w:tr w:rsidR="00423DCF" w:rsidRPr="00325D1F" w14:paraId="4E177153" w14:textId="77777777" w:rsidTr="001B3A1F">
        <w:trPr>
          <w:trPrChange w:id="9410"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11"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0B64F379" w14:textId="77777777" w:rsidR="00423DCF" w:rsidRPr="00325D1F" w:rsidRDefault="00423DCF" w:rsidP="00423DCF">
            <w:pPr>
              <w:pStyle w:val="TAL"/>
              <w:rPr>
                <w:szCs w:val="22"/>
                <w:lang w:val="en-GB" w:eastAsia="ja-JP"/>
              </w:rPr>
            </w:pPr>
            <w:r w:rsidRPr="00325D1F">
              <w:rPr>
                <w:b/>
                <w:i/>
                <w:szCs w:val="22"/>
                <w:lang w:val="en-GB" w:eastAsia="ja-JP"/>
              </w:rPr>
              <w:t>frequencyHoppingOffset</w:t>
            </w:r>
          </w:p>
          <w:p w14:paraId="3ADD1265" w14:textId="61F80918" w:rsidR="00423DCF" w:rsidRPr="00325D1F" w:rsidRDefault="00423DCF" w:rsidP="00423DCF">
            <w:pPr>
              <w:pStyle w:val="TAL"/>
              <w:rPr>
                <w:szCs w:val="22"/>
                <w:lang w:val="en-GB" w:eastAsia="ja-JP"/>
              </w:rPr>
            </w:pPr>
            <w:r w:rsidRPr="00325D1F">
              <w:rPr>
                <w:szCs w:val="22"/>
                <w:lang w:val="en-GB" w:eastAsia="ja-JP"/>
              </w:rPr>
              <w:t>Frequency hopping offset used when frequency hopping is enabled (see TS 38.214 [19], clause 6.1.2 and clause 6.3).</w:t>
            </w:r>
          </w:p>
        </w:tc>
      </w:tr>
      <w:tr w:rsidR="00423DCF" w:rsidRPr="00325D1F" w14:paraId="16AD485F" w14:textId="77777777" w:rsidTr="001B3A1F">
        <w:trPr>
          <w:ins w:id="9412" w:author="[108#32][IIOT]" w:date="2020-01-27T20:16:00Z"/>
          <w:trPrChange w:id="9413"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14"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52F7D1FE" w14:textId="77777777" w:rsidR="00423DCF" w:rsidRDefault="00423DCF" w:rsidP="00423DCF">
            <w:pPr>
              <w:pStyle w:val="TAL"/>
              <w:rPr>
                <w:ins w:id="9415" w:author="[108#32][IIOT]" w:date="2020-01-27T20:16:00Z"/>
                <w:b/>
                <w:i/>
                <w:szCs w:val="22"/>
                <w:lang w:val="en-GB" w:eastAsia="ja-JP"/>
              </w:rPr>
            </w:pPr>
            <w:ins w:id="9416" w:author="[108#32][IIOT]" w:date="2020-01-27T20:16:00Z">
              <w:r w:rsidRPr="00926A17">
                <w:rPr>
                  <w:b/>
                  <w:i/>
                  <w:szCs w:val="22"/>
                  <w:lang w:val="en-GB" w:eastAsia="ja-JP"/>
                </w:rPr>
                <w:t>harq-ProcID-Offset</w:t>
              </w:r>
            </w:ins>
          </w:p>
          <w:p w14:paraId="083FE7D3" w14:textId="77777777" w:rsidR="00423DCF" w:rsidRPr="00325D1F" w:rsidRDefault="00423DCF" w:rsidP="00423DCF">
            <w:pPr>
              <w:pStyle w:val="TAL"/>
              <w:rPr>
                <w:ins w:id="9417" w:author="[108#32][IIOT]" w:date="2020-01-27T20:16:00Z"/>
                <w:b/>
                <w:i/>
                <w:szCs w:val="22"/>
                <w:lang w:val="en-GB" w:eastAsia="ja-JP"/>
              </w:rPr>
            </w:pPr>
            <w:ins w:id="9418" w:author="[108#32][IIOT]" w:date="2020-01-27T20:16:00Z">
              <w:r w:rsidRPr="00926A17">
                <w:t>Indicates the offset used in deriving the HARQ process IDs, see TS 38.321</w:t>
              </w:r>
              <w:r w:rsidRPr="006E03F4">
                <w:rPr>
                  <w:lang w:val="en-US"/>
                </w:rPr>
                <w:t xml:space="preserve"> [3]</w:t>
              </w:r>
              <w:r w:rsidRPr="00926A17">
                <w:t>, clause 5.4.1.</w:t>
              </w:r>
            </w:ins>
          </w:p>
        </w:tc>
      </w:tr>
      <w:tr w:rsidR="00423DCF" w:rsidRPr="00325D1F" w14:paraId="5A787306" w14:textId="77777777" w:rsidTr="001B3A1F">
        <w:trPr>
          <w:trPrChange w:id="9419"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20"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46365AD" w14:textId="77777777" w:rsidR="00423DCF" w:rsidRPr="00325D1F" w:rsidRDefault="00423DCF" w:rsidP="00423DCF">
            <w:pPr>
              <w:pStyle w:val="TAL"/>
              <w:rPr>
                <w:szCs w:val="22"/>
                <w:lang w:val="en-GB" w:eastAsia="ja-JP"/>
              </w:rPr>
            </w:pPr>
            <w:r w:rsidRPr="00325D1F">
              <w:rPr>
                <w:b/>
                <w:i/>
                <w:szCs w:val="22"/>
                <w:lang w:val="en-GB" w:eastAsia="ja-JP"/>
              </w:rPr>
              <w:t>mcs-Table</w:t>
            </w:r>
          </w:p>
          <w:p w14:paraId="24408699" w14:textId="47FD3F15" w:rsidR="00423DCF" w:rsidRPr="00325D1F" w:rsidRDefault="00423DCF" w:rsidP="00423DCF">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Pr="00325D1F">
              <w:rPr>
                <w:i/>
                <w:szCs w:val="22"/>
                <w:lang w:val="en-GB" w:eastAsia="ja-JP"/>
              </w:rPr>
              <w:t>qam64</w:t>
            </w:r>
            <w:r w:rsidRPr="00325D1F">
              <w:rPr>
                <w:szCs w:val="22"/>
                <w:lang w:val="en-GB" w:eastAsia="ja-JP"/>
              </w:rPr>
              <w:t>.</w:t>
            </w:r>
          </w:p>
        </w:tc>
      </w:tr>
      <w:tr w:rsidR="00423DCF" w:rsidRPr="00325D1F" w14:paraId="24BDE039" w14:textId="77777777" w:rsidTr="001B3A1F">
        <w:trPr>
          <w:trPrChange w:id="9421"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22"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9E1860B" w14:textId="77777777" w:rsidR="00423DCF" w:rsidRPr="00325D1F" w:rsidRDefault="00423DCF" w:rsidP="00423DCF">
            <w:pPr>
              <w:pStyle w:val="TAL"/>
              <w:rPr>
                <w:szCs w:val="22"/>
                <w:lang w:val="en-GB" w:eastAsia="ja-JP"/>
              </w:rPr>
            </w:pPr>
            <w:r w:rsidRPr="00325D1F">
              <w:rPr>
                <w:b/>
                <w:i/>
                <w:szCs w:val="22"/>
                <w:lang w:val="en-GB" w:eastAsia="ja-JP"/>
              </w:rPr>
              <w:t>mcs-TableTransformPrecoder</w:t>
            </w:r>
          </w:p>
          <w:p w14:paraId="3BE03E2C" w14:textId="5969E1DE" w:rsidR="00423DCF" w:rsidRPr="00325D1F" w:rsidRDefault="00423DCF" w:rsidP="00423DCF">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Pr="00325D1F">
              <w:rPr>
                <w:i/>
                <w:szCs w:val="22"/>
                <w:lang w:val="en-GB" w:eastAsia="ja-JP"/>
              </w:rPr>
              <w:t>qam64</w:t>
            </w:r>
            <w:r w:rsidRPr="00325D1F">
              <w:rPr>
                <w:szCs w:val="22"/>
                <w:lang w:val="en-GB" w:eastAsia="ja-JP"/>
              </w:rPr>
              <w:t>.</w:t>
            </w:r>
          </w:p>
        </w:tc>
      </w:tr>
      <w:tr w:rsidR="00423DCF" w:rsidRPr="00325D1F" w14:paraId="0F823ADA" w14:textId="77777777" w:rsidTr="001B3A1F">
        <w:trPr>
          <w:trPrChange w:id="9423"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24"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234FB410" w14:textId="77777777" w:rsidR="00423DCF" w:rsidRPr="00325D1F" w:rsidRDefault="00423DCF" w:rsidP="00423DCF">
            <w:pPr>
              <w:pStyle w:val="TAL"/>
              <w:rPr>
                <w:szCs w:val="22"/>
                <w:lang w:val="en-GB" w:eastAsia="ja-JP"/>
              </w:rPr>
            </w:pPr>
            <w:r w:rsidRPr="00325D1F">
              <w:rPr>
                <w:b/>
                <w:i/>
                <w:szCs w:val="22"/>
                <w:lang w:val="en-GB" w:eastAsia="ja-JP"/>
              </w:rPr>
              <w:t>mcsAndTBS</w:t>
            </w:r>
          </w:p>
          <w:p w14:paraId="43BB9CFC" w14:textId="77777777" w:rsidR="00423DCF" w:rsidRPr="00325D1F" w:rsidRDefault="00423DCF" w:rsidP="00423DCF">
            <w:pPr>
              <w:pStyle w:val="TAL"/>
              <w:rPr>
                <w:szCs w:val="22"/>
                <w:lang w:val="en-GB" w:eastAsia="ja-JP"/>
              </w:rPr>
            </w:pPr>
            <w:r w:rsidRPr="00325D1F">
              <w:rPr>
                <w:szCs w:val="22"/>
                <w:lang w:val="en-GB" w:eastAsia="ja-JP"/>
              </w:rPr>
              <w:t>The modulation order, target code rate and TB size (see TS 38.214 [19], clause 6.1.2). The NW does not configure the values 28~31 in this version of the specification.</w:t>
            </w:r>
          </w:p>
        </w:tc>
      </w:tr>
      <w:tr w:rsidR="00423DCF" w:rsidRPr="00325D1F" w14:paraId="0DD23B33" w14:textId="77777777" w:rsidTr="001B3A1F">
        <w:trPr>
          <w:trPrChange w:id="9425"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26"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21885BB" w14:textId="77777777" w:rsidR="00423DCF" w:rsidRPr="00325D1F" w:rsidRDefault="00423DCF" w:rsidP="00423DCF">
            <w:pPr>
              <w:pStyle w:val="TAL"/>
              <w:rPr>
                <w:szCs w:val="22"/>
                <w:lang w:val="en-GB" w:eastAsia="ja-JP"/>
              </w:rPr>
            </w:pPr>
            <w:r w:rsidRPr="00325D1F">
              <w:rPr>
                <w:b/>
                <w:i/>
                <w:szCs w:val="22"/>
                <w:lang w:val="en-GB" w:eastAsia="ja-JP"/>
              </w:rPr>
              <w:t>nrofHARQ-Processes</w:t>
            </w:r>
          </w:p>
          <w:p w14:paraId="51CF03D1" w14:textId="77777777" w:rsidR="00423DCF" w:rsidRPr="00325D1F" w:rsidRDefault="00423DCF" w:rsidP="00423DCF">
            <w:pPr>
              <w:pStyle w:val="TAL"/>
              <w:rPr>
                <w:szCs w:val="22"/>
                <w:lang w:val="en-GB" w:eastAsia="ja-JP"/>
              </w:rPr>
            </w:pPr>
            <w:r w:rsidRPr="00325D1F">
              <w:rPr>
                <w:szCs w:val="22"/>
                <w:lang w:val="en-GB" w:eastAsia="ja-JP"/>
              </w:rPr>
              <w:t>The number of HARQ processes configured. It applies for both Type 1 and Type 2. See TS 38.321 [3], clause 5.4.1.</w:t>
            </w:r>
          </w:p>
        </w:tc>
      </w:tr>
      <w:tr w:rsidR="001B3A1F" w:rsidRPr="00325D1F" w14:paraId="77CC43BA" w14:textId="77777777" w:rsidTr="001B3A1F">
        <w:trPr>
          <w:ins w:id="9427" w:author="[108#38][NR-U]" w:date="2020-01-31T17:40:00Z"/>
        </w:trPr>
        <w:tc>
          <w:tcPr>
            <w:tcW w:w="14066" w:type="dxa"/>
            <w:tcBorders>
              <w:top w:val="single" w:sz="4" w:space="0" w:color="auto"/>
              <w:left w:val="single" w:sz="4" w:space="0" w:color="auto"/>
              <w:bottom w:val="single" w:sz="4" w:space="0" w:color="auto"/>
              <w:right w:val="single" w:sz="4" w:space="0" w:color="auto"/>
            </w:tcBorders>
            <w:tcPrChange w:id="9428" w:author="[108#38][NR-U]" w:date="2020-01-31T17:40:00Z">
              <w:tcPr>
                <w:tcW w:w="14281" w:type="dxa"/>
                <w:gridSpan w:val="3"/>
                <w:tcBorders>
                  <w:top w:val="single" w:sz="4" w:space="0" w:color="auto"/>
                  <w:left w:val="single" w:sz="4" w:space="0" w:color="auto"/>
                  <w:bottom w:val="single" w:sz="4" w:space="0" w:color="auto"/>
                  <w:right w:val="single" w:sz="4" w:space="0" w:color="auto"/>
                </w:tcBorders>
              </w:tcPr>
            </w:tcPrChange>
          </w:tcPr>
          <w:p w14:paraId="6A573709" w14:textId="77777777" w:rsidR="001B3A1F" w:rsidRPr="00325D1F" w:rsidRDefault="001B3A1F" w:rsidP="00BB24FB">
            <w:pPr>
              <w:pStyle w:val="TAL"/>
              <w:rPr>
                <w:ins w:id="9429" w:author="[108#38][NR-U]" w:date="2020-01-31T17:40:00Z"/>
                <w:szCs w:val="22"/>
                <w:lang w:val="en-GB" w:eastAsia="ja-JP"/>
              </w:rPr>
            </w:pPr>
            <w:ins w:id="9430" w:author="[108#38][NR-U]" w:date="2020-01-31T17:40:00Z">
              <w:r>
                <w:rPr>
                  <w:b/>
                  <w:i/>
                  <w:szCs w:val="22"/>
                  <w:lang w:val="en-GB" w:eastAsia="ja-JP"/>
                </w:rPr>
                <w:t>offset</w:t>
              </w:r>
            </w:ins>
          </w:p>
          <w:p w14:paraId="2EE73AEC" w14:textId="77777777" w:rsidR="001B3A1F" w:rsidRPr="00325D1F" w:rsidRDefault="001B3A1F" w:rsidP="00BB24FB">
            <w:pPr>
              <w:pStyle w:val="TAL"/>
              <w:rPr>
                <w:ins w:id="9431" w:author="[108#38][NR-U]" w:date="2020-01-31T17:40:00Z"/>
                <w:b/>
                <w:i/>
                <w:szCs w:val="22"/>
                <w:lang w:val="en-GB" w:eastAsia="ja-JP"/>
              </w:rPr>
            </w:pPr>
            <w:ins w:id="9432" w:author="[108#38][NR-U]" w:date="2020-01-31T17:40:00Z">
              <w:r w:rsidRPr="009C0847">
                <w:rPr>
                  <w:rFonts w:cs="Arial"/>
                  <w:szCs w:val="18"/>
                </w:rPr>
                <w:t xml:space="preserve">Indicates the number of slots from the end of the slot where CG-UCI is detected after which COT sharing can be used </w:t>
              </w:r>
              <w:r w:rsidRPr="009C0847">
                <w:rPr>
                  <w:rFonts w:cs="Arial"/>
                  <w:szCs w:val="18"/>
                  <w:lang w:eastAsia="ja-JP"/>
                </w:rPr>
                <w:t xml:space="preserve">(see </w:t>
              </w:r>
              <w:r w:rsidRPr="00A01325">
                <w:rPr>
                  <w:rFonts w:cs="Arial"/>
                  <w:szCs w:val="18"/>
                  <w:lang w:eastAsia="ja-JP"/>
                </w:rPr>
                <w:t>37.213 [XX], clause 4.1.3</w:t>
              </w:r>
              <w:r>
                <w:rPr>
                  <w:rFonts w:cs="Arial"/>
                  <w:szCs w:val="22"/>
                  <w:lang w:val="en-US" w:eastAsia="ja-JP"/>
                </w:rPr>
                <w:t>)</w:t>
              </w:r>
              <w:r w:rsidRPr="00325D1F">
                <w:rPr>
                  <w:szCs w:val="22"/>
                  <w:lang w:val="en-GB" w:eastAsia="ja-JP"/>
                </w:rPr>
                <w:t>.</w:t>
              </w:r>
            </w:ins>
          </w:p>
        </w:tc>
      </w:tr>
      <w:tr w:rsidR="00423DCF" w:rsidRPr="00325D1F" w14:paraId="49E204F3" w14:textId="77777777" w:rsidTr="001B3A1F">
        <w:trPr>
          <w:trPrChange w:id="9433"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34"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535D7F0" w14:textId="77777777" w:rsidR="00423DCF" w:rsidRPr="00325D1F" w:rsidRDefault="00423DCF" w:rsidP="00423DCF">
            <w:pPr>
              <w:pStyle w:val="TAL"/>
              <w:rPr>
                <w:szCs w:val="22"/>
                <w:lang w:val="en-GB" w:eastAsia="ja-JP"/>
              </w:rPr>
            </w:pPr>
            <w:r w:rsidRPr="00325D1F">
              <w:rPr>
                <w:b/>
                <w:i/>
                <w:szCs w:val="22"/>
                <w:lang w:val="en-GB" w:eastAsia="ja-JP"/>
              </w:rPr>
              <w:t>p0-PUSCH-Alpha</w:t>
            </w:r>
          </w:p>
          <w:p w14:paraId="0DA9E5D0" w14:textId="77777777" w:rsidR="00423DCF" w:rsidRPr="00325D1F" w:rsidRDefault="00423DCF" w:rsidP="00423DCF">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423DCF" w:rsidRPr="00325D1F" w14:paraId="0CE594F5" w14:textId="77777777" w:rsidTr="001B3A1F">
        <w:trPr>
          <w:trPrChange w:id="9435"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36"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EE4B471" w14:textId="77777777" w:rsidR="00423DCF" w:rsidRPr="00325D1F" w:rsidRDefault="00423DCF" w:rsidP="00423DCF">
            <w:pPr>
              <w:pStyle w:val="TAL"/>
              <w:rPr>
                <w:szCs w:val="22"/>
                <w:lang w:val="en-GB" w:eastAsia="ja-JP"/>
              </w:rPr>
            </w:pPr>
            <w:r w:rsidRPr="00325D1F">
              <w:rPr>
                <w:b/>
                <w:i/>
                <w:szCs w:val="22"/>
                <w:lang w:val="en-GB" w:eastAsia="ja-JP"/>
              </w:rPr>
              <w:t>periodicity</w:t>
            </w:r>
          </w:p>
          <w:p w14:paraId="26EB4EE9" w14:textId="77777777" w:rsidR="00423DCF" w:rsidRPr="00325D1F" w:rsidRDefault="00423DCF" w:rsidP="00423DCF">
            <w:pPr>
              <w:pStyle w:val="TAL"/>
              <w:rPr>
                <w:szCs w:val="22"/>
                <w:lang w:val="en-GB" w:eastAsia="ja-JP"/>
              </w:rPr>
            </w:pPr>
            <w:r w:rsidRPr="00325D1F">
              <w:rPr>
                <w:szCs w:val="22"/>
                <w:lang w:val="en-GB" w:eastAsia="ja-JP"/>
              </w:rPr>
              <w:t>Periodicity for UL transmission without UL grant for type 1 and type 2 (see TS 38.321 [3], clause 5.8.2).</w:t>
            </w:r>
          </w:p>
          <w:p w14:paraId="2C3EFDDD" w14:textId="77777777" w:rsidR="00423DCF" w:rsidRPr="00325D1F" w:rsidRDefault="00423DCF" w:rsidP="00423DCF">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423DCF" w:rsidRPr="00325D1F" w:rsidRDefault="00423DCF" w:rsidP="00423DCF">
            <w:pPr>
              <w:pStyle w:val="TAL"/>
              <w:tabs>
                <w:tab w:val="left" w:pos="2014"/>
              </w:tabs>
              <w:rPr>
                <w:szCs w:val="22"/>
                <w:lang w:val="en-GB" w:eastAsia="ja-JP"/>
              </w:rPr>
            </w:pPr>
            <w:r w:rsidRPr="00325D1F">
              <w:rPr>
                <w:szCs w:val="22"/>
                <w:lang w:val="en-GB" w:eastAsia="ja-JP"/>
              </w:rPr>
              <w:t>15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320, 640}</w:t>
            </w:r>
          </w:p>
          <w:p w14:paraId="4B5FE200" w14:textId="7A1D3690" w:rsidR="00423DCF" w:rsidRPr="00325D1F" w:rsidRDefault="00423DCF" w:rsidP="00423DCF">
            <w:pPr>
              <w:pStyle w:val="TAL"/>
              <w:tabs>
                <w:tab w:val="left" w:pos="2014"/>
              </w:tabs>
              <w:rPr>
                <w:szCs w:val="22"/>
                <w:lang w:val="en-GB" w:eastAsia="ja-JP"/>
              </w:rPr>
            </w:pPr>
            <w:r w:rsidRPr="00325D1F">
              <w:rPr>
                <w:szCs w:val="22"/>
                <w:lang w:val="en-GB" w:eastAsia="ja-JP"/>
              </w:rPr>
              <w:t>30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640, 1280}</w:t>
            </w:r>
          </w:p>
          <w:p w14:paraId="386DF291" w14:textId="5063AD89" w:rsidR="00423DCF" w:rsidRPr="00325D1F" w:rsidRDefault="00423DCF" w:rsidP="00423DCF">
            <w:pPr>
              <w:pStyle w:val="TAL"/>
              <w:tabs>
                <w:tab w:val="left" w:pos="2014"/>
              </w:tabs>
              <w:rPr>
                <w:szCs w:val="22"/>
                <w:lang w:val="en-GB" w:eastAsia="ja-JP"/>
              </w:rPr>
            </w:pPr>
            <w:r w:rsidRPr="00325D1F">
              <w:rPr>
                <w:szCs w:val="22"/>
                <w:lang w:val="en-GB" w:eastAsia="ja-JP"/>
              </w:rPr>
              <w:t>60 kHz with normal CP</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6CFF72F9" w14:textId="6C2B170E" w:rsidR="00423DCF" w:rsidRPr="00325D1F" w:rsidRDefault="00423DCF" w:rsidP="00423DCF">
            <w:pPr>
              <w:pStyle w:val="TAL"/>
              <w:tabs>
                <w:tab w:val="left" w:pos="2014"/>
              </w:tabs>
              <w:rPr>
                <w:szCs w:val="22"/>
                <w:lang w:val="en-GB" w:eastAsia="ja-JP"/>
              </w:rPr>
            </w:pPr>
            <w:r w:rsidRPr="00325D1F">
              <w:rPr>
                <w:szCs w:val="22"/>
                <w:lang w:val="en-GB" w:eastAsia="ja-JP"/>
              </w:rPr>
              <w:t>60 kHz with ECP:</w:t>
            </w:r>
            <w:r w:rsidRPr="00325D1F">
              <w:rPr>
                <w:szCs w:val="22"/>
                <w:lang w:val="en-GB" w:eastAsia="ja-JP"/>
              </w:rPr>
              <w:tab/>
              <w:t>2, 6, n*12,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1EEAB38B" w14:textId="5D7FB783" w:rsidR="00423DCF" w:rsidRPr="00325D1F" w:rsidRDefault="00423DCF" w:rsidP="00423DCF">
            <w:pPr>
              <w:pStyle w:val="TAL"/>
              <w:tabs>
                <w:tab w:val="left" w:pos="2014"/>
              </w:tabs>
              <w:rPr>
                <w:szCs w:val="22"/>
                <w:lang w:val="en-GB" w:eastAsia="ja-JP"/>
              </w:rPr>
            </w:pPr>
            <w:r w:rsidRPr="00325D1F">
              <w:rPr>
                <w:szCs w:val="22"/>
                <w:lang w:val="en-GB" w:eastAsia="ja-JP"/>
              </w:rPr>
              <w:t>120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024, 1280, 2560, 5120}</w:t>
            </w:r>
          </w:p>
          <w:p w14:paraId="2CF6A35B" w14:textId="77777777" w:rsidR="00423DCF" w:rsidRPr="00325D1F" w:rsidRDefault="00423DCF" w:rsidP="00423DCF">
            <w:pPr>
              <w:pStyle w:val="TAL"/>
              <w:rPr>
                <w:szCs w:val="22"/>
                <w:lang w:val="en-GB" w:eastAsia="ja-JP"/>
              </w:rPr>
            </w:pPr>
          </w:p>
        </w:tc>
      </w:tr>
      <w:tr w:rsidR="00423DCF" w:rsidRPr="00325D1F" w14:paraId="2E71C397" w14:textId="77777777" w:rsidTr="001B3A1F">
        <w:trPr>
          <w:ins w:id="9437" w:author="[108#32][IIOT]" w:date="2020-01-27T20:16:00Z"/>
          <w:trPrChange w:id="9438"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39"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76F47502" w14:textId="77777777" w:rsidR="00423DCF" w:rsidRDefault="00423DCF" w:rsidP="00423DCF">
            <w:pPr>
              <w:pStyle w:val="TAL"/>
              <w:rPr>
                <w:ins w:id="9440" w:author="[108#32][IIOT]" w:date="2020-01-27T20:16:00Z"/>
                <w:b/>
                <w:i/>
                <w:szCs w:val="22"/>
                <w:lang w:val="en-GB" w:eastAsia="ja-JP"/>
              </w:rPr>
            </w:pPr>
            <w:ins w:id="9441" w:author="[108#32][IIOT]" w:date="2020-01-27T20:16:00Z">
              <w:r w:rsidRPr="00C9103A">
                <w:rPr>
                  <w:b/>
                  <w:i/>
                  <w:szCs w:val="22"/>
                  <w:lang w:val="en-GB" w:eastAsia="ja-JP"/>
                </w:rPr>
                <w:t>periodicityExt</w:t>
              </w:r>
            </w:ins>
          </w:p>
          <w:p w14:paraId="1B39C7B6" w14:textId="77777777" w:rsidR="00423DCF" w:rsidRDefault="00423DCF" w:rsidP="00423DCF">
            <w:pPr>
              <w:pStyle w:val="TAL"/>
              <w:rPr>
                <w:ins w:id="9442" w:author="[108#32][IIOT]" w:date="2020-01-27T20:16:00Z"/>
              </w:rPr>
            </w:pPr>
            <w:ins w:id="9443" w:author="[108#32][IIOT]" w:date="2020-01-27T20:16:00Z">
              <w:r>
                <w:rPr>
                  <w:lang w:val="sv-SE"/>
                </w:rPr>
                <w:t>This field is used to calculate the p</w:t>
              </w:r>
              <w:r w:rsidRPr="00C9103A">
                <w:t xml:space="preserve">eriodicity for UL transmission without UL grant for type 1 and type 2 (see TS 38.321 [3], clause 5,8.2). If this field is present, the field </w:t>
              </w:r>
              <w:r w:rsidRPr="007F4353">
                <w:rPr>
                  <w:i/>
                </w:rPr>
                <w:t>periodicity</w:t>
              </w:r>
              <w:r w:rsidRPr="00C9103A">
                <w:t xml:space="preserve"> is ignored</w:t>
              </w:r>
              <w:r>
                <w:rPr>
                  <w:lang w:val="sv-SE"/>
                </w:rPr>
                <w:t xml:space="preserve">. </w:t>
              </w:r>
            </w:ins>
          </w:p>
          <w:p w14:paraId="12AF5FDF" w14:textId="77777777" w:rsidR="00423DCF" w:rsidRPr="005078F3" w:rsidRDefault="00423DCF" w:rsidP="00423DCF">
            <w:pPr>
              <w:pStyle w:val="TAL"/>
              <w:rPr>
                <w:ins w:id="9444" w:author="[108#32][IIOT]" w:date="2020-01-27T20:16:00Z"/>
                <w:lang w:val="en-US"/>
              </w:rPr>
            </w:pPr>
            <w:ins w:id="9445" w:author="[108#32][IIOT]" w:date="2020-01-27T20:16:00Z">
              <w:r w:rsidRPr="005078F3">
                <w:rPr>
                  <w:lang w:val="en-US"/>
                </w:rPr>
                <w:t>The following periodicites are supported depending on the configured subcarrier spacing [symbols]:</w:t>
              </w:r>
            </w:ins>
          </w:p>
          <w:p w14:paraId="6CFD9DD0" w14:textId="77777777" w:rsidR="00423DCF" w:rsidRPr="0096519C" w:rsidRDefault="00423DCF" w:rsidP="00423DCF">
            <w:pPr>
              <w:pStyle w:val="TAL"/>
              <w:tabs>
                <w:tab w:val="left" w:pos="2014"/>
              </w:tabs>
              <w:rPr>
                <w:ins w:id="9446" w:author="[108#32][IIOT]" w:date="2020-01-27T20:16:00Z"/>
                <w:szCs w:val="22"/>
                <w:lang w:val="en-GB" w:eastAsia="ja-JP"/>
              </w:rPr>
            </w:pPr>
            <w:ins w:id="9447" w:author="[108#32][IIOT]" w:date="2020-01-27T20:16:00Z">
              <w:r w:rsidRPr="0096519C">
                <w:rPr>
                  <w:szCs w:val="22"/>
                  <w:lang w:val="en-GB" w:eastAsia="ja-JP"/>
                </w:rPr>
                <w:t>15 kHz:</w:t>
              </w:r>
              <w:r w:rsidRPr="0096519C">
                <w:rPr>
                  <w:szCs w:val="22"/>
                  <w:lang w:val="en-GB" w:eastAsia="ja-JP"/>
                </w:rPr>
                <w:tab/>
              </w:r>
              <w:r w:rsidRPr="005C0BAD">
                <w:rPr>
                  <w:i/>
                  <w:szCs w:val="22"/>
                  <w:lang w:val="en-GB" w:eastAsia="ja-JP"/>
                </w:rPr>
                <w:t>periodicityExt</w:t>
              </w:r>
              <w:r w:rsidRPr="0096519C">
                <w:rPr>
                  <w:szCs w:val="22"/>
                  <w:lang w:val="en-GB" w:eastAsia="ja-JP"/>
                </w:rPr>
                <w:t xml:space="preserve">*14, where </w:t>
              </w:r>
              <w:r w:rsidRPr="005C0BAD">
                <w:rPr>
                  <w:i/>
                  <w:szCs w:val="22"/>
                  <w:lang w:val="en-GB" w:eastAsia="ja-JP"/>
                </w:rPr>
                <w:t>periodicityExt</w:t>
              </w:r>
              <w:r>
                <w:rPr>
                  <w:szCs w:val="22"/>
                  <w:lang w:val="en-GB" w:eastAsia="ja-JP"/>
                </w:rPr>
                <w:t xml:space="preserve"> has a value between 1 and 640.</w:t>
              </w:r>
            </w:ins>
          </w:p>
          <w:p w14:paraId="589C306B" w14:textId="77777777" w:rsidR="00423DCF" w:rsidRPr="0096519C" w:rsidRDefault="00423DCF" w:rsidP="00423DCF">
            <w:pPr>
              <w:pStyle w:val="TAL"/>
              <w:tabs>
                <w:tab w:val="left" w:pos="2014"/>
              </w:tabs>
              <w:rPr>
                <w:ins w:id="9448" w:author="[108#32][IIOT]" w:date="2020-01-27T20:16:00Z"/>
                <w:szCs w:val="22"/>
                <w:lang w:val="en-GB" w:eastAsia="ja-JP"/>
              </w:rPr>
            </w:pPr>
            <w:ins w:id="9449" w:author="[108#32][IIOT]" w:date="2020-01-27T20:16:00Z">
              <w:r w:rsidRPr="0096519C">
                <w:rPr>
                  <w:szCs w:val="22"/>
                  <w:lang w:val="en-GB" w:eastAsia="ja-JP"/>
                </w:rPr>
                <w:t>30 kHz:</w:t>
              </w:r>
              <w:r w:rsidRPr="0096519C">
                <w:rPr>
                  <w:szCs w:val="22"/>
                  <w:lang w:val="en-GB" w:eastAsia="ja-JP"/>
                </w:rPr>
                <w:tab/>
              </w:r>
              <w:r w:rsidRPr="005C0BAD">
                <w:rPr>
                  <w:i/>
                  <w:szCs w:val="22"/>
                  <w:lang w:val="en-GB" w:eastAsia="ja-JP"/>
                </w:rPr>
                <w:t>periodicityExt</w:t>
              </w:r>
              <w:r w:rsidRPr="0096519C">
                <w:rPr>
                  <w:szCs w:val="22"/>
                  <w:lang w:val="en-GB" w:eastAsia="ja-JP"/>
                </w:rPr>
                <w:t>*14, where</w:t>
              </w:r>
              <w:r>
                <w:rPr>
                  <w:szCs w:val="22"/>
                  <w:lang w:val="en-GB" w:eastAsia="ja-JP"/>
                </w:rPr>
                <w:t xml:space="preserve"> </w:t>
              </w:r>
              <w:r w:rsidRPr="005C0BAD">
                <w:rPr>
                  <w:i/>
                  <w:szCs w:val="22"/>
                  <w:lang w:val="en-GB" w:eastAsia="ja-JP"/>
                </w:rPr>
                <w:t>periodicityExt</w:t>
              </w:r>
              <w:r>
                <w:rPr>
                  <w:szCs w:val="22"/>
                  <w:lang w:val="en-GB" w:eastAsia="ja-JP"/>
                </w:rPr>
                <w:t xml:space="preserve"> has a value between 1 and 1280.</w:t>
              </w:r>
            </w:ins>
          </w:p>
          <w:p w14:paraId="7AFA5C73" w14:textId="77777777" w:rsidR="00423DCF" w:rsidRPr="0096519C" w:rsidRDefault="00423DCF" w:rsidP="00423DCF">
            <w:pPr>
              <w:pStyle w:val="TAL"/>
              <w:tabs>
                <w:tab w:val="left" w:pos="2014"/>
              </w:tabs>
              <w:rPr>
                <w:ins w:id="9450" w:author="[108#32][IIOT]" w:date="2020-01-27T20:16:00Z"/>
                <w:szCs w:val="22"/>
                <w:lang w:val="en-GB" w:eastAsia="ja-JP"/>
              </w:rPr>
            </w:pPr>
            <w:ins w:id="9451" w:author="[108#32][IIOT]" w:date="2020-01-27T20:16:00Z">
              <w:r w:rsidRPr="0096519C">
                <w:rPr>
                  <w:szCs w:val="22"/>
                  <w:lang w:val="en-GB" w:eastAsia="ja-JP"/>
                </w:rPr>
                <w:t>60 kHz with normal CP</w:t>
              </w:r>
              <w:r>
                <w:rPr>
                  <w:szCs w:val="22"/>
                  <w:lang w:val="en-GB" w:eastAsia="ja-JP"/>
                </w:rPr>
                <w:t>:</w:t>
              </w:r>
              <w:r w:rsidRPr="0096519C">
                <w:rPr>
                  <w:szCs w:val="22"/>
                  <w:lang w:val="en-GB" w:eastAsia="ja-JP"/>
                </w:rPr>
                <w:tab/>
              </w:r>
              <w:r w:rsidRPr="005C0BAD">
                <w:rPr>
                  <w:i/>
                  <w:szCs w:val="22"/>
                  <w:lang w:val="en-GB" w:eastAsia="ja-JP"/>
                </w:rPr>
                <w:t>periodicityExt</w:t>
              </w:r>
              <w:r w:rsidRPr="0096519C">
                <w:rPr>
                  <w:szCs w:val="22"/>
                  <w:lang w:val="en-GB" w:eastAsia="ja-JP"/>
                </w:rPr>
                <w:t>*14, where</w:t>
              </w:r>
              <w:r w:rsidRPr="005C0BAD">
                <w:rPr>
                  <w:i/>
                  <w:szCs w:val="22"/>
                  <w:lang w:val="en-GB" w:eastAsia="ja-JP"/>
                </w:rPr>
                <w:t xml:space="preserve"> periodicityExt</w:t>
              </w:r>
              <w:r>
                <w:rPr>
                  <w:szCs w:val="22"/>
                  <w:lang w:val="en-GB" w:eastAsia="ja-JP"/>
                </w:rPr>
                <w:t xml:space="preserve"> has a value between 1 and 2560.</w:t>
              </w:r>
            </w:ins>
          </w:p>
          <w:p w14:paraId="71B990F9" w14:textId="77777777" w:rsidR="00423DCF" w:rsidRPr="0096519C" w:rsidRDefault="00423DCF" w:rsidP="00423DCF">
            <w:pPr>
              <w:pStyle w:val="TAL"/>
              <w:tabs>
                <w:tab w:val="left" w:pos="2014"/>
              </w:tabs>
              <w:rPr>
                <w:ins w:id="9452" w:author="[108#32][IIOT]" w:date="2020-01-27T20:16:00Z"/>
                <w:szCs w:val="22"/>
                <w:lang w:val="en-GB" w:eastAsia="ja-JP"/>
              </w:rPr>
            </w:pPr>
            <w:ins w:id="9453" w:author="[108#32][IIOT]" w:date="2020-01-27T20:16:00Z">
              <w:r w:rsidRPr="0096519C">
                <w:rPr>
                  <w:szCs w:val="22"/>
                  <w:lang w:val="en-GB" w:eastAsia="ja-JP"/>
                </w:rPr>
                <w:t>60 kHz with ECP:</w:t>
              </w:r>
              <w:r w:rsidRPr="0096519C">
                <w:rPr>
                  <w:szCs w:val="22"/>
                  <w:lang w:val="en-GB" w:eastAsia="ja-JP"/>
                </w:rPr>
                <w:tab/>
              </w:r>
              <w:r w:rsidRPr="005C0BAD">
                <w:rPr>
                  <w:i/>
                  <w:szCs w:val="22"/>
                  <w:lang w:val="en-GB" w:eastAsia="ja-JP"/>
                </w:rPr>
                <w:t>periodicityExt</w:t>
              </w:r>
              <w:r w:rsidRPr="0096519C">
                <w:rPr>
                  <w:szCs w:val="22"/>
                  <w:lang w:val="en-GB" w:eastAsia="ja-JP"/>
                </w:rPr>
                <w:t>*12, where</w:t>
              </w:r>
              <w:r w:rsidRPr="005C0BAD">
                <w:rPr>
                  <w:i/>
                  <w:szCs w:val="22"/>
                  <w:lang w:val="en-GB" w:eastAsia="ja-JP"/>
                </w:rPr>
                <w:t xml:space="preserve"> periodicityExt</w:t>
              </w:r>
              <w:r>
                <w:rPr>
                  <w:szCs w:val="22"/>
                  <w:lang w:val="en-GB" w:eastAsia="ja-JP"/>
                </w:rPr>
                <w:t xml:space="preserve"> has a value between 1 and 2560.</w:t>
              </w:r>
            </w:ins>
          </w:p>
          <w:p w14:paraId="76FBA18E" w14:textId="77777777" w:rsidR="00423DCF" w:rsidRPr="00325D1F" w:rsidRDefault="00423DCF" w:rsidP="00423DCF">
            <w:pPr>
              <w:pStyle w:val="TAL"/>
              <w:rPr>
                <w:ins w:id="9454" w:author="[108#32][IIOT]" w:date="2020-01-27T20:16:00Z"/>
                <w:b/>
                <w:i/>
                <w:szCs w:val="22"/>
                <w:lang w:val="en-GB" w:eastAsia="ja-JP"/>
              </w:rPr>
            </w:pPr>
            <w:ins w:id="9455" w:author="[108#32][IIOT]" w:date="2020-01-27T20:16:00Z">
              <w:r w:rsidRPr="0096519C">
                <w:rPr>
                  <w:szCs w:val="22"/>
                  <w:lang w:val="en-GB" w:eastAsia="ja-JP"/>
                </w:rPr>
                <w:t xml:space="preserve">120 kHz: </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5C0BAD">
                <w:rPr>
                  <w:i/>
                  <w:szCs w:val="22"/>
                  <w:lang w:val="en-GB" w:eastAsia="ja-JP"/>
                </w:rPr>
                <w:t>periodicityExt</w:t>
              </w:r>
              <w:r w:rsidRPr="0096519C">
                <w:rPr>
                  <w:szCs w:val="22"/>
                  <w:lang w:val="en-GB" w:eastAsia="ja-JP"/>
                </w:rPr>
                <w:t>*14, where</w:t>
              </w:r>
              <w:r w:rsidRPr="005C0BAD">
                <w:rPr>
                  <w:i/>
                  <w:szCs w:val="22"/>
                  <w:lang w:val="en-GB" w:eastAsia="ja-JP"/>
                </w:rPr>
                <w:t xml:space="preserve"> periodicityExt</w:t>
              </w:r>
              <w:r>
                <w:rPr>
                  <w:szCs w:val="22"/>
                  <w:lang w:val="en-GB" w:eastAsia="ja-JP"/>
                </w:rPr>
                <w:t xml:space="preserve"> has a value between 1 and 5120.</w:t>
              </w:r>
            </w:ins>
          </w:p>
        </w:tc>
      </w:tr>
      <w:tr w:rsidR="00423DCF" w:rsidRPr="00325D1F" w14:paraId="47AA0B5A" w14:textId="77777777" w:rsidTr="001B3A1F">
        <w:trPr>
          <w:trPrChange w:id="9456"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57"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E9025A3" w14:textId="77777777" w:rsidR="00423DCF" w:rsidRPr="00325D1F" w:rsidRDefault="00423DCF" w:rsidP="00423DCF">
            <w:pPr>
              <w:pStyle w:val="TAL"/>
              <w:rPr>
                <w:szCs w:val="22"/>
                <w:lang w:val="en-GB" w:eastAsia="ja-JP"/>
              </w:rPr>
            </w:pPr>
            <w:r w:rsidRPr="00325D1F">
              <w:rPr>
                <w:b/>
                <w:i/>
                <w:szCs w:val="22"/>
                <w:lang w:val="en-GB" w:eastAsia="ja-JP"/>
              </w:rPr>
              <w:t>powerControlLoopToUse</w:t>
            </w:r>
          </w:p>
          <w:p w14:paraId="5B00C59D" w14:textId="77777777" w:rsidR="00423DCF" w:rsidRPr="00325D1F" w:rsidRDefault="00423DCF" w:rsidP="00423DCF">
            <w:pPr>
              <w:pStyle w:val="TAL"/>
              <w:rPr>
                <w:szCs w:val="22"/>
                <w:lang w:val="en-GB" w:eastAsia="ja-JP"/>
              </w:rPr>
            </w:pPr>
            <w:r w:rsidRPr="00325D1F">
              <w:rPr>
                <w:szCs w:val="22"/>
                <w:lang w:val="en-GB" w:eastAsia="ja-JP"/>
              </w:rPr>
              <w:t>Closed control loop to apply (see TS 38.213 [13], clause 7.1.1).</w:t>
            </w:r>
          </w:p>
        </w:tc>
      </w:tr>
      <w:tr w:rsidR="00423DCF" w:rsidRPr="00325D1F" w14:paraId="4596E56B" w14:textId="77777777" w:rsidTr="001B3A1F">
        <w:trPr>
          <w:ins w:id="9458" w:author="[108#32][IIOT]" w:date="2020-01-27T20:17:00Z"/>
          <w:trPrChange w:id="9459"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60"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47230770" w14:textId="77777777" w:rsidR="00423DCF" w:rsidRDefault="00423DCF" w:rsidP="00423DCF">
            <w:pPr>
              <w:pStyle w:val="TAL"/>
              <w:rPr>
                <w:ins w:id="9461" w:author="[108#32][IIOT]" w:date="2020-01-27T20:17:00Z"/>
                <w:b/>
                <w:i/>
                <w:szCs w:val="22"/>
                <w:lang w:val="en-GB" w:eastAsia="ja-JP"/>
              </w:rPr>
            </w:pPr>
            <w:ins w:id="9462" w:author="[108#32][IIOT]" w:date="2020-01-27T20:17:00Z">
              <w:r>
                <w:rPr>
                  <w:b/>
                  <w:i/>
                  <w:szCs w:val="22"/>
                  <w:lang w:val="en-GB" w:eastAsia="ja-JP"/>
                </w:rPr>
                <w:t>phy-PriorityIndex</w:t>
              </w:r>
            </w:ins>
          </w:p>
          <w:p w14:paraId="25E12D27" w14:textId="77777777" w:rsidR="00423DCF" w:rsidRDefault="00423DCF" w:rsidP="00423DCF">
            <w:pPr>
              <w:pStyle w:val="TAL"/>
              <w:rPr>
                <w:ins w:id="9463" w:author="[108#32][IIOT]" w:date="2020-01-27T20:17:00Z"/>
                <w:lang w:val="en-US"/>
              </w:rPr>
            </w:pPr>
            <w:ins w:id="9464" w:author="[108#32][IIOT]" w:date="2020-01-27T20:17:00Z">
              <w:r w:rsidRPr="006E03F4">
                <w:rPr>
                  <w:lang w:val="en-US"/>
                </w:rPr>
                <w:t xml:space="preserve">Indicates the </w:t>
              </w:r>
              <w:r>
                <w:t>PHY priority of CG PUSCH at least for PHY-layer collision handling</w:t>
              </w:r>
              <w:r w:rsidRPr="006E03F4">
                <w:rPr>
                  <w:lang w:val="en-US"/>
                </w:rPr>
                <w:t>.</w:t>
              </w:r>
              <w:r>
                <w:rPr>
                  <w:lang w:val="en-US"/>
                </w:rPr>
                <w:t xml:space="preserve"> Value </w:t>
              </w:r>
              <w:r w:rsidRPr="00766778">
                <w:rPr>
                  <w:i/>
                  <w:lang w:val="en-US"/>
                </w:rPr>
                <w:t>p</w:t>
              </w:r>
              <w:r>
                <w:rPr>
                  <w:i/>
                  <w:lang w:val="en-US"/>
                </w:rPr>
                <w:t xml:space="preserve">0 </w:t>
              </w:r>
              <w:r>
                <w:rPr>
                  <w:lang w:val="en-US"/>
                </w:rPr>
                <w:t xml:space="preserve">indicates low priority and value </w:t>
              </w:r>
              <w:r w:rsidRPr="00766778">
                <w:rPr>
                  <w:i/>
                  <w:lang w:val="en-US"/>
                </w:rPr>
                <w:t>p</w:t>
              </w:r>
              <w:r>
                <w:rPr>
                  <w:i/>
                  <w:lang w:val="en-US"/>
                </w:rPr>
                <w:t xml:space="preserve">1 </w:t>
              </w:r>
              <w:r>
                <w:rPr>
                  <w:lang w:val="en-US"/>
                </w:rPr>
                <w:t>indicates high priority.</w:t>
              </w:r>
            </w:ins>
          </w:p>
          <w:p w14:paraId="4A8E065C" w14:textId="77777777" w:rsidR="00423DCF" w:rsidRPr="00325D1F" w:rsidRDefault="00423DCF" w:rsidP="00423DCF">
            <w:pPr>
              <w:pStyle w:val="EditorsNote"/>
              <w:rPr>
                <w:ins w:id="9465" w:author="[108#32][IIOT]" w:date="2020-01-27T20:17:00Z"/>
              </w:rPr>
            </w:pPr>
            <w:bookmarkStart w:id="9466" w:name="_Hlk30596756"/>
            <w:ins w:id="9467" w:author="[108#32][IIOT]" w:date="2020-01-27T20:17:00Z">
              <w:r>
                <w:rPr>
                  <w:lang w:val="sv-SE"/>
                </w:rPr>
                <w:t xml:space="preserve">Editor’s Note: The name </w:t>
              </w:r>
              <w:r w:rsidRPr="003B4E8F">
                <w:rPr>
                  <w:i/>
                  <w:iCs/>
                </w:rPr>
                <w:t>phy-PriorityIndex</w:t>
              </w:r>
              <w:r>
                <w:rPr>
                  <w:lang w:val="sv-SE"/>
                </w:rPr>
                <w:t xml:space="preserve"> needs to be confirmed and what name to use needs to be aligned also with TS 38.300 and TS 38.321</w:t>
              </w:r>
              <w:bookmarkEnd w:id="9466"/>
              <w:r>
                <w:rPr>
                  <w:lang w:val="sv-SE"/>
                </w:rPr>
                <w:t>.</w:t>
              </w:r>
            </w:ins>
          </w:p>
        </w:tc>
      </w:tr>
      <w:tr w:rsidR="00423DCF" w:rsidRPr="00325D1F" w14:paraId="0C6DD3E3" w14:textId="77777777" w:rsidTr="001B3A1F">
        <w:trPr>
          <w:ins w:id="9468" w:author="[108#112][URLLC]" w:date="2020-01-27T21:07:00Z"/>
          <w:trPrChange w:id="9469"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70"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5FDC2800" w14:textId="77777777" w:rsidR="00423DCF" w:rsidRPr="0075737F" w:rsidRDefault="00423DCF" w:rsidP="00423DCF">
            <w:pPr>
              <w:keepNext/>
              <w:keepLines/>
              <w:spacing w:after="0"/>
              <w:rPr>
                <w:ins w:id="9471" w:author="[108#112][URLLC]" w:date="2020-01-27T21:07:00Z"/>
                <w:rFonts w:ascii="Arial" w:hAnsi="Arial"/>
                <w:b/>
                <w:i/>
                <w:sz w:val="18"/>
                <w:szCs w:val="22"/>
              </w:rPr>
            </w:pPr>
            <w:ins w:id="9472" w:author="[108#112][URLLC]" w:date="2020-01-27T21:07:00Z">
              <w:r>
                <w:rPr>
                  <w:rFonts w:ascii="Arial" w:hAnsi="Arial"/>
                  <w:b/>
                  <w:i/>
                  <w:sz w:val="18"/>
                  <w:szCs w:val="22"/>
                </w:rPr>
                <w:t>p</w:t>
              </w:r>
              <w:r w:rsidRPr="0075737F">
                <w:rPr>
                  <w:rFonts w:ascii="Arial" w:hAnsi="Arial"/>
                  <w:b/>
                  <w:i/>
                  <w:sz w:val="18"/>
                  <w:szCs w:val="22"/>
                </w:rPr>
                <w:t>usch</w:t>
              </w:r>
              <w:r>
                <w:rPr>
                  <w:rFonts w:ascii="Arial" w:hAnsi="Arial"/>
                  <w:b/>
                  <w:i/>
                  <w:sz w:val="18"/>
                  <w:szCs w:val="22"/>
                </w:rPr>
                <w:t>-RepTypeIndicator</w:t>
              </w:r>
              <w:r w:rsidRPr="0075737F">
                <w:rPr>
                  <w:rFonts w:ascii="Arial" w:hAnsi="Arial"/>
                  <w:b/>
                  <w:i/>
                  <w:sz w:val="18"/>
                  <w:szCs w:val="22"/>
                </w:rPr>
                <w:t>ForType1ConfiguredGrant</w:t>
              </w:r>
            </w:ins>
          </w:p>
          <w:p w14:paraId="66D4CA9D" w14:textId="1BF78056" w:rsidR="00423DCF" w:rsidRPr="00325D1F" w:rsidRDefault="00423DCF" w:rsidP="00423DCF">
            <w:pPr>
              <w:pStyle w:val="TAL"/>
              <w:rPr>
                <w:ins w:id="9473" w:author="[108#112][URLLC]" w:date="2020-01-27T21:07:00Z"/>
                <w:b/>
                <w:i/>
                <w:szCs w:val="22"/>
                <w:lang w:val="en-GB" w:eastAsia="ja-JP"/>
              </w:rPr>
            </w:pPr>
            <w:ins w:id="9474" w:author="[108#112][URLLC]" w:date="2020-01-27T21:07:00Z">
              <w:r w:rsidRPr="0075737F">
                <w:rPr>
                  <w:szCs w:val="22"/>
                  <w:lang w:eastAsia="ja-JP"/>
                </w:rPr>
                <w:t>Indicate</w:t>
              </w:r>
              <w:r>
                <w:rPr>
                  <w:szCs w:val="22"/>
                  <w:lang w:eastAsia="ja-JP"/>
                </w:rPr>
                <w:t>s</w:t>
              </w:r>
              <w:r w:rsidRPr="0075737F">
                <w:rPr>
                  <w:szCs w:val="22"/>
                  <w:lang w:eastAsia="ja-JP"/>
                </w:rPr>
                <w:t xml:space="preserve"> whether UE </w:t>
              </w:r>
              <w:r>
                <w:rPr>
                  <w:szCs w:val="22"/>
                  <w:lang w:eastAsia="ja-JP"/>
                </w:rPr>
                <w:t>follows the behavior for PUSCH repetition type A or the behavior for PUSCH repetition type B</w:t>
              </w:r>
              <w:r w:rsidRPr="0075737F">
                <w:rPr>
                  <w:szCs w:val="22"/>
                  <w:lang w:eastAsia="ja-JP"/>
                </w:rPr>
                <w:t xml:space="preserve"> for each Type 1 configured grant configuration</w:t>
              </w:r>
              <w:r>
                <w:rPr>
                  <w:szCs w:val="22"/>
                  <w:lang w:eastAsia="ja-JP"/>
                </w:rPr>
                <w:t xml:space="preserve">. The value </w:t>
              </w:r>
              <w:r w:rsidRPr="00F71A63">
                <w:rPr>
                  <w:i/>
                  <w:szCs w:val="22"/>
                  <w:lang w:eastAsia="ja-JP"/>
                </w:rPr>
                <w:t>pusch-RepType</w:t>
              </w:r>
              <w:r>
                <w:rPr>
                  <w:i/>
                  <w:szCs w:val="22"/>
                  <w:lang w:eastAsia="ja-JP"/>
                </w:rPr>
                <w:t xml:space="preserve">A </w:t>
              </w:r>
              <w:r>
                <w:rPr>
                  <w:szCs w:val="22"/>
                  <w:lang w:eastAsia="ja-JP"/>
                </w:rPr>
                <w:t xml:space="preserve">enables the ‘PUSCH repetition type A’ and the value </w:t>
              </w:r>
              <w:r w:rsidRPr="00F71A63">
                <w:rPr>
                  <w:i/>
                  <w:szCs w:val="22"/>
                  <w:lang w:eastAsia="ja-JP"/>
                </w:rPr>
                <w:t>pusch-RepType</w:t>
              </w:r>
              <w:r>
                <w:rPr>
                  <w:i/>
                  <w:szCs w:val="22"/>
                  <w:lang w:eastAsia="ja-JP"/>
                </w:rPr>
                <w:t>B</w:t>
              </w:r>
              <w:r>
                <w:rPr>
                  <w:szCs w:val="22"/>
                  <w:lang w:eastAsia="ja-JP"/>
                </w:rPr>
                <w:t xml:space="preserve"> enables the ‘PUSCH repetition type B’ (see TS 38.214 [19], clause 6.1.2.3).</w:t>
              </w:r>
            </w:ins>
          </w:p>
        </w:tc>
      </w:tr>
      <w:tr w:rsidR="00423DCF" w:rsidRPr="00325D1F" w14:paraId="3E7079EB" w14:textId="77777777" w:rsidTr="001B3A1F">
        <w:trPr>
          <w:trPrChange w:id="9475"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76"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1824413" w14:textId="77777777" w:rsidR="00423DCF" w:rsidRPr="00325D1F" w:rsidRDefault="00423DCF" w:rsidP="00423DCF">
            <w:pPr>
              <w:pStyle w:val="TAL"/>
              <w:rPr>
                <w:szCs w:val="22"/>
                <w:lang w:val="en-GB" w:eastAsia="ja-JP"/>
              </w:rPr>
            </w:pPr>
            <w:r w:rsidRPr="00325D1F">
              <w:rPr>
                <w:b/>
                <w:i/>
                <w:szCs w:val="22"/>
                <w:lang w:val="en-GB" w:eastAsia="ja-JP"/>
              </w:rPr>
              <w:t>rbg-Size</w:t>
            </w:r>
          </w:p>
          <w:p w14:paraId="5D7A7893" w14:textId="77777777" w:rsidR="00423DCF" w:rsidRPr="00325D1F" w:rsidRDefault="00423DCF" w:rsidP="00423DCF">
            <w:pPr>
              <w:pStyle w:val="TAL"/>
              <w:rPr>
                <w:szCs w:val="22"/>
                <w:lang w:val="en-GB" w:eastAsia="ja-JP"/>
              </w:rPr>
            </w:pPr>
            <w:r w:rsidRPr="00325D1F">
              <w:rPr>
                <w:szCs w:val="22"/>
                <w:lang w:val="en-GB" w:eastAsia="ja-JP"/>
              </w:rPr>
              <w:t xml:space="preserve">Selection between configuration 1 and configuration 2 for RBG size for PUSCH. The UE does not apply this field if </w:t>
            </w:r>
            <w:r w:rsidRPr="00325D1F">
              <w:rPr>
                <w:i/>
                <w:szCs w:val="22"/>
                <w:lang w:val="en-GB" w:eastAsia="ja-JP"/>
              </w:rPr>
              <w:t>resourceAllocation</w:t>
            </w:r>
            <w:r w:rsidRPr="00325D1F">
              <w:rPr>
                <w:szCs w:val="22"/>
                <w:lang w:val="en-GB" w:eastAsia="ja-JP"/>
              </w:rPr>
              <w:t xml:space="preserve"> is set to </w:t>
            </w:r>
            <w:r w:rsidRPr="00325D1F">
              <w:rPr>
                <w:i/>
                <w:szCs w:val="22"/>
                <w:lang w:val="en-GB" w:eastAsia="ja-JP"/>
              </w:rPr>
              <w:t>resourceAllocationType1</w:t>
            </w:r>
            <w:r w:rsidRPr="00325D1F">
              <w:rPr>
                <w:szCs w:val="22"/>
                <w:lang w:val="en-GB" w:eastAsia="ja-JP"/>
              </w:rPr>
              <w:t xml:space="preserve">. Otherwise, the UE applies the value </w:t>
            </w:r>
            <w:r w:rsidRPr="00325D1F">
              <w:rPr>
                <w:i/>
                <w:szCs w:val="22"/>
                <w:lang w:val="en-GB" w:eastAsia="ja-JP"/>
              </w:rPr>
              <w:t>config1</w:t>
            </w:r>
            <w:r w:rsidRPr="00325D1F">
              <w:rPr>
                <w:szCs w:val="22"/>
                <w:lang w:val="en-GB" w:eastAsia="ja-JP"/>
              </w:rPr>
              <w:t xml:space="preserve"> when the field is absent. 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423DCF" w:rsidRPr="00325D1F" w14:paraId="60E0DBC9" w14:textId="77777777" w:rsidTr="001B3A1F">
        <w:trPr>
          <w:trPrChange w:id="9477"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78"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C01F007" w14:textId="77777777" w:rsidR="00423DCF" w:rsidRPr="00325D1F" w:rsidRDefault="00423DCF" w:rsidP="00423DCF">
            <w:pPr>
              <w:pStyle w:val="TAL"/>
              <w:rPr>
                <w:szCs w:val="22"/>
                <w:lang w:val="en-GB" w:eastAsia="ja-JP"/>
              </w:rPr>
            </w:pPr>
            <w:r w:rsidRPr="00325D1F">
              <w:rPr>
                <w:b/>
                <w:i/>
                <w:szCs w:val="22"/>
                <w:lang w:val="en-GB" w:eastAsia="ja-JP"/>
              </w:rPr>
              <w:t>repK-RV</w:t>
            </w:r>
          </w:p>
          <w:p w14:paraId="71623D91" w14:textId="04D493B8" w:rsidR="00423DCF" w:rsidRPr="00325D1F" w:rsidRDefault="00423DCF" w:rsidP="00423DCF">
            <w:pPr>
              <w:pStyle w:val="TAL"/>
              <w:rPr>
                <w:szCs w:val="22"/>
                <w:lang w:val="en-GB" w:eastAsia="ja-JP"/>
              </w:rPr>
            </w:pPr>
            <w:r w:rsidRPr="00325D1F">
              <w:rPr>
                <w:szCs w:val="22"/>
                <w:lang w:val="en-GB" w:eastAsia="ja-JP"/>
              </w:rPr>
              <w:t xml:space="preserve">The redundancy version (RV) sequence to use. See TS 38.214 [19], claus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423DCF" w:rsidRPr="00325D1F" w14:paraId="55210AFC" w14:textId="77777777" w:rsidTr="001B3A1F">
        <w:trPr>
          <w:trPrChange w:id="9479"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80"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2D5C8E74" w14:textId="77777777" w:rsidR="00423DCF" w:rsidRPr="00325D1F" w:rsidRDefault="00423DCF" w:rsidP="00423DCF">
            <w:pPr>
              <w:pStyle w:val="TAL"/>
              <w:rPr>
                <w:szCs w:val="22"/>
                <w:lang w:val="en-GB" w:eastAsia="ja-JP"/>
              </w:rPr>
            </w:pPr>
            <w:r w:rsidRPr="00325D1F">
              <w:rPr>
                <w:b/>
                <w:i/>
                <w:szCs w:val="22"/>
                <w:lang w:val="en-GB" w:eastAsia="ja-JP"/>
              </w:rPr>
              <w:t>repK</w:t>
            </w:r>
          </w:p>
          <w:p w14:paraId="52D1C936" w14:textId="77777777" w:rsidR="00423DCF" w:rsidRPr="00325D1F" w:rsidRDefault="00423DCF" w:rsidP="00423DCF">
            <w:pPr>
              <w:pStyle w:val="TAL"/>
              <w:rPr>
                <w:szCs w:val="22"/>
                <w:lang w:val="en-GB" w:eastAsia="ja-JP"/>
              </w:rPr>
            </w:pPr>
            <w:r w:rsidRPr="00325D1F">
              <w:rPr>
                <w:szCs w:val="22"/>
                <w:lang w:val="en-GB" w:eastAsia="ja-JP"/>
              </w:rPr>
              <w:t>The number of repetitions of K.</w:t>
            </w:r>
          </w:p>
        </w:tc>
      </w:tr>
      <w:tr w:rsidR="00423DCF" w:rsidRPr="00325D1F" w14:paraId="667A4B84" w14:textId="77777777" w:rsidTr="001B3A1F">
        <w:trPr>
          <w:trPrChange w:id="9481"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82"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FAF54BD" w14:textId="77777777" w:rsidR="00423DCF" w:rsidRPr="00325D1F" w:rsidRDefault="00423DCF" w:rsidP="00423DCF">
            <w:pPr>
              <w:pStyle w:val="TAL"/>
              <w:rPr>
                <w:szCs w:val="22"/>
                <w:lang w:val="en-GB" w:eastAsia="ja-JP"/>
              </w:rPr>
            </w:pPr>
            <w:r w:rsidRPr="00325D1F">
              <w:rPr>
                <w:b/>
                <w:i/>
                <w:szCs w:val="22"/>
                <w:lang w:val="en-GB" w:eastAsia="ja-JP"/>
              </w:rPr>
              <w:t>resourceAllocation</w:t>
            </w:r>
          </w:p>
          <w:p w14:paraId="3452C5C8" w14:textId="151B3183" w:rsidR="00423DCF" w:rsidRPr="00325D1F" w:rsidRDefault="00423DCF" w:rsidP="00423DCF">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423DCF" w:rsidRPr="00325D1F" w14:paraId="4A952445" w14:textId="77777777" w:rsidTr="001B3A1F">
        <w:trPr>
          <w:trPrChange w:id="9483"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84"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CAFFA31" w14:textId="77777777" w:rsidR="00423DCF" w:rsidRPr="00325D1F" w:rsidRDefault="00423DCF" w:rsidP="00423DCF">
            <w:pPr>
              <w:pStyle w:val="TAL"/>
              <w:rPr>
                <w:szCs w:val="22"/>
                <w:lang w:val="en-GB" w:eastAsia="ja-JP"/>
              </w:rPr>
            </w:pPr>
            <w:r w:rsidRPr="00325D1F">
              <w:rPr>
                <w:b/>
                <w:i/>
                <w:szCs w:val="22"/>
                <w:lang w:val="en-GB" w:eastAsia="ja-JP"/>
              </w:rPr>
              <w:t>rrc-ConfiguredUplinkGrant</w:t>
            </w:r>
          </w:p>
          <w:p w14:paraId="061E1195" w14:textId="77777777" w:rsidR="00423DCF" w:rsidRPr="00325D1F" w:rsidRDefault="00423DCF" w:rsidP="00423DCF">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423DCF" w:rsidRPr="00325D1F" w14:paraId="2CF50E6D" w14:textId="77777777" w:rsidTr="001B3A1F">
        <w:trPr>
          <w:trPrChange w:id="9485"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86"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569D4C2C" w14:textId="77777777" w:rsidR="00423DCF" w:rsidRPr="00325D1F" w:rsidRDefault="00423DCF" w:rsidP="00423DCF">
            <w:pPr>
              <w:pStyle w:val="TAL"/>
              <w:rPr>
                <w:szCs w:val="22"/>
                <w:lang w:val="en-GB" w:eastAsia="ja-JP"/>
              </w:rPr>
            </w:pPr>
            <w:r w:rsidRPr="00325D1F">
              <w:rPr>
                <w:b/>
                <w:i/>
                <w:szCs w:val="22"/>
                <w:lang w:val="en-GB" w:eastAsia="ja-JP"/>
              </w:rPr>
              <w:t>srs-ResourceIndicator</w:t>
            </w:r>
          </w:p>
          <w:p w14:paraId="6B801D68" w14:textId="77777777" w:rsidR="00423DCF" w:rsidRPr="00325D1F" w:rsidRDefault="00423DCF" w:rsidP="00423DCF">
            <w:pPr>
              <w:pStyle w:val="TAL"/>
              <w:rPr>
                <w:szCs w:val="22"/>
                <w:lang w:val="en-GB" w:eastAsia="ja-JP"/>
              </w:rPr>
            </w:pPr>
            <w:r w:rsidRPr="00325D1F">
              <w:rPr>
                <w:szCs w:val="22"/>
                <w:lang w:val="en-GB" w:eastAsia="ja-JP"/>
              </w:rPr>
              <w:t xml:space="preserve">Indicates the SRS resource to be used. </w:t>
            </w:r>
          </w:p>
        </w:tc>
      </w:tr>
      <w:tr w:rsidR="00423DCF" w:rsidRPr="00325D1F" w14:paraId="3E1C0626" w14:textId="77777777" w:rsidTr="001B3A1F">
        <w:trPr>
          <w:ins w:id="9487" w:author="[108#32][IIOT]" w:date="2020-01-27T20:17:00Z"/>
          <w:trPrChange w:id="9488"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tcPrChange w:id="9489" w:author="[108#38][NR-U]" w:date="2020-01-31T17:40:00Z">
              <w:tcPr>
                <w:tcW w:w="14173" w:type="dxa"/>
                <w:gridSpan w:val="2"/>
                <w:tcBorders>
                  <w:top w:val="single" w:sz="4" w:space="0" w:color="auto"/>
                  <w:left w:val="single" w:sz="4" w:space="0" w:color="auto"/>
                  <w:bottom w:val="single" w:sz="4" w:space="0" w:color="auto"/>
                  <w:right w:val="single" w:sz="4" w:space="0" w:color="auto"/>
                </w:tcBorders>
              </w:tcPr>
            </w:tcPrChange>
          </w:tcPr>
          <w:p w14:paraId="55DBB937" w14:textId="77777777" w:rsidR="00423DCF" w:rsidRDefault="00423DCF" w:rsidP="00423DCF">
            <w:pPr>
              <w:pStyle w:val="TAL"/>
              <w:rPr>
                <w:ins w:id="9490" w:author="[108#32][IIOT]" w:date="2020-01-27T20:17:00Z"/>
                <w:b/>
                <w:i/>
                <w:szCs w:val="22"/>
                <w:lang w:val="en-GB" w:eastAsia="ja-JP"/>
              </w:rPr>
            </w:pPr>
            <w:ins w:id="9491" w:author="[108#32][IIOT]" w:date="2020-01-27T20:17:00Z">
              <w:r>
                <w:rPr>
                  <w:b/>
                  <w:i/>
                  <w:szCs w:val="22"/>
                  <w:lang w:val="en-GB" w:eastAsia="ja-JP"/>
                </w:rPr>
                <w:t>startingFromRV0</w:t>
              </w:r>
            </w:ins>
          </w:p>
          <w:p w14:paraId="695D5F40" w14:textId="77777777" w:rsidR="00423DCF" w:rsidRPr="00325D1F" w:rsidRDefault="00423DCF" w:rsidP="00423DCF">
            <w:pPr>
              <w:pStyle w:val="TAL"/>
              <w:rPr>
                <w:ins w:id="9492" w:author="[108#32][IIOT]" w:date="2020-01-27T20:17:00Z"/>
                <w:b/>
                <w:i/>
                <w:szCs w:val="22"/>
                <w:lang w:val="en-GB" w:eastAsia="ja-JP"/>
              </w:rPr>
            </w:pPr>
            <w:ins w:id="9493" w:author="[108#32][IIOT]" w:date="2020-01-27T20:17:00Z">
              <w:r>
                <w:rPr>
                  <w:lang w:val="en-US"/>
                </w:rPr>
                <w:t>This field is used to determine the initial transmission occasion of a transport block for a given RV sequence, see TS 38.214 [19], clause 6.1.2.3.1.</w:t>
              </w:r>
            </w:ins>
          </w:p>
        </w:tc>
      </w:tr>
      <w:tr w:rsidR="00423DCF" w:rsidRPr="00325D1F" w14:paraId="148B4D7F" w14:textId="77777777" w:rsidTr="001B3A1F">
        <w:trPr>
          <w:trPrChange w:id="9494"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95"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03737F3" w14:textId="77777777" w:rsidR="00423DCF" w:rsidRPr="00325D1F" w:rsidRDefault="00423DCF" w:rsidP="00423DCF">
            <w:pPr>
              <w:pStyle w:val="TAL"/>
              <w:rPr>
                <w:szCs w:val="22"/>
                <w:lang w:val="en-GB" w:eastAsia="ja-JP"/>
              </w:rPr>
            </w:pPr>
            <w:r w:rsidRPr="00325D1F">
              <w:rPr>
                <w:b/>
                <w:i/>
                <w:szCs w:val="22"/>
                <w:lang w:val="en-GB" w:eastAsia="ja-JP"/>
              </w:rPr>
              <w:t>timeDomainAllocation</w:t>
            </w:r>
          </w:p>
          <w:p w14:paraId="716A42A3" w14:textId="77777777" w:rsidR="00423DCF" w:rsidRPr="00325D1F" w:rsidRDefault="00423DCF" w:rsidP="00423DCF">
            <w:pPr>
              <w:pStyle w:val="TAL"/>
              <w:rPr>
                <w:szCs w:val="22"/>
                <w:lang w:val="en-GB" w:eastAsia="ja-JP"/>
              </w:rPr>
            </w:pPr>
            <w:r w:rsidRPr="00325D1F">
              <w:rPr>
                <w:szCs w:val="22"/>
                <w:lang w:val="en-GB" w:eastAsia="ja-JP"/>
              </w:rPr>
              <w:t>Indicates a combination of start symbol and length and PUSCH mapping type, see TS 38.214 [19], clause 6.1.2 and TS 38.212 [17], clause 7.3.1.</w:t>
            </w:r>
          </w:p>
        </w:tc>
      </w:tr>
      <w:tr w:rsidR="00423DCF" w:rsidRPr="00325D1F" w14:paraId="6004DC6C" w14:textId="77777777" w:rsidTr="001B3A1F">
        <w:trPr>
          <w:trPrChange w:id="9496"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97"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3F28B25D" w14:textId="77777777" w:rsidR="00423DCF" w:rsidRPr="00325D1F" w:rsidRDefault="00423DCF" w:rsidP="00423DCF">
            <w:pPr>
              <w:pStyle w:val="TAL"/>
              <w:rPr>
                <w:szCs w:val="22"/>
                <w:lang w:val="en-GB" w:eastAsia="ja-JP"/>
              </w:rPr>
            </w:pPr>
            <w:r w:rsidRPr="00325D1F">
              <w:rPr>
                <w:b/>
                <w:i/>
                <w:szCs w:val="22"/>
                <w:lang w:val="en-GB" w:eastAsia="ja-JP"/>
              </w:rPr>
              <w:t>timeDomainOffset</w:t>
            </w:r>
          </w:p>
          <w:p w14:paraId="174F8097" w14:textId="77777777" w:rsidR="00423DCF" w:rsidRPr="00325D1F" w:rsidRDefault="00423DCF" w:rsidP="00423DCF">
            <w:pPr>
              <w:pStyle w:val="TAL"/>
              <w:rPr>
                <w:szCs w:val="22"/>
                <w:lang w:val="en-GB" w:eastAsia="ja-JP"/>
              </w:rPr>
            </w:pPr>
            <w:r w:rsidRPr="00325D1F">
              <w:rPr>
                <w:szCs w:val="22"/>
                <w:lang w:val="en-GB" w:eastAsia="ja-JP"/>
              </w:rPr>
              <w:t>Offset related to SFN=0, see TS 38.321 [3], clause 5.8.2.</w:t>
            </w:r>
          </w:p>
        </w:tc>
      </w:tr>
      <w:tr w:rsidR="00423DCF" w:rsidRPr="00325D1F" w14:paraId="5E689F28" w14:textId="77777777" w:rsidTr="001B3A1F">
        <w:trPr>
          <w:trPrChange w:id="9498"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499"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35890496" w14:textId="77777777" w:rsidR="00423DCF" w:rsidRPr="00325D1F" w:rsidRDefault="00423DCF" w:rsidP="00423DCF">
            <w:pPr>
              <w:pStyle w:val="TAL"/>
              <w:rPr>
                <w:szCs w:val="22"/>
                <w:lang w:val="en-GB" w:eastAsia="ja-JP"/>
              </w:rPr>
            </w:pPr>
            <w:r w:rsidRPr="00325D1F">
              <w:rPr>
                <w:b/>
                <w:i/>
                <w:szCs w:val="22"/>
                <w:lang w:val="en-GB" w:eastAsia="ja-JP"/>
              </w:rPr>
              <w:t>transformPrecoder</w:t>
            </w:r>
          </w:p>
          <w:p w14:paraId="6481B0CD" w14:textId="77777777" w:rsidR="00423DCF" w:rsidRPr="00325D1F" w:rsidRDefault="00423DCF" w:rsidP="00423DCF">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see TS 38.214 [19], clause 6.1.3.</w:t>
            </w:r>
          </w:p>
        </w:tc>
      </w:tr>
      <w:tr w:rsidR="00423DCF" w:rsidRPr="00325D1F" w14:paraId="71BAE560" w14:textId="77777777" w:rsidTr="001B3A1F">
        <w:trPr>
          <w:trPrChange w:id="9500" w:author="[108#38][NR-U]" w:date="2020-01-31T17:40:00Z">
            <w:trPr>
              <w:gridAfter w:val="0"/>
              <w:wAfter w:w="108" w:type="dxa"/>
            </w:trPr>
          </w:trPrChange>
        </w:trPr>
        <w:tc>
          <w:tcPr>
            <w:tcW w:w="14066" w:type="dxa"/>
            <w:tcBorders>
              <w:top w:val="single" w:sz="4" w:space="0" w:color="auto"/>
              <w:left w:val="single" w:sz="4" w:space="0" w:color="auto"/>
              <w:bottom w:val="single" w:sz="4" w:space="0" w:color="auto"/>
              <w:right w:val="single" w:sz="4" w:space="0" w:color="auto"/>
            </w:tcBorders>
            <w:hideMark/>
            <w:tcPrChange w:id="9501" w:author="[108#38][NR-U]" w:date="2020-01-31T17:4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EAEB6F1" w14:textId="77777777" w:rsidR="00423DCF" w:rsidRPr="00325D1F" w:rsidRDefault="00423DCF" w:rsidP="00423DCF">
            <w:pPr>
              <w:pStyle w:val="TAL"/>
              <w:rPr>
                <w:szCs w:val="22"/>
                <w:lang w:val="en-GB" w:eastAsia="ja-JP"/>
              </w:rPr>
            </w:pPr>
            <w:r w:rsidRPr="00325D1F">
              <w:rPr>
                <w:b/>
                <w:i/>
                <w:szCs w:val="22"/>
                <w:lang w:val="en-GB" w:eastAsia="ja-JP"/>
              </w:rPr>
              <w:t>uci-OnPUSCH</w:t>
            </w:r>
          </w:p>
          <w:p w14:paraId="3FAD2D98" w14:textId="77777777" w:rsidR="00423DCF" w:rsidRPr="00325D1F" w:rsidRDefault="00423DCF" w:rsidP="00423DCF">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r w:rsidR="001B3A1F" w:rsidRPr="00325D1F" w14:paraId="193AFC87" w14:textId="77777777" w:rsidTr="001B3A1F">
        <w:trPr>
          <w:ins w:id="9502" w:author="[108#38][NR-U]" w:date="2020-01-31T17:41:00Z"/>
        </w:trPr>
        <w:tc>
          <w:tcPr>
            <w:tcW w:w="14066" w:type="dxa"/>
            <w:tcBorders>
              <w:top w:val="single" w:sz="4" w:space="0" w:color="auto"/>
              <w:left w:val="single" w:sz="4" w:space="0" w:color="auto"/>
              <w:bottom w:val="single" w:sz="4" w:space="0" w:color="auto"/>
              <w:right w:val="single" w:sz="4" w:space="0" w:color="auto"/>
            </w:tcBorders>
            <w:hideMark/>
          </w:tcPr>
          <w:p w14:paraId="34C0BAD5" w14:textId="77777777" w:rsidR="001B3A1F" w:rsidRPr="001B3A1F" w:rsidRDefault="001B3A1F" w:rsidP="00BB24FB">
            <w:pPr>
              <w:pStyle w:val="TAL"/>
              <w:rPr>
                <w:ins w:id="9503" w:author="[108#38][NR-U]" w:date="2020-01-31T17:41:00Z"/>
                <w:b/>
                <w:i/>
                <w:szCs w:val="22"/>
                <w:lang w:val="en-GB" w:eastAsia="ja-JP"/>
              </w:rPr>
            </w:pPr>
            <w:proofErr w:type="spellStart"/>
            <w:ins w:id="9504" w:author="[108#38][NR-U]" w:date="2020-01-31T17:41:00Z">
              <w:r w:rsidRPr="001B3A1F">
                <w:rPr>
                  <w:b/>
                  <w:i/>
                  <w:szCs w:val="22"/>
                  <w:lang w:val="en-GB" w:eastAsia="ja-JP"/>
                </w:rPr>
                <w:t>useInterlacePUSCH</w:t>
              </w:r>
              <w:proofErr w:type="spellEnd"/>
              <w:r w:rsidRPr="001B3A1F">
                <w:rPr>
                  <w:b/>
                  <w:i/>
                  <w:szCs w:val="22"/>
                  <w:lang w:val="en-GB" w:eastAsia="ja-JP"/>
                </w:rPr>
                <w:t>-Dedicated</w:t>
              </w:r>
            </w:ins>
          </w:p>
          <w:p w14:paraId="60CC508C" w14:textId="77777777" w:rsidR="001B3A1F" w:rsidRPr="001B3A1F" w:rsidRDefault="001B3A1F" w:rsidP="001B3A1F">
            <w:pPr>
              <w:pStyle w:val="TAL"/>
              <w:rPr>
                <w:ins w:id="9505" w:author="[108#38][NR-U]" w:date="2020-01-31T17:41:00Z"/>
                <w:rPrChange w:id="9506" w:author="[108#38][NR-U]" w:date="2020-01-31T17:41:00Z">
                  <w:rPr>
                    <w:ins w:id="9507" w:author="[108#38][NR-U]" w:date="2020-01-31T17:41:00Z"/>
                    <w:b/>
                    <w:i/>
                    <w:szCs w:val="22"/>
                    <w:lang w:val="en-GB" w:eastAsia="ja-JP"/>
                  </w:rPr>
                </w:rPrChange>
              </w:rPr>
            </w:pPr>
            <w:ins w:id="9508" w:author="[108#38][NR-U]" w:date="2020-01-31T17:41:00Z">
              <w:r w:rsidRPr="001B3A1F">
                <w:rPr>
                  <w:rPrChange w:id="9509" w:author="[108#38][NR-U]" w:date="2020-01-31T17:41:00Z">
                    <w:rPr>
                      <w:b/>
                      <w:i/>
                      <w:szCs w:val="22"/>
                      <w:lang w:val="en-GB" w:eastAsia="ja-JP"/>
                    </w:rPr>
                  </w:rPrChange>
                </w:rPr>
                <w:t>If the field is present, the UE uses interlaced PUSCH for uplink resource allocation Type 2 for configured grant (see TS 38.214 [19], Clause 6.1.2.3).</w:t>
              </w:r>
            </w:ins>
          </w:p>
        </w:tc>
      </w:tr>
    </w:tbl>
    <w:p w14:paraId="43AA56FA" w14:textId="77777777" w:rsidR="00423DCF" w:rsidRDefault="00423DCF" w:rsidP="00423DCF">
      <w:pPr>
        <w:rPr>
          <w:ins w:id="9510" w:author="[108#112][URLLC]" w:date="2020-01-27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23DCF" w:rsidRPr="00172175" w14:paraId="1E3200E9" w14:textId="77777777" w:rsidTr="00C576F3">
        <w:trPr>
          <w:ins w:id="9511" w:author="[108#112][URLLC]" w:date="2020-01-27T21:08:00Z"/>
        </w:trPr>
        <w:tc>
          <w:tcPr>
            <w:tcW w:w="4027" w:type="dxa"/>
          </w:tcPr>
          <w:p w14:paraId="78D796C0" w14:textId="77777777" w:rsidR="00423DCF" w:rsidRPr="00172175" w:rsidRDefault="00423DCF" w:rsidP="00C576F3">
            <w:pPr>
              <w:keepNext/>
              <w:keepLines/>
              <w:spacing w:after="0"/>
              <w:jc w:val="center"/>
              <w:rPr>
                <w:ins w:id="9512" w:author="[108#112][URLLC]" w:date="2020-01-27T21:08:00Z"/>
                <w:rFonts w:ascii="Arial" w:hAnsi="Arial"/>
                <w:b/>
                <w:sz w:val="18"/>
              </w:rPr>
            </w:pPr>
            <w:ins w:id="9513" w:author="[108#112][URLLC]" w:date="2020-01-27T21:08:00Z">
              <w:r w:rsidRPr="00172175">
                <w:rPr>
                  <w:rFonts w:ascii="Arial" w:hAnsi="Arial"/>
                  <w:b/>
                  <w:sz w:val="18"/>
                </w:rPr>
                <w:t>Conditional Presence</w:t>
              </w:r>
            </w:ins>
          </w:p>
        </w:tc>
        <w:tc>
          <w:tcPr>
            <w:tcW w:w="10146" w:type="dxa"/>
          </w:tcPr>
          <w:p w14:paraId="01BF2D1A" w14:textId="77777777" w:rsidR="00423DCF" w:rsidRPr="00172175" w:rsidRDefault="00423DCF" w:rsidP="00C576F3">
            <w:pPr>
              <w:keepNext/>
              <w:keepLines/>
              <w:spacing w:after="0"/>
              <w:jc w:val="center"/>
              <w:rPr>
                <w:ins w:id="9514" w:author="[108#112][URLLC]" w:date="2020-01-27T21:08:00Z"/>
                <w:rFonts w:ascii="Arial" w:hAnsi="Arial"/>
                <w:b/>
                <w:sz w:val="18"/>
              </w:rPr>
            </w:pPr>
            <w:ins w:id="9515" w:author="[108#112][URLLC]" w:date="2020-01-27T21:08:00Z">
              <w:r w:rsidRPr="00172175">
                <w:rPr>
                  <w:rFonts w:ascii="Arial" w:hAnsi="Arial"/>
                  <w:b/>
                  <w:sz w:val="18"/>
                </w:rPr>
                <w:t>Explanation</w:t>
              </w:r>
            </w:ins>
          </w:p>
        </w:tc>
      </w:tr>
      <w:tr w:rsidR="00423DCF" w:rsidRPr="00172175" w14:paraId="7EBC760E" w14:textId="77777777" w:rsidTr="00C576F3">
        <w:trPr>
          <w:ins w:id="9516" w:author="[108#112][URLLC]" w:date="2020-01-27T21:08:00Z"/>
        </w:trPr>
        <w:tc>
          <w:tcPr>
            <w:tcW w:w="4027" w:type="dxa"/>
          </w:tcPr>
          <w:p w14:paraId="7F59A28A" w14:textId="77777777" w:rsidR="00423DCF" w:rsidRPr="00172175" w:rsidRDefault="00423DCF" w:rsidP="00C576F3">
            <w:pPr>
              <w:keepNext/>
              <w:keepLines/>
              <w:spacing w:after="0"/>
              <w:rPr>
                <w:ins w:id="9517" w:author="[108#112][URLLC]" w:date="2020-01-27T21:08:00Z"/>
                <w:rFonts w:ascii="Arial" w:hAnsi="Arial"/>
                <w:i/>
                <w:sz w:val="18"/>
              </w:rPr>
            </w:pPr>
            <w:ins w:id="9518" w:author="[108#112][URLLC]" w:date="2020-01-27T21:08:00Z">
              <w:r>
                <w:rPr>
                  <w:rFonts w:ascii="Arial" w:hAnsi="Arial"/>
                  <w:i/>
                  <w:sz w:val="18"/>
                </w:rPr>
                <w:t>RepTypeB</w:t>
              </w:r>
            </w:ins>
          </w:p>
        </w:tc>
        <w:tc>
          <w:tcPr>
            <w:tcW w:w="10146" w:type="dxa"/>
          </w:tcPr>
          <w:p w14:paraId="2CBD8C4F" w14:textId="77777777" w:rsidR="00423DCF" w:rsidRPr="00172175" w:rsidRDefault="00423DCF" w:rsidP="00C576F3">
            <w:pPr>
              <w:keepNext/>
              <w:keepLines/>
              <w:spacing w:after="0"/>
              <w:rPr>
                <w:ins w:id="9519" w:author="[108#112][URLLC]" w:date="2020-01-27T21:08:00Z"/>
                <w:rFonts w:ascii="Arial" w:hAnsi="Arial"/>
                <w:sz w:val="18"/>
              </w:rPr>
            </w:pPr>
            <w:ins w:id="9520" w:author="[108#112][URLLC]" w:date="2020-01-27T21:0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Type1ConfiguredGrant</w:t>
              </w:r>
              <w:r w:rsidRPr="00172175">
                <w:rPr>
                  <w:rFonts w:ascii="Arial" w:hAnsi="Arial"/>
                  <w:sz w:val="18"/>
                </w:rPr>
                <w:t xml:space="preserve"> is set to </w:t>
              </w:r>
              <w:r>
                <w:rPr>
                  <w:rFonts w:ascii="Arial" w:hAnsi="Arial"/>
                  <w:sz w:val="18"/>
                </w:rPr>
                <w:t>pusch-RepTypeB, Need S,</w:t>
              </w:r>
              <w:r w:rsidRPr="00172175">
                <w:rPr>
                  <w:rFonts w:ascii="Arial" w:hAnsi="Arial"/>
                  <w:sz w:val="18"/>
                </w:rPr>
                <w:t xml:space="preserve"> and absent otherwise.</w:t>
              </w:r>
            </w:ins>
          </w:p>
        </w:tc>
      </w:tr>
    </w:tbl>
    <w:p w14:paraId="196AD39D" w14:textId="77777777" w:rsidR="00EE5A71" w:rsidRDefault="00EE5A71" w:rsidP="00EE5A71">
      <w:pPr>
        <w:rPr>
          <w:ins w:id="9521" w:author="[108#32][IIOT]" w:date="2020-01-27T20:17:00Z"/>
        </w:rPr>
      </w:pPr>
    </w:p>
    <w:p w14:paraId="3244FAD6" w14:textId="77777777" w:rsidR="00EE5A71" w:rsidRDefault="00EE5A71" w:rsidP="00EE5A71">
      <w:pPr>
        <w:pStyle w:val="Heading4"/>
        <w:rPr>
          <w:ins w:id="9522" w:author="[108#32][IIOT]" w:date="2020-01-27T20:17:00Z"/>
        </w:rPr>
      </w:pPr>
      <w:ins w:id="9523" w:author="[108#32][IIOT]" w:date="2020-01-27T20:17:00Z">
        <w:r>
          <w:t>–</w:t>
        </w:r>
        <w:r>
          <w:tab/>
        </w:r>
        <w:r>
          <w:rPr>
            <w:i/>
          </w:rPr>
          <w:t>ConfiguredGrantConfigIndex</w:t>
        </w:r>
      </w:ins>
    </w:p>
    <w:p w14:paraId="1B57C48D" w14:textId="77777777" w:rsidR="00EE5A71" w:rsidRDefault="00EE5A71" w:rsidP="00EE5A71">
      <w:pPr>
        <w:rPr>
          <w:ins w:id="9524" w:author="[108#32][IIOT]" w:date="2020-01-27T20:17:00Z"/>
        </w:rPr>
      </w:pPr>
      <w:ins w:id="9525" w:author="[108#32][IIOT]" w:date="2020-01-27T20:17:00Z">
        <w:r>
          <w:t xml:space="preserve">The IE </w:t>
        </w:r>
        <w:r>
          <w:rPr>
            <w:i/>
          </w:rPr>
          <w:t>ConfiguredGrantConfigIndex</w:t>
        </w:r>
        <w:r>
          <w:t xml:space="preserve"> is used to </w:t>
        </w:r>
        <w:r w:rsidRPr="00471A1A">
          <w:t>indicate the index of one of multiple UL Configured Grant configurations</w:t>
        </w:r>
        <w:r>
          <w:t xml:space="preserve"> in one BWP</w:t>
        </w:r>
        <w:r w:rsidRPr="00471A1A">
          <w:t>.</w:t>
        </w:r>
      </w:ins>
    </w:p>
    <w:p w14:paraId="111C22C7" w14:textId="77777777" w:rsidR="00EE5A71" w:rsidRDefault="00EE5A71" w:rsidP="00EE5A71">
      <w:pPr>
        <w:pStyle w:val="TH"/>
        <w:rPr>
          <w:ins w:id="9526" w:author="[108#32][IIOT]" w:date="2020-01-27T20:17:00Z"/>
        </w:rPr>
      </w:pPr>
      <w:ins w:id="9527" w:author="[108#32][IIOT]" w:date="2020-01-27T20:17:00Z">
        <w:r>
          <w:rPr>
            <w:i/>
          </w:rPr>
          <w:t>ConfiguredGrantConfigIndex</w:t>
        </w:r>
        <w:r>
          <w:t xml:space="preserve"> information element</w:t>
        </w:r>
      </w:ins>
    </w:p>
    <w:p w14:paraId="7F6EDFB1" w14:textId="77777777" w:rsidR="00EE5A71" w:rsidRPr="008A593B" w:rsidRDefault="00EE5A71" w:rsidP="00EE5A71">
      <w:pPr>
        <w:pStyle w:val="PL"/>
        <w:rPr>
          <w:ins w:id="9528" w:author="[108#32][IIOT]" w:date="2020-01-27T20:17:00Z"/>
          <w:color w:val="808080"/>
        </w:rPr>
      </w:pPr>
      <w:ins w:id="9529" w:author="[108#32][IIOT]" w:date="2020-01-27T20:17:00Z">
        <w:r w:rsidRPr="008A593B">
          <w:rPr>
            <w:color w:val="808080"/>
          </w:rPr>
          <w:t>-- ASN1START</w:t>
        </w:r>
      </w:ins>
    </w:p>
    <w:p w14:paraId="5B887A5E" w14:textId="77777777" w:rsidR="00EE5A71" w:rsidRPr="008A593B" w:rsidRDefault="00EE5A71" w:rsidP="00EE5A71">
      <w:pPr>
        <w:pStyle w:val="PL"/>
        <w:rPr>
          <w:ins w:id="9530" w:author="[108#32][IIOT]" w:date="2020-01-27T20:17:00Z"/>
          <w:color w:val="808080"/>
        </w:rPr>
      </w:pPr>
      <w:ins w:id="9531" w:author="[108#32][IIOT]" w:date="2020-01-27T20:17:00Z">
        <w:r w:rsidRPr="008A593B">
          <w:rPr>
            <w:color w:val="808080"/>
          </w:rPr>
          <w:t>-- TAG-CONFIGUREDGRANTCONFIGINDEX-START</w:t>
        </w:r>
      </w:ins>
    </w:p>
    <w:p w14:paraId="1DCB45BC" w14:textId="77777777" w:rsidR="00EE5A71" w:rsidRDefault="00EE5A71" w:rsidP="00EE5A71">
      <w:pPr>
        <w:pStyle w:val="PL"/>
        <w:rPr>
          <w:ins w:id="9532" w:author="[108#32][IIOT]" w:date="2020-01-27T20:17:00Z"/>
        </w:rPr>
      </w:pPr>
    </w:p>
    <w:p w14:paraId="1A3F121E" w14:textId="77777777" w:rsidR="00EE5A71" w:rsidRDefault="00EE5A71" w:rsidP="00EE5A71">
      <w:pPr>
        <w:pStyle w:val="PL"/>
        <w:rPr>
          <w:ins w:id="9533" w:author="[108#32][IIOT]" w:date="2020-01-27T20:17:00Z"/>
        </w:rPr>
      </w:pPr>
      <w:ins w:id="9534" w:author="[108#32][IIOT]" w:date="2020-01-27T20:17:00Z">
        <w:r w:rsidRPr="00471A1A">
          <w:t xml:space="preserve">ConfiguredGrantConfigIndex-r16 ::= </w:t>
        </w:r>
        <w:r w:rsidRPr="007F4353">
          <w:rPr>
            <w:color w:val="993366"/>
          </w:rPr>
          <w:t>INTEGER</w:t>
        </w:r>
        <w:r w:rsidRPr="00471A1A">
          <w:t xml:space="preserve"> (</w:t>
        </w:r>
        <w:r>
          <w:t>0</w:t>
        </w:r>
        <w:r w:rsidRPr="00471A1A">
          <w:t>.. maxNrofConfiguredGrantConfig-r16</w:t>
        </w:r>
        <w:r>
          <w:t>-1</w:t>
        </w:r>
        <w:r w:rsidRPr="00471A1A">
          <w:t>)</w:t>
        </w:r>
      </w:ins>
    </w:p>
    <w:p w14:paraId="00A6D40E" w14:textId="77777777" w:rsidR="00EE5A71" w:rsidRDefault="00EE5A71" w:rsidP="00EE5A71">
      <w:pPr>
        <w:pStyle w:val="PL"/>
        <w:rPr>
          <w:ins w:id="9535" w:author="[108#32][IIOT]" w:date="2020-01-27T20:17:00Z"/>
        </w:rPr>
      </w:pPr>
    </w:p>
    <w:p w14:paraId="1B21D7AF" w14:textId="77777777" w:rsidR="00EE5A71" w:rsidRPr="008A593B" w:rsidRDefault="00EE5A71" w:rsidP="00EE5A71">
      <w:pPr>
        <w:pStyle w:val="PL"/>
        <w:rPr>
          <w:ins w:id="9536" w:author="[108#32][IIOT]" w:date="2020-01-27T20:17:00Z"/>
          <w:color w:val="808080"/>
        </w:rPr>
      </w:pPr>
      <w:ins w:id="9537" w:author="[108#32][IIOT]" w:date="2020-01-27T20:17:00Z">
        <w:r w:rsidRPr="008A593B">
          <w:rPr>
            <w:color w:val="808080"/>
          </w:rPr>
          <w:t>-- TAG-CONFIGUREDGRANTCONFIGINDEX-STOP</w:t>
        </w:r>
      </w:ins>
    </w:p>
    <w:p w14:paraId="7C5C09B2" w14:textId="77777777" w:rsidR="00EE5A71" w:rsidRPr="008A593B" w:rsidRDefault="00EE5A71" w:rsidP="00EE5A71">
      <w:pPr>
        <w:pStyle w:val="PL"/>
        <w:rPr>
          <w:ins w:id="9538" w:author="[108#32][IIOT]" w:date="2020-01-27T20:17:00Z"/>
          <w:color w:val="808080"/>
        </w:rPr>
      </w:pPr>
      <w:ins w:id="9539" w:author="[108#32][IIOT]" w:date="2020-01-27T20:17:00Z">
        <w:r w:rsidRPr="008A593B">
          <w:rPr>
            <w:color w:val="808080"/>
          </w:rPr>
          <w:t>-- ASN1STOP</w:t>
        </w:r>
      </w:ins>
    </w:p>
    <w:p w14:paraId="71ECF50C" w14:textId="77777777" w:rsidR="00EE5A71" w:rsidRDefault="00EE5A71" w:rsidP="00EE5A71">
      <w:pPr>
        <w:rPr>
          <w:ins w:id="9540" w:author="[108#32][IIOT]" w:date="2020-01-27T20:17:00Z"/>
        </w:rPr>
      </w:pPr>
    </w:p>
    <w:p w14:paraId="2A81CDDD" w14:textId="77777777" w:rsidR="00EE5A71" w:rsidRPr="00C47F74" w:rsidRDefault="00EE5A71" w:rsidP="00EE5A71">
      <w:pPr>
        <w:pStyle w:val="Heading4"/>
        <w:rPr>
          <w:ins w:id="9541" w:author="[108#32][IIOT]" w:date="2020-01-27T20:17:00Z"/>
          <w:lang w:val="sv-SE"/>
        </w:rPr>
      </w:pPr>
      <w:ins w:id="9542" w:author="[108#32][IIOT]" w:date="2020-01-27T20:17:00Z">
        <w:r>
          <w:t>–</w:t>
        </w:r>
        <w:r>
          <w:tab/>
        </w:r>
        <w:r>
          <w:rPr>
            <w:i/>
          </w:rPr>
          <w:t>ConfiguredGrantConfigIndexMAC</w:t>
        </w:r>
      </w:ins>
    </w:p>
    <w:p w14:paraId="50C35E8B" w14:textId="77777777" w:rsidR="00EE5A71" w:rsidRDefault="00EE5A71" w:rsidP="00EE5A71">
      <w:pPr>
        <w:rPr>
          <w:ins w:id="9543" w:author="[108#32][IIOT]" w:date="2020-01-27T20:17:00Z"/>
        </w:rPr>
      </w:pPr>
      <w:ins w:id="9544" w:author="[108#32][IIOT]" w:date="2020-01-27T20:17:00Z">
        <w:r>
          <w:t xml:space="preserve">The IE </w:t>
        </w:r>
        <w:r>
          <w:rPr>
            <w:i/>
          </w:rPr>
          <w:t>ConfiguredGrantConfigIndexMAC</w:t>
        </w:r>
        <w:r>
          <w:t xml:space="preserve"> is used to indicate the unique Configured Grant configurations index per MAC entity.</w:t>
        </w:r>
      </w:ins>
    </w:p>
    <w:p w14:paraId="720ECA5E" w14:textId="77777777" w:rsidR="00EE5A71" w:rsidRDefault="00EE5A71" w:rsidP="00EE5A71">
      <w:pPr>
        <w:pStyle w:val="TH"/>
        <w:rPr>
          <w:ins w:id="9545" w:author="[108#32][IIOT]" w:date="2020-01-27T20:17:00Z"/>
        </w:rPr>
      </w:pPr>
      <w:ins w:id="9546" w:author="[108#32][IIOT]" w:date="2020-01-27T20:17:00Z">
        <w:r>
          <w:rPr>
            <w:i/>
          </w:rPr>
          <w:t>ConfiguredGrantConfigIndexMAC</w:t>
        </w:r>
        <w:r>
          <w:t xml:space="preserve"> information element</w:t>
        </w:r>
      </w:ins>
    </w:p>
    <w:p w14:paraId="3C766A1D" w14:textId="77777777" w:rsidR="00EE5A71" w:rsidRPr="008A593B" w:rsidRDefault="00EE5A71" w:rsidP="00EE5A71">
      <w:pPr>
        <w:pStyle w:val="PL"/>
        <w:rPr>
          <w:ins w:id="9547" w:author="[108#32][IIOT]" w:date="2020-01-27T20:17:00Z"/>
          <w:color w:val="808080"/>
        </w:rPr>
      </w:pPr>
      <w:ins w:id="9548" w:author="[108#32][IIOT]" w:date="2020-01-27T20:17:00Z">
        <w:r w:rsidRPr="008A593B">
          <w:rPr>
            <w:color w:val="808080"/>
          </w:rPr>
          <w:t>-- ASN1START</w:t>
        </w:r>
      </w:ins>
    </w:p>
    <w:p w14:paraId="25D1BF04" w14:textId="77777777" w:rsidR="00EE5A71" w:rsidRPr="008A593B" w:rsidRDefault="00EE5A71" w:rsidP="00EE5A71">
      <w:pPr>
        <w:pStyle w:val="PL"/>
        <w:rPr>
          <w:ins w:id="9549" w:author="[108#32][IIOT]" w:date="2020-01-27T20:17:00Z"/>
          <w:color w:val="808080"/>
        </w:rPr>
      </w:pPr>
      <w:ins w:id="9550" w:author="[108#32][IIOT]" w:date="2020-01-27T20:17:00Z">
        <w:r w:rsidRPr="008A593B">
          <w:rPr>
            <w:color w:val="808080"/>
          </w:rPr>
          <w:t>-- TAG-CONFIGUREDGRANTCONFIGINDEXMAC-START</w:t>
        </w:r>
      </w:ins>
    </w:p>
    <w:p w14:paraId="7A99C62E" w14:textId="77777777" w:rsidR="00EE5A71" w:rsidRDefault="00EE5A71" w:rsidP="00EE5A71">
      <w:pPr>
        <w:pStyle w:val="PL"/>
        <w:rPr>
          <w:ins w:id="9551" w:author="[108#32][IIOT]" w:date="2020-01-27T20:17:00Z"/>
        </w:rPr>
      </w:pPr>
    </w:p>
    <w:p w14:paraId="7854C8B8" w14:textId="77777777" w:rsidR="00EE5A71" w:rsidRDefault="00EE5A71" w:rsidP="00EE5A71">
      <w:pPr>
        <w:pStyle w:val="PL"/>
        <w:rPr>
          <w:ins w:id="9552" w:author="[108#32][IIOT]" w:date="2020-01-27T20:17:00Z"/>
        </w:rPr>
      </w:pPr>
      <w:ins w:id="9553" w:author="[108#32][IIOT]" w:date="2020-01-27T20:17:00Z">
        <w:r>
          <w:t>ConfiguredGrantConfigIndexMAC-r16 ::= INTEGER (0..</w:t>
        </w:r>
        <w:r w:rsidRPr="003854A2">
          <w:t xml:space="preserve"> </w:t>
        </w:r>
        <w:r w:rsidRPr="00B6047E">
          <w:t>maxNrofConfiguredGrantConfig</w:t>
        </w:r>
        <w:r>
          <w:t>MAC-r16-1</w:t>
        </w:r>
        <w:r>
          <w:rPr>
            <w:color w:val="993366"/>
          </w:rPr>
          <w:t>)</w:t>
        </w:r>
      </w:ins>
    </w:p>
    <w:p w14:paraId="67A53E57" w14:textId="77777777" w:rsidR="00EE5A71" w:rsidRDefault="00EE5A71" w:rsidP="00EE5A71">
      <w:pPr>
        <w:pStyle w:val="PL"/>
        <w:rPr>
          <w:ins w:id="9554" w:author="[108#32][IIOT]" w:date="2020-01-27T20:17:00Z"/>
        </w:rPr>
      </w:pPr>
    </w:p>
    <w:p w14:paraId="4955876A" w14:textId="77777777" w:rsidR="00EE5A71" w:rsidRPr="008A593B" w:rsidRDefault="00EE5A71" w:rsidP="00EE5A71">
      <w:pPr>
        <w:pStyle w:val="PL"/>
        <w:rPr>
          <w:ins w:id="9555" w:author="[108#32][IIOT]" w:date="2020-01-27T20:17:00Z"/>
          <w:color w:val="808080"/>
        </w:rPr>
      </w:pPr>
      <w:ins w:id="9556" w:author="[108#32][IIOT]" w:date="2020-01-27T20:17:00Z">
        <w:r w:rsidRPr="008A593B">
          <w:rPr>
            <w:color w:val="808080"/>
          </w:rPr>
          <w:t>-- TAG-CONFIGUREDGRANTCONFIGINDEXMAC-STOP</w:t>
        </w:r>
      </w:ins>
    </w:p>
    <w:p w14:paraId="7138D85A" w14:textId="77777777" w:rsidR="00EE5A71" w:rsidRPr="008A593B" w:rsidRDefault="00EE5A71" w:rsidP="00EE5A71">
      <w:pPr>
        <w:pStyle w:val="PL"/>
        <w:rPr>
          <w:ins w:id="9557" w:author="[108#32][IIOT]" w:date="2020-01-27T20:17:00Z"/>
          <w:color w:val="808080"/>
        </w:rPr>
      </w:pPr>
      <w:ins w:id="9558" w:author="[108#32][IIOT]" w:date="2020-01-27T20:17:00Z">
        <w:r w:rsidRPr="008A593B">
          <w:rPr>
            <w:color w:val="808080"/>
          </w:rPr>
          <w:t>-- ASN1STOP</w:t>
        </w:r>
      </w:ins>
    </w:p>
    <w:p w14:paraId="2CD0F5A6" w14:textId="77777777" w:rsidR="00EE5A71" w:rsidRDefault="00EE5A71" w:rsidP="00EE5A71">
      <w:pPr>
        <w:rPr>
          <w:ins w:id="9559" w:author="[108#32][IIOT]" w:date="2020-01-27T20:17:00Z"/>
        </w:rPr>
      </w:pPr>
    </w:p>
    <w:p w14:paraId="676CAC02" w14:textId="77777777" w:rsidR="00EE5A71" w:rsidRDefault="00EE5A71" w:rsidP="00EE5A71">
      <w:pPr>
        <w:pStyle w:val="Heading4"/>
        <w:rPr>
          <w:ins w:id="9560" w:author="[108#32][IIOT]" w:date="2020-01-27T20:17:00Z"/>
        </w:rPr>
      </w:pPr>
      <w:ins w:id="9561" w:author="[108#32][IIOT]" w:date="2020-01-27T20:17:00Z">
        <w:r>
          <w:t>–</w:t>
        </w:r>
        <w:r>
          <w:tab/>
        </w:r>
        <w:r>
          <w:rPr>
            <w:i/>
          </w:rPr>
          <w:t>ConfiguredGrantConfigList</w:t>
        </w:r>
      </w:ins>
    </w:p>
    <w:p w14:paraId="4F0FA63D" w14:textId="77777777" w:rsidR="00EE5A71" w:rsidRDefault="00EE5A71" w:rsidP="00EE5A71">
      <w:pPr>
        <w:rPr>
          <w:ins w:id="9562" w:author="[108#32][IIOT]" w:date="2020-01-27T20:17:00Z"/>
        </w:rPr>
      </w:pPr>
      <w:ins w:id="9563" w:author="[108#32][IIOT]" w:date="2020-01-27T20:17:00Z">
        <w:r>
          <w:t xml:space="preserve">The IE </w:t>
        </w:r>
        <w:r>
          <w:rPr>
            <w:i/>
          </w:rPr>
          <w:t>ConfiguredGrantConfigList</w:t>
        </w:r>
        <w:r>
          <w:t xml:space="preserve"> is used to configure </w:t>
        </w:r>
        <w:r w:rsidRPr="00BF1B78">
          <w:t>multiple uplink Configured Grant configurations in one BWP.</w:t>
        </w:r>
      </w:ins>
    </w:p>
    <w:p w14:paraId="26694003" w14:textId="77777777" w:rsidR="00EE5A71" w:rsidRDefault="00EE5A71" w:rsidP="00EE5A71">
      <w:pPr>
        <w:pStyle w:val="TH"/>
        <w:rPr>
          <w:ins w:id="9564" w:author="[108#32][IIOT]" w:date="2020-01-27T20:17:00Z"/>
        </w:rPr>
      </w:pPr>
      <w:ins w:id="9565" w:author="[108#32][IIOT]" w:date="2020-01-27T20:17:00Z">
        <w:r>
          <w:rPr>
            <w:i/>
          </w:rPr>
          <w:t>ConfiguredGrantConfigList</w:t>
        </w:r>
        <w:r>
          <w:t xml:space="preserve"> information element</w:t>
        </w:r>
      </w:ins>
    </w:p>
    <w:p w14:paraId="2EC9825E" w14:textId="77777777" w:rsidR="00EE5A71" w:rsidRPr="008A593B" w:rsidRDefault="00EE5A71" w:rsidP="00EE5A71">
      <w:pPr>
        <w:pStyle w:val="PL"/>
        <w:rPr>
          <w:ins w:id="9566" w:author="[108#32][IIOT]" w:date="2020-01-27T20:17:00Z"/>
          <w:color w:val="808080"/>
        </w:rPr>
      </w:pPr>
      <w:ins w:id="9567" w:author="[108#32][IIOT]" w:date="2020-01-27T20:17:00Z">
        <w:r w:rsidRPr="008A593B">
          <w:rPr>
            <w:color w:val="808080"/>
          </w:rPr>
          <w:t>-- ASN1START</w:t>
        </w:r>
      </w:ins>
    </w:p>
    <w:p w14:paraId="039B0A5F" w14:textId="77777777" w:rsidR="00EE5A71" w:rsidRPr="008A593B" w:rsidRDefault="00EE5A71" w:rsidP="00EE5A71">
      <w:pPr>
        <w:pStyle w:val="PL"/>
        <w:rPr>
          <w:ins w:id="9568" w:author="[108#32][IIOT]" w:date="2020-01-27T20:17:00Z"/>
          <w:color w:val="808080"/>
        </w:rPr>
      </w:pPr>
      <w:ins w:id="9569" w:author="[108#32][IIOT]" w:date="2020-01-27T20:17:00Z">
        <w:r w:rsidRPr="008A593B">
          <w:rPr>
            <w:color w:val="808080"/>
          </w:rPr>
          <w:t>-- TAG-CONFIGUREDGRANTCONFIGLIST-START</w:t>
        </w:r>
      </w:ins>
    </w:p>
    <w:p w14:paraId="6DE99728" w14:textId="77777777" w:rsidR="00EE5A71" w:rsidRDefault="00EE5A71" w:rsidP="00EE5A71">
      <w:pPr>
        <w:pStyle w:val="PL"/>
        <w:rPr>
          <w:ins w:id="9570" w:author="[108#32][IIOT]" w:date="2020-01-27T20:17:00Z"/>
        </w:rPr>
      </w:pPr>
    </w:p>
    <w:p w14:paraId="3558BFA9" w14:textId="77777777" w:rsidR="00EE5A71" w:rsidRDefault="00EE5A71" w:rsidP="00EE5A71">
      <w:pPr>
        <w:pStyle w:val="PL"/>
        <w:rPr>
          <w:ins w:id="9571" w:author="[108#32][IIOT]" w:date="2020-01-27T20:17:00Z"/>
        </w:rPr>
      </w:pPr>
      <w:ins w:id="9572" w:author="[108#32][IIOT]" w:date="2020-01-27T20:17:00Z">
        <w:r>
          <w:t xml:space="preserve">ConfiguredGrantConfigList-r16 ::=           </w:t>
        </w:r>
        <w:r w:rsidRPr="007F4353">
          <w:rPr>
            <w:color w:val="993366"/>
          </w:rPr>
          <w:t>SEQUENCE</w:t>
        </w:r>
        <w:r>
          <w:t xml:space="preserve"> {</w:t>
        </w:r>
      </w:ins>
    </w:p>
    <w:p w14:paraId="28BD800D" w14:textId="77777777" w:rsidR="00EE5A71" w:rsidRPr="007F4353" w:rsidRDefault="00EE5A71" w:rsidP="00EE5A71">
      <w:pPr>
        <w:pStyle w:val="PL"/>
        <w:rPr>
          <w:ins w:id="9573" w:author="[108#32][IIOT]" w:date="2020-01-27T20:17:00Z"/>
          <w:color w:val="808080"/>
        </w:rPr>
      </w:pPr>
      <w:ins w:id="9574" w:author="[108#32][IIOT]" w:date="2020-01-27T20:17:00Z">
        <w:r>
          <w:t xml:space="preserve">    configuredGrantConfigToAddModList-r16                 ConfiguredGrantConfigToAddModList-r16           </w:t>
        </w:r>
        <w:r w:rsidRPr="007F4353">
          <w:rPr>
            <w:color w:val="993366"/>
          </w:rPr>
          <w:t>OPTIONAL</w:t>
        </w:r>
        <w:r>
          <w:t xml:space="preserve">,   </w:t>
        </w:r>
        <w:r w:rsidRPr="007F4353">
          <w:rPr>
            <w:color w:val="808080"/>
          </w:rPr>
          <w:t>-- Need N</w:t>
        </w:r>
      </w:ins>
    </w:p>
    <w:p w14:paraId="08E63B68" w14:textId="77777777" w:rsidR="00EE5A71" w:rsidRPr="007F4353" w:rsidRDefault="00EE5A71" w:rsidP="00EE5A71">
      <w:pPr>
        <w:pStyle w:val="PL"/>
        <w:rPr>
          <w:ins w:id="9575" w:author="[108#32][IIOT]" w:date="2020-01-27T20:17:00Z"/>
          <w:color w:val="808080"/>
        </w:rPr>
      </w:pPr>
      <w:ins w:id="9576" w:author="[108#32][IIOT]" w:date="2020-01-27T20:17:00Z">
        <w:r>
          <w:t xml:space="preserve">    configuredGrantConfigToReleaseList-r16                ConfiguredGrantConfigToReleaseList-r16          </w:t>
        </w:r>
        <w:r w:rsidRPr="007F4353">
          <w:rPr>
            <w:color w:val="993366"/>
          </w:rPr>
          <w:t>OPTIONAL</w:t>
        </w:r>
        <w:r>
          <w:t xml:space="preserve">,   </w:t>
        </w:r>
        <w:r w:rsidRPr="007F4353">
          <w:rPr>
            <w:color w:val="808080"/>
          </w:rPr>
          <w:t>-- Need N</w:t>
        </w:r>
      </w:ins>
    </w:p>
    <w:p w14:paraId="0381BF9B" w14:textId="77777777" w:rsidR="00EE5A71" w:rsidRPr="007F4353" w:rsidRDefault="00EE5A71" w:rsidP="00EE5A71">
      <w:pPr>
        <w:pStyle w:val="PL"/>
        <w:rPr>
          <w:ins w:id="9577" w:author="[108#32][IIOT]" w:date="2020-01-27T20:17:00Z"/>
          <w:color w:val="808080"/>
        </w:rPr>
      </w:pPr>
      <w:ins w:id="9578" w:author="[108#32][IIOT]" w:date="2020-01-27T20:17:00Z">
        <w:r>
          <w:t xml:space="preserve">    configuredGrantConfigType2DeactivationStateList-r16   ConfiguredGrantConfigType2DeactivationStateList-r16  </w:t>
        </w:r>
        <w:r w:rsidRPr="007F4353">
          <w:rPr>
            <w:color w:val="993366"/>
          </w:rPr>
          <w:t>OPTIONAL</w:t>
        </w:r>
        <w:r>
          <w:t xml:space="preserve">    </w:t>
        </w:r>
        <w:r w:rsidRPr="007F4353">
          <w:rPr>
            <w:color w:val="808080"/>
          </w:rPr>
          <w:t>-- Need N</w:t>
        </w:r>
      </w:ins>
    </w:p>
    <w:p w14:paraId="23A040FA" w14:textId="77777777" w:rsidR="00EE5A71" w:rsidRDefault="00EE5A71" w:rsidP="00EE5A71">
      <w:pPr>
        <w:pStyle w:val="PL"/>
        <w:rPr>
          <w:ins w:id="9579" w:author="[108#32][IIOT]" w:date="2020-01-27T20:17:00Z"/>
        </w:rPr>
      </w:pPr>
      <w:ins w:id="9580" w:author="[108#32][IIOT]" w:date="2020-01-27T20:17:00Z">
        <w:r>
          <w:t>}</w:t>
        </w:r>
      </w:ins>
    </w:p>
    <w:p w14:paraId="55E97BFA" w14:textId="77777777" w:rsidR="00EE5A71" w:rsidRDefault="00EE5A71" w:rsidP="00EE5A71">
      <w:pPr>
        <w:pStyle w:val="PL"/>
        <w:rPr>
          <w:ins w:id="9581" w:author="[108#32][IIOT]" w:date="2020-01-27T20:17:00Z"/>
        </w:rPr>
      </w:pPr>
      <w:ins w:id="9582" w:author="[108#32][IIOT]" w:date="2020-01-27T20:17:00Z">
        <w:r>
          <w:t xml:space="preserve">ConfiguredGrantConfigToAddMod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w:t>
        </w:r>
      </w:ins>
    </w:p>
    <w:p w14:paraId="794618C2" w14:textId="77777777" w:rsidR="00EE5A71" w:rsidRDefault="00EE5A71" w:rsidP="00EE5A71">
      <w:pPr>
        <w:pStyle w:val="PL"/>
        <w:rPr>
          <w:ins w:id="9583" w:author="[108#32][IIOT]" w:date="2020-01-27T20:17:00Z"/>
        </w:rPr>
      </w:pPr>
      <w:ins w:id="9584" w:author="[108#32][IIOT]" w:date="2020-01-27T20:17:00Z">
        <w:r>
          <w:t xml:space="preserve">ConfiguredGrantConfigToRelease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1130BCBF" w14:textId="77777777" w:rsidR="00EE5A71" w:rsidRDefault="00EE5A71" w:rsidP="00EE5A71">
      <w:pPr>
        <w:pStyle w:val="PL"/>
        <w:rPr>
          <w:ins w:id="9585" w:author="[108#32][IIOT]" w:date="2020-01-27T20:17:00Z"/>
        </w:rPr>
      </w:pPr>
    </w:p>
    <w:p w14:paraId="15C59F04" w14:textId="77777777" w:rsidR="00EE5A71" w:rsidRDefault="00EE5A71" w:rsidP="00EE5A71">
      <w:pPr>
        <w:pStyle w:val="PL"/>
        <w:rPr>
          <w:ins w:id="9586" w:author="[108#32][IIOT]" w:date="2020-01-27T20:17:00Z"/>
        </w:rPr>
      </w:pPr>
      <w:ins w:id="9587" w:author="[108#32][IIOT]" w:date="2020-01-27T20:17:00Z">
        <w:r>
          <w:t xml:space="preserve">ConfiguredGrantConfigType2DeactivationState-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597215B2" w14:textId="77777777" w:rsidR="00EE5A71" w:rsidRDefault="00EE5A71" w:rsidP="00EE5A71">
      <w:pPr>
        <w:pStyle w:val="PL"/>
        <w:rPr>
          <w:ins w:id="9588" w:author="[108#32][IIOT]" w:date="2020-01-27T20:17:00Z"/>
        </w:rPr>
      </w:pPr>
      <w:ins w:id="9589" w:author="[108#32][IIOT]" w:date="2020-01-27T20:17:00Z">
        <w:r>
          <w:t xml:space="preserve">ConfiguredGrantConfigType2DeactivationStateList-r16  ::= </w:t>
        </w:r>
        <w:r w:rsidRPr="007F4353">
          <w:rPr>
            <w:color w:val="993366"/>
          </w:rPr>
          <w:t>SEQUENCE</w:t>
        </w:r>
        <w:r>
          <w:t xml:space="preserve"> (</w:t>
        </w:r>
        <w:r w:rsidRPr="00A57279">
          <w:rPr>
            <w:color w:val="993366"/>
          </w:rPr>
          <w:t>SIZE</w:t>
        </w:r>
        <w:r>
          <w:t xml:space="preserve"> (1..16))</w:t>
        </w:r>
        <w:r w:rsidRPr="00A57279">
          <w:rPr>
            <w:color w:val="993366"/>
          </w:rPr>
          <w:t xml:space="preserve"> OF</w:t>
        </w:r>
        <w:r>
          <w:t xml:space="preserve"> ConfiguredGrantConfigType2DeactivationState-r16</w:t>
        </w:r>
      </w:ins>
    </w:p>
    <w:p w14:paraId="08B7452E" w14:textId="77777777" w:rsidR="00EE5A71" w:rsidRDefault="00EE5A71" w:rsidP="00EE5A71">
      <w:pPr>
        <w:pStyle w:val="PL"/>
        <w:rPr>
          <w:ins w:id="9590" w:author="[108#32][IIOT]" w:date="2020-01-27T20:17:00Z"/>
        </w:rPr>
      </w:pPr>
    </w:p>
    <w:p w14:paraId="79E59E52" w14:textId="77777777" w:rsidR="00EE5A71" w:rsidRPr="008A593B" w:rsidRDefault="00EE5A71" w:rsidP="00EE5A71">
      <w:pPr>
        <w:pStyle w:val="PL"/>
        <w:rPr>
          <w:ins w:id="9591" w:author="[108#32][IIOT]" w:date="2020-01-27T20:17:00Z"/>
          <w:color w:val="808080"/>
        </w:rPr>
      </w:pPr>
      <w:ins w:id="9592" w:author="[108#32][IIOT]" w:date="2020-01-27T20:17:00Z">
        <w:r w:rsidRPr="008A593B">
          <w:rPr>
            <w:color w:val="808080"/>
          </w:rPr>
          <w:t>-- TAG-CONFIGUREDGRANTCONFIGLIST-STOP</w:t>
        </w:r>
      </w:ins>
    </w:p>
    <w:p w14:paraId="78F79ADC" w14:textId="77777777" w:rsidR="00EE5A71" w:rsidRPr="008A593B" w:rsidRDefault="00EE5A71" w:rsidP="00EE5A71">
      <w:pPr>
        <w:pStyle w:val="PL"/>
        <w:rPr>
          <w:ins w:id="9593" w:author="[108#32][IIOT]" w:date="2020-01-27T20:17:00Z"/>
          <w:color w:val="808080"/>
        </w:rPr>
      </w:pPr>
      <w:ins w:id="9594" w:author="[108#32][IIOT]" w:date="2020-01-27T20:17:00Z">
        <w:r w:rsidRPr="008A593B">
          <w:rPr>
            <w:color w:val="808080"/>
          </w:rPr>
          <w:t>-- ASN1STOP</w:t>
        </w:r>
      </w:ins>
    </w:p>
    <w:p w14:paraId="4DFCD97D" w14:textId="77777777" w:rsidR="00EE5A71" w:rsidRDefault="00EE5A71" w:rsidP="00EE5A71">
      <w:pPr>
        <w:rPr>
          <w:ins w:id="9595" w:author="[108#32][IIOT]" w:date="2020-01-27T20:17:00Z"/>
        </w:rPr>
      </w:pPr>
    </w:p>
    <w:tbl>
      <w:tblPr>
        <w:tblStyle w:val="TableGrid"/>
        <w:tblW w:w="14173" w:type="dxa"/>
        <w:tblLook w:val="04A0" w:firstRow="1" w:lastRow="0" w:firstColumn="1" w:lastColumn="0" w:noHBand="0" w:noVBand="1"/>
      </w:tblPr>
      <w:tblGrid>
        <w:gridCol w:w="14173"/>
      </w:tblGrid>
      <w:tr w:rsidR="00EE5A71" w14:paraId="77150C24" w14:textId="77777777" w:rsidTr="00C576F3">
        <w:trPr>
          <w:ins w:id="9596" w:author="[108#32][IIOT]" w:date="2020-01-27T20:17:00Z"/>
        </w:trPr>
        <w:tc>
          <w:tcPr>
            <w:tcW w:w="14281" w:type="dxa"/>
          </w:tcPr>
          <w:p w14:paraId="78307C14" w14:textId="77777777" w:rsidR="00EE5A71" w:rsidRPr="00E32352" w:rsidRDefault="00EE5A71" w:rsidP="00C576F3">
            <w:pPr>
              <w:pStyle w:val="TAH"/>
              <w:rPr>
                <w:ins w:id="9597" w:author="[108#32][IIOT]" w:date="2020-01-27T20:17:00Z"/>
              </w:rPr>
            </w:pPr>
            <w:ins w:id="9598" w:author="[108#32][IIOT]" w:date="2020-01-27T20:17:00Z">
              <w:r>
                <w:rPr>
                  <w:i/>
                </w:rPr>
                <w:t>ConfiguredGrantConfigList field descriptions</w:t>
              </w:r>
            </w:ins>
          </w:p>
        </w:tc>
      </w:tr>
      <w:tr w:rsidR="00EE5A71" w14:paraId="4C25E6B7" w14:textId="77777777" w:rsidTr="00C576F3">
        <w:trPr>
          <w:ins w:id="9599" w:author="[108#32][IIOT]" w:date="2020-01-27T20:17:00Z"/>
        </w:trPr>
        <w:tc>
          <w:tcPr>
            <w:tcW w:w="14281" w:type="dxa"/>
          </w:tcPr>
          <w:p w14:paraId="7D7FAB19" w14:textId="77777777" w:rsidR="00EE5A71" w:rsidRDefault="00EE5A71" w:rsidP="00C576F3">
            <w:pPr>
              <w:pStyle w:val="TAL"/>
              <w:rPr>
                <w:ins w:id="9600" w:author="[108#32][IIOT]" w:date="2020-01-27T20:17:00Z"/>
                <w:b/>
                <w:i/>
              </w:rPr>
            </w:pPr>
            <w:ins w:id="9601" w:author="[108#32][IIOT]" w:date="2020-01-27T20:17:00Z">
              <w:r w:rsidRPr="00E32352">
                <w:rPr>
                  <w:b/>
                  <w:i/>
                </w:rPr>
                <w:t>configuredGrantConfigToAddModList</w:t>
              </w:r>
            </w:ins>
          </w:p>
          <w:p w14:paraId="25D3DF2F" w14:textId="77777777" w:rsidR="00EE5A71" w:rsidRPr="00E32352" w:rsidRDefault="00EE5A71" w:rsidP="00C576F3">
            <w:pPr>
              <w:pStyle w:val="TAL"/>
              <w:rPr>
                <w:ins w:id="9602" w:author="[108#32][IIOT]" w:date="2020-01-27T20:17:00Z"/>
              </w:rPr>
            </w:pPr>
            <w:ins w:id="9603" w:author="[108#32][IIOT]" w:date="2020-01-27T20:17:00Z">
              <w:r w:rsidRPr="00E32352">
                <w:t xml:space="preserve">Indicates a list of multiple UL Configured Grant </w:t>
              </w:r>
              <w:r w:rsidRPr="0084712C">
                <w:t>configurations</w:t>
              </w:r>
              <w:r>
                <w:rPr>
                  <w:lang w:val="sv-SE"/>
                </w:rPr>
                <w:t xml:space="preserve"> </w:t>
              </w:r>
              <w:r w:rsidRPr="00E32352">
                <w:t>to be added or modified</w:t>
              </w:r>
              <w:r w:rsidRPr="006E03F4">
                <w:rPr>
                  <w:lang w:val="en-US"/>
                </w:rPr>
                <w:t>.</w:t>
              </w:r>
            </w:ins>
          </w:p>
        </w:tc>
      </w:tr>
      <w:tr w:rsidR="00EE5A71" w14:paraId="59328FED" w14:textId="77777777" w:rsidTr="00C576F3">
        <w:trPr>
          <w:ins w:id="9604" w:author="[108#32][IIOT]" w:date="2020-01-27T20:17:00Z"/>
        </w:trPr>
        <w:tc>
          <w:tcPr>
            <w:tcW w:w="14281" w:type="dxa"/>
          </w:tcPr>
          <w:p w14:paraId="6510CFBF" w14:textId="77777777" w:rsidR="00EE5A71" w:rsidRDefault="00EE5A71" w:rsidP="00C576F3">
            <w:pPr>
              <w:pStyle w:val="TAL"/>
              <w:rPr>
                <w:ins w:id="9605" w:author="[108#32][IIOT]" w:date="2020-01-27T20:17:00Z"/>
                <w:b/>
                <w:i/>
              </w:rPr>
            </w:pPr>
            <w:ins w:id="9606" w:author="[108#32][IIOT]" w:date="2020-01-27T20:17:00Z">
              <w:r w:rsidRPr="00E32352">
                <w:rPr>
                  <w:b/>
                  <w:i/>
                </w:rPr>
                <w:t>configuredGrantConfigTo</w:t>
              </w:r>
              <w:r w:rsidRPr="006E03F4">
                <w:rPr>
                  <w:b/>
                  <w:i/>
                  <w:lang w:val="en-US"/>
                </w:rPr>
                <w:t>Release</w:t>
              </w:r>
              <w:r w:rsidRPr="00E32352">
                <w:rPr>
                  <w:b/>
                  <w:i/>
                </w:rPr>
                <w:t>List</w:t>
              </w:r>
            </w:ins>
          </w:p>
          <w:p w14:paraId="50FEC759" w14:textId="77777777" w:rsidR="00EE5A71" w:rsidRPr="006E03F4" w:rsidRDefault="00EE5A71" w:rsidP="00C576F3">
            <w:pPr>
              <w:pStyle w:val="TAL"/>
              <w:rPr>
                <w:ins w:id="9607" w:author="[108#32][IIOT]" w:date="2020-01-27T20:17:00Z"/>
                <w:lang w:val="en-US"/>
              </w:rPr>
            </w:pPr>
            <w:ins w:id="9608" w:author="[108#32][IIOT]" w:date="2020-01-27T20:17:00Z">
              <w:r w:rsidRPr="006E03F4">
                <w:rPr>
                  <w:lang w:val="en-US"/>
                </w:rPr>
                <w:t xml:space="preserve">Indicates a list of </w:t>
              </w:r>
              <w:r w:rsidRPr="00E32352">
                <w:t xml:space="preserve">multiple UL Configured Grant </w:t>
              </w:r>
              <w:r w:rsidRPr="0084712C">
                <w:t>configurations</w:t>
              </w:r>
              <w:r>
                <w:rPr>
                  <w:lang w:val="sv-SE"/>
                </w:rPr>
                <w:t xml:space="preserve"> </w:t>
              </w:r>
              <w:r w:rsidRPr="00E32352">
                <w:t xml:space="preserve">to be </w:t>
              </w:r>
              <w:r w:rsidRPr="006E03F4">
                <w:rPr>
                  <w:lang w:val="en-US"/>
                </w:rPr>
                <w:t>released.</w:t>
              </w:r>
            </w:ins>
          </w:p>
        </w:tc>
      </w:tr>
      <w:tr w:rsidR="00EE5A71" w14:paraId="2B3ACBA1" w14:textId="77777777" w:rsidTr="00C576F3">
        <w:trPr>
          <w:ins w:id="9609" w:author="[108#32][IIOT]" w:date="2020-01-27T20:17:00Z"/>
        </w:trPr>
        <w:tc>
          <w:tcPr>
            <w:tcW w:w="14281" w:type="dxa"/>
          </w:tcPr>
          <w:p w14:paraId="03C854D6" w14:textId="77777777" w:rsidR="00EE5A71" w:rsidRDefault="00EE5A71" w:rsidP="00C576F3">
            <w:pPr>
              <w:pStyle w:val="TAL"/>
              <w:rPr>
                <w:ins w:id="9610" w:author="[108#32][IIOT]" w:date="2020-01-27T20:17:00Z"/>
                <w:b/>
                <w:i/>
              </w:rPr>
            </w:pPr>
            <w:ins w:id="9611" w:author="[108#32][IIOT]" w:date="2020-01-27T20:17:00Z">
              <w:r>
                <w:rPr>
                  <w:b/>
                  <w:i/>
                </w:rPr>
                <w:t>configuredGrantConfigType2DeactivationState</w:t>
              </w:r>
              <w:r w:rsidRPr="00E32352">
                <w:rPr>
                  <w:b/>
                  <w:i/>
                </w:rPr>
                <w:t>List</w:t>
              </w:r>
            </w:ins>
          </w:p>
          <w:p w14:paraId="376B5223" w14:textId="77777777" w:rsidR="00EE5A71" w:rsidRPr="007F4353" w:rsidRDefault="00EE5A71" w:rsidP="00C576F3">
            <w:pPr>
              <w:pStyle w:val="TAL"/>
              <w:rPr>
                <w:ins w:id="9612" w:author="[108#32][IIOT]" w:date="2020-01-27T20:17:00Z"/>
              </w:rPr>
            </w:pPr>
            <w:ins w:id="9613" w:author="[108#32][IIOT]" w:date="2020-01-27T20:17:00Z">
              <w:r w:rsidRPr="00E32352">
                <w:t xml:space="preserve">Indicates a list of the </w:t>
              </w:r>
              <w:r>
                <w:rPr>
                  <w:lang w:val="sv-SE"/>
                </w:rPr>
                <w:t xml:space="preserve">deactivation </w:t>
              </w:r>
              <w:r w:rsidRPr="00E32352">
                <w:t>states in which each state can be mapped to a single or multiple Configured Grant type 2 configurations to be</w:t>
              </w:r>
              <w:r>
                <w:rPr>
                  <w:lang w:val="sv-SE"/>
                </w:rPr>
                <w:t xml:space="preserve"> deactivated when the corresponding deactivation DCI is received, see clause </w:t>
              </w:r>
              <w:r w:rsidRPr="00C46FB0">
                <w:rPr>
                  <w:lang w:val="sv-SE"/>
                </w:rPr>
                <w:t xml:space="preserve">7.3.1 </w:t>
              </w:r>
              <w:r>
                <w:rPr>
                  <w:lang w:val="sv-SE"/>
                </w:rPr>
                <w:t xml:space="preserve">in TS </w:t>
              </w:r>
              <w:r w:rsidRPr="00C46FB0">
                <w:rPr>
                  <w:lang w:val="sv-SE"/>
                </w:rPr>
                <w:t>38.212</w:t>
              </w:r>
              <w:r>
                <w:rPr>
                  <w:lang w:val="sv-SE"/>
                </w:rPr>
                <w:t xml:space="preserve"> [17] and clause </w:t>
              </w:r>
              <w:r w:rsidRPr="00C46FB0">
                <w:rPr>
                  <w:lang w:val="sv-SE"/>
                </w:rPr>
                <w:t xml:space="preserve">6.1 </w:t>
              </w:r>
              <w:r>
                <w:rPr>
                  <w:lang w:val="sv-SE"/>
                </w:rPr>
                <w:t>in</w:t>
              </w:r>
              <w:r w:rsidRPr="00C46FB0">
                <w:rPr>
                  <w:lang w:val="sv-SE"/>
                </w:rPr>
                <w:t xml:space="preserve"> </w:t>
              </w:r>
              <w:r>
                <w:rPr>
                  <w:lang w:val="sv-SE"/>
                </w:rPr>
                <w:t xml:space="preserve">TS </w:t>
              </w:r>
              <w:r w:rsidRPr="00C46FB0">
                <w:rPr>
                  <w:lang w:val="sv-SE"/>
                </w:rPr>
                <w:t>38.214</w:t>
              </w:r>
              <w:r>
                <w:rPr>
                  <w:lang w:val="sv-SE"/>
                </w:rPr>
                <w:t xml:space="preserve"> [19]</w:t>
              </w:r>
              <w:r w:rsidRPr="00E32352">
                <w:t>.</w:t>
              </w:r>
            </w:ins>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9614" w:name="_Toc20425958"/>
      <w:bookmarkStart w:id="9615" w:name="_Toc29321354"/>
      <w:r w:rsidRPr="00325D1F">
        <w:rPr>
          <w:lang w:val="en-GB"/>
        </w:rPr>
        <w:t>–</w:t>
      </w:r>
      <w:r w:rsidRPr="00325D1F">
        <w:rPr>
          <w:lang w:val="en-GB"/>
        </w:rPr>
        <w:tab/>
      </w:r>
      <w:r w:rsidRPr="00325D1F">
        <w:rPr>
          <w:i/>
          <w:lang w:val="en-GB"/>
        </w:rPr>
        <w:t>ConnEstFailureControl</w:t>
      </w:r>
      <w:bookmarkEnd w:id="9614"/>
      <w:bookmarkEnd w:id="9615"/>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9616" w:name="_Toc20425959"/>
      <w:bookmarkStart w:id="9617" w:name="_Toc29321355"/>
      <w:bookmarkStart w:id="9618" w:name="_Hlk535756552"/>
      <w:r w:rsidRPr="00325D1F">
        <w:rPr>
          <w:lang w:val="en-GB"/>
        </w:rPr>
        <w:t>–</w:t>
      </w:r>
      <w:r w:rsidRPr="00325D1F">
        <w:rPr>
          <w:lang w:val="en-GB"/>
        </w:rPr>
        <w:tab/>
      </w:r>
      <w:r w:rsidRPr="00325D1F">
        <w:rPr>
          <w:i/>
          <w:lang w:val="en-GB"/>
        </w:rPr>
        <w:t>ControlResourceSet</w:t>
      </w:r>
      <w:bookmarkEnd w:id="9616"/>
      <w:bookmarkEnd w:id="9617"/>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9618"/>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9619" w:name="_Hlk514758623"/>
      <w:r w:rsidRPr="00325D1F">
        <w:t xml:space="preserve">            interleaverSize                     </w:t>
      </w:r>
      <w:r w:rsidRPr="00777603">
        <w:rPr>
          <w:color w:val="993366"/>
        </w:rPr>
        <w:t>ENUMERATED</w:t>
      </w:r>
      <w:r w:rsidRPr="00325D1F">
        <w:t xml:space="preserve"> {n2, n3, n6},</w:t>
      </w:r>
    </w:p>
    <w:bookmarkEnd w:id="9619"/>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0B0F6220" w:rsidR="002C5D28" w:rsidRPr="00325D1F" w:rsidRDefault="002C5D28" w:rsidP="0096519C">
      <w:pPr>
        <w:pStyle w:val="PL"/>
      </w:pPr>
      <w:r w:rsidRPr="00325D1F">
        <w:t xml:space="preserve">    ...</w:t>
      </w:r>
      <w:ins w:id="9620" w:author="[108#112][URLLC]" w:date="2020-01-27T21:10:00Z">
        <w:r w:rsidR="00423DCF">
          <w:t>,</w:t>
        </w:r>
      </w:ins>
    </w:p>
    <w:p w14:paraId="29DD6B3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448"/>
          <w:tab w:val="left" w:pos="8832"/>
          <w:tab w:val="left" w:pos="9440"/>
        </w:tabs>
        <w:spacing w:after="0"/>
        <w:rPr>
          <w:ins w:id="9621" w:author="[108#112][URLLC]" w:date="2020-01-27T21:10:00Z"/>
          <w:rFonts w:ascii="Courier New" w:hAnsi="Courier New"/>
          <w:noProof/>
          <w:sz w:val="16"/>
          <w:lang w:eastAsia="en-GB"/>
        </w:rPr>
      </w:pPr>
      <w:ins w:id="9622" w:author="[108#112][URLLC]" w:date="2020-01-27T21:10:00Z">
        <w:r>
          <w:rPr>
            <w:rFonts w:ascii="Courier New" w:hAnsi="Courier New"/>
            <w:noProof/>
            <w:sz w:val="16"/>
            <w:lang w:eastAsia="en-GB"/>
          </w:rPr>
          <w:tab/>
        </w:r>
        <w:r w:rsidRPr="00722894">
          <w:rPr>
            <w:rFonts w:ascii="Courier New" w:hAnsi="Courier New"/>
            <w:noProof/>
            <w:sz w:val="16"/>
            <w:lang w:eastAsia="en-GB"/>
          </w:rPr>
          <w:t>[[</w:t>
        </w:r>
      </w:ins>
    </w:p>
    <w:p w14:paraId="2E660F11" w14:textId="0B2B457C" w:rsidR="00423DCF" w:rsidRPr="008D7249"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448"/>
          <w:tab w:val="left" w:pos="8832"/>
          <w:tab w:val="left" w:pos="9440"/>
        </w:tabs>
        <w:spacing w:after="0"/>
        <w:rPr>
          <w:ins w:id="9623" w:author="[108#112][URLLC]" w:date="2020-01-27T21:10:00Z"/>
          <w:rFonts w:ascii="Courier New" w:hAnsi="Courier New"/>
          <w:noProof/>
          <w:color w:val="808080"/>
          <w:sz w:val="16"/>
          <w:lang w:eastAsia="en-GB"/>
        </w:rPr>
      </w:pPr>
      <w:ins w:id="9624" w:author="[108#112][URLLC]" w:date="2020-01-27T21:10:00Z">
        <w:r w:rsidRPr="009B32A3">
          <w:rPr>
            <w:rFonts w:ascii="Courier New" w:hAnsi="Courier New"/>
            <w:noProof/>
            <w:sz w:val="16"/>
            <w:lang w:eastAsia="en-GB"/>
          </w:rPr>
          <w:t xml:space="preserve">    tci-PresentInDCI</w:t>
        </w:r>
        <w:r>
          <w:rPr>
            <w:rFonts w:ascii="Courier New" w:hAnsi="Courier New"/>
            <w:noProof/>
            <w:sz w:val="16"/>
            <w:lang w:eastAsia="en-GB"/>
          </w:rPr>
          <w:t xml:space="preserve">-ForDCI-Format1-2-r16 </w:t>
        </w:r>
        <w:r>
          <w:rPr>
            <w:rFonts w:ascii="Courier New" w:hAnsi="Courier New"/>
            <w:noProof/>
            <w:sz w:val="16"/>
            <w:lang w:eastAsia="en-GB"/>
          </w:rPr>
          <w:tab/>
        </w:r>
        <w:r>
          <w:rPr>
            <w:rFonts w:ascii="Courier New" w:hAnsi="Courier New"/>
            <w:noProof/>
            <w:color w:val="993366"/>
            <w:sz w:val="16"/>
            <w:lang w:eastAsia="en-GB"/>
          </w:rPr>
          <w:t>INTEGER</w:t>
        </w:r>
        <w:r w:rsidRPr="009B32A3">
          <w:rPr>
            <w:rFonts w:ascii="Courier New" w:hAnsi="Courier New"/>
            <w:noProof/>
            <w:sz w:val="16"/>
            <w:lang w:eastAsia="en-GB"/>
          </w:rPr>
          <w:t xml:space="preserve"> </w:t>
        </w:r>
        <w:r>
          <w:rPr>
            <w:rFonts w:ascii="Courier New" w:hAnsi="Courier New"/>
            <w:noProof/>
            <w:sz w:val="16"/>
            <w:lang w:eastAsia="en-GB"/>
          </w:rPr>
          <w:t xml:space="preserve">(1..3)                                        </w:t>
        </w:r>
        <w:r w:rsidRPr="009B32A3">
          <w:rPr>
            <w:rFonts w:ascii="Courier New" w:hAnsi="Courier New"/>
            <w:noProof/>
            <w:color w:val="993366"/>
            <w:sz w:val="16"/>
            <w:lang w:eastAsia="en-GB"/>
          </w:rPr>
          <w:t>OPTIONAL</w:t>
        </w:r>
      </w:ins>
      <w:ins w:id="9625" w:author="[108#36][NR eMIMO]" w:date="2020-01-29T20:21:00Z">
        <w:r w:rsidR="00F21D55">
          <w:rPr>
            <w:rFonts w:ascii="Courier New" w:hAnsi="Courier New"/>
            <w:noProof/>
            <w:color w:val="993366"/>
            <w:sz w:val="16"/>
            <w:lang w:eastAsia="en-GB"/>
          </w:rPr>
          <w:t>,</w:t>
        </w:r>
      </w:ins>
      <w:ins w:id="9626" w:author="[108#112][URLLC]" w:date="2020-01-27T21:10:00Z">
        <w:r>
          <w:rPr>
            <w:rFonts w:ascii="Courier New" w:hAnsi="Courier New"/>
            <w:noProof/>
            <w:sz w:val="16"/>
            <w:lang w:eastAsia="en-GB"/>
          </w:rPr>
          <w:t xml:space="preserve"> </w:t>
        </w:r>
        <w:r w:rsidRPr="009B32A3">
          <w:rPr>
            <w:rFonts w:ascii="Courier New" w:hAnsi="Courier New"/>
            <w:noProof/>
            <w:sz w:val="16"/>
            <w:lang w:eastAsia="en-GB"/>
          </w:rPr>
          <w:t xml:space="preserve"> </w:t>
        </w:r>
        <w:r w:rsidRPr="009B32A3">
          <w:rPr>
            <w:rFonts w:ascii="Courier New" w:hAnsi="Courier New"/>
            <w:noProof/>
            <w:color w:val="808080"/>
            <w:sz w:val="16"/>
            <w:lang w:eastAsia="en-GB"/>
          </w:rPr>
          <w:t>-- Need S</w:t>
        </w:r>
      </w:ins>
    </w:p>
    <w:p w14:paraId="05B6B2D7" w14:textId="500F1B98" w:rsidR="00F21D55" w:rsidRDefault="00F21D55" w:rsidP="00F21D55">
      <w:pPr>
        <w:pStyle w:val="PL"/>
        <w:rPr>
          <w:ins w:id="9627" w:author="[108#36][NR eMIMO]" w:date="2020-01-29T20:21:00Z"/>
          <w:szCs w:val="16"/>
        </w:rPr>
      </w:pPr>
      <w:ins w:id="9628" w:author="[108#36][NR eMIMO]" w:date="2020-01-29T20:21:00Z">
        <w:r>
          <w:rPr>
            <w:szCs w:val="16"/>
          </w:rPr>
          <w:t xml:space="preserve">    coresetPoolIndex-r16                    INTEGER (1..1)               OPTIONAL</w:t>
        </w:r>
      </w:ins>
      <w:ins w:id="9629" w:author="[108#36][NR eMIMO]" w:date="2020-01-29T20:23:00Z">
        <w:r>
          <w:rPr>
            <w:szCs w:val="16"/>
          </w:rPr>
          <w:t>,</w:t>
        </w:r>
      </w:ins>
      <w:ins w:id="9630" w:author="[108#36][NR eMIMO]" w:date="2020-01-29T20:21:00Z">
        <w:r>
          <w:rPr>
            <w:szCs w:val="16"/>
          </w:rPr>
          <w:t xml:space="preserve"> -- Need R</w:t>
        </w:r>
      </w:ins>
    </w:p>
    <w:p w14:paraId="4CF7A684" w14:textId="452E95D9" w:rsidR="00F21D55" w:rsidRDefault="00F21D55" w:rsidP="00F21D55">
      <w:pPr>
        <w:pStyle w:val="PL"/>
        <w:rPr>
          <w:ins w:id="9631" w:author="[108#36][NR eMIMO]" w:date="2020-01-29T20:21:00Z"/>
          <w:szCs w:val="16"/>
        </w:rPr>
      </w:pPr>
      <w:ins w:id="9632" w:author="[108#36][NR eMIMO]" w:date="2020-01-29T20:21:00Z">
        <w:r>
          <w:rPr>
            <w:szCs w:val="16"/>
          </w:rPr>
          <w:t xml:space="preserve">    controlResourceSetId</w:t>
        </w:r>
        <w:r>
          <w:rPr>
            <w:szCs w:val="16"/>
            <w:lang w:val="en-US"/>
          </w:rPr>
          <w:t>-r16</w:t>
        </w:r>
        <w:r>
          <w:rPr>
            <w:szCs w:val="16"/>
          </w:rPr>
          <w:t xml:space="preserve">                ControlResourceSetId-r16     OPTIONAL</w:t>
        </w:r>
      </w:ins>
      <w:ins w:id="9633" w:author="[108#38][NR-U]" w:date="2020-01-31T17:42:00Z">
        <w:r w:rsidR="001B3A1F">
          <w:rPr>
            <w:szCs w:val="16"/>
          </w:rPr>
          <w:t>,</w:t>
        </w:r>
      </w:ins>
      <w:ins w:id="9634" w:author="[108#36][NR eMIMO]" w:date="2020-01-29T20:21:00Z">
        <w:r>
          <w:rPr>
            <w:szCs w:val="16"/>
          </w:rPr>
          <w:t xml:space="preserve"> -- Need S</w:t>
        </w:r>
      </w:ins>
    </w:p>
    <w:p w14:paraId="09FDA36E" w14:textId="77777777" w:rsidR="001B3A1F" w:rsidRPr="005D6EB4" w:rsidRDefault="001B3A1F" w:rsidP="001B3A1F">
      <w:pPr>
        <w:pStyle w:val="PL"/>
        <w:rPr>
          <w:ins w:id="9635" w:author="[108#38][NR-U]" w:date="2020-01-31T17:42:00Z"/>
          <w:color w:val="808080"/>
        </w:rPr>
      </w:pPr>
      <w:ins w:id="9636" w:author="[108#38][NR-U]" w:date="2020-01-31T17:42:00Z">
        <w:r>
          <w:t xml:space="preserve">    </w:t>
        </w:r>
        <w:r w:rsidRPr="005B73AB">
          <w:t>rb-Offset-</w:t>
        </w:r>
        <w:bookmarkStart w:id="9637" w:name="_Hlk30603855"/>
        <w:r w:rsidRPr="005B73AB">
          <w:t xml:space="preserve">16 </w:t>
        </w:r>
        <w:bookmarkEnd w:id="9637"/>
        <w:r w:rsidRPr="005B73AB">
          <w:t xml:space="preserve">                       INTEGER (0..5) </w:t>
        </w:r>
        <w:r>
          <w:t xml:space="preserve">                                           </w:t>
        </w:r>
        <w:r w:rsidRPr="005B73AB">
          <w:rPr>
            <w:color w:val="993366"/>
          </w:rPr>
          <w:t>OPTIONAL</w:t>
        </w:r>
        <w:r w:rsidRPr="005B73AB">
          <w:t xml:space="preserve"> </w:t>
        </w:r>
        <w:r>
          <w:t xml:space="preserve"> </w:t>
        </w:r>
        <w:r w:rsidRPr="005D6EB4">
          <w:rPr>
            <w:color w:val="808080"/>
          </w:rPr>
          <w:t xml:space="preserve">-- Need </w:t>
        </w:r>
        <w:r>
          <w:rPr>
            <w:color w:val="808080"/>
          </w:rPr>
          <w:t>N</w:t>
        </w:r>
      </w:ins>
    </w:p>
    <w:p w14:paraId="1C5CD7F8"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8" w:author="[108#112][URLLC]" w:date="2020-01-27T21:10:00Z"/>
          <w:rFonts w:ascii="Courier New" w:hAnsi="Courier New"/>
          <w:noProof/>
          <w:sz w:val="16"/>
          <w:lang w:eastAsia="en-GB"/>
        </w:rPr>
      </w:pPr>
      <w:ins w:id="9639" w:author="[108#112][URLLC]" w:date="2020-01-27T21:10:00Z">
        <w:r>
          <w:rPr>
            <w:rFonts w:ascii="Courier New" w:hAnsi="Courier New"/>
            <w:noProof/>
            <w:sz w:val="16"/>
            <w:lang w:eastAsia="en-GB"/>
          </w:rPr>
          <w:tab/>
        </w:r>
        <w:r w:rsidRPr="00722894">
          <w:rPr>
            <w:rFonts w:ascii="Courier New" w:hAnsi="Courier New"/>
            <w:noProof/>
            <w:sz w:val="16"/>
            <w:lang w:eastAsia="en-GB"/>
          </w:rPr>
          <w:t>]]</w:t>
        </w:r>
      </w:ins>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3E1018">
        <w:tc>
          <w:tcPr>
            <w:tcW w:w="0" w:type="auto"/>
            <w:shd w:val="clear" w:color="auto" w:fill="auto"/>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3E1018">
        <w:tc>
          <w:tcPr>
            <w:tcW w:w="0" w:type="auto"/>
            <w:shd w:val="clear" w:color="auto" w:fill="auto"/>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3E1018">
        <w:tc>
          <w:tcPr>
            <w:tcW w:w="0" w:type="auto"/>
            <w:shd w:val="clear" w:color="auto" w:fill="auto"/>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044B773F" w14:textId="191AF5A9" w:rsidR="00F21D55" w:rsidRDefault="00F21D55" w:rsidP="00F21D55">
            <w:pPr>
              <w:pStyle w:val="TAL"/>
              <w:rPr>
                <w:ins w:id="9640" w:author="[108#36][NR eMIMO]" w:date="2020-01-29T20:27:00Z"/>
                <w:szCs w:val="22"/>
                <w:lang w:val="en-GB" w:eastAsia="ja-JP"/>
              </w:rPr>
            </w:pPr>
            <w:ins w:id="9641" w:author="[108#36][NR eMIMO]" w:date="2020-01-29T20:26:00Z">
              <w:r>
                <w:rPr>
                  <w:szCs w:val="22"/>
                  <w:lang w:val="en-GB" w:eastAsia="ja-JP"/>
                </w:rPr>
                <w:t xml:space="preserve">Identifies the instance of the </w:t>
              </w:r>
              <w:r>
                <w:rPr>
                  <w:i/>
                  <w:szCs w:val="22"/>
                  <w:lang w:val="en-GB" w:eastAsia="ja-JP"/>
                </w:rPr>
                <w:t>ControlResourceSet</w:t>
              </w:r>
              <w:r>
                <w:rPr>
                  <w:szCs w:val="22"/>
                  <w:lang w:val="en-GB" w:eastAsia="ja-JP"/>
                </w:rPr>
                <w:t xml:space="preserve"> IE. </w:t>
              </w:r>
            </w:ins>
            <w:r w:rsidR="002C5D28" w:rsidRPr="00325D1F">
              <w:rPr>
                <w:szCs w:val="22"/>
                <w:lang w:val="en-GB" w:eastAsia="ja-JP"/>
              </w:rPr>
              <w:t xml:space="preserve">Value 0 identifies the common CORESET configured in </w:t>
            </w:r>
            <w:r w:rsidR="002C5D28" w:rsidRPr="00325D1F">
              <w:rPr>
                <w:i/>
                <w:lang w:val="en-GB"/>
              </w:rPr>
              <w:t>MIB</w:t>
            </w:r>
            <w:r w:rsidR="002C5D28" w:rsidRPr="00325D1F">
              <w:rPr>
                <w:szCs w:val="22"/>
                <w:lang w:val="en-GB" w:eastAsia="ja-JP"/>
              </w:rPr>
              <w:t xml:space="preserve"> and in </w:t>
            </w:r>
            <w:r w:rsidR="002C5D28" w:rsidRPr="00325D1F">
              <w:rPr>
                <w:i/>
                <w:lang w:val="en-GB"/>
              </w:rPr>
              <w:t>ServingCellConfigCommon</w:t>
            </w:r>
            <w:r w:rsidR="002C5D28" w:rsidRPr="00325D1F">
              <w:rPr>
                <w:szCs w:val="22"/>
                <w:lang w:val="en-GB" w:eastAsia="ja-JP"/>
              </w:rPr>
              <w:t xml:space="preserve"> (</w:t>
            </w:r>
            <w:r w:rsidR="002C5D28" w:rsidRPr="00325D1F">
              <w:rPr>
                <w:i/>
                <w:lang w:val="en-GB"/>
              </w:rPr>
              <w:t>controlResourceSetZero</w:t>
            </w:r>
            <w:r w:rsidR="002C5D28" w:rsidRPr="00325D1F">
              <w:rPr>
                <w:szCs w:val="22"/>
                <w:lang w:val="en-GB" w:eastAsia="ja-JP"/>
              </w:rPr>
              <w:t xml:space="preserve">) and is hence not used here in the </w:t>
            </w:r>
            <w:r w:rsidR="002C5D28" w:rsidRPr="00325D1F">
              <w:rPr>
                <w:i/>
                <w:lang w:val="en-GB"/>
              </w:rPr>
              <w:t>ControlResourceSet</w:t>
            </w:r>
            <w:r w:rsidR="002C5D28" w:rsidRPr="00325D1F">
              <w:rPr>
                <w:szCs w:val="22"/>
                <w:lang w:val="en-GB" w:eastAsia="ja-JP"/>
              </w:rPr>
              <w:t xml:space="preserve"> IE. </w:t>
            </w:r>
            <w:ins w:id="9642" w:author="[108#36][NR eMIMO]" w:date="2020-01-29T20:26:00Z">
              <w:r>
                <w:rPr>
                  <w:szCs w:val="22"/>
                  <w:lang w:val="en-GB" w:eastAsia="ja-JP"/>
                </w:rPr>
                <w:t xml:space="preserve">Other values </w:t>
              </w:r>
            </w:ins>
            <w:del w:id="9643" w:author="[108#36][NR eMIMO]" w:date="2020-01-29T20:26:00Z">
              <w:r w:rsidR="002C5D28" w:rsidRPr="00325D1F" w:rsidDel="00F21D55">
                <w:rPr>
                  <w:szCs w:val="22"/>
                  <w:lang w:val="en-GB" w:eastAsia="ja-JP"/>
                </w:rPr>
                <w:delText>Values 1..</w:delText>
              </w:r>
              <w:r w:rsidR="002C5D28" w:rsidRPr="00325D1F" w:rsidDel="00F21D55">
                <w:rPr>
                  <w:i/>
                  <w:lang w:val="en-GB"/>
                </w:rPr>
                <w:delText>maxNrofControlResourceSets-1</w:delText>
              </w:r>
              <w:r w:rsidR="002C5D28" w:rsidRPr="00325D1F" w:rsidDel="00F21D55">
                <w:rPr>
                  <w:szCs w:val="22"/>
                  <w:lang w:val="en-GB" w:eastAsia="ja-JP"/>
                </w:rPr>
                <w:delText xml:space="preserve"> </w:delText>
              </w:r>
            </w:del>
            <w:r w:rsidR="002C5D28" w:rsidRPr="00325D1F">
              <w:rPr>
                <w:szCs w:val="22"/>
                <w:lang w:val="en-GB" w:eastAsia="ja-JP"/>
              </w:rPr>
              <w:t xml:space="preserve">identify CORESETs configured by dedicated signalling or in </w:t>
            </w:r>
            <w:r w:rsidR="002C5D28" w:rsidRPr="00325D1F">
              <w:rPr>
                <w:i/>
                <w:lang w:val="en-GB"/>
              </w:rPr>
              <w:t>SIB1</w:t>
            </w:r>
            <w:r w:rsidR="002C5D28" w:rsidRPr="00325D1F">
              <w:rPr>
                <w:szCs w:val="22"/>
                <w:lang w:val="en-GB" w:eastAsia="ja-JP"/>
              </w:rPr>
              <w:t xml:space="preserve">. The </w:t>
            </w:r>
            <w:r w:rsidR="002C5D28" w:rsidRPr="00325D1F">
              <w:rPr>
                <w:i/>
                <w:lang w:val="en-GB"/>
              </w:rPr>
              <w:t>controlResourceSetId</w:t>
            </w:r>
            <w:r w:rsidR="002C5D28" w:rsidRPr="00325D1F">
              <w:rPr>
                <w:szCs w:val="22"/>
                <w:lang w:val="en-GB" w:eastAsia="ja-JP"/>
              </w:rPr>
              <w:t xml:space="preserve"> is unique among the BWPs of a </w:t>
            </w:r>
            <w:r w:rsidR="00937700" w:rsidRPr="00325D1F">
              <w:rPr>
                <w:szCs w:val="22"/>
                <w:lang w:val="en-GB" w:eastAsia="ja-JP"/>
              </w:rPr>
              <w:t>s</w:t>
            </w:r>
            <w:r w:rsidR="002C5D28" w:rsidRPr="00325D1F">
              <w:rPr>
                <w:szCs w:val="22"/>
                <w:lang w:val="en-GB" w:eastAsia="ja-JP"/>
              </w:rPr>
              <w:t>erving</w:t>
            </w:r>
            <w:r w:rsidR="00937700" w:rsidRPr="00325D1F">
              <w:rPr>
                <w:szCs w:val="22"/>
                <w:lang w:val="en-GB" w:eastAsia="ja-JP"/>
              </w:rPr>
              <w:t xml:space="preserve"> c</w:t>
            </w:r>
            <w:r w:rsidR="002C5D28" w:rsidRPr="00325D1F">
              <w:rPr>
                <w:szCs w:val="22"/>
                <w:lang w:val="en-GB" w:eastAsia="ja-JP"/>
              </w:rPr>
              <w:t>ell.</w:t>
            </w:r>
            <w:ins w:id="9644" w:author="[108#36][NR eMIMO]" w:date="2020-01-29T20:27:00Z">
              <w:r>
                <w:rPr>
                  <w:szCs w:val="22"/>
                  <w:lang w:val="en-GB" w:eastAsia="ja-JP"/>
                </w:rPr>
                <w:t xml:space="preserve"> </w:t>
              </w:r>
            </w:ins>
          </w:p>
          <w:p w14:paraId="4091EE64" w14:textId="5E2A5565" w:rsidR="002C5D28" w:rsidRPr="00325D1F" w:rsidRDefault="00F21D55" w:rsidP="00F21D55">
            <w:pPr>
              <w:pStyle w:val="TAL"/>
              <w:rPr>
                <w:szCs w:val="22"/>
                <w:lang w:val="en-GB" w:eastAsia="ja-JP"/>
              </w:rPr>
            </w:pPr>
            <w:ins w:id="9645" w:author="[108#36][NR eMIMO]" w:date="2020-01-29T20:27:00Z">
              <w:r>
                <w:rPr>
                  <w:szCs w:val="22"/>
                  <w:lang w:val="en-GB" w:eastAsia="ja-JP"/>
                </w:rPr>
                <w:t xml:space="preserve">If the field </w:t>
              </w:r>
              <w:r>
                <w:rPr>
                  <w:i/>
                  <w:szCs w:val="22"/>
                  <w:lang w:val="en-GB" w:eastAsia="ja-JP"/>
                </w:rPr>
                <w:t>controlResourceSetId-r16</w:t>
              </w:r>
              <w:r>
                <w:rPr>
                  <w:szCs w:val="22"/>
                  <w:lang w:val="en-GB" w:eastAsia="ja-JP"/>
                </w:rPr>
                <w:t xml:space="preserve"> is present, the UE shall consider its value as the idenfifier of the instance of the </w:t>
              </w:r>
              <w:r>
                <w:rPr>
                  <w:i/>
                  <w:szCs w:val="22"/>
                  <w:lang w:val="en-GB" w:eastAsia="ja-JP"/>
                </w:rPr>
                <w:t>ControlResourceSet</w:t>
              </w:r>
              <w:r>
                <w:rPr>
                  <w:szCs w:val="22"/>
                  <w:lang w:val="en-GB" w:eastAsia="ja-JP"/>
                </w:rPr>
                <w:t xml:space="preserve"> IE and ignore the </w:t>
              </w:r>
              <w:r>
                <w:rPr>
                  <w:i/>
                  <w:szCs w:val="22"/>
                  <w:lang w:val="en-GB" w:eastAsia="ja-JP"/>
                </w:rPr>
                <w:t>controlResourceSetId</w:t>
              </w:r>
              <w:r>
                <w:rPr>
                  <w:szCs w:val="22"/>
                  <w:lang w:val="en-GB" w:eastAsia="ja-JP"/>
                </w:rPr>
                <w:t xml:space="preserve"> field (without suffix). If the field </w:t>
              </w:r>
              <w:r>
                <w:rPr>
                  <w:i/>
                  <w:szCs w:val="22"/>
                  <w:lang w:val="en-GB" w:eastAsia="ja-JP"/>
                </w:rPr>
                <w:t>controlResourceSetId-r16</w:t>
              </w:r>
              <w:r>
                <w:rPr>
                  <w:szCs w:val="22"/>
                  <w:lang w:val="en-GB" w:eastAsia="ja-JP"/>
                </w:rPr>
                <w:t xml:space="preserve"> is absent, the UE shall consider the value of the </w:t>
              </w:r>
              <w:r>
                <w:rPr>
                  <w:i/>
                  <w:szCs w:val="22"/>
                  <w:lang w:val="en-GB" w:eastAsia="ja-JP"/>
                </w:rPr>
                <w:t>controlResourceSetId</w:t>
              </w:r>
              <w:r>
                <w:rPr>
                  <w:szCs w:val="22"/>
                  <w:lang w:val="en-GB" w:eastAsia="ja-JP"/>
                </w:rPr>
                <w:t xml:space="preserve"> field as the identified of the instance of the </w:t>
              </w:r>
              <w:r>
                <w:rPr>
                  <w:i/>
                  <w:szCs w:val="22"/>
                  <w:lang w:val="en-GB" w:eastAsia="ja-JP"/>
                </w:rPr>
                <w:t>ControlResourceSet</w:t>
              </w:r>
              <w:r>
                <w:rPr>
                  <w:szCs w:val="22"/>
                  <w:lang w:val="en-GB" w:eastAsia="ja-JP"/>
                </w:rPr>
                <w:t xml:space="preserve"> IE.</w:t>
              </w:r>
            </w:ins>
          </w:p>
        </w:tc>
      </w:tr>
      <w:tr w:rsidR="00A047D1" w:rsidRPr="00325D1F" w14:paraId="36B17E9E" w14:textId="77777777" w:rsidTr="003E1018">
        <w:tc>
          <w:tcPr>
            <w:tcW w:w="0" w:type="auto"/>
            <w:shd w:val="clear" w:color="auto" w:fill="auto"/>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3E1018">
        <w:tc>
          <w:tcPr>
            <w:tcW w:w="0" w:type="auto"/>
            <w:shd w:val="clear" w:color="auto" w:fill="auto"/>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D1144" w:rsidRPr="00325D1F" w14:paraId="3EBD3883" w14:textId="77777777" w:rsidTr="003E1018">
        <w:trPr>
          <w:ins w:id="9646" w:author="[108#36][NR eMIMO]" w:date="2020-01-29T20:27:00Z"/>
        </w:trPr>
        <w:tc>
          <w:tcPr>
            <w:tcW w:w="0" w:type="auto"/>
            <w:shd w:val="clear" w:color="auto" w:fill="auto"/>
          </w:tcPr>
          <w:p w14:paraId="1E35A67A" w14:textId="77777777" w:rsidR="00F21D55" w:rsidRDefault="00F21D55" w:rsidP="00A00AF7">
            <w:pPr>
              <w:pStyle w:val="TAL"/>
              <w:rPr>
                <w:ins w:id="9647" w:author="[108#36][NR eMIMO]" w:date="2020-01-29T20:27:00Z"/>
                <w:b/>
                <w:i/>
                <w:szCs w:val="22"/>
                <w:lang w:val="en-GB" w:eastAsia="ja-JP"/>
              </w:rPr>
            </w:pPr>
            <w:ins w:id="9648" w:author="[108#36][NR eMIMO]" w:date="2020-01-29T20:27:00Z">
              <w:r>
                <w:rPr>
                  <w:b/>
                  <w:i/>
                  <w:szCs w:val="22"/>
                  <w:lang w:val="en-GB" w:eastAsia="ja-JP"/>
                </w:rPr>
                <w:t>coresetPoolIndex</w:t>
              </w:r>
            </w:ins>
          </w:p>
          <w:p w14:paraId="0B405364" w14:textId="77777777" w:rsidR="00F21D55" w:rsidRPr="00325D1F" w:rsidRDefault="00F21D55" w:rsidP="00A00AF7">
            <w:pPr>
              <w:pStyle w:val="TAL"/>
              <w:rPr>
                <w:ins w:id="9649" w:author="[108#36][NR eMIMO]" w:date="2020-01-29T20:27:00Z"/>
                <w:b/>
                <w:i/>
                <w:szCs w:val="22"/>
                <w:lang w:val="en-GB" w:eastAsia="ja-JP"/>
              </w:rPr>
            </w:pPr>
            <w:ins w:id="9650" w:author="[108#36][NR eMIMO]" w:date="2020-01-29T20:27:00Z">
              <w:r>
                <w:rPr>
                  <w:szCs w:val="22"/>
                  <w:lang w:val="en-GB" w:eastAsia="ja-JP"/>
                </w:rPr>
                <w:t xml:space="preserve">The index of the CORESET pool for this CORESET as specified </w:t>
              </w:r>
              <w:r w:rsidRPr="00D24AEA">
                <w:rPr>
                  <w:szCs w:val="22"/>
                  <w:lang w:val="en-GB" w:eastAsia="ja-JP"/>
                </w:rPr>
                <w:t xml:space="preserve">in TS 38.213 [13] (clauses 9 and 10) and TS 38.214 [19] (clauses 5.1 and </w:t>
              </w:r>
              <w:proofErr w:type="gramStart"/>
              <w:r w:rsidRPr="00D24AEA">
                <w:rPr>
                  <w:szCs w:val="22"/>
                  <w:lang w:val="en-GB" w:eastAsia="ja-JP"/>
                </w:rPr>
                <w:t>6.1)</w:t>
              </w:r>
              <w:r>
                <w:rPr>
                  <w:szCs w:val="22"/>
                  <w:lang w:val="en-GB" w:eastAsia="ja-JP"/>
                </w:rPr>
                <w:t>When</w:t>
              </w:r>
              <w:proofErr w:type="gramEnd"/>
              <w:r>
                <w:rPr>
                  <w:szCs w:val="22"/>
                  <w:lang w:val="en-GB" w:eastAsia="ja-JP"/>
                </w:rPr>
                <w:t xml:space="preserve"> absent, the index is 0.</w:t>
              </w:r>
            </w:ins>
          </w:p>
        </w:tc>
      </w:tr>
      <w:tr w:rsidR="00A047D1" w:rsidRPr="00325D1F" w14:paraId="6705BD56" w14:textId="77777777" w:rsidTr="003E1018">
        <w:tc>
          <w:tcPr>
            <w:tcW w:w="0" w:type="auto"/>
            <w:shd w:val="clear" w:color="auto" w:fill="auto"/>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3E1018">
        <w:tc>
          <w:tcPr>
            <w:tcW w:w="0" w:type="auto"/>
            <w:shd w:val="clear" w:color="auto" w:fill="auto"/>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3E1018">
        <w:tc>
          <w:tcPr>
            <w:tcW w:w="0" w:type="auto"/>
            <w:shd w:val="clear" w:color="auto" w:fill="auto"/>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3E1018" w:rsidRPr="00325D1F" w14:paraId="5899D3C6" w14:textId="77777777" w:rsidTr="003E1018">
        <w:trPr>
          <w:ins w:id="9651" w:author="[108#38][NR-U]" w:date="2020-01-31T17:45:00Z"/>
        </w:trPr>
        <w:tc>
          <w:tcPr>
            <w:tcW w:w="0" w:type="auto"/>
            <w:shd w:val="clear" w:color="auto" w:fill="auto"/>
          </w:tcPr>
          <w:p w14:paraId="3D20E0FA" w14:textId="77777777" w:rsidR="003E1018" w:rsidRPr="00325D1F" w:rsidRDefault="003E1018" w:rsidP="00BB24FB">
            <w:pPr>
              <w:pStyle w:val="TAL"/>
              <w:rPr>
                <w:ins w:id="9652" w:author="[108#38][NR-U]" w:date="2020-01-31T17:45:00Z"/>
                <w:szCs w:val="22"/>
                <w:lang w:val="en-GB" w:eastAsia="ja-JP"/>
              </w:rPr>
            </w:pPr>
            <w:proofErr w:type="spellStart"/>
            <w:ins w:id="9653" w:author="[108#38][NR-U]" w:date="2020-01-31T17:45:00Z">
              <w:r>
                <w:rPr>
                  <w:b/>
                  <w:i/>
                  <w:szCs w:val="22"/>
                  <w:lang w:val="en-GB" w:eastAsia="ja-JP"/>
                </w:rPr>
                <w:t>rb</w:t>
              </w:r>
              <w:proofErr w:type="spellEnd"/>
              <w:r>
                <w:rPr>
                  <w:b/>
                  <w:i/>
                  <w:szCs w:val="22"/>
                  <w:lang w:val="en-GB" w:eastAsia="ja-JP"/>
                </w:rPr>
                <w:t>-Offset</w:t>
              </w:r>
            </w:ins>
          </w:p>
          <w:p w14:paraId="3163B169" w14:textId="77777777" w:rsidR="003E1018" w:rsidRPr="00325D1F" w:rsidRDefault="003E1018" w:rsidP="00BB24FB">
            <w:pPr>
              <w:pStyle w:val="TAL"/>
              <w:rPr>
                <w:ins w:id="9654" w:author="[108#38][NR-U]" w:date="2020-01-31T17:45:00Z"/>
                <w:b/>
                <w:i/>
                <w:szCs w:val="22"/>
                <w:lang w:val="en-GB" w:eastAsia="ja-JP"/>
              </w:rPr>
            </w:pPr>
            <w:ins w:id="9655" w:author="[108#38][NR-U]" w:date="2020-01-31T17:45:00Z">
              <w:r>
                <w:rPr>
                  <w:szCs w:val="22"/>
                  <w:lang w:eastAsia="ja-JP"/>
                </w:rPr>
                <w:t xml:space="preserve">Indicates the </w:t>
              </w:r>
              <w:r w:rsidRPr="00AA235B">
                <w:rPr>
                  <w:szCs w:val="22"/>
                  <w:lang w:eastAsia="ja-JP"/>
                </w:rPr>
                <w:t>RB level offset from the first RB of the first 6RB group to the first PRB of BWP</w:t>
              </w:r>
              <w:r>
                <w:rPr>
                  <w:szCs w:val="22"/>
                  <w:lang w:eastAsia="ja-JP"/>
                </w:rPr>
                <w:t xml:space="preserve"> (see 38.213 [13], clause 10.1</w:t>
              </w:r>
              <w:r w:rsidRPr="00325D1F">
                <w:rPr>
                  <w:szCs w:val="22"/>
                  <w:lang w:val="en-GB" w:eastAsia="ja-JP"/>
                </w:rPr>
                <w:t>).</w:t>
              </w:r>
              <w:r>
                <w:rPr>
                  <w:szCs w:val="22"/>
                  <w:lang w:val="en-GB" w:eastAsia="ja-JP"/>
                </w:rPr>
                <w:t xml:space="preserve"> When the field is absent, The UE applies the value 0.</w:t>
              </w:r>
            </w:ins>
          </w:p>
        </w:tc>
      </w:tr>
      <w:tr w:rsidR="00A047D1" w:rsidRPr="00325D1F" w14:paraId="409DC61D" w14:textId="77777777" w:rsidTr="003E1018">
        <w:tc>
          <w:tcPr>
            <w:tcW w:w="0" w:type="auto"/>
            <w:shd w:val="clear" w:color="auto" w:fill="auto"/>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3E1018">
        <w:tc>
          <w:tcPr>
            <w:tcW w:w="0" w:type="auto"/>
            <w:shd w:val="clear" w:color="auto" w:fill="auto"/>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3E1018">
        <w:tc>
          <w:tcPr>
            <w:tcW w:w="0" w:type="auto"/>
            <w:shd w:val="clear" w:color="auto" w:fill="auto"/>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D1144" w:rsidRPr="009B32A3" w14:paraId="3DFEE542" w14:textId="77777777" w:rsidTr="003E1018">
        <w:trPr>
          <w:ins w:id="9656" w:author="[108#112][URLLC]" w:date="2020-01-27T21:10:00Z"/>
        </w:trPr>
        <w:tc>
          <w:tcPr>
            <w:tcW w:w="0" w:type="auto"/>
            <w:shd w:val="clear" w:color="auto" w:fill="auto"/>
          </w:tcPr>
          <w:p w14:paraId="3800000B" w14:textId="77777777" w:rsidR="00423DCF" w:rsidRDefault="00423DCF" w:rsidP="00C576F3">
            <w:pPr>
              <w:keepNext/>
              <w:keepLines/>
              <w:spacing w:after="0"/>
              <w:rPr>
                <w:ins w:id="9657" w:author="[108#112][URLLC]" w:date="2020-01-27T21:10:00Z"/>
                <w:rFonts w:ascii="Arial" w:hAnsi="Arial"/>
                <w:b/>
                <w:i/>
                <w:sz w:val="18"/>
                <w:szCs w:val="22"/>
              </w:rPr>
            </w:pPr>
            <w:ins w:id="9658" w:author="[108#112][URLLC]" w:date="2020-01-27T21:10:00Z">
              <w:r w:rsidRPr="00161A2F">
                <w:rPr>
                  <w:rFonts w:ascii="Arial" w:hAnsi="Arial"/>
                  <w:b/>
                  <w:i/>
                  <w:sz w:val="18"/>
                  <w:szCs w:val="22"/>
                </w:rPr>
                <w:t>tci-PresentInDCI-ForDCI</w:t>
              </w:r>
              <w:r>
                <w:rPr>
                  <w:rFonts w:ascii="Arial" w:hAnsi="Arial"/>
                  <w:b/>
                  <w:i/>
                  <w:sz w:val="18"/>
                  <w:szCs w:val="22"/>
                </w:rPr>
                <w:t>-</w:t>
              </w:r>
              <w:r w:rsidRPr="00161A2F">
                <w:rPr>
                  <w:rFonts w:ascii="Arial" w:hAnsi="Arial"/>
                  <w:b/>
                  <w:i/>
                  <w:sz w:val="18"/>
                  <w:szCs w:val="22"/>
                </w:rPr>
                <w:t>Format1-2</w:t>
              </w:r>
            </w:ins>
          </w:p>
          <w:p w14:paraId="730E6E4D" w14:textId="77777777" w:rsidR="00423DCF" w:rsidRPr="009B32A3" w:rsidRDefault="00423DCF" w:rsidP="00C576F3">
            <w:pPr>
              <w:keepNext/>
              <w:keepLines/>
              <w:spacing w:after="0"/>
              <w:rPr>
                <w:ins w:id="9659" w:author="[108#112][URLLC]" w:date="2020-01-27T21:10:00Z"/>
                <w:rFonts w:ascii="Arial" w:hAnsi="Arial"/>
                <w:b/>
                <w:i/>
                <w:sz w:val="18"/>
                <w:szCs w:val="22"/>
              </w:rPr>
            </w:pPr>
            <w:ins w:id="9660" w:author="[108#112][URLLC]" w:date="2020-01-27T21:10:00Z">
              <w:r>
                <w:rPr>
                  <w:rFonts w:ascii="Arial" w:hAnsi="Arial"/>
                  <w:sz w:val="18"/>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ins>
          </w:p>
        </w:tc>
      </w:tr>
      <w:tr w:rsidR="002C5D28" w:rsidRPr="00325D1F" w14:paraId="55043640" w14:textId="77777777" w:rsidTr="003E1018">
        <w:tc>
          <w:tcPr>
            <w:tcW w:w="0" w:type="auto"/>
            <w:shd w:val="clear" w:color="auto" w:fill="auto"/>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9661" w:name="_Toc20425960"/>
      <w:bookmarkStart w:id="9662" w:name="_Toc29321356"/>
      <w:r w:rsidRPr="00325D1F">
        <w:rPr>
          <w:lang w:val="en-GB"/>
        </w:rPr>
        <w:t>–</w:t>
      </w:r>
      <w:r w:rsidRPr="00325D1F">
        <w:rPr>
          <w:lang w:val="en-GB"/>
        </w:rPr>
        <w:tab/>
      </w:r>
      <w:r w:rsidRPr="00325D1F">
        <w:rPr>
          <w:i/>
          <w:lang w:val="en-GB"/>
        </w:rPr>
        <w:t>ControlResourceSetId</w:t>
      </w:r>
      <w:bookmarkEnd w:id="9661"/>
      <w:bookmarkEnd w:id="9662"/>
    </w:p>
    <w:p w14:paraId="076A5429" w14:textId="36D2E0B6"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ins w:id="9663" w:author="[108#36][NR eMIMO]" w:date="2020-01-29T20:28:00Z">
        <w:r w:rsidR="00F21D55" w:rsidRPr="001E091D">
          <w:t xml:space="preserve"> </w:t>
        </w:r>
        <w:r w:rsidR="00F21D55">
          <w:t>in Release 15</w:t>
        </w:r>
      </w:ins>
      <w:r w:rsidRPr="00325D1F">
        <w:t>.</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675C69D7" w14:textId="762F8A7A" w:rsidR="00F21D55" w:rsidRDefault="002C5D28" w:rsidP="00F21D55">
      <w:pPr>
        <w:pStyle w:val="PL"/>
        <w:rPr>
          <w:ins w:id="9664" w:author="[108#36][NR eMIMO]" w:date="2020-01-29T20:29:00Z"/>
        </w:rPr>
      </w:pPr>
      <w:r w:rsidRPr="00325D1F">
        <w:t xml:space="preserve">ControlResourceSetId ::=                </w:t>
      </w:r>
      <w:r w:rsidRPr="00777603">
        <w:rPr>
          <w:color w:val="993366"/>
        </w:rPr>
        <w:t>INTEGER</w:t>
      </w:r>
      <w:r w:rsidRPr="00325D1F">
        <w:t xml:space="preserve"> (0..maxNrofControlResourceSets-1)</w:t>
      </w:r>
    </w:p>
    <w:p w14:paraId="5F553AC4" w14:textId="77777777" w:rsidR="00F21D55" w:rsidRDefault="00F21D55" w:rsidP="00F21D55">
      <w:pPr>
        <w:pStyle w:val="PL"/>
        <w:rPr>
          <w:ins w:id="9665" w:author="[108#36][NR eMIMO]" w:date="2020-01-29T20:29:00Z"/>
        </w:rPr>
      </w:pPr>
    </w:p>
    <w:p w14:paraId="63BC4CFD" w14:textId="77777777" w:rsidR="00F21D55" w:rsidRDefault="00F21D55" w:rsidP="00F21D55">
      <w:pPr>
        <w:pStyle w:val="PL"/>
        <w:rPr>
          <w:ins w:id="9666" w:author="[108#36][NR eMIMO]" w:date="2020-01-29T20:29:00Z"/>
        </w:rPr>
      </w:pPr>
      <w:ins w:id="9667" w:author="[108#36][NR eMIMO]" w:date="2020-01-29T20:29:00Z">
        <w:r>
          <w:t xml:space="preserve">ControlResourceSetId-r16 ::=            </w:t>
        </w:r>
        <w:r>
          <w:rPr>
            <w:color w:val="993366"/>
          </w:rPr>
          <w:t>INTEGER</w:t>
        </w:r>
        <w:r>
          <w:t xml:space="preserve"> (0..maxNrofControlResourceSets-1-r16)</w:t>
        </w:r>
      </w:ins>
    </w:p>
    <w:p w14:paraId="361951FB" w14:textId="77777777" w:rsidR="002C5D28" w:rsidRPr="00325D1F" w:rsidRDefault="002C5D28" w:rsidP="0096519C">
      <w:pPr>
        <w:pStyle w:val="PL"/>
      </w:pP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9668" w:name="_Toc20425961"/>
      <w:bookmarkStart w:id="9669" w:name="_Toc29321357"/>
      <w:r w:rsidRPr="00325D1F">
        <w:rPr>
          <w:lang w:val="en-GB"/>
        </w:rPr>
        <w:t>–</w:t>
      </w:r>
      <w:r w:rsidRPr="00325D1F">
        <w:rPr>
          <w:lang w:val="en-GB"/>
        </w:rPr>
        <w:tab/>
      </w:r>
      <w:r w:rsidRPr="00325D1F">
        <w:rPr>
          <w:i/>
          <w:lang w:val="en-GB"/>
        </w:rPr>
        <w:t>ControlResourceSetZero</w:t>
      </w:r>
      <w:bookmarkEnd w:id="9668"/>
      <w:bookmarkEnd w:id="9669"/>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9670" w:name="_Toc20425962"/>
      <w:bookmarkStart w:id="9671" w:name="_Toc29321358"/>
      <w:r w:rsidRPr="00325D1F">
        <w:rPr>
          <w:lang w:val="en-GB"/>
        </w:rPr>
        <w:t>–</w:t>
      </w:r>
      <w:r w:rsidRPr="00325D1F">
        <w:rPr>
          <w:lang w:val="en-GB"/>
        </w:rPr>
        <w:tab/>
      </w:r>
      <w:r w:rsidRPr="00325D1F">
        <w:rPr>
          <w:i/>
          <w:noProof/>
          <w:lang w:val="en-GB"/>
        </w:rPr>
        <w:t>CrossCarrierSchedulingConfig</w:t>
      </w:r>
      <w:bookmarkEnd w:id="9670"/>
      <w:bookmarkEnd w:id="9671"/>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4DE9EED6" w14:textId="73C15C17" w:rsidR="00423DCF" w:rsidRPr="00530D16" w:rsidRDefault="002C5D28"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2" w:author="[108#112][URLLC]" w:date="2020-01-27T21:13:00Z"/>
          <w:rFonts w:ascii="Courier New" w:hAnsi="Courier New"/>
          <w:noProof/>
          <w:sz w:val="16"/>
          <w:lang w:eastAsia="en-GB"/>
        </w:rPr>
      </w:pPr>
      <w:r w:rsidRPr="00325D1F">
        <w:t xml:space="preserve">    ...</w:t>
      </w:r>
      <w:ins w:id="9673" w:author="[108#112][URLLC]" w:date="2020-01-27T21:13:00Z">
        <w:r w:rsidR="00423DCF">
          <w:rPr>
            <w:rFonts w:ascii="Courier New" w:hAnsi="Courier New"/>
            <w:noProof/>
            <w:sz w:val="16"/>
            <w:lang w:eastAsia="en-GB"/>
          </w:rPr>
          <w:t>,</w:t>
        </w:r>
      </w:ins>
    </w:p>
    <w:p w14:paraId="227C68ED"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108#112][URLLC]" w:date="2020-01-27T21:13:00Z"/>
          <w:rFonts w:ascii="Courier New" w:hAnsi="Courier New"/>
          <w:noProof/>
          <w:sz w:val="16"/>
          <w:lang w:eastAsia="en-GB"/>
        </w:rPr>
      </w:pPr>
      <w:ins w:id="9675" w:author="[108#112][URLLC]" w:date="2020-01-27T21:13:00Z">
        <w:r>
          <w:rPr>
            <w:rFonts w:ascii="Courier New" w:hAnsi="Courier New"/>
            <w:noProof/>
            <w:sz w:val="16"/>
            <w:lang w:eastAsia="en-GB"/>
          </w:rPr>
          <w:t xml:space="preserve">    </w:t>
        </w:r>
        <w:r w:rsidRPr="00722894">
          <w:rPr>
            <w:rFonts w:ascii="Courier New" w:hAnsi="Courier New"/>
            <w:noProof/>
            <w:sz w:val="16"/>
            <w:lang w:eastAsia="en-GB"/>
          </w:rPr>
          <w:t>[[</w:t>
        </w:r>
      </w:ins>
    </w:p>
    <w:p w14:paraId="19D2162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6" w:author="[108#112][URLLC]" w:date="2020-01-27T21:13:00Z"/>
          <w:rFonts w:ascii="Courier New" w:hAnsi="Courier New"/>
          <w:noProof/>
          <w:sz w:val="16"/>
          <w:lang w:eastAsia="en-GB"/>
        </w:rPr>
      </w:pPr>
      <w:ins w:id="9677" w:author="[108#112][URLLC]" w:date="2020-01-27T21:13:00Z">
        <w:r>
          <w:rPr>
            <w:rFonts w:ascii="Courier New" w:hAnsi="Courier New"/>
            <w:noProof/>
            <w:sz w:val="16"/>
            <w:lang w:eastAsia="en-GB"/>
          </w:rPr>
          <w:t xml:space="preserve">    c</w:t>
        </w:r>
        <w:r w:rsidRPr="00BC2209">
          <w:rPr>
            <w:rFonts w:ascii="Courier New" w:hAnsi="Courier New"/>
            <w:noProof/>
            <w:sz w:val="16"/>
            <w:lang w:eastAsia="en-GB"/>
          </w:rPr>
          <w:t>ar</w:t>
        </w:r>
        <w:r>
          <w:rPr>
            <w:rFonts w:ascii="Courier New" w:hAnsi="Courier New"/>
            <w:noProof/>
            <w:sz w:val="16"/>
            <w:lang w:eastAsia="en-GB"/>
          </w:rPr>
          <w:t>rierIndicatorSizeForDCI-Format1-</w:t>
        </w:r>
        <w:r w:rsidRPr="00BC2209">
          <w:rPr>
            <w:rFonts w:ascii="Courier New" w:hAnsi="Courier New"/>
            <w:noProof/>
            <w:sz w:val="16"/>
            <w:lang w:eastAsia="en-GB"/>
          </w:rPr>
          <w:t>2</w:t>
        </w:r>
        <w:r>
          <w:rPr>
            <w:rFonts w:ascii="Courier New" w:hAnsi="Courier New"/>
            <w:noProof/>
            <w:sz w:val="16"/>
            <w:lang w:eastAsia="en-GB"/>
          </w:rPr>
          <w:t xml:space="preserve">-r16        </w:t>
        </w:r>
        <w:r w:rsidRPr="00AA6AF9">
          <w:rPr>
            <w:rFonts w:ascii="Courier New" w:hAnsi="Courier New"/>
            <w:noProof/>
            <w:color w:val="993366"/>
            <w:sz w:val="16"/>
            <w:lang w:eastAsia="en-GB"/>
          </w:rPr>
          <w:t>INTEGER</w:t>
        </w:r>
        <w:r>
          <w:rPr>
            <w:rFonts w:ascii="Courier New" w:hAnsi="Courier New"/>
            <w:noProof/>
            <w:sz w:val="16"/>
            <w:lang w:eastAsia="en-GB"/>
          </w:rPr>
          <w:t xml:space="preserve"> (0..3</w:t>
        </w:r>
        <w:r w:rsidRPr="00AA6AF9">
          <w:rPr>
            <w:rFonts w:ascii="Courier New" w:hAnsi="Courier New"/>
            <w:noProof/>
            <w:sz w:val="16"/>
            <w:lang w:eastAsia="en-GB"/>
          </w:rPr>
          <w:t>)</w:t>
        </w:r>
        <w:r>
          <w:rPr>
            <w:rFonts w:ascii="Courier New" w:hAnsi="Courier New"/>
            <w:noProof/>
            <w:sz w:val="16"/>
            <w:lang w:eastAsia="en-GB"/>
          </w:rPr>
          <w:t xml:space="preserve">                                    </w:t>
        </w:r>
        <w:r w:rsidRPr="008B1FAE">
          <w:rPr>
            <w:rFonts w:ascii="Courier New" w:hAnsi="Courier New"/>
            <w:noProof/>
            <w:color w:val="993366"/>
            <w:sz w:val="16"/>
            <w:lang w:eastAsia="en-GB"/>
          </w:rPr>
          <w:t>OPTIONAL</w:t>
        </w:r>
        <w:r>
          <w:rPr>
            <w:rFonts w:ascii="Courier New" w:hAnsi="Courier New"/>
            <w:noProof/>
            <w:sz w:val="16"/>
            <w:lang w:eastAsia="en-GB"/>
          </w:rPr>
          <w:t xml:space="preserve">, </w:t>
        </w:r>
        <w:r w:rsidRPr="008B1FAE">
          <w:rPr>
            <w:rFonts w:ascii="Courier New" w:hAnsi="Courier New"/>
            <w:noProof/>
            <w:color w:val="808080"/>
            <w:sz w:val="16"/>
            <w:lang w:eastAsia="en-GB"/>
          </w:rPr>
          <w:t>--</w:t>
        </w:r>
        <w:r>
          <w:rPr>
            <w:rFonts w:ascii="Courier New" w:hAnsi="Courier New"/>
            <w:noProof/>
            <w:sz w:val="16"/>
            <w:lang w:eastAsia="en-GB"/>
          </w:rPr>
          <w:t xml:space="preserve"> </w:t>
        </w:r>
        <w:r w:rsidRPr="008B1FAE">
          <w:rPr>
            <w:rFonts w:ascii="Courier New" w:hAnsi="Courier New"/>
            <w:noProof/>
            <w:color w:val="808080"/>
            <w:sz w:val="16"/>
            <w:lang w:eastAsia="en-GB"/>
          </w:rPr>
          <w:t>Cond CIF-PRESENCE</w:t>
        </w:r>
      </w:ins>
    </w:p>
    <w:p w14:paraId="2BA7B526" w14:textId="77777777" w:rsidR="00423DCF" w:rsidRPr="008B1FAE"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8" w:author="[108#112][URLLC]" w:date="2020-01-27T21:13:00Z"/>
          <w:rFonts w:ascii="Courier New" w:hAnsi="Courier New"/>
          <w:noProof/>
          <w:color w:val="808080"/>
          <w:sz w:val="16"/>
          <w:lang w:eastAsia="en-GB"/>
        </w:rPr>
      </w:pPr>
      <w:ins w:id="9679" w:author="[108#112][URLLC]" w:date="2020-01-27T21:13:00Z">
        <w:r>
          <w:rPr>
            <w:rFonts w:ascii="Courier New" w:hAnsi="Courier New"/>
            <w:noProof/>
            <w:sz w:val="16"/>
            <w:lang w:eastAsia="en-GB"/>
          </w:rPr>
          <w:t xml:space="preserve">    c</w:t>
        </w:r>
        <w:r w:rsidRPr="00441F22">
          <w:rPr>
            <w:rFonts w:ascii="Courier New" w:hAnsi="Courier New"/>
            <w:noProof/>
            <w:sz w:val="16"/>
            <w:lang w:eastAsia="en-GB"/>
          </w:rPr>
          <w:t>ar</w:t>
        </w:r>
        <w:r>
          <w:rPr>
            <w:rFonts w:ascii="Courier New" w:hAnsi="Courier New"/>
            <w:noProof/>
            <w:sz w:val="16"/>
            <w:lang w:eastAsia="en-GB"/>
          </w:rPr>
          <w:t>rierIndicatorSizeForDCI-Format0-</w:t>
        </w:r>
        <w:r w:rsidRPr="00441F22">
          <w:rPr>
            <w:rFonts w:ascii="Courier New" w:hAnsi="Courier New"/>
            <w:noProof/>
            <w:sz w:val="16"/>
            <w:lang w:eastAsia="en-GB"/>
          </w:rPr>
          <w:t>2</w:t>
        </w:r>
        <w:r>
          <w:rPr>
            <w:rFonts w:ascii="Courier New" w:hAnsi="Courier New"/>
            <w:noProof/>
            <w:sz w:val="16"/>
            <w:lang w:eastAsia="en-GB"/>
          </w:rPr>
          <w:t xml:space="preserve">-r16        </w:t>
        </w:r>
        <w:r w:rsidRPr="00AA6AF9">
          <w:rPr>
            <w:rFonts w:ascii="Courier New" w:hAnsi="Courier New"/>
            <w:noProof/>
            <w:color w:val="993366"/>
            <w:sz w:val="16"/>
            <w:lang w:eastAsia="en-GB"/>
          </w:rPr>
          <w:t>INTEGER</w:t>
        </w:r>
        <w:r>
          <w:rPr>
            <w:rFonts w:ascii="Courier New" w:hAnsi="Courier New"/>
            <w:noProof/>
            <w:sz w:val="16"/>
            <w:lang w:eastAsia="en-GB"/>
          </w:rPr>
          <w:t xml:space="preserve"> (0..3)                                    </w:t>
        </w:r>
        <w:r w:rsidRPr="008B1FAE">
          <w:rPr>
            <w:rFonts w:ascii="Courier New" w:hAnsi="Courier New"/>
            <w:noProof/>
            <w:color w:val="993366"/>
            <w:sz w:val="16"/>
            <w:lang w:eastAsia="en-GB"/>
          </w:rPr>
          <w:t>OPTIONAL</w:t>
        </w:r>
        <w:r>
          <w:rPr>
            <w:rFonts w:ascii="Courier New" w:hAnsi="Courier New"/>
            <w:noProof/>
            <w:sz w:val="16"/>
            <w:lang w:eastAsia="en-GB"/>
          </w:rPr>
          <w:t xml:space="preserve">  </w:t>
        </w:r>
        <w:r w:rsidRPr="008B1FAE">
          <w:rPr>
            <w:rFonts w:ascii="Courier New" w:hAnsi="Courier New"/>
            <w:noProof/>
            <w:color w:val="808080"/>
            <w:sz w:val="16"/>
            <w:lang w:eastAsia="en-GB"/>
          </w:rPr>
          <w:t>-- Cond CIF-PRESENCE</w:t>
        </w:r>
      </w:ins>
    </w:p>
    <w:p w14:paraId="5BDD3F6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0" w:author="[108#112][URLLC]" w:date="2020-01-27T21:13:00Z"/>
          <w:rFonts w:ascii="Courier New" w:hAnsi="Courier New"/>
          <w:noProof/>
          <w:sz w:val="16"/>
          <w:lang w:eastAsia="en-GB"/>
        </w:rPr>
      </w:pPr>
      <w:ins w:id="9681" w:author="[108#112][URLLC]" w:date="2020-01-27T21:13:00Z">
        <w:r>
          <w:rPr>
            <w:rFonts w:ascii="Courier New" w:hAnsi="Courier New"/>
            <w:noProof/>
            <w:sz w:val="16"/>
            <w:lang w:eastAsia="en-GB"/>
          </w:rPr>
          <w:t xml:space="preserve">    </w:t>
        </w:r>
        <w:r w:rsidRPr="00722894">
          <w:rPr>
            <w:rFonts w:ascii="Courier New" w:hAnsi="Courier New"/>
            <w:noProof/>
            <w:sz w:val="16"/>
            <w:lang w:eastAsia="en-GB"/>
          </w:rPr>
          <w:t>]]</w:t>
        </w:r>
      </w:ins>
    </w:p>
    <w:p w14:paraId="7271FA32" w14:textId="77777777" w:rsidR="002C5D28" w:rsidRPr="00325D1F" w:rsidRDefault="002C5D28" w:rsidP="0096519C">
      <w:pPr>
        <w:pStyle w:val="PL"/>
      </w:pP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2DBBF0BB" w14:textId="77777777" w:rsidTr="00061D91">
        <w:trPr>
          <w:cantSplit/>
          <w:tblHeader/>
        </w:trPr>
        <w:tc>
          <w:tcPr>
            <w:tcW w:w="14175" w:type="dxa"/>
            <w:shd w:val="clear" w:color="auto" w:fill="auto"/>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423DCF" w:rsidRPr="00AA6AF9" w14:paraId="3552249D" w14:textId="77777777" w:rsidTr="00061D91">
        <w:trPr>
          <w:cantSplit/>
          <w:ins w:id="9682" w:author="[108#112][URLLC]" w:date="2020-01-27T21:13:00Z"/>
        </w:trPr>
        <w:tc>
          <w:tcPr>
            <w:tcW w:w="14175" w:type="dxa"/>
            <w:shd w:val="clear" w:color="auto" w:fill="auto"/>
          </w:tcPr>
          <w:p w14:paraId="46A90C1C" w14:textId="77777777" w:rsidR="00423DCF" w:rsidRDefault="00423DCF" w:rsidP="00C576F3">
            <w:pPr>
              <w:keepNext/>
              <w:keepLines/>
              <w:spacing w:after="0"/>
              <w:rPr>
                <w:ins w:id="9683" w:author="[108#112][URLLC]" w:date="2020-01-27T21:13:00Z"/>
                <w:rFonts w:ascii="Arial" w:hAnsi="Arial"/>
                <w:b/>
                <w:i/>
                <w:sz w:val="18"/>
                <w:lang w:eastAsia="en-GB"/>
              </w:rPr>
            </w:pPr>
            <w:ins w:id="9684" w:author="[108#112][URLLC]" w:date="2020-01-27T21:13:00Z">
              <w:r>
                <w:rPr>
                  <w:rFonts w:ascii="Arial" w:hAnsi="Arial"/>
                  <w:b/>
                  <w:i/>
                  <w:sz w:val="18"/>
                  <w:lang w:eastAsia="en-GB"/>
                </w:rPr>
                <w:t>c</w:t>
              </w:r>
              <w:r w:rsidRPr="00A526BC">
                <w:rPr>
                  <w:rFonts w:ascii="Arial" w:hAnsi="Arial"/>
                  <w:b/>
                  <w:i/>
                  <w:sz w:val="18"/>
                  <w:lang w:eastAsia="en-GB"/>
                </w:rPr>
                <w:t>ar</w:t>
              </w:r>
              <w:r>
                <w:rPr>
                  <w:rFonts w:ascii="Arial" w:hAnsi="Arial"/>
                  <w:b/>
                  <w:i/>
                  <w:sz w:val="18"/>
                  <w:lang w:eastAsia="en-GB"/>
                </w:rPr>
                <w:t>rierIndicatorSizeForDCI-Format1-</w:t>
              </w:r>
              <w:r w:rsidRPr="00A526BC">
                <w:rPr>
                  <w:rFonts w:ascii="Arial" w:hAnsi="Arial"/>
                  <w:b/>
                  <w:i/>
                  <w:sz w:val="18"/>
                  <w:lang w:eastAsia="en-GB"/>
                </w:rPr>
                <w:t>2</w:t>
              </w:r>
            </w:ins>
          </w:p>
          <w:p w14:paraId="5E426CBB" w14:textId="77777777" w:rsidR="00423DCF" w:rsidRPr="00AA6AF9" w:rsidRDefault="00423DCF" w:rsidP="00C576F3">
            <w:pPr>
              <w:keepNext/>
              <w:keepLines/>
              <w:spacing w:after="0"/>
              <w:rPr>
                <w:ins w:id="9685" w:author="[108#112][URLLC]" w:date="2020-01-27T21:13:00Z"/>
                <w:rFonts w:ascii="Arial" w:hAnsi="Arial"/>
                <w:b/>
                <w:i/>
                <w:sz w:val="18"/>
                <w:lang w:eastAsia="en-GB"/>
              </w:rPr>
            </w:pPr>
            <w:ins w:id="9686" w:author="[108#112][URLLC]" w:date="2020-01-27T21:13:00Z">
              <w:r w:rsidRPr="0093006B">
                <w:rPr>
                  <w:rFonts w:ascii="Arial" w:hAnsi="Arial"/>
                  <w:sz w:val="18"/>
                  <w:lang w:eastAsia="en-GB"/>
                </w:rPr>
                <w:t>Configure</w:t>
              </w:r>
              <w:r>
                <w:rPr>
                  <w:rFonts w:ascii="Arial" w:hAnsi="Arial"/>
                  <w:sz w:val="18"/>
                  <w:lang w:eastAsia="en-GB"/>
                </w:rPr>
                <w:t>s</w:t>
              </w:r>
              <w:r w:rsidRPr="0093006B">
                <w:rPr>
                  <w:rFonts w:ascii="Arial" w:hAnsi="Arial"/>
                  <w:sz w:val="18"/>
                  <w:lang w:eastAsia="en-GB"/>
                </w:rPr>
                <w:t xml:space="preserve"> th</w:t>
              </w:r>
              <w:r>
                <w:rPr>
                  <w:rFonts w:ascii="Arial" w:hAnsi="Arial"/>
                  <w:sz w:val="18"/>
                  <w:lang w:eastAsia="en-GB"/>
                </w:rPr>
                <w:t>e number of bits for the field of carrier Indicator</w:t>
              </w:r>
              <w:r w:rsidRPr="0093006B">
                <w:rPr>
                  <w:rFonts w:ascii="Arial" w:hAnsi="Arial"/>
                  <w:sz w:val="18"/>
                  <w:lang w:eastAsia="en-GB"/>
                </w:rPr>
                <w:t xml:space="preserve"> in </w:t>
              </w:r>
              <w:r>
                <w:rPr>
                  <w:rFonts w:ascii="Arial" w:hAnsi="Arial"/>
                  <w:sz w:val="18"/>
                  <w:lang w:eastAsia="en-GB"/>
                </w:rPr>
                <w:t xml:space="preserve">PDCCH </w:t>
              </w:r>
              <w:r w:rsidRPr="0093006B">
                <w:rPr>
                  <w:rFonts w:ascii="Arial" w:hAnsi="Arial"/>
                  <w:sz w:val="18"/>
                  <w:lang w:eastAsia="en-GB"/>
                </w:rPr>
                <w:t>DCI format</w:t>
              </w:r>
              <w:r>
                <w:rPr>
                  <w:rFonts w:ascii="Arial" w:hAnsi="Arial"/>
                  <w:sz w:val="18"/>
                  <w:lang w:eastAsia="en-GB"/>
                </w:rPr>
                <w:t xml:space="preserve"> 1_2 (see TS 38.212 [17], clause 7.3.1 and TS 38.213 [13], clause 10.1).</w:t>
              </w:r>
            </w:ins>
          </w:p>
        </w:tc>
      </w:tr>
      <w:tr w:rsidR="00423DCF" w:rsidRPr="00AA6AF9" w14:paraId="37D96E65" w14:textId="77777777" w:rsidTr="00061D91">
        <w:trPr>
          <w:cantSplit/>
          <w:ins w:id="9687" w:author="[108#112][URLLC]" w:date="2020-01-27T21:13:00Z"/>
        </w:trPr>
        <w:tc>
          <w:tcPr>
            <w:tcW w:w="14175" w:type="dxa"/>
            <w:shd w:val="clear" w:color="auto" w:fill="auto"/>
          </w:tcPr>
          <w:p w14:paraId="2B537D58" w14:textId="77777777" w:rsidR="00423DCF" w:rsidRDefault="00423DCF" w:rsidP="00C576F3">
            <w:pPr>
              <w:keepNext/>
              <w:keepLines/>
              <w:spacing w:after="0"/>
              <w:rPr>
                <w:ins w:id="9688" w:author="[108#112][URLLC]" w:date="2020-01-27T21:13:00Z"/>
                <w:rFonts w:ascii="Arial" w:hAnsi="Arial"/>
                <w:b/>
                <w:i/>
                <w:sz w:val="18"/>
                <w:lang w:eastAsia="en-GB"/>
              </w:rPr>
            </w:pPr>
            <w:ins w:id="9689" w:author="[108#112][URLLC]" w:date="2020-01-27T21:13:00Z">
              <w:r>
                <w:rPr>
                  <w:rFonts w:ascii="Arial" w:hAnsi="Arial"/>
                  <w:b/>
                  <w:i/>
                  <w:sz w:val="18"/>
                  <w:lang w:eastAsia="en-GB"/>
                </w:rPr>
                <w:t>c</w:t>
              </w:r>
              <w:r w:rsidRPr="00A526BC">
                <w:rPr>
                  <w:rFonts w:ascii="Arial" w:hAnsi="Arial"/>
                  <w:b/>
                  <w:i/>
                  <w:sz w:val="18"/>
                  <w:lang w:eastAsia="en-GB"/>
                </w:rPr>
                <w:t>ar</w:t>
              </w:r>
              <w:r>
                <w:rPr>
                  <w:rFonts w:ascii="Arial" w:hAnsi="Arial"/>
                  <w:b/>
                  <w:i/>
                  <w:sz w:val="18"/>
                  <w:lang w:eastAsia="en-GB"/>
                </w:rPr>
                <w:t>rierIndicatorSizeForDCI-Format0-</w:t>
              </w:r>
              <w:r w:rsidRPr="00A526BC">
                <w:rPr>
                  <w:rFonts w:ascii="Arial" w:hAnsi="Arial"/>
                  <w:b/>
                  <w:i/>
                  <w:sz w:val="18"/>
                  <w:lang w:eastAsia="en-GB"/>
                </w:rPr>
                <w:t>2</w:t>
              </w:r>
            </w:ins>
          </w:p>
          <w:p w14:paraId="3CFC586F" w14:textId="77777777" w:rsidR="00423DCF" w:rsidRPr="00AA6AF9" w:rsidRDefault="00423DCF" w:rsidP="00C576F3">
            <w:pPr>
              <w:keepNext/>
              <w:keepLines/>
              <w:spacing w:after="0"/>
              <w:rPr>
                <w:ins w:id="9690" w:author="[108#112][URLLC]" w:date="2020-01-27T21:13:00Z"/>
                <w:rFonts w:ascii="Arial" w:hAnsi="Arial"/>
                <w:b/>
                <w:i/>
                <w:sz w:val="18"/>
                <w:lang w:eastAsia="en-GB"/>
              </w:rPr>
            </w:pPr>
            <w:ins w:id="9691" w:author="[108#112][URLLC]" w:date="2020-01-27T21:13:00Z">
              <w:r w:rsidRPr="00F670D8">
                <w:rPr>
                  <w:rFonts w:ascii="Arial" w:hAnsi="Arial"/>
                  <w:sz w:val="18"/>
                  <w:lang w:eastAsia="en-GB"/>
                </w:rPr>
                <w:t>Configure</w:t>
              </w:r>
              <w:r>
                <w:rPr>
                  <w:rFonts w:ascii="Arial" w:hAnsi="Arial"/>
                  <w:sz w:val="18"/>
                  <w:lang w:eastAsia="en-GB"/>
                </w:rPr>
                <w:t>s</w:t>
              </w:r>
              <w:r w:rsidRPr="00F670D8">
                <w:rPr>
                  <w:rFonts w:ascii="Arial" w:hAnsi="Arial"/>
                  <w:sz w:val="18"/>
                  <w:lang w:eastAsia="en-GB"/>
                </w:rPr>
                <w:t xml:space="preserve"> the</w:t>
              </w:r>
              <w:r>
                <w:rPr>
                  <w:rFonts w:ascii="Arial" w:hAnsi="Arial"/>
                  <w:sz w:val="18"/>
                  <w:lang w:eastAsia="en-GB"/>
                </w:rPr>
                <w:t xml:space="preserve"> number of bits for the field of carrier i</w:t>
              </w:r>
              <w:r w:rsidRPr="00F670D8">
                <w:rPr>
                  <w:rFonts w:ascii="Arial" w:hAnsi="Arial"/>
                  <w:sz w:val="18"/>
                  <w:lang w:eastAsia="en-GB"/>
                </w:rPr>
                <w:t xml:space="preserve">ndicator in </w:t>
              </w:r>
              <w:r>
                <w:rPr>
                  <w:rFonts w:ascii="Arial" w:hAnsi="Arial"/>
                  <w:sz w:val="18"/>
                  <w:lang w:eastAsia="en-GB"/>
                </w:rPr>
                <w:t xml:space="preserve">PDCCH </w:t>
              </w:r>
              <w:r w:rsidRPr="00F670D8">
                <w:rPr>
                  <w:rFonts w:ascii="Arial" w:hAnsi="Arial"/>
                  <w:sz w:val="18"/>
                  <w:lang w:eastAsia="en-GB"/>
                </w:rPr>
                <w:t>DCI format</w:t>
              </w:r>
              <w:r>
                <w:rPr>
                  <w:rFonts w:ascii="Arial" w:hAnsi="Arial"/>
                  <w:sz w:val="18"/>
                  <w:lang w:eastAsia="en-GB"/>
                </w:rPr>
                <w:t xml:space="preserve"> 0_2 (see TS 38.212 [17], clause 7.3.1 and TS 38.213 [13], clause 10.1).</w:t>
              </w:r>
            </w:ins>
          </w:p>
        </w:tc>
      </w:tr>
      <w:tr w:rsidR="00A047D1" w:rsidRPr="00325D1F" w14:paraId="3F5042A3" w14:textId="77777777" w:rsidTr="00061D91">
        <w:trPr>
          <w:cantSplit/>
        </w:trPr>
        <w:tc>
          <w:tcPr>
            <w:tcW w:w="14175" w:type="dxa"/>
            <w:shd w:val="clear" w:color="auto" w:fill="auto"/>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061D91">
        <w:trPr>
          <w:cantSplit/>
        </w:trPr>
        <w:tc>
          <w:tcPr>
            <w:tcW w:w="14175" w:type="dxa"/>
            <w:shd w:val="clear" w:color="auto" w:fill="auto"/>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061D91">
        <w:trPr>
          <w:cantSplit/>
        </w:trPr>
        <w:tc>
          <w:tcPr>
            <w:tcW w:w="14175" w:type="dxa"/>
            <w:shd w:val="clear" w:color="auto" w:fill="auto"/>
          </w:tcPr>
          <w:p w14:paraId="7841492F" w14:textId="77777777" w:rsidR="002C5D28" w:rsidRPr="00325D1F" w:rsidRDefault="002C5D28" w:rsidP="00F43D0B">
            <w:pPr>
              <w:pStyle w:val="TAL"/>
              <w:rPr>
                <w:lang w:val="en-GB" w:eastAsia="en-GB"/>
              </w:rPr>
            </w:pPr>
            <w:bookmarkStart w:id="9692" w:name="_Hlk30759276"/>
            <w:r w:rsidRPr="00325D1F">
              <w:rPr>
                <w:b/>
                <w:i/>
                <w:lang w:val="en-GB" w:eastAsia="en-GB"/>
              </w:rPr>
              <w:t>other</w:t>
            </w:r>
          </w:p>
          <w:p w14:paraId="7BA18B54" w14:textId="6B544B5E"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ins w:id="9693" w:author="[108#33][DCCA]" w:date="2020-01-24T11:53:00Z">
              <w:r w:rsidR="00253D5F">
                <w:rPr>
                  <w:lang w:eastAsia="en-GB"/>
                </w:rPr>
                <w:t xml:space="preserve"> When SCS of scheduling PDCCH is different from SCS of scheduled PDSCH</w:t>
              </w:r>
              <w:r w:rsidR="00253D5F">
                <w:rPr>
                  <w:szCs w:val="18"/>
                  <w:lang w:eastAsia="ja-JP"/>
                </w:rPr>
                <w:t>, the time gap delta-values between the end of the PDCCH and start of the PDSCH</w:t>
              </w:r>
              <w:r w:rsidR="00253D5F">
                <w:rPr>
                  <w:lang w:eastAsia="en-GB"/>
                </w:rPr>
                <w:t xml:space="preserve"> is </w:t>
              </w:r>
              <w:r w:rsidR="00253D5F">
                <w:rPr>
                  <w:szCs w:val="18"/>
                  <w:lang w:eastAsia="ja-JP"/>
                </w:rPr>
                <w:t xml:space="preserve">required to </w:t>
              </w:r>
              <w:r w:rsidR="00253D5F" w:rsidRPr="00B94814">
                <w:rPr>
                  <w:szCs w:val="18"/>
                  <w:lang w:val="en-US" w:eastAsia="ja-JP"/>
                </w:rPr>
                <w:t>be</w:t>
              </w:r>
              <w:r w:rsidR="00253D5F">
                <w:rPr>
                  <w:szCs w:val="18"/>
                  <w:lang w:val="en-US" w:eastAsia="ja-JP"/>
                </w:rPr>
                <w:t xml:space="preserve"> </w:t>
              </w:r>
              <w:r w:rsidR="00253D5F">
                <w:rPr>
                  <w:szCs w:val="18"/>
                  <w:lang w:eastAsia="ja-JP"/>
                </w:rPr>
                <w:t>not smaller</w:t>
              </w:r>
              <w:r w:rsidR="00253D5F">
                <w:rPr>
                  <w:lang w:eastAsia="en-GB"/>
                </w:rPr>
                <w:t xml:space="preserve"> than the minimal values specified in TS 38.214.</w:t>
              </w:r>
            </w:ins>
            <w:bookmarkEnd w:id="9692"/>
          </w:p>
        </w:tc>
      </w:tr>
      <w:tr w:rsidR="00A047D1" w:rsidRPr="00325D1F" w14:paraId="20C5BD46" w14:textId="77777777" w:rsidTr="00061D91">
        <w:trPr>
          <w:cantSplit/>
        </w:trPr>
        <w:tc>
          <w:tcPr>
            <w:tcW w:w="14175" w:type="dxa"/>
            <w:shd w:val="clear" w:color="auto" w:fill="auto"/>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061D91">
        <w:trPr>
          <w:cantSplit/>
        </w:trPr>
        <w:tc>
          <w:tcPr>
            <w:tcW w:w="14175" w:type="dxa"/>
            <w:shd w:val="clear" w:color="auto" w:fill="auto"/>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992A5" w14:textId="77777777" w:rsidR="00423DCF" w:rsidRPr="006A1B80" w:rsidRDefault="00423DCF" w:rsidP="00423DCF">
      <w:pPr>
        <w:spacing w:after="120"/>
        <w:jc w:val="both"/>
        <w:rPr>
          <w:ins w:id="9694" w:author="[108#112][URLLC]" w:date="2020-01-27T21:14:00Z"/>
          <w:color w:val="FF0000"/>
          <w:lang w:eastAsia="zh-CN"/>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23DCF" w:rsidRPr="0096519C" w14:paraId="74538440" w14:textId="77777777" w:rsidTr="00C576F3">
        <w:trPr>
          <w:ins w:id="9695" w:author="[108#112][URLLC]" w:date="2020-01-27T21:14:00Z"/>
        </w:trPr>
        <w:tc>
          <w:tcPr>
            <w:tcW w:w="4145" w:type="dxa"/>
            <w:tcBorders>
              <w:top w:val="single" w:sz="4" w:space="0" w:color="auto"/>
              <w:left w:val="single" w:sz="4" w:space="0" w:color="auto"/>
              <w:bottom w:val="single" w:sz="4" w:space="0" w:color="auto"/>
              <w:right w:val="single" w:sz="4" w:space="0" w:color="auto"/>
            </w:tcBorders>
            <w:hideMark/>
          </w:tcPr>
          <w:p w14:paraId="0A5BA7D3" w14:textId="77777777" w:rsidR="00423DCF" w:rsidRPr="0096519C" w:rsidRDefault="00423DCF" w:rsidP="00C576F3">
            <w:pPr>
              <w:pStyle w:val="TAH"/>
              <w:rPr>
                <w:ins w:id="9696" w:author="[108#112][URLLC]" w:date="2020-01-27T21:14:00Z"/>
                <w:lang w:eastAsia="ja-JP"/>
              </w:rPr>
            </w:pPr>
            <w:ins w:id="9697" w:author="[108#112][URLLC]" w:date="2020-01-27T21:14:00Z">
              <w:r w:rsidRPr="0096519C">
                <w:rPr>
                  <w:lang w:eastAsia="ja-JP"/>
                </w:rPr>
                <w:t>Conditional Presence</w:t>
              </w:r>
            </w:ins>
          </w:p>
        </w:tc>
        <w:tc>
          <w:tcPr>
            <w:tcW w:w="10002" w:type="dxa"/>
            <w:tcBorders>
              <w:top w:val="single" w:sz="4" w:space="0" w:color="auto"/>
              <w:left w:val="single" w:sz="4" w:space="0" w:color="auto"/>
              <w:bottom w:val="single" w:sz="4" w:space="0" w:color="auto"/>
              <w:right w:val="single" w:sz="4" w:space="0" w:color="auto"/>
            </w:tcBorders>
            <w:hideMark/>
          </w:tcPr>
          <w:p w14:paraId="794201FF" w14:textId="77777777" w:rsidR="00423DCF" w:rsidRPr="0096519C" w:rsidRDefault="00423DCF" w:rsidP="00C576F3">
            <w:pPr>
              <w:pStyle w:val="TAH"/>
              <w:rPr>
                <w:ins w:id="9698" w:author="[108#112][URLLC]" w:date="2020-01-27T21:14:00Z"/>
                <w:lang w:eastAsia="ja-JP"/>
              </w:rPr>
            </w:pPr>
            <w:ins w:id="9699" w:author="[108#112][URLLC]" w:date="2020-01-27T21:14:00Z">
              <w:r w:rsidRPr="0096519C">
                <w:rPr>
                  <w:lang w:eastAsia="ja-JP"/>
                </w:rPr>
                <w:t>Explanation</w:t>
              </w:r>
            </w:ins>
          </w:p>
        </w:tc>
      </w:tr>
      <w:tr w:rsidR="00423DCF" w:rsidRPr="0096519C" w14:paraId="15CC3663" w14:textId="77777777" w:rsidTr="00C576F3">
        <w:trPr>
          <w:ins w:id="9700" w:author="[108#112][URLLC]" w:date="2020-01-27T21:14:00Z"/>
        </w:trPr>
        <w:tc>
          <w:tcPr>
            <w:tcW w:w="4145" w:type="dxa"/>
            <w:tcBorders>
              <w:top w:val="single" w:sz="4" w:space="0" w:color="auto"/>
              <w:left w:val="single" w:sz="4" w:space="0" w:color="auto"/>
              <w:bottom w:val="single" w:sz="4" w:space="0" w:color="auto"/>
              <w:right w:val="single" w:sz="4" w:space="0" w:color="auto"/>
            </w:tcBorders>
            <w:hideMark/>
          </w:tcPr>
          <w:p w14:paraId="43058BC1" w14:textId="77777777" w:rsidR="00423DCF" w:rsidRPr="00F70FAF" w:rsidRDefault="00423DCF" w:rsidP="00C576F3">
            <w:pPr>
              <w:pStyle w:val="TAL"/>
              <w:rPr>
                <w:ins w:id="9701" w:author="[108#112][URLLC]" w:date="2020-01-27T21:14:00Z"/>
                <w:rFonts w:cs="Arial"/>
                <w:i/>
                <w:lang w:eastAsia="ja-JP"/>
              </w:rPr>
            </w:pPr>
            <w:ins w:id="9702" w:author="[108#112][URLLC]" w:date="2020-01-27T21:14:00Z">
              <w:r w:rsidRPr="00F70FAF">
                <w:rPr>
                  <w:rFonts w:cs="Arial"/>
                  <w:i/>
                  <w:noProof/>
                  <w:sz w:val="16"/>
                  <w:lang w:eastAsia="en-GB"/>
                </w:rPr>
                <w:t>CIF-PRESENCE</w:t>
              </w:r>
            </w:ins>
          </w:p>
        </w:tc>
        <w:tc>
          <w:tcPr>
            <w:tcW w:w="10002" w:type="dxa"/>
            <w:tcBorders>
              <w:top w:val="single" w:sz="4" w:space="0" w:color="auto"/>
              <w:left w:val="single" w:sz="4" w:space="0" w:color="auto"/>
              <w:bottom w:val="single" w:sz="4" w:space="0" w:color="auto"/>
              <w:right w:val="single" w:sz="4" w:space="0" w:color="auto"/>
            </w:tcBorders>
            <w:hideMark/>
          </w:tcPr>
          <w:p w14:paraId="46CF325F" w14:textId="77777777" w:rsidR="00423DCF" w:rsidRPr="0096519C" w:rsidRDefault="00423DCF" w:rsidP="00C576F3">
            <w:pPr>
              <w:pStyle w:val="TAL"/>
              <w:rPr>
                <w:ins w:id="9703" w:author="[108#112][URLLC]" w:date="2020-01-27T21:14:00Z"/>
                <w:lang w:eastAsia="ja-JP"/>
              </w:rPr>
            </w:pPr>
            <w:ins w:id="9704" w:author="[108#112][URLLC]" w:date="2020-01-27T21:14:00Z">
              <w:r w:rsidRPr="0096519C">
                <w:rPr>
                  <w:lang w:eastAsia="ja-JP"/>
                </w:rPr>
                <w:t xml:space="preserve">The field is mandatory present if the </w:t>
              </w:r>
              <w:r>
                <w:rPr>
                  <w:i/>
                  <w:lang w:eastAsia="ja-JP"/>
                </w:rPr>
                <w:t>cif-Presence</w:t>
              </w:r>
              <w:r w:rsidRPr="00F70FAF">
                <w:rPr>
                  <w:lang w:eastAsia="ja-JP"/>
                </w:rPr>
                <w:t xml:space="preserve"> </w:t>
              </w:r>
              <w:r>
                <w:rPr>
                  <w:lang w:eastAsia="ja-JP"/>
                </w:rPr>
                <w:t xml:space="preserve">is set to </w:t>
              </w:r>
              <w:r w:rsidRPr="00AA6AF9">
                <w:rPr>
                  <w:i/>
                  <w:lang w:eastAsia="en-GB"/>
                </w:rPr>
                <w:t>true</w:t>
              </w:r>
              <w:r w:rsidRPr="00F70FAF">
                <w:rPr>
                  <w:lang w:eastAsia="ja-JP"/>
                </w:rPr>
                <w:t>.</w:t>
              </w:r>
              <w:r w:rsidRPr="0096519C">
                <w:rPr>
                  <w:lang w:eastAsia="ja-JP"/>
                </w:rPr>
                <w:t xml:space="preserve"> The field is absent otherwise.</w:t>
              </w:r>
            </w:ins>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9705" w:name="_Toc20425963"/>
      <w:bookmarkStart w:id="9706" w:name="_Toc29321359"/>
      <w:bookmarkStart w:id="9707" w:name="_Hlk5252243"/>
      <w:r w:rsidRPr="00325D1F">
        <w:rPr>
          <w:lang w:val="en-GB"/>
        </w:rPr>
        <w:t>–</w:t>
      </w:r>
      <w:r w:rsidRPr="00325D1F">
        <w:rPr>
          <w:lang w:val="en-GB"/>
        </w:rPr>
        <w:tab/>
      </w:r>
      <w:r w:rsidRPr="00325D1F">
        <w:rPr>
          <w:i/>
          <w:lang w:val="en-GB"/>
        </w:rPr>
        <w:t>CSI-AperiodicTriggerStateList</w:t>
      </w:r>
      <w:bookmarkEnd w:id="9705"/>
      <w:bookmarkEnd w:id="9706"/>
    </w:p>
    <w:bookmarkEnd w:id="970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w:t>
            </w:r>
            <w:proofErr w:type="gramStart"/>
            <w:r w:rsidRPr="00325D1F">
              <w:rPr>
                <w:szCs w:val="22"/>
                <w:lang w:val="en-GB" w:eastAsia="ja-JP"/>
              </w:rPr>
              <w:t>exactly the same</w:t>
            </w:r>
            <w:proofErr w:type="gramEnd"/>
            <w:r w:rsidRPr="00325D1F">
              <w:rPr>
                <w:szCs w:val="22"/>
                <w:lang w:val="en-GB" w:eastAsia="ja-JP"/>
              </w:rPr>
              <w:t xml:space="preserv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9708" w:name="_Toc20425964"/>
      <w:bookmarkStart w:id="9709" w:name="_Toc29321360"/>
      <w:r w:rsidRPr="00325D1F">
        <w:rPr>
          <w:lang w:val="en-GB"/>
        </w:rPr>
        <w:t>–</w:t>
      </w:r>
      <w:r w:rsidRPr="00325D1F">
        <w:rPr>
          <w:lang w:val="en-GB"/>
        </w:rPr>
        <w:tab/>
      </w:r>
      <w:r w:rsidRPr="00325D1F">
        <w:rPr>
          <w:i/>
          <w:lang w:val="en-GB"/>
        </w:rPr>
        <w:t>CSI-FrequencyOccupation</w:t>
      </w:r>
      <w:bookmarkEnd w:id="9708"/>
      <w:bookmarkEnd w:id="970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9710" w:name="_Toc20425965"/>
      <w:bookmarkStart w:id="9711" w:name="_Toc29321361"/>
      <w:r w:rsidRPr="00325D1F">
        <w:rPr>
          <w:lang w:val="en-GB"/>
        </w:rPr>
        <w:t>–</w:t>
      </w:r>
      <w:r w:rsidRPr="00325D1F">
        <w:rPr>
          <w:lang w:val="en-GB"/>
        </w:rPr>
        <w:tab/>
      </w:r>
      <w:r w:rsidRPr="00325D1F">
        <w:rPr>
          <w:i/>
          <w:lang w:val="en-GB"/>
        </w:rPr>
        <w:t>CSI-IM-Resource</w:t>
      </w:r>
      <w:bookmarkEnd w:id="9710"/>
      <w:bookmarkEnd w:id="971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971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971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9713" w:name="_Toc20425966"/>
      <w:bookmarkStart w:id="9714" w:name="_Toc29321362"/>
      <w:r w:rsidRPr="00325D1F">
        <w:rPr>
          <w:lang w:val="en-GB"/>
        </w:rPr>
        <w:t>–</w:t>
      </w:r>
      <w:r w:rsidRPr="00325D1F">
        <w:rPr>
          <w:lang w:val="en-GB"/>
        </w:rPr>
        <w:tab/>
      </w:r>
      <w:r w:rsidRPr="00325D1F">
        <w:rPr>
          <w:i/>
          <w:lang w:val="en-GB"/>
        </w:rPr>
        <w:t>CSI-IM-ResourceId</w:t>
      </w:r>
      <w:bookmarkEnd w:id="9713"/>
      <w:bookmarkEnd w:id="971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9715" w:name="_Toc20425967"/>
      <w:bookmarkStart w:id="9716" w:name="_Toc29321363"/>
      <w:r w:rsidRPr="00325D1F">
        <w:rPr>
          <w:lang w:val="en-GB"/>
        </w:rPr>
        <w:t>–</w:t>
      </w:r>
      <w:r w:rsidRPr="00325D1F">
        <w:rPr>
          <w:lang w:val="en-GB"/>
        </w:rPr>
        <w:tab/>
      </w:r>
      <w:r w:rsidRPr="00325D1F">
        <w:rPr>
          <w:i/>
          <w:lang w:val="en-GB"/>
        </w:rPr>
        <w:t>CSI-IM-ResourceSet</w:t>
      </w:r>
      <w:bookmarkEnd w:id="9715"/>
      <w:bookmarkEnd w:id="971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9717" w:name="_Toc20425968"/>
      <w:bookmarkStart w:id="9718" w:name="_Toc29321364"/>
      <w:r w:rsidRPr="00325D1F">
        <w:rPr>
          <w:lang w:val="en-GB"/>
        </w:rPr>
        <w:t>–</w:t>
      </w:r>
      <w:r w:rsidRPr="00325D1F">
        <w:rPr>
          <w:lang w:val="en-GB"/>
        </w:rPr>
        <w:tab/>
      </w:r>
      <w:r w:rsidRPr="00325D1F">
        <w:rPr>
          <w:i/>
          <w:lang w:val="en-GB"/>
        </w:rPr>
        <w:t>CSI-IM-ResourceSetId</w:t>
      </w:r>
      <w:bookmarkEnd w:id="9717"/>
      <w:bookmarkEnd w:id="971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9719" w:name="_Toc20425969"/>
      <w:bookmarkStart w:id="9720" w:name="_Toc29321365"/>
      <w:bookmarkStart w:id="9721" w:name="_Hlk5252373"/>
      <w:r w:rsidRPr="00325D1F">
        <w:rPr>
          <w:lang w:val="en-GB"/>
        </w:rPr>
        <w:t>–</w:t>
      </w:r>
      <w:r w:rsidRPr="00325D1F">
        <w:rPr>
          <w:lang w:val="en-GB"/>
        </w:rPr>
        <w:tab/>
      </w:r>
      <w:r w:rsidRPr="00325D1F">
        <w:rPr>
          <w:i/>
          <w:lang w:val="en-GB"/>
        </w:rPr>
        <w:t>CSI-MeasConfig</w:t>
      </w:r>
      <w:bookmarkEnd w:id="9719"/>
      <w:bookmarkEnd w:id="9720"/>
    </w:p>
    <w:bookmarkEnd w:id="972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4A8849D3" w14:textId="3BF1E316" w:rsidR="00423DCF" w:rsidRPr="00581C21" w:rsidRDefault="002C5D28">
      <w:pPr>
        <w:pStyle w:val="PL"/>
        <w:rPr>
          <w:ins w:id="9722" w:author="[108#112][URLLC]" w:date="2020-01-27T21:15:00Z"/>
        </w:rPr>
        <w:pPrChange w:id="9723"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25D1F">
        <w:t xml:space="preserve">    ...</w:t>
      </w:r>
      <w:ins w:id="9724" w:author="[108#112][URLLC]" w:date="2020-01-27T21:15:00Z">
        <w:r w:rsidR="00423DCF">
          <w:t>,</w:t>
        </w:r>
      </w:ins>
    </w:p>
    <w:p w14:paraId="6984FF5D" w14:textId="77777777" w:rsidR="00423DCF" w:rsidRDefault="00423DCF">
      <w:pPr>
        <w:pStyle w:val="PL"/>
        <w:rPr>
          <w:ins w:id="9725" w:author="[108#112][URLLC]" w:date="2020-01-27T21:15:00Z"/>
        </w:rPr>
        <w:pPrChange w:id="9726"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27" w:author="[108#112][URLLC]" w:date="2020-01-27T21:15:00Z">
        <w:r w:rsidRPr="00581C21">
          <w:t xml:space="preserve">    </w:t>
        </w:r>
        <w:r w:rsidRPr="00722894">
          <w:t>[[</w:t>
        </w:r>
      </w:ins>
    </w:p>
    <w:p w14:paraId="2E457937" w14:textId="77777777" w:rsidR="00423DCF" w:rsidRPr="00581C21" w:rsidRDefault="00423DCF">
      <w:pPr>
        <w:pStyle w:val="PL"/>
        <w:rPr>
          <w:ins w:id="9728" w:author="[108#112][URLLC]" w:date="2020-01-27T21:15:00Z"/>
          <w:color w:val="808080"/>
        </w:rPr>
        <w:pPrChange w:id="9729"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30" w:author="[108#112][URLLC]" w:date="2020-01-27T21:15:00Z">
        <w:r>
          <w:tab/>
        </w:r>
        <w:r w:rsidRPr="00581C21">
          <w:t>reportTriggerSize</w:t>
        </w:r>
        <w:r>
          <w:t xml:space="preserve">ForDCI-Format0-2-r16       </w:t>
        </w:r>
        <w:r w:rsidRPr="00581C21">
          <w:rPr>
            <w:color w:val="993366"/>
          </w:rPr>
          <w:t>INTEGER</w:t>
        </w:r>
        <w:r w:rsidRPr="00581C21">
          <w:t xml:space="preserve"> (0..6)                                                    </w:t>
        </w:r>
        <w:r w:rsidRPr="00581C21">
          <w:rPr>
            <w:color w:val="993366"/>
          </w:rPr>
          <w:t>OPTIONAL</w:t>
        </w:r>
        <w:r w:rsidRPr="00581C21">
          <w:t xml:space="preserve">, </w:t>
        </w:r>
        <w:r w:rsidRPr="00581C21">
          <w:rPr>
            <w:color w:val="808080"/>
          </w:rPr>
          <w:t>-- Need M</w:t>
        </w:r>
      </w:ins>
    </w:p>
    <w:p w14:paraId="3A47F212" w14:textId="77777777" w:rsidR="00423DCF" w:rsidRDefault="00423DCF">
      <w:pPr>
        <w:pStyle w:val="PL"/>
        <w:rPr>
          <w:ins w:id="9731" w:author="[108#112][URLLC]" w:date="2020-01-27T21:15:00Z"/>
          <w:color w:val="808080"/>
        </w:rPr>
        <w:pPrChange w:id="9732"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9733" w:author="[108#112][URLLC]" w:date="2020-01-27T21:15:00Z">
        <w:r w:rsidRPr="00581C21">
          <w:t>aperiodicTriggerStateList</w:t>
        </w:r>
        <w:r>
          <w:t xml:space="preserve">ForDCI-Format0-2-r16 </w:t>
        </w:r>
        <w:r w:rsidRPr="00581C21">
          <w:t>SetupRelease { CSI-AperiodicTriggerStateList</w:t>
        </w:r>
        <w:r>
          <w:t xml:space="preserve"> }                  </w:t>
        </w:r>
        <w:r w:rsidRPr="00581C21">
          <w:rPr>
            <w:color w:val="993366"/>
          </w:rPr>
          <w:t>OPTIONAL</w:t>
        </w:r>
        <w:r w:rsidRPr="00581C21">
          <w:t xml:space="preserve">, </w:t>
        </w:r>
        <w:r w:rsidRPr="00581C21">
          <w:rPr>
            <w:color w:val="808080"/>
          </w:rPr>
          <w:t>-- Need M</w:t>
        </w:r>
      </w:ins>
    </w:p>
    <w:p w14:paraId="751E7421" w14:textId="77777777" w:rsidR="00423DCF" w:rsidRDefault="00423DCF">
      <w:pPr>
        <w:pStyle w:val="PL"/>
        <w:rPr>
          <w:ins w:id="9734" w:author="[108#112][URLLC]" w:date="2020-01-27T21:15:00Z"/>
        </w:rPr>
        <w:pPrChange w:id="9735"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9736" w:author="[108#112][URLLC]" w:date="2020-01-27T21:15:00Z">
        <w:r w:rsidRPr="00581C21">
          <w:t>semiPersistentOnPUSCH-TriggerStateList</w:t>
        </w:r>
        <w:r>
          <w:t xml:space="preserve">ForDCI-Format0-2-r16  </w:t>
        </w:r>
        <w:r w:rsidRPr="00581C21">
          <w:t xml:space="preserve">SetupRelease { CSI-SemiPersistentOnPUSCH-TriggerStateList }         </w:t>
        </w:r>
      </w:ins>
    </w:p>
    <w:p w14:paraId="2C59FCCB" w14:textId="77777777" w:rsidR="00423DCF" w:rsidRPr="00581C21" w:rsidRDefault="00423DCF">
      <w:pPr>
        <w:pStyle w:val="PL"/>
        <w:rPr>
          <w:ins w:id="9737" w:author="[108#112][URLLC]" w:date="2020-01-27T21:15:00Z"/>
          <w:color w:val="808080"/>
        </w:rPr>
        <w:pPrChange w:id="9738"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39" w:author="[108#112][URLLC]" w:date="2020-01-27T21:15:00Z">
        <w:r w:rsidRPr="00581C21">
          <w:t xml:space="preserve">                                                                                                                  </w:t>
        </w:r>
        <w:r w:rsidRPr="00581C21">
          <w:rPr>
            <w:color w:val="993366"/>
          </w:rPr>
          <w:t>OPTIONAL</w:t>
        </w:r>
        <w:r>
          <w:t xml:space="preserve"> </w:t>
        </w:r>
        <w:r w:rsidRPr="00581C21">
          <w:t xml:space="preserve"> </w:t>
        </w:r>
        <w:r>
          <w:rPr>
            <w:color w:val="808080"/>
          </w:rPr>
          <w:t>-- Need M</w:t>
        </w:r>
      </w:ins>
    </w:p>
    <w:p w14:paraId="63D79B30" w14:textId="1343B351" w:rsidR="002C5D28" w:rsidRPr="00325D1F" w:rsidRDefault="00423DCF" w:rsidP="00423DCF">
      <w:pPr>
        <w:pStyle w:val="PL"/>
      </w:pPr>
      <w:ins w:id="9740" w:author="[108#112][URLLC]" w:date="2020-01-27T21:15:00Z">
        <w:r>
          <w:tab/>
        </w:r>
        <w:r w:rsidRPr="00722894">
          <w:t>]]</w:t>
        </w:r>
      </w:ins>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061D91">
        <w:tc>
          <w:tcPr>
            <w:tcW w:w="0" w:type="auto"/>
            <w:shd w:val="clear" w:color="auto" w:fill="auto"/>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061D91">
        <w:tc>
          <w:tcPr>
            <w:tcW w:w="0" w:type="auto"/>
            <w:shd w:val="clear" w:color="auto" w:fill="auto"/>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B4474D" w:rsidRPr="00581C21" w14:paraId="615AA2F4" w14:textId="77777777" w:rsidTr="00061D91">
        <w:trPr>
          <w:ins w:id="9741" w:author="[108#112][URLLC]" w:date="2020-01-27T21:16:00Z"/>
        </w:trPr>
        <w:tc>
          <w:tcPr>
            <w:tcW w:w="0" w:type="auto"/>
            <w:shd w:val="clear" w:color="auto" w:fill="auto"/>
          </w:tcPr>
          <w:p w14:paraId="2C4F7AB5" w14:textId="77777777" w:rsidR="00B4474D" w:rsidRDefault="00B4474D" w:rsidP="00C576F3">
            <w:pPr>
              <w:keepNext/>
              <w:keepLines/>
              <w:spacing w:after="0"/>
              <w:rPr>
                <w:ins w:id="9742" w:author="[108#112][URLLC]" w:date="2020-01-27T21:16:00Z"/>
                <w:rFonts w:ascii="Arial" w:hAnsi="Arial"/>
                <w:b/>
                <w:i/>
                <w:sz w:val="18"/>
                <w:szCs w:val="22"/>
              </w:rPr>
            </w:pPr>
            <w:ins w:id="9743" w:author="[108#112][URLLC]" w:date="2020-01-27T21:16:00Z">
              <w:r w:rsidRPr="004A0E0C">
                <w:rPr>
                  <w:rFonts w:ascii="Arial" w:hAnsi="Arial"/>
                  <w:b/>
                  <w:i/>
                  <w:sz w:val="18"/>
                  <w:szCs w:val="22"/>
                </w:rPr>
                <w:t>aperiodicTriggerStateListForDCI</w:t>
              </w:r>
              <w:r>
                <w:rPr>
                  <w:rFonts w:ascii="Arial" w:hAnsi="Arial"/>
                  <w:b/>
                  <w:i/>
                  <w:sz w:val="18"/>
                  <w:szCs w:val="22"/>
                </w:rPr>
                <w:t>-</w:t>
              </w:r>
              <w:r w:rsidRPr="004A0E0C">
                <w:rPr>
                  <w:rFonts w:ascii="Arial" w:hAnsi="Arial"/>
                  <w:b/>
                  <w:i/>
                  <w:sz w:val="18"/>
                  <w:szCs w:val="22"/>
                </w:rPr>
                <w:t>Format0-2</w:t>
              </w:r>
            </w:ins>
          </w:p>
          <w:p w14:paraId="002332A5" w14:textId="77777777" w:rsidR="00B4474D" w:rsidRPr="00581C21" w:rsidRDefault="00B4474D" w:rsidP="00C576F3">
            <w:pPr>
              <w:keepNext/>
              <w:keepLines/>
              <w:spacing w:after="0"/>
              <w:rPr>
                <w:ins w:id="9744" w:author="[108#112][URLLC]" w:date="2020-01-27T21:16:00Z"/>
                <w:rFonts w:ascii="Arial" w:hAnsi="Arial"/>
                <w:b/>
                <w:i/>
                <w:sz w:val="18"/>
                <w:szCs w:val="22"/>
              </w:rPr>
            </w:pPr>
            <w:ins w:id="9745" w:author="[108#112][URLLC]" w:date="2020-01-27T21:16:00Z">
              <w:r>
                <w:rPr>
                  <w:rFonts w:ascii="Arial" w:hAnsi="Arial"/>
                  <w:sz w:val="18"/>
                  <w:szCs w:val="22"/>
                </w:rPr>
                <w:t>Contains trigger states for dynamically selecting one or more aperiodic and semi-persistent reporting configurations and/or triggering one or more aperiodic CSI-RS resource sets for channel and/or interference measurement for DCI format 0_2 (see TS 38.214 [19], clause 5.2.1).</w:t>
              </w:r>
            </w:ins>
          </w:p>
        </w:tc>
      </w:tr>
      <w:tr w:rsidR="00A047D1" w:rsidRPr="00325D1F" w14:paraId="09528F85" w14:textId="77777777" w:rsidTr="00061D91">
        <w:tc>
          <w:tcPr>
            <w:tcW w:w="0" w:type="auto"/>
            <w:shd w:val="clear" w:color="auto" w:fill="auto"/>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061D91">
        <w:tc>
          <w:tcPr>
            <w:tcW w:w="0" w:type="auto"/>
            <w:shd w:val="clear" w:color="auto" w:fill="auto"/>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061D91">
        <w:tc>
          <w:tcPr>
            <w:tcW w:w="0" w:type="auto"/>
            <w:shd w:val="clear" w:color="auto" w:fill="auto"/>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061D91">
        <w:tc>
          <w:tcPr>
            <w:tcW w:w="0" w:type="auto"/>
            <w:shd w:val="clear" w:color="auto" w:fill="auto"/>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061D91">
        <w:tc>
          <w:tcPr>
            <w:tcW w:w="0" w:type="auto"/>
            <w:shd w:val="clear" w:color="auto" w:fill="auto"/>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061D91">
        <w:tc>
          <w:tcPr>
            <w:tcW w:w="0" w:type="auto"/>
            <w:shd w:val="clear" w:color="auto" w:fill="auto"/>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061D91">
        <w:tc>
          <w:tcPr>
            <w:tcW w:w="0" w:type="auto"/>
            <w:shd w:val="clear" w:color="auto" w:fill="auto"/>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061D91">
        <w:tc>
          <w:tcPr>
            <w:tcW w:w="0" w:type="auto"/>
            <w:shd w:val="clear" w:color="auto" w:fill="auto"/>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r w:rsidR="00B4474D" w:rsidRPr="00581C21" w14:paraId="54175D48" w14:textId="77777777" w:rsidTr="00061D91">
        <w:trPr>
          <w:ins w:id="9746" w:author="[108#112][URLLC]" w:date="2020-01-27T21:18:00Z"/>
        </w:trPr>
        <w:tc>
          <w:tcPr>
            <w:tcW w:w="0" w:type="auto"/>
            <w:shd w:val="clear" w:color="auto" w:fill="auto"/>
            <w:hideMark/>
          </w:tcPr>
          <w:p w14:paraId="4A43A18B" w14:textId="77777777" w:rsidR="00B4474D" w:rsidRPr="00B4474D" w:rsidRDefault="00B4474D" w:rsidP="00B4474D">
            <w:pPr>
              <w:pStyle w:val="TAL"/>
              <w:rPr>
                <w:ins w:id="9747" w:author="[108#112][URLLC]" w:date="2020-01-27T21:18:00Z"/>
                <w:b/>
                <w:i/>
                <w:szCs w:val="22"/>
                <w:lang w:val="en-GB" w:eastAsia="ja-JP"/>
              </w:rPr>
            </w:pPr>
            <w:ins w:id="9748" w:author="[108#112][URLLC]" w:date="2020-01-27T21:18:00Z">
              <w:r w:rsidRPr="00B4474D">
                <w:rPr>
                  <w:b/>
                  <w:i/>
                  <w:szCs w:val="22"/>
                  <w:lang w:val="en-GB" w:eastAsia="ja-JP"/>
                </w:rPr>
                <w:t>reportTriggerSizeForDCI-Format0-2</w:t>
              </w:r>
            </w:ins>
          </w:p>
          <w:p w14:paraId="1F993873" w14:textId="77777777" w:rsidR="00B4474D" w:rsidRPr="00B4474D" w:rsidRDefault="00B4474D" w:rsidP="00B4474D">
            <w:pPr>
              <w:pStyle w:val="TAL"/>
              <w:rPr>
                <w:ins w:id="9749" w:author="[108#112][URLLC]" w:date="2020-01-27T21:18:00Z"/>
                <w:rPrChange w:id="9750" w:author="[108#112][URLLC]" w:date="2020-01-27T21:18:00Z">
                  <w:rPr>
                    <w:ins w:id="9751" w:author="[108#112][URLLC]" w:date="2020-01-27T21:18:00Z"/>
                    <w:b/>
                    <w:i/>
                    <w:szCs w:val="22"/>
                    <w:lang w:val="en-GB" w:eastAsia="ja-JP"/>
                  </w:rPr>
                </w:rPrChange>
              </w:rPr>
            </w:pPr>
            <w:ins w:id="9752" w:author="[108#112][URLLC]" w:date="2020-01-27T21:18:00Z">
              <w:r w:rsidRPr="00B4474D">
                <w:rPr>
                  <w:rPrChange w:id="9753" w:author="[108#112][URLLC]" w:date="2020-01-27T21:18:00Z">
                    <w:rPr>
                      <w:b/>
                      <w:i/>
                      <w:szCs w:val="22"/>
                      <w:lang w:val="en-GB" w:eastAsia="ja-JP"/>
                    </w:rPr>
                  </w:rPrChange>
                </w:rPr>
                <w:t>Size of CSI request field in DCI format 0_2 (see TS 38.214 [19], clause 5.2.1.5.1).</w:t>
              </w:r>
            </w:ins>
          </w:p>
        </w:tc>
      </w:tr>
      <w:tr w:rsidR="00B4474D" w:rsidRPr="004A0E0C" w14:paraId="3A83837C" w14:textId="77777777" w:rsidTr="00061D91">
        <w:trPr>
          <w:ins w:id="9754" w:author="[108#112][URLLC]" w:date="2020-01-27T21:18:00Z"/>
        </w:trPr>
        <w:tc>
          <w:tcPr>
            <w:tcW w:w="0" w:type="auto"/>
            <w:shd w:val="clear" w:color="auto" w:fill="auto"/>
            <w:hideMark/>
          </w:tcPr>
          <w:p w14:paraId="1F627444" w14:textId="77777777" w:rsidR="00B4474D" w:rsidRPr="00B4474D" w:rsidRDefault="00B4474D" w:rsidP="00B4474D">
            <w:pPr>
              <w:pStyle w:val="TAL"/>
              <w:rPr>
                <w:ins w:id="9755" w:author="[108#112][URLLC]" w:date="2020-01-27T21:18:00Z"/>
                <w:b/>
                <w:bCs/>
                <w:i/>
                <w:iCs/>
                <w:kern w:val="2"/>
                <w:rPrChange w:id="9756" w:author="[108#112][URLLC]" w:date="2020-01-27T21:18:00Z">
                  <w:rPr>
                    <w:ins w:id="9757" w:author="[108#112][URLLC]" w:date="2020-01-27T21:18:00Z"/>
                  </w:rPr>
                </w:rPrChange>
              </w:rPr>
            </w:pPr>
            <w:ins w:id="9758" w:author="[108#112][URLLC]" w:date="2020-01-27T21:18:00Z">
              <w:r w:rsidRPr="00B4474D">
                <w:rPr>
                  <w:b/>
                  <w:bCs/>
                  <w:i/>
                  <w:iCs/>
                  <w:kern w:val="2"/>
                  <w:rPrChange w:id="9759" w:author="[108#112][URLLC]" w:date="2020-01-27T21:18:00Z">
                    <w:rPr/>
                  </w:rPrChange>
                </w:rPr>
                <w:t>semiPersistentOnPUSCH-TriggerStateListForDCI-Format0-2</w:t>
              </w:r>
            </w:ins>
          </w:p>
          <w:p w14:paraId="1F1317C4" w14:textId="77777777" w:rsidR="00B4474D" w:rsidRPr="00B4474D" w:rsidRDefault="00B4474D" w:rsidP="00B4474D">
            <w:pPr>
              <w:pStyle w:val="TAL"/>
              <w:rPr>
                <w:ins w:id="9760" w:author="[108#112][URLLC]" w:date="2020-01-27T21:18:00Z"/>
                <w:rPrChange w:id="9761" w:author="[108#112][URLLC]" w:date="2020-01-27T21:18:00Z">
                  <w:rPr>
                    <w:ins w:id="9762" w:author="[108#112][URLLC]" w:date="2020-01-27T21:18:00Z"/>
                    <w:b/>
                    <w:i/>
                    <w:szCs w:val="22"/>
                    <w:lang w:val="en-GB" w:eastAsia="ja-JP"/>
                  </w:rPr>
                </w:rPrChange>
              </w:rPr>
            </w:pPr>
            <w:ins w:id="9763" w:author="[108#112][URLLC]" w:date="2020-01-27T21:18:00Z">
              <w:r w:rsidRPr="00B4474D">
                <w:rPr>
                  <w:rPrChange w:id="9764" w:author="[108#112][URLLC]" w:date="2020-01-27T21:18:00Z">
                    <w:rPr>
                      <w:b/>
                      <w:i/>
                      <w:szCs w:val="22"/>
                      <w:lang w:val="en-GB" w:eastAsia="ja-JP"/>
                    </w:rPr>
                  </w:rPrChange>
                </w:rPr>
                <w:t>Configures the list of trigger states for semi-persistent reporting of channel state information on L1 for DCI format 0_2 (see TS 38.214 [19], clause 5.2.1).</w:t>
              </w:r>
            </w:ins>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765" w:name="_Toc20425970"/>
      <w:bookmarkStart w:id="9766" w:name="_Toc29321366"/>
      <w:r w:rsidRPr="00325D1F">
        <w:rPr>
          <w:lang w:val="en-GB"/>
        </w:rPr>
        <w:t>–</w:t>
      </w:r>
      <w:r w:rsidRPr="00325D1F">
        <w:rPr>
          <w:lang w:val="en-GB"/>
        </w:rPr>
        <w:tab/>
      </w:r>
      <w:r w:rsidRPr="00325D1F">
        <w:rPr>
          <w:i/>
          <w:lang w:val="en-GB"/>
        </w:rPr>
        <w:t>CSI-ReportConfig</w:t>
      </w:r>
      <w:bookmarkEnd w:id="9765"/>
      <w:bookmarkEnd w:id="976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668C36F" w14:textId="54DD5515" w:rsidR="005C106D" w:rsidRDefault="002C5D28" w:rsidP="005C106D">
      <w:pPr>
        <w:pStyle w:val="PL"/>
        <w:rPr>
          <w:ins w:id="9767" w:author="[108#112][URLLC]" w:date="2020-01-27T22:17:00Z"/>
        </w:rPr>
      </w:pPr>
      <w:r w:rsidRPr="00325D1F">
        <w:t xml:space="preserve">    ]]</w:t>
      </w:r>
      <w:ins w:id="9768" w:author="[108#112][URLLC]" w:date="2020-01-27T22:17:00Z">
        <w:r w:rsidR="005C106D">
          <w:t>,</w:t>
        </w:r>
      </w:ins>
    </w:p>
    <w:p w14:paraId="7C1E23A8" w14:textId="77777777" w:rsidR="005C106D" w:rsidRDefault="005C106D" w:rsidP="005C106D">
      <w:pPr>
        <w:pStyle w:val="PL"/>
        <w:rPr>
          <w:ins w:id="9769" w:author="[108#112][URLLC]" w:date="2020-01-27T22:17:00Z"/>
        </w:rPr>
      </w:pPr>
      <w:ins w:id="9770" w:author="[108#112][URLLC]" w:date="2020-01-27T22:17:00Z">
        <w:r>
          <w:t xml:space="preserve">    [[</w:t>
        </w:r>
      </w:ins>
    </w:p>
    <w:p w14:paraId="2B4AD5ED" w14:textId="77777777" w:rsidR="005C106D" w:rsidRDefault="005C106D" w:rsidP="005C106D">
      <w:pPr>
        <w:pStyle w:val="PL"/>
        <w:rPr>
          <w:ins w:id="9771" w:author="[108#112][URLLC]" w:date="2020-01-27T22:17:00Z"/>
        </w:rPr>
      </w:pPr>
      <w:ins w:id="9772" w:author="[108#112][URLLC]" w:date="2020-01-27T22:17:00Z">
        <w:r>
          <w:t xml:space="preserve">    semiPersistentOnPUSCH-v16xy           </w:t>
        </w:r>
        <w:r>
          <w:tab/>
          <w:t>SEQUENCE {</w:t>
        </w:r>
      </w:ins>
    </w:p>
    <w:p w14:paraId="70FD9C2B" w14:textId="77777777" w:rsidR="005C106D" w:rsidRDefault="005C106D" w:rsidP="005C106D">
      <w:pPr>
        <w:pStyle w:val="PL"/>
        <w:rPr>
          <w:ins w:id="9773" w:author="[108#112][URLLC]" w:date="2020-01-27T22:17:00Z"/>
        </w:rPr>
      </w:pPr>
      <w:ins w:id="9774" w:author="[108#112][URLLC]" w:date="2020-01-27T22:17:00Z">
        <w:r>
          <w:t xml:space="preserve">        reportSlotOffsetListForDCI-Format0-2-r16 </w:t>
        </w:r>
        <w:r>
          <w:tab/>
          <w:t>SEQUENCE (SIZE (1.. maxNrofUL-Allocations-r16)) OF INTEGER(0..32),</w:t>
        </w:r>
      </w:ins>
    </w:p>
    <w:p w14:paraId="4C5D0ADE" w14:textId="295F0160" w:rsidR="005C106D" w:rsidRDefault="005C106D" w:rsidP="005C106D">
      <w:pPr>
        <w:pStyle w:val="PL"/>
        <w:rPr>
          <w:ins w:id="9775" w:author="[108#112][URLLC]" w:date="2020-01-27T22:17:00Z"/>
        </w:rPr>
      </w:pPr>
      <w:ins w:id="9776" w:author="[108#112][URLLC]" w:date="2020-01-27T22:17:00Z">
        <w:r>
          <w:t xml:space="preserve">        reportSlotOffsetListForDCI-Format0-1-r16 </w:t>
        </w:r>
        <w:r>
          <w:tab/>
          <w:t>SEQUENCE (SIZE (1.. maxNrofUL-Allocations-r16)) OF INTEGER(0..32)</w:t>
        </w:r>
      </w:ins>
    </w:p>
    <w:p w14:paraId="2876BA32" w14:textId="11177FB6" w:rsidR="005C106D" w:rsidRDefault="005C106D" w:rsidP="005C106D">
      <w:pPr>
        <w:pStyle w:val="PL"/>
        <w:rPr>
          <w:ins w:id="9777" w:author="[108#112][URLLC]" w:date="2020-01-27T22:17:00Z"/>
        </w:rPr>
      </w:pPr>
      <w:ins w:id="9778" w:author="[108#112][URLLC]" w:date="2020-01-27T22:17:00Z">
        <w:r>
          <w:t xml:space="preserve">    }                                                                                                           OPTIONAL</w:t>
        </w:r>
      </w:ins>
      <w:ins w:id="9779" w:author="[108#36][NR eMIMO]" w:date="2020-01-29T20:30:00Z">
        <w:r w:rsidR="00F21D55">
          <w:t>,</w:t>
        </w:r>
      </w:ins>
      <w:ins w:id="9780" w:author="[108#112][URLLC]" w:date="2020-01-27T22:17:00Z">
        <w:r>
          <w:t xml:space="preserve">    -- Need R</w:t>
        </w:r>
      </w:ins>
    </w:p>
    <w:p w14:paraId="387462D0" w14:textId="77777777" w:rsidR="00F21D55" w:rsidRDefault="00F21D55" w:rsidP="00F21D55">
      <w:pPr>
        <w:pStyle w:val="PL"/>
        <w:rPr>
          <w:ins w:id="9781" w:author="[108#36][NR eMIMO]" w:date="2020-01-29T20:30:00Z"/>
          <w:szCs w:val="16"/>
        </w:rPr>
      </w:pPr>
      <w:ins w:id="9782" w:author="[108#36][NR eMIMO]" w:date="2020-01-29T20:30:00Z">
        <w:r>
          <w:rPr>
            <w:szCs w:val="16"/>
          </w:rPr>
          <w:t xml:space="preserve">    reportQuantity-r16</w:t>
        </w:r>
        <w:r>
          <w:rPr>
            <w:szCs w:val="16"/>
          </w:rPr>
          <w:tab/>
          <w:t>CHOICE {</w:t>
        </w:r>
      </w:ins>
    </w:p>
    <w:p w14:paraId="63FF94FC" w14:textId="77777777" w:rsidR="00F21D55" w:rsidRDefault="00F21D55" w:rsidP="00F21D55">
      <w:pPr>
        <w:pStyle w:val="PL"/>
        <w:rPr>
          <w:ins w:id="9783" w:author="[108#36][NR eMIMO]" w:date="2020-01-29T20:30:00Z"/>
          <w:szCs w:val="16"/>
        </w:rPr>
      </w:pPr>
      <w:ins w:id="9784" w:author="[108#36][NR eMIMO]" w:date="2020-01-29T20:30:00Z">
        <w:r>
          <w:rPr>
            <w:szCs w:val="16"/>
            <w:lang w:val="en-US"/>
          </w:rPr>
          <w:t xml:space="preserve">       cri-SINR-r16</w:t>
        </w:r>
        <w:r>
          <w:rPr>
            <w:szCs w:val="16"/>
            <w:lang w:val="en-US"/>
          </w:rPr>
          <w:tab/>
        </w:r>
        <w:r>
          <w:rPr>
            <w:szCs w:val="16"/>
            <w:lang w:val="en-US"/>
          </w:rPr>
          <w:tab/>
          <w:t xml:space="preserve">            NULL,</w:t>
        </w:r>
      </w:ins>
    </w:p>
    <w:p w14:paraId="5F037611" w14:textId="77777777" w:rsidR="00F21D55" w:rsidRDefault="00F21D55" w:rsidP="00F21D55">
      <w:pPr>
        <w:pStyle w:val="PL"/>
        <w:rPr>
          <w:ins w:id="9785" w:author="[108#36][NR eMIMO]" w:date="2020-01-29T20:30:00Z"/>
          <w:szCs w:val="16"/>
          <w:lang w:val="en-US"/>
        </w:rPr>
      </w:pPr>
      <w:ins w:id="9786" w:author="[108#36][NR eMIMO]" w:date="2020-01-29T20:30:00Z">
        <w:r>
          <w:rPr>
            <w:szCs w:val="16"/>
            <w:lang w:val="en-US"/>
          </w:rPr>
          <w:tab/>
          <w:t xml:space="preserve">   ssb-Index-SINR-r16</w:t>
        </w:r>
        <w:r>
          <w:rPr>
            <w:szCs w:val="16"/>
            <w:lang w:val="en-US"/>
          </w:rPr>
          <w:tab/>
          <w:t xml:space="preserve">        NULL</w:t>
        </w:r>
      </w:ins>
    </w:p>
    <w:p w14:paraId="22D540F2" w14:textId="77777777" w:rsidR="00F21D55" w:rsidRDefault="00F21D55" w:rsidP="00F21D55">
      <w:pPr>
        <w:pStyle w:val="PL"/>
        <w:rPr>
          <w:ins w:id="9787" w:author="[108#36][NR eMIMO]" w:date="2020-01-29T20:30:00Z"/>
          <w:szCs w:val="16"/>
        </w:rPr>
      </w:pPr>
      <w:ins w:id="9788" w:author="[108#36][NR eMIMO]" w:date="2020-01-29T20:30:00Z">
        <w:r>
          <w:rPr>
            <w:szCs w:val="16"/>
            <w:lang w:val="en-US"/>
          </w:rPr>
          <w:t xml:space="preserve">    </w:t>
        </w:r>
        <w:r>
          <w:rPr>
            <w:szCs w:val="16"/>
          </w:rPr>
          <w:t>}                                                                                                           OPTIONAL,   -- Need R</w:t>
        </w:r>
      </w:ins>
    </w:p>
    <w:p w14:paraId="6A29446D" w14:textId="77777777" w:rsidR="00F21D55" w:rsidRDefault="00F21D55" w:rsidP="00F21D55">
      <w:pPr>
        <w:pStyle w:val="PL"/>
        <w:rPr>
          <w:ins w:id="9789" w:author="[108#36][NR eMIMO]" w:date="2020-01-29T20:30:00Z"/>
          <w:szCs w:val="16"/>
        </w:rPr>
      </w:pPr>
      <w:ins w:id="9790" w:author="[108#36][NR eMIMO]" w:date="2020-01-29T20:30:00Z">
        <w:r>
          <w:rPr>
            <w:szCs w:val="16"/>
          </w:rPr>
          <w:t xml:space="preserve">    nrofReportedRS-ForSINR-r16         ENUMERATED {n1, n2, n3, n4}                                              OPTIONAL,   -- Need S</w:t>
        </w:r>
      </w:ins>
    </w:p>
    <w:p w14:paraId="4C32F27F" w14:textId="55EB09B8" w:rsidR="00F21D55" w:rsidRDefault="00F21D55" w:rsidP="00F21D55">
      <w:pPr>
        <w:pStyle w:val="PL"/>
        <w:rPr>
          <w:ins w:id="9791" w:author="[108#36][NR eMIMO]" w:date="2020-01-29T20:30:00Z"/>
          <w:szCs w:val="16"/>
        </w:rPr>
      </w:pPr>
      <w:bookmarkStart w:id="9792" w:name="_Hlk31313263"/>
      <w:ins w:id="9793" w:author="[108#36][NR eMIMO]" w:date="2020-01-29T20:30:00Z">
        <w:r>
          <w:rPr>
            <w:szCs w:val="16"/>
          </w:rPr>
          <w:t xml:space="preserve">    codebookConfig-r16                 Cod</w:t>
        </w:r>
        <w:r w:rsidRPr="00DD34AB">
          <w:rPr>
            <w:szCs w:val="16"/>
            <w:highlight w:val="yellow"/>
            <w:rPrChange w:id="9794" w:author="Rapporteur" w:date="2020-01-30T21:48:00Z">
              <w:rPr>
                <w:szCs w:val="16"/>
              </w:rPr>
            </w:rPrChange>
          </w:rPr>
          <w:t>e</w:t>
        </w:r>
      </w:ins>
      <w:ins w:id="9795" w:author="Rapporteur" w:date="2020-01-30T21:48:00Z">
        <w:r w:rsidR="00DD34AB" w:rsidRPr="00DD34AB">
          <w:rPr>
            <w:szCs w:val="16"/>
            <w:highlight w:val="yellow"/>
            <w:rPrChange w:id="9796" w:author="Rapporteur" w:date="2020-01-30T21:48:00Z">
              <w:rPr>
                <w:szCs w:val="16"/>
              </w:rPr>
            </w:rPrChange>
          </w:rPr>
          <w:t>b</w:t>
        </w:r>
      </w:ins>
      <w:ins w:id="9797" w:author="[108#36][NR eMIMO]" w:date="2020-01-29T20:30:00Z">
        <w:r w:rsidRPr="00DD34AB">
          <w:rPr>
            <w:szCs w:val="16"/>
            <w:highlight w:val="yellow"/>
            <w:rPrChange w:id="9798" w:author="Rapporteur" w:date="2020-01-30T21:48:00Z">
              <w:rPr>
                <w:szCs w:val="16"/>
              </w:rPr>
            </w:rPrChange>
          </w:rPr>
          <w:t>o</w:t>
        </w:r>
        <w:r>
          <w:rPr>
            <w:szCs w:val="16"/>
          </w:rPr>
          <w:t>okConfig-r16                                                       OPTIONAL    -- Need R</w:t>
        </w:r>
      </w:ins>
    </w:p>
    <w:bookmarkEnd w:id="9792"/>
    <w:p w14:paraId="05F0A319" w14:textId="6DD1D7F1" w:rsidR="002C5D28" w:rsidRPr="00325D1F" w:rsidRDefault="005C106D" w:rsidP="005C106D">
      <w:pPr>
        <w:pStyle w:val="PL"/>
      </w:pPr>
      <w:ins w:id="9799" w:author="[108#112][URLLC]" w:date="2020-01-27T22:17:00Z">
        <w:r>
          <w:t xml:space="preserve">    ]]</w:t>
        </w:r>
      </w:ins>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800"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9800"/>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801" w:name="_Hlk2170988"/>
            <w:bookmarkStart w:id="9802" w:name="_Hlk535756808"/>
            <w:r w:rsidRPr="00325D1F">
              <w:rPr>
                <w:i/>
                <w:szCs w:val="22"/>
                <w:lang w:val="en-GB" w:eastAsia="ja-JP"/>
              </w:rPr>
              <w:t xml:space="preserve">CSI-ReportConfig </w:t>
            </w:r>
            <w:r w:rsidRPr="00325D1F">
              <w:rPr>
                <w:szCs w:val="22"/>
                <w:lang w:val="en-GB" w:eastAsia="ja-JP"/>
              </w:rPr>
              <w:t>field descriptions</w:t>
            </w:r>
          </w:p>
        </w:tc>
      </w:tr>
      <w:bookmarkEnd w:id="9801"/>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BA08A2F"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ins w:id="9803" w:author="[108#36][NR eMIMO]" w:date="2020-01-29T20:30:00Z">
              <w:r w:rsidR="00F21D55">
                <w:rPr>
                  <w:szCs w:val="22"/>
                  <w:lang w:val="en-GB" w:eastAsia="ja-JP"/>
                </w:rPr>
                <w:t xml:space="preserve"> If the field </w:t>
              </w:r>
              <w:r w:rsidR="00F21D55">
                <w:rPr>
                  <w:i/>
                  <w:szCs w:val="22"/>
                  <w:lang w:val="en-GB" w:eastAsia="ja-JP"/>
                </w:rPr>
                <w:t>codebookConfig-r16</w:t>
              </w:r>
              <w:r w:rsidR="00F21D55">
                <w:rPr>
                  <w:szCs w:val="22"/>
                  <w:lang w:val="en-GB" w:eastAsia="ja-JP"/>
                </w:rPr>
                <w:t xml:space="preserve"> is present, UE shall ignore the </w:t>
              </w:r>
              <w:r w:rsidR="00F21D55">
                <w:rPr>
                  <w:i/>
                  <w:szCs w:val="22"/>
                  <w:lang w:val="en-GB" w:eastAsia="ja-JP"/>
                </w:rPr>
                <w:t>codebookConfig</w:t>
              </w:r>
              <w:r w:rsidR="00F21D55">
                <w:rPr>
                  <w:szCs w:val="22"/>
                  <w:lang w:val="en-GB" w:eastAsia="ja-JP"/>
                </w:rPr>
                <w:t xml:space="preserve"> (without suffix).</w:t>
              </w:r>
            </w:ins>
          </w:p>
        </w:tc>
      </w:tr>
      <w:bookmarkEnd w:id="9802"/>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w:t>
            </w:r>
            <w:proofErr w:type="gramStart"/>
            <w:r w:rsidRPr="00325D1F">
              <w:rPr>
                <w:szCs w:val="22"/>
                <w:lang w:val="en-GB" w:eastAsia="ja-JP"/>
              </w:rPr>
              <w:t>beam based</w:t>
            </w:r>
            <w:proofErr w:type="gramEnd"/>
            <w:r w:rsidRPr="00325D1F">
              <w:rPr>
                <w:szCs w:val="22"/>
                <w:lang w:val="en-GB" w:eastAsia="ja-JP"/>
              </w:rPr>
              <w:t xml:space="preserve">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804"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66B9BC72"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9804"/>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EF60D7" w:rsidRPr="00325D1F" w14:paraId="441CB4E1" w14:textId="77777777" w:rsidTr="00A00AF7">
        <w:trPr>
          <w:ins w:id="9805" w:author="[108#36][NR eMIMO]" w:date="2020-01-29T20:34:00Z"/>
        </w:trPr>
        <w:tc>
          <w:tcPr>
            <w:tcW w:w="14175" w:type="dxa"/>
            <w:tcBorders>
              <w:top w:val="single" w:sz="4" w:space="0" w:color="auto"/>
              <w:left w:val="single" w:sz="4" w:space="0" w:color="auto"/>
              <w:bottom w:val="single" w:sz="4" w:space="0" w:color="auto"/>
              <w:right w:val="single" w:sz="4" w:space="0" w:color="auto"/>
            </w:tcBorders>
          </w:tcPr>
          <w:p w14:paraId="5F237A9C" w14:textId="77777777" w:rsidR="00EF60D7" w:rsidRDefault="00EF60D7" w:rsidP="00A00AF7">
            <w:pPr>
              <w:pStyle w:val="TAL"/>
              <w:rPr>
                <w:ins w:id="9806" w:author="[108#36][NR eMIMO]" w:date="2020-01-29T20:34:00Z"/>
                <w:szCs w:val="22"/>
                <w:lang w:val="en-GB" w:eastAsia="ja-JP"/>
              </w:rPr>
            </w:pPr>
            <w:ins w:id="9807" w:author="[108#36][NR eMIMO]" w:date="2020-01-29T20:34:00Z">
              <w:r>
                <w:rPr>
                  <w:b/>
                  <w:i/>
                  <w:szCs w:val="22"/>
                  <w:lang w:val="en-GB" w:eastAsia="ja-JP"/>
                </w:rPr>
                <w:t>nrofReportedRS-ForSINR</w:t>
              </w:r>
            </w:ins>
          </w:p>
          <w:p w14:paraId="6F239BCB" w14:textId="77777777" w:rsidR="00EF60D7" w:rsidRPr="00325D1F" w:rsidRDefault="00EF60D7" w:rsidP="00A00AF7">
            <w:pPr>
              <w:pStyle w:val="TAL"/>
              <w:rPr>
                <w:ins w:id="9808" w:author="[108#36][NR eMIMO]" w:date="2020-01-29T20:34:00Z"/>
                <w:b/>
                <w:i/>
                <w:szCs w:val="22"/>
                <w:lang w:val="en-GB" w:eastAsia="ja-JP"/>
              </w:rPr>
            </w:pPr>
            <w:ins w:id="9809" w:author="[108#36][NR eMIMO]" w:date="2020-01-29T20:34:00Z">
              <w:r>
                <w:rPr>
                  <w:szCs w:val="22"/>
                  <w:lang w:val="en-GB" w:eastAsia="ja-JP"/>
                </w:rPr>
                <w:t>The number (N) of measured RS resources to be reported per report setting. N &lt;= N_max (see TS 38.214 [19], clause x). When the field is absent the UE applies the value 1.</w:t>
              </w:r>
            </w:ins>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749825F3"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ins w:id="9810" w:author="[108#36][NR eMIMO]" w:date="2020-01-29T20:34:00Z">
              <w:r w:rsidR="00EF60D7">
                <w:rPr>
                  <w:szCs w:val="22"/>
                  <w:lang w:val="en-GB" w:eastAsia="ja-JP"/>
                </w:rPr>
                <w:t xml:space="preserve"> If the field </w:t>
              </w:r>
              <w:r w:rsidR="00EF60D7">
                <w:rPr>
                  <w:i/>
                  <w:szCs w:val="22"/>
                  <w:lang w:val="en-GB" w:eastAsia="ja-JP"/>
                </w:rPr>
                <w:t>reportQuantity-r16</w:t>
              </w:r>
              <w:r w:rsidR="00EF60D7">
                <w:rPr>
                  <w:szCs w:val="22"/>
                  <w:lang w:val="en-GB" w:eastAsia="ja-JP"/>
                </w:rPr>
                <w:t xml:space="preserve"> is present, UE shall ignore </w:t>
              </w:r>
              <w:r w:rsidR="00EF60D7">
                <w:rPr>
                  <w:i/>
                  <w:szCs w:val="22"/>
                  <w:lang w:val="en-GB" w:eastAsia="ja-JP"/>
                </w:rPr>
                <w:t xml:space="preserve">reportQuantity </w:t>
              </w:r>
              <w:r w:rsidR="00EF60D7">
                <w:rPr>
                  <w:szCs w:val="22"/>
                  <w:lang w:val="en-GB" w:eastAsia="ja-JP"/>
                </w:rPr>
                <w:t>(without suffix).</w:t>
              </w:r>
            </w:ins>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811" w:name="_Hlk2170905"/>
            <w:r w:rsidRPr="00325D1F">
              <w:rPr>
                <w:b/>
                <w:i/>
                <w:szCs w:val="22"/>
                <w:lang w:val="en-GB" w:eastAsia="ja-JP"/>
              </w:rPr>
              <w:t>reportSlotConfig</w:t>
            </w:r>
          </w:p>
          <w:bookmarkEnd w:id="981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5C106D" w:rsidRPr="00325D1F" w14:paraId="35D9682D" w14:textId="77777777" w:rsidTr="006D357F">
        <w:trPr>
          <w:ins w:id="9812" w:author="[108#112][URLLC]" w:date="2020-01-27T22:20:00Z"/>
        </w:trPr>
        <w:tc>
          <w:tcPr>
            <w:tcW w:w="14175" w:type="dxa"/>
            <w:tcBorders>
              <w:top w:val="single" w:sz="4" w:space="0" w:color="auto"/>
              <w:left w:val="single" w:sz="4" w:space="0" w:color="auto"/>
              <w:bottom w:val="single" w:sz="4" w:space="0" w:color="auto"/>
              <w:right w:val="single" w:sz="4" w:space="0" w:color="auto"/>
            </w:tcBorders>
          </w:tcPr>
          <w:p w14:paraId="3DFE713D" w14:textId="77777777" w:rsidR="005C106D" w:rsidRPr="000777A3" w:rsidRDefault="005C106D" w:rsidP="005C106D">
            <w:pPr>
              <w:keepNext/>
              <w:keepLines/>
              <w:spacing w:after="0"/>
              <w:rPr>
                <w:ins w:id="9813" w:author="[108#112][URLLC]" w:date="2020-01-27T22:21:00Z"/>
                <w:rFonts w:ascii="Arial" w:hAnsi="Arial"/>
                <w:sz w:val="18"/>
                <w:szCs w:val="22"/>
              </w:rPr>
            </w:pPr>
            <w:ins w:id="9814" w:author="[108#112][URLLC]" w:date="2020-01-27T22:21:00Z">
              <w:r>
                <w:rPr>
                  <w:rFonts w:ascii="Arial" w:hAnsi="Arial"/>
                  <w:b/>
                  <w:i/>
                  <w:sz w:val="18"/>
                  <w:szCs w:val="22"/>
                </w:rPr>
                <w:t>r</w:t>
              </w:r>
              <w:r w:rsidRPr="000777A3">
                <w:rPr>
                  <w:rFonts w:ascii="Arial" w:hAnsi="Arial"/>
                  <w:b/>
                  <w:i/>
                  <w:sz w:val="18"/>
                  <w:szCs w:val="22"/>
                </w:rPr>
                <w:t>eportSlotOffsetList</w:t>
              </w:r>
              <w:r w:rsidRPr="007F4731">
                <w:rPr>
                  <w:rFonts w:ascii="Arial" w:hAnsi="Arial"/>
                  <w:b/>
                  <w:i/>
                  <w:sz w:val="18"/>
                  <w:szCs w:val="22"/>
                </w:rPr>
                <w:t>ForDCI-Format0-2</w:t>
              </w:r>
            </w:ins>
          </w:p>
          <w:p w14:paraId="49394A04" w14:textId="654AFEC9" w:rsidR="005C106D" w:rsidRPr="00325D1F" w:rsidRDefault="005C106D" w:rsidP="005C106D">
            <w:pPr>
              <w:pStyle w:val="TAL"/>
              <w:rPr>
                <w:ins w:id="9815" w:author="[108#112][URLLC]" w:date="2020-01-27T22:20:00Z"/>
                <w:b/>
                <w:i/>
                <w:szCs w:val="22"/>
                <w:lang w:val="en-GB" w:eastAsia="ja-JP"/>
              </w:rPr>
            </w:pPr>
            <w:ins w:id="9816" w:author="[108#112][URLLC]" w:date="2020-01-27T22:21:00Z">
              <w:r w:rsidRPr="007F4731">
                <w:rPr>
                  <w:szCs w:val="22"/>
                  <w:lang w:eastAsia="ja-JP"/>
                </w:rPr>
                <w:t>Configuration of timing offset Y for semi persistent reporting using PUSCH scheduled by DCI format 0_2</w:t>
              </w:r>
              <w:r>
                <w:rPr>
                  <w:szCs w:val="22"/>
                  <w:lang w:eastAsia="ja-JP"/>
                </w:rPr>
                <w:t xml:space="preserve"> (see TS 38.214 [19], clause 6.1.2.1).</w:t>
              </w:r>
            </w:ins>
          </w:p>
        </w:tc>
      </w:tr>
      <w:tr w:rsidR="005C106D" w:rsidRPr="00325D1F" w14:paraId="60E87CFE" w14:textId="77777777" w:rsidTr="006D357F">
        <w:trPr>
          <w:ins w:id="9817" w:author="[108#112][URLLC]" w:date="2020-01-27T22:20:00Z"/>
        </w:trPr>
        <w:tc>
          <w:tcPr>
            <w:tcW w:w="14175" w:type="dxa"/>
            <w:tcBorders>
              <w:top w:val="single" w:sz="4" w:space="0" w:color="auto"/>
              <w:left w:val="single" w:sz="4" w:space="0" w:color="auto"/>
              <w:bottom w:val="single" w:sz="4" w:space="0" w:color="auto"/>
              <w:right w:val="single" w:sz="4" w:space="0" w:color="auto"/>
            </w:tcBorders>
          </w:tcPr>
          <w:p w14:paraId="61E0C211" w14:textId="77777777" w:rsidR="005C106D" w:rsidRPr="000777A3" w:rsidRDefault="005C106D" w:rsidP="005C106D">
            <w:pPr>
              <w:keepNext/>
              <w:keepLines/>
              <w:spacing w:after="0"/>
              <w:rPr>
                <w:ins w:id="9818" w:author="[108#112][URLLC]" w:date="2020-01-27T22:21:00Z"/>
                <w:rFonts w:ascii="Arial" w:hAnsi="Arial"/>
                <w:sz w:val="18"/>
                <w:szCs w:val="22"/>
              </w:rPr>
            </w:pPr>
            <w:ins w:id="9819" w:author="[108#112][URLLC]" w:date="2020-01-27T22:21:00Z">
              <w:r>
                <w:rPr>
                  <w:rFonts w:ascii="Arial" w:hAnsi="Arial"/>
                  <w:b/>
                  <w:i/>
                  <w:sz w:val="18"/>
                  <w:szCs w:val="22"/>
                </w:rPr>
                <w:t>r</w:t>
              </w:r>
              <w:r w:rsidRPr="000777A3">
                <w:rPr>
                  <w:rFonts w:ascii="Arial" w:hAnsi="Arial"/>
                  <w:b/>
                  <w:i/>
                  <w:sz w:val="18"/>
                  <w:szCs w:val="22"/>
                </w:rPr>
                <w:t>eportSlotOffsetList</w:t>
              </w:r>
              <w:r w:rsidRPr="007F4731">
                <w:rPr>
                  <w:rFonts w:ascii="Arial" w:hAnsi="Arial"/>
                  <w:b/>
                  <w:i/>
                  <w:sz w:val="18"/>
                  <w:szCs w:val="22"/>
                </w:rPr>
                <w:t>ForDCI-Format0-</w:t>
              </w:r>
              <w:r>
                <w:rPr>
                  <w:rFonts w:ascii="Arial" w:hAnsi="Arial"/>
                  <w:b/>
                  <w:i/>
                  <w:sz w:val="18"/>
                  <w:szCs w:val="22"/>
                </w:rPr>
                <w:t>1</w:t>
              </w:r>
            </w:ins>
          </w:p>
          <w:p w14:paraId="0DE33803" w14:textId="0681F9F2" w:rsidR="005C106D" w:rsidRPr="00325D1F" w:rsidRDefault="005C106D" w:rsidP="005C106D">
            <w:pPr>
              <w:pStyle w:val="TAL"/>
              <w:rPr>
                <w:ins w:id="9820" w:author="[108#112][URLLC]" w:date="2020-01-27T22:20:00Z"/>
                <w:b/>
                <w:i/>
                <w:szCs w:val="22"/>
                <w:lang w:val="en-GB" w:eastAsia="ja-JP"/>
              </w:rPr>
            </w:pPr>
            <w:ins w:id="9821" w:author="[108#112][URLLC]" w:date="2020-01-27T22:21:00Z">
              <w:r w:rsidRPr="007F4731">
                <w:rPr>
                  <w:szCs w:val="22"/>
                  <w:lang w:eastAsia="ja-JP"/>
                </w:rPr>
                <w:t>Configuration of timing offset Y for semi persistent reporting using PUSCH scheduled by DCI format 0_</w:t>
              </w:r>
              <w:r>
                <w:rPr>
                  <w:szCs w:val="22"/>
                  <w:lang w:eastAsia="ja-JP"/>
                </w:rPr>
                <w:t>1 (see TS 38.214 [19], clause 6.1.2.1).</w:t>
              </w:r>
            </w:ins>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822" w:name="_Toc20425971"/>
      <w:bookmarkStart w:id="9823" w:name="_Toc29321367"/>
      <w:r w:rsidRPr="00325D1F">
        <w:rPr>
          <w:lang w:val="en-GB"/>
        </w:rPr>
        <w:t>–</w:t>
      </w:r>
      <w:r w:rsidRPr="00325D1F">
        <w:rPr>
          <w:lang w:val="en-GB"/>
        </w:rPr>
        <w:tab/>
      </w:r>
      <w:r w:rsidRPr="00325D1F">
        <w:rPr>
          <w:i/>
          <w:lang w:val="en-GB"/>
        </w:rPr>
        <w:t>CSI-ReportConfigId</w:t>
      </w:r>
      <w:bookmarkEnd w:id="9822"/>
      <w:bookmarkEnd w:id="9823"/>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824" w:name="_Toc20425972"/>
      <w:bookmarkStart w:id="9825" w:name="_Toc29321368"/>
      <w:bookmarkStart w:id="9826" w:name="_Hlk535242404"/>
      <w:r w:rsidRPr="00325D1F">
        <w:rPr>
          <w:lang w:val="en-GB"/>
        </w:rPr>
        <w:t>–</w:t>
      </w:r>
      <w:r w:rsidRPr="00325D1F">
        <w:rPr>
          <w:lang w:val="en-GB"/>
        </w:rPr>
        <w:tab/>
      </w:r>
      <w:r w:rsidRPr="00325D1F">
        <w:rPr>
          <w:i/>
          <w:lang w:val="en-GB"/>
        </w:rPr>
        <w:t>CSI-ResourceConfig</w:t>
      </w:r>
      <w:bookmarkEnd w:id="9824"/>
      <w:bookmarkEnd w:id="9825"/>
    </w:p>
    <w:bookmarkEnd w:id="9826"/>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w:t>
            </w:r>
            <w:proofErr w:type="gramStart"/>
            <w:r w:rsidRPr="00325D1F">
              <w:rPr>
                <w:szCs w:val="22"/>
                <w:lang w:val="en-GB" w:eastAsia="ja-JP"/>
              </w:rPr>
              <w:t>are located in</w:t>
            </w:r>
            <w:proofErr w:type="gram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827" w:name="_Hlk9508786"/>
            <w:r w:rsidRPr="00325D1F">
              <w:rPr>
                <w:b/>
                <w:i/>
                <w:szCs w:val="22"/>
                <w:lang w:val="en-GB" w:eastAsia="ja-JP"/>
              </w:rPr>
              <w:t>csi-IM-ResourceSetList</w:t>
            </w:r>
          </w:p>
          <w:bookmarkEnd w:id="982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828" w:name="_Toc20425973"/>
      <w:bookmarkStart w:id="9829" w:name="_Toc29321369"/>
      <w:r w:rsidRPr="00325D1F">
        <w:rPr>
          <w:lang w:val="en-GB"/>
        </w:rPr>
        <w:t>–</w:t>
      </w:r>
      <w:r w:rsidRPr="00325D1F">
        <w:rPr>
          <w:lang w:val="en-GB"/>
        </w:rPr>
        <w:tab/>
      </w:r>
      <w:r w:rsidRPr="00325D1F">
        <w:rPr>
          <w:i/>
          <w:lang w:val="en-GB"/>
        </w:rPr>
        <w:t>CSI-ResourceConfigId</w:t>
      </w:r>
      <w:bookmarkEnd w:id="9828"/>
      <w:bookmarkEnd w:id="9829"/>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830" w:name="_Toc20425974"/>
      <w:bookmarkStart w:id="9831" w:name="_Toc29321370"/>
      <w:r w:rsidRPr="00325D1F">
        <w:rPr>
          <w:lang w:val="en-GB"/>
        </w:rPr>
        <w:t>–</w:t>
      </w:r>
      <w:r w:rsidRPr="00325D1F">
        <w:rPr>
          <w:lang w:val="en-GB"/>
        </w:rPr>
        <w:tab/>
      </w:r>
      <w:r w:rsidRPr="00325D1F">
        <w:rPr>
          <w:i/>
          <w:lang w:val="en-GB"/>
        </w:rPr>
        <w:t>CSI-ResourcePeriodicityAndOffset</w:t>
      </w:r>
      <w:bookmarkEnd w:id="9830"/>
      <w:bookmarkEnd w:id="9831"/>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832" w:name="_Toc20425975"/>
      <w:bookmarkStart w:id="9833" w:name="_Toc29321371"/>
      <w:r w:rsidRPr="00325D1F">
        <w:rPr>
          <w:lang w:val="en-GB"/>
        </w:rPr>
        <w:t>–</w:t>
      </w:r>
      <w:r w:rsidRPr="00325D1F">
        <w:rPr>
          <w:lang w:val="en-GB"/>
        </w:rPr>
        <w:tab/>
      </w:r>
      <w:r w:rsidRPr="00325D1F">
        <w:rPr>
          <w:i/>
          <w:lang w:val="en-GB"/>
        </w:rPr>
        <w:t>CSI-RS-ResourceConfigMobility</w:t>
      </w:r>
      <w:bookmarkEnd w:id="9832"/>
      <w:bookmarkEnd w:id="9833"/>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w:t>
            </w:r>
            <w:proofErr w:type="gramStart"/>
            <w:r w:rsidRPr="00325D1F">
              <w:rPr>
                <w:szCs w:val="22"/>
                <w:lang w:val="en-GB" w:eastAsia="en-GB"/>
              </w:rPr>
              <w:t>be located in</w:t>
            </w:r>
            <w:proofErr w:type="gramEnd"/>
            <w:r w:rsidRPr="00325D1F">
              <w:rPr>
                <w:szCs w:val="22"/>
                <w:lang w:val="en-GB" w:eastAsia="en-GB"/>
              </w:rPr>
              <w:t xml:space="preserve">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834" w:name="_Toc20425976"/>
      <w:bookmarkStart w:id="9835" w:name="_Toc29321372"/>
      <w:r w:rsidRPr="00325D1F">
        <w:rPr>
          <w:lang w:val="en-GB"/>
        </w:rPr>
        <w:t>–</w:t>
      </w:r>
      <w:r w:rsidRPr="00325D1F">
        <w:rPr>
          <w:lang w:val="en-GB"/>
        </w:rPr>
        <w:tab/>
      </w:r>
      <w:r w:rsidRPr="00325D1F">
        <w:rPr>
          <w:i/>
          <w:lang w:val="en-GB"/>
        </w:rPr>
        <w:t>CSI-RS-ResourceMapping</w:t>
      </w:r>
      <w:bookmarkEnd w:id="9834"/>
      <w:bookmarkEnd w:id="983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836" w:name="_Toc20425977"/>
      <w:bookmarkStart w:id="9837" w:name="_Toc29321373"/>
      <w:r w:rsidRPr="00325D1F">
        <w:rPr>
          <w:lang w:val="en-GB"/>
        </w:rPr>
        <w:t>–</w:t>
      </w:r>
      <w:r w:rsidRPr="00325D1F">
        <w:rPr>
          <w:lang w:val="en-GB"/>
        </w:rPr>
        <w:tab/>
      </w:r>
      <w:bookmarkStart w:id="9838" w:name="_Hlk514841655"/>
      <w:r w:rsidRPr="00325D1F">
        <w:rPr>
          <w:i/>
          <w:lang w:val="en-GB"/>
        </w:rPr>
        <w:t>CSI-SemiPersistentOnPUSCH-TriggerStateList</w:t>
      </w:r>
      <w:bookmarkEnd w:id="9836"/>
      <w:bookmarkEnd w:id="9837"/>
      <w:bookmarkEnd w:id="983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839" w:name="_Toc20425978"/>
      <w:bookmarkStart w:id="9840" w:name="_Toc29321374"/>
      <w:r w:rsidRPr="00325D1F">
        <w:rPr>
          <w:lang w:val="en-GB"/>
        </w:rPr>
        <w:t>–</w:t>
      </w:r>
      <w:r w:rsidRPr="00325D1F">
        <w:rPr>
          <w:lang w:val="en-GB"/>
        </w:rPr>
        <w:tab/>
      </w:r>
      <w:r w:rsidRPr="00325D1F">
        <w:rPr>
          <w:i/>
          <w:lang w:val="en-GB"/>
        </w:rPr>
        <w:t>CSI-SSB-ResourceSet</w:t>
      </w:r>
      <w:bookmarkEnd w:id="9839"/>
      <w:bookmarkEnd w:id="984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841" w:name="_Toc20425979"/>
      <w:bookmarkStart w:id="9842" w:name="_Toc29321375"/>
      <w:r w:rsidRPr="00325D1F">
        <w:rPr>
          <w:lang w:val="en-GB"/>
        </w:rPr>
        <w:t>–</w:t>
      </w:r>
      <w:r w:rsidRPr="00325D1F">
        <w:rPr>
          <w:lang w:val="en-GB"/>
        </w:rPr>
        <w:tab/>
      </w:r>
      <w:r w:rsidRPr="00325D1F">
        <w:rPr>
          <w:i/>
          <w:lang w:val="en-GB"/>
        </w:rPr>
        <w:t>CSI-SSB-ResourceSetId</w:t>
      </w:r>
      <w:bookmarkEnd w:id="9841"/>
      <w:bookmarkEnd w:id="984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843" w:name="_Toc20425980"/>
      <w:bookmarkStart w:id="9844" w:name="_Toc29321376"/>
      <w:r w:rsidRPr="00325D1F">
        <w:rPr>
          <w:lang w:val="en-GB"/>
        </w:rPr>
        <w:t>–</w:t>
      </w:r>
      <w:r w:rsidRPr="00325D1F">
        <w:rPr>
          <w:lang w:val="en-GB"/>
        </w:rPr>
        <w:tab/>
      </w:r>
      <w:r w:rsidRPr="00325D1F">
        <w:rPr>
          <w:i/>
          <w:noProof/>
          <w:lang w:val="en-GB"/>
        </w:rPr>
        <w:t>DedicatedNAS-Message</w:t>
      </w:r>
      <w:bookmarkEnd w:id="9843"/>
      <w:bookmarkEnd w:id="984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845" w:name="_Toc20425981"/>
      <w:bookmarkStart w:id="9846" w:name="_Toc29321377"/>
      <w:r w:rsidRPr="00325D1F">
        <w:rPr>
          <w:lang w:val="en-GB"/>
        </w:rPr>
        <w:t>–</w:t>
      </w:r>
      <w:r w:rsidRPr="00325D1F">
        <w:rPr>
          <w:lang w:val="en-GB"/>
        </w:rPr>
        <w:tab/>
      </w:r>
      <w:r w:rsidRPr="00325D1F">
        <w:rPr>
          <w:i/>
          <w:lang w:val="en-GB"/>
        </w:rPr>
        <w:t>DMRS-DownlinkConfig</w:t>
      </w:r>
      <w:bookmarkEnd w:id="9845"/>
      <w:bookmarkEnd w:id="984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2AA83A52" w14:textId="5656B24D" w:rsidR="00EF60D7" w:rsidRDefault="002C5D28" w:rsidP="00EF60D7">
      <w:pPr>
        <w:pStyle w:val="PL"/>
        <w:rPr>
          <w:ins w:id="9847" w:author="[108#36][NR eMIMO]" w:date="2020-01-29T20:35:00Z"/>
        </w:rPr>
      </w:pPr>
      <w:r w:rsidRPr="00325D1F">
        <w:t xml:space="preserve">    ...</w:t>
      </w:r>
      <w:ins w:id="9848" w:author="[108#36][NR eMIMO]" w:date="2020-01-29T20:35:00Z">
        <w:r w:rsidR="00EF60D7">
          <w:t>,</w:t>
        </w:r>
      </w:ins>
    </w:p>
    <w:p w14:paraId="12D214D0" w14:textId="77777777" w:rsidR="00EF60D7" w:rsidRDefault="00EF60D7" w:rsidP="00EF60D7">
      <w:pPr>
        <w:pStyle w:val="PL"/>
        <w:rPr>
          <w:ins w:id="9849" w:author="[108#36][NR eMIMO]" w:date="2020-01-29T20:35:00Z"/>
        </w:rPr>
      </w:pPr>
      <w:ins w:id="9850" w:author="[108#36][NR eMIMO]" w:date="2020-01-29T20:35:00Z">
        <w:r>
          <w:t xml:space="preserve">    [[</w:t>
        </w:r>
      </w:ins>
    </w:p>
    <w:p w14:paraId="20752BCF" w14:textId="77777777" w:rsidR="00EF60D7" w:rsidRDefault="00EF60D7" w:rsidP="00EF60D7">
      <w:pPr>
        <w:pStyle w:val="PL"/>
        <w:rPr>
          <w:ins w:id="9851" w:author="[108#36][NR eMIMO]" w:date="2020-01-29T20:35:00Z"/>
        </w:rPr>
      </w:pPr>
      <w:ins w:id="9852" w:author="[108#36][NR eMIMO]" w:date="2020-01-29T20:35:00Z">
        <w:r>
          <w:t xml:space="preserve">    dmrs-Downlink-r16                       ENUMERATED {enabled}                                                OPTIONAL   -- Need R</w:t>
        </w:r>
      </w:ins>
    </w:p>
    <w:p w14:paraId="632D989B" w14:textId="6D27F7A5" w:rsidR="002C5D28" w:rsidRDefault="00EF60D7" w:rsidP="00EF60D7">
      <w:pPr>
        <w:pStyle w:val="PL"/>
        <w:rPr>
          <w:ins w:id="9853" w:author="[108#36][NR eMIMO]" w:date="2020-01-29T20:35:00Z"/>
        </w:rPr>
      </w:pPr>
      <w:ins w:id="9854" w:author="[108#36][NR eMIMO]" w:date="2020-01-29T20:35:00Z">
        <w:r>
          <w:t xml:space="preserve">    ]]</w:t>
        </w:r>
      </w:ins>
    </w:p>
    <w:p w14:paraId="3154712C" w14:textId="77777777" w:rsidR="00EF60D7" w:rsidRPr="00325D1F" w:rsidRDefault="00EF60D7" w:rsidP="00EF60D7">
      <w:pPr>
        <w:pStyle w:val="PL"/>
      </w:pP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EF60D7" w:rsidRPr="00325D1F" w14:paraId="27459954" w14:textId="77777777" w:rsidTr="00A00AF7">
        <w:trPr>
          <w:ins w:id="9855" w:author="[108#36][NR eMIMO]" w:date="2020-01-29T20:35:00Z"/>
        </w:trPr>
        <w:tc>
          <w:tcPr>
            <w:tcW w:w="14173" w:type="dxa"/>
            <w:tcBorders>
              <w:top w:val="single" w:sz="4" w:space="0" w:color="auto"/>
              <w:left w:val="single" w:sz="4" w:space="0" w:color="auto"/>
              <w:bottom w:val="single" w:sz="4" w:space="0" w:color="auto"/>
              <w:right w:val="single" w:sz="4" w:space="0" w:color="auto"/>
            </w:tcBorders>
          </w:tcPr>
          <w:p w14:paraId="135C820F" w14:textId="77777777" w:rsidR="00EF60D7" w:rsidRDefault="00EF60D7" w:rsidP="00A00AF7">
            <w:pPr>
              <w:pStyle w:val="TAL"/>
              <w:rPr>
                <w:ins w:id="9856" w:author="[108#36][NR eMIMO]" w:date="2020-01-29T20:35:00Z"/>
                <w:b/>
                <w:i/>
                <w:szCs w:val="22"/>
                <w:lang w:val="en-GB" w:eastAsia="ja-JP"/>
              </w:rPr>
            </w:pPr>
            <w:ins w:id="9857" w:author="[108#36][NR eMIMO]" w:date="2020-01-29T20:35:00Z">
              <w:r>
                <w:rPr>
                  <w:b/>
                  <w:i/>
                  <w:szCs w:val="22"/>
                  <w:lang w:val="en-GB" w:eastAsia="ja-JP"/>
                </w:rPr>
                <w:t>dmrs-Downlink</w:t>
              </w:r>
            </w:ins>
          </w:p>
          <w:p w14:paraId="5EF63B16" w14:textId="77777777" w:rsidR="00EF60D7" w:rsidRPr="00325D1F" w:rsidRDefault="00EF60D7" w:rsidP="00A00AF7">
            <w:pPr>
              <w:pStyle w:val="TAL"/>
              <w:rPr>
                <w:ins w:id="9858" w:author="[108#36][NR eMIMO]" w:date="2020-01-29T20:35:00Z"/>
                <w:b/>
                <w:i/>
                <w:szCs w:val="22"/>
                <w:lang w:val="en-GB" w:eastAsia="ja-JP"/>
              </w:rPr>
            </w:pPr>
            <w:ins w:id="9859" w:author="[108#36][NR eMIMO]" w:date="2020-01-29T20:35:00Z">
              <w:r>
                <w:rPr>
                  <w:szCs w:val="22"/>
                  <w:lang w:val="en-GB" w:eastAsia="ja-JP"/>
                </w:rPr>
                <w:t>Used in TS 38.211, Clause 7.4.1.1.1</w:t>
              </w:r>
            </w:ins>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860" w:name="_Toc20425982"/>
      <w:bookmarkStart w:id="9861" w:name="_Toc29321378"/>
      <w:r w:rsidRPr="00325D1F">
        <w:rPr>
          <w:lang w:val="en-GB"/>
        </w:rPr>
        <w:t>–</w:t>
      </w:r>
      <w:r w:rsidRPr="00325D1F">
        <w:rPr>
          <w:lang w:val="en-GB"/>
        </w:rPr>
        <w:tab/>
      </w:r>
      <w:r w:rsidRPr="00325D1F">
        <w:rPr>
          <w:i/>
          <w:lang w:val="en-GB"/>
        </w:rPr>
        <w:t>DMRS-UplinkConfig</w:t>
      </w:r>
      <w:bookmarkEnd w:id="9860"/>
      <w:bookmarkEnd w:id="9861"/>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1D4DD39" w14:textId="459370BB" w:rsidR="00EF60D7" w:rsidRDefault="002C5D28" w:rsidP="00EF60D7">
      <w:pPr>
        <w:pStyle w:val="PL"/>
        <w:rPr>
          <w:ins w:id="9862" w:author="[108#36][NR eMIMO]" w:date="2020-01-29T20:36:00Z"/>
        </w:rPr>
      </w:pPr>
      <w:r w:rsidRPr="00325D1F">
        <w:t xml:space="preserve">        ...</w:t>
      </w:r>
      <w:ins w:id="9863" w:author="[108#36][NR eMIMO]" w:date="2020-01-29T20:36:00Z">
        <w:r w:rsidR="00EF60D7">
          <w:t>,</w:t>
        </w:r>
      </w:ins>
    </w:p>
    <w:p w14:paraId="1E37A5C2" w14:textId="77777777" w:rsidR="00EF60D7" w:rsidRDefault="00EF60D7" w:rsidP="00EF60D7">
      <w:pPr>
        <w:pStyle w:val="PL"/>
        <w:rPr>
          <w:ins w:id="9864" w:author="[108#36][NR eMIMO]" w:date="2020-01-29T20:36:00Z"/>
        </w:rPr>
      </w:pPr>
      <w:ins w:id="9865" w:author="[108#36][NR eMIMO]" w:date="2020-01-29T20:36:00Z">
        <w:r>
          <w:t xml:space="preserve">        [[</w:t>
        </w:r>
      </w:ins>
    </w:p>
    <w:p w14:paraId="57DEB2FB" w14:textId="77777777" w:rsidR="00EF60D7" w:rsidRDefault="00EF60D7" w:rsidP="00EF60D7">
      <w:pPr>
        <w:pStyle w:val="PL"/>
        <w:rPr>
          <w:ins w:id="9866" w:author="[108#36][NR eMIMO]" w:date="2020-01-29T20:36:00Z"/>
        </w:rPr>
      </w:pPr>
      <w:ins w:id="9867" w:author="[108#36][NR eMIMO]" w:date="2020-01-29T20:36:00Z">
        <w:r>
          <w:t xml:space="preserve">        dmrs-Uplink-r16                     ENUMERATED {enabled}                                            OPTIONAL    -- Need R</w:t>
        </w:r>
      </w:ins>
    </w:p>
    <w:p w14:paraId="7D23B606" w14:textId="1585272B" w:rsidR="002C5D28" w:rsidRPr="00325D1F" w:rsidRDefault="00EF60D7" w:rsidP="00EF60D7">
      <w:pPr>
        <w:pStyle w:val="PL"/>
      </w:pPr>
      <w:ins w:id="9868" w:author="[108#36][NR eMIMO]" w:date="2020-01-29T20:36:00Z">
        <w:r>
          <w:t xml:space="preserve">        ]]</w:t>
        </w:r>
      </w:ins>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3A62DB95" w14:textId="32BB84FF" w:rsidR="00EF60D7" w:rsidRDefault="002C5D28" w:rsidP="00EF60D7">
      <w:pPr>
        <w:pStyle w:val="PL"/>
        <w:rPr>
          <w:ins w:id="9869" w:author="[108#36][NR eMIMO]" w:date="2020-01-29T20:36:00Z"/>
        </w:rPr>
      </w:pPr>
      <w:r w:rsidRPr="00325D1F">
        <w:t xml:space="preserve">        ...</w:t>
      </w:r>
      <w:ins w:id="9870" w:author="[108#36][NR eMIMO]" w:date="2020-01-29T20:36:00Z">
        <w:r w:rsidR="00EF60D7" w:rsidRPr="00EF60D7">
          <w:t xml:space="preserve"> </w:t>
        </w:r>
        <w:r w:rsidR="00EF60D7">
          <w:t>,</w:t>
        </w:r>
      </w:ins>
    </w:p>
    <w:p w14:paraId="7D8EB459" w14:textId="77777777" w:rsidR="00EF60D7" w:rsidRDefault="00EF60D7" w:rsidP="00EF60D7">
      <w:pPr>
        <w:pStyle w:val="PL"/>
        <w:rPr>
          <w:ins w:id="9871" w:author="[108#36][NR eMIMO]" w:date="2020-01-29T20:36:00Z"/>
        </w:rPr>
      </w:pPr>
      <w:ins w:id="9872" w:author="[108#36][NR eMIMO]" w:date="2020-01-29T20:36:00Z">
        <w:r>
          <w:t xml:space="preserve">        [[</w:t>
        </w:r>
      </w:ins>
    </w:p>
    <w:p w14:paraId="66A9B6A3" w14:textId="77777777" w:rsidR="00EF60D7" w:rsidRDefault="00EF60D7" w:rsidP="00EF60D7">
      <w:pPr>
        <w:pStyle w:val="PL"/>
        <w:rPr>
          <w:ins w:id="9873" w:author="[108#36][NR eMIMO]" w:date="2020-01-29T20:36:00Z"/>
          <w:color w:val="808080"/>
          <w:szCs w:val="16"/>
        </w:rPr>
      </w:pPr>
      <w:ins w:id="9874" w:author="[108#36][NR eMIMO]" w:date="2020-01-29T20:36:00Z">
        <w:r>
          <w:t xml:space="preserve">        </w:t>
        </w:r>
        <w:r>
          <w:rPr>
            <w:szCs w:val="16"/>
          </w:rPr>
          <w:t>dmrs-UplinkTransformPrecoding-r16</w:t>
        </w:r>
        <w:r>
          <w:rPr>
            <w:color w:val="993366"/>
            <w:szCs w:val="16"/>
          </w:rPr>
          <w:t xml:space="preserve">  </w:t>
        </w:r>
        <w:r>
          <w:rPr>
            <w:szCs w:val="16"/>
          </w:rPr>
          <w:t>DMRS-UplinkTransformPrecoding-r16</w:t>
        </w:r>
        <w:r>
          <w:rPr>
            <w:color w:val="993366"/>
            <w:szCs w:val="16"/>
          </w:rPr>
          <w:t xml:space="preserve">                                OPTIONAL    </w:t>
        </w:r>
        <w:r>
          <w:rPr>
            <w:color w:val="808080"/>
            <w:szCs w:val="16"/>
          </w:rPr>
          <w:t>-- Cond PI2-BPSK</w:t>
        </w:r>
      </w:ins>
    </w:p>
    <w:p w14:paraId="2B62484B" w14:textId="62D895EB" w:rsidR="002C5D28" w:rsidRPr="00325D1F" w:rsidRDefault="00EF60D7" w:rsidP="00EF60D7">
      <w:pPr>
        <w:pStyle w:val="PL"/>
      </w:pPr>
      <w:ins w:id="9875" w:author="[108#36][NR eMIMO]" w:date="2020-01-29T20:36:00Z">
        <w:r>
          <w:rPr>
            <w:color w:val="808080"/>
            <w:szCs w:val="16"/>
          </w:rPr>
          <w:t xml:space="preserve">        ]]</w:t>
        </w:r>
      </w:ins>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69729CE6" w14:textId="77777777" w:rsidR="00EF60D7" w:rsidRDefault="00EF60D7" w:rsidP="00EF60D7">
      <w:pPr>
        <w:pStyle w:val="PL"/>
        <w:rPr>
          <w:ins w:id="9876" w:author="[108#36][NR eMIMO]" w:date="2020-01-29T20:37:00Z"/>
        </w:rPr>
      </w:pPr>
    </w:p>
    <w:p w14:paraId="6CFA0F26" w14:textId="77777777" w:rsidR="00EF60D7" w:rsidRDefault="00EF60D7" w:rsidP="00EF60D7">
      <w:pPr>
        <w:pStyle w:val="PL"/>
        <w:rPr>
          <w:ins w:id="9877" w:author="[108#36][NR eMIMO]" w:date="2020-01-29T20:37:00Z"/>
          <w:szCs w:val="16"/>
        </w:rPr>
      </w:pPr>
      <w:bookmarkStart w:id="9878" w:name="_Hlk31293398"/>
      <w:ins w:id="9879" w:author="[108#36][NR eMIMO]" w:date="2020-01-29T20:37:00Z">
        <w:r>
          <w:rPr>
            <w:szCs w:val="16"/>
          </w:rPr>
          <w:t>DMRS-UplinkTransformPrecoding-r16</w:t>
        </w:r>
        <w:r>
          <w:rPr>
            <w:color w:val="993366"/>
            <w:szCs w:val="16"/>
          </w:rPr>
          <w:t xml:space="preserve">  </w:t>
        </w:r>
        <w:r w:rsidRPr="00176E41">
          <w:rPr>
            <w:color w:val="993366"/>
            <w:szCs w:val="16"/>
            <w:highlight w:val="yellow"/>
            <w:rPrChange w:id="9880" w:author="Rapporteur" w:date="2020-01-30T16:15:00Z">
              <w:rPr>
                <w:color w:val="993366"/>
                <w:szCs w:val="16"/>
              </w:rPr>
            </w:rPrChange>
          </w:rPr>
          <w:t>::</w:t>
        </w:r>
        <w:del w:id="9881" w:author="Rapporteur" w:date="2020-01-30T16:15:00Z">
          <w:r w:rsidRPr="00176E41" w:rsidDel="00176E41">
            <w:rPr>
              <w:color w:val="993366"/>
              <w:szCs w:val="16"/>
              <w:highlight w:val="yellow"/>
              <w:rPrChange w:id="9882" w:author="Rapporteur" w:date="2020-01-30T16:15:00Z">
                <w:rPr>
                  <w:color w:val="993366"/>
                  <w:szCs w:val="16"/>
                </w:rPr>
              </w:rPrChange>
            </w:rPr>
            <w:delText xml:space="preserve"> </w:delText>
          </w:r>
        </w:del>
        <w:r w:rsidRPr="00176E41">
          <w:rPr>
            <w:color w:val="993366"/>
            <w:szCs w:val="16"/>
            <w:highlight w:val="yellow"/>
            <w:rPrChange w:id="9883" w:author="Rapporteur" w:date="2020-01-30T16:15:00Z">
              <w:rPr>
                <w:color w:val="993366"/>
                <w:szCs w:val="16"/>
              </w:rPr>
            </w:rPrChange>
          </w:rPr>
          <w:t>=</w:t>
        </w:r>
        <w:r>
          <w:rPr>
            <w:color w:val="993366"/>
            <w:szCs w:val="16"/>
          </w:rPr>
          <w:t xml:space="preserve"> SEQUENCE {</w:t>
        </w:r>
      </w:ins>
    </w:p>
    <w:bookmarkEnd w:id="9878"/>
    <w:p w14:paraId="50241EB6" w14:textId="77777777" w:rsidR="00EF60D7" w:rsidRDefault="00EF60D7" w:rsidP="00EF60D7">
      <w:pPr>
        <w:pStyle w:val="PL"/>
        <w:rPr>
          <w:ins w:id="9884" w:author="[108#36][NR eMIMO]" w:date="2020-01-29T20:37:00Z"/>
          <w:color w:val="808080"/>
          <w:szCs w:val="16"/>
        </w:rPr>
      </w:pPr>
      <w:ins w:id="9885" w:author="[108#36][NR eMIMO]" w:date="2020-01-29T20:37:00Z">
        <w:r>
          <w:rPr>
            <w:szCs w:val="16"/>
          </w:rPr>
          <w:t xml:space="preserve">    pi2BPSK-ScramblingID0              </w:t>
        </w:r>
        <w:r>
          <w:rPr>
            <w:color w:val="993366"/>
            <w:szCs w:val="16"/>
          </w:rPr>
          <w:t>INTEGER</w:t>
        </w:r>
        <w:r>
          <w:rPr>
            <w:szCs w:val="16"/>
          </w:rPr>
          <w:t xml:space="preserve">(0..65535)                                            </w:t>
        </w:r>
        <w:r>
          <w:rPr>
            <w:color w:val="993366"/>
            <w:szCs w:val="16"/>
          </w:rPr>
          <w:t>OPTIONAL</w:t>
        </w:r>
        <w:r>
          <w:rPr>
            <w:szCs w:val="16"/>
          </w:rPr>
          <w:t xml:space="preserve">,  </w:t>
        </w:r>
        <w:r>
          <w:rPr>
            <w:color w:val="808080"/>
            <w:szCs w:val="16"/>
          </w:rPr>
          <w:t>-- Need S</w:t>
        </w:r>
      </w:ins>
    </w:p>
    <w:p w14:paraId="14BB1A57" w14:textId="77777777" w:rsidR="00EF60D7" w:rsidRDefault="00EF60D7" w:rsidP="00EF60D7">
      <w:pPr>
        <w:pStyle w:val="PL"/>
        <w:rPr>
          <w:ins w:id="9886" w:author="[108#36][NR eMIMO]" w:date="2020-01-29T20:37:00Z"/>
          <w:szCs w:val="16"/>
        </w:rPr>
      </w:pPr>
      <w:ins w:id="9887" w:author="[108#36][NR eMIMO]" w:date="2020-01-29T20:37:00Z">
        <w:r>
          <w:rPr>
            <w:szCs w:val="16"/>
          </w:rPr>
          <w:t xml:space="preserve">    pi2BPSK-ScramblingID1              </w:t>
        </w:r>
        <w:r>
          <w:rPr>
            <w:color w:val="993366"/>
            <w:szCs w:val="16"/>
          </w:rPr>
          <w:t>INTEGER</w:t>
        </w:r>
        <w:r>
          <w:rPr>
            <w:szCs w:val="16"/>
          </w:rPr>
          <w:t xml:space="preserve">(0..65535)                                            </w:t>
        </w:r>
        <w:r>
          <w:rPr>
            <w:color w:val="993366"/>
            <w:szCs w:val="16"/>
          </w:rPr>
          <w:t>OPTIONAL</w:t>
        </w:r>
        <w:r>
          <w:rPr>
            <w:szCs w:val="16"/>
          </w:rPr>
          <w:t xml:space="preserve">   </w:t>
        </w:r>
        <w:r>
          <w:rPr>
            <w:color w:val="808080"/>
            <w:szCs w:val="16"/>
          </w:rPr>
          <w:t>-- Need S</w:t>
        </w:r>
      </w:ins>
    </w:p>
    <w:p w14:paraId="68EE367F" w14:textId="77777777" w:rsidR="00EF60D7" w:rsidRDefault="00EF60D7" w:rsidP="00EF60D7">
      <w:pPr>
        <w:pStyle w:val="PL"/>
        <w:rPr>
          <w:ins w:id="9888" w:author="[108#36][NR eMIMO]" w:date="2020-01-29T20:37:00Z"/>
          <w:szCs w:val="16"/>
        </w:rPr>
      </w:pPr>
      <w:ins w:id="9889" w:author="[108#36][NR eMIMO]" w:date="2020-01-29T20:37:00Z">
        <w:r>
          <w:rPr>
            <w:szCs w:val="16"/>
          </w:rPr>
          <w:t>}</w:t>
        </w:r>
      </w:ins>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EF60D7" w:rsidRPr="00325D1F" w14:paraId="4DAED020" w14:textId="77777777" w:rsidTr="00A00AF7">
        <w:trPr>
          <w:ins w:id="9890"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0253AF3A" w14:textId="77777777" w:rsidR="00EF60D7" w:rsidRDefault="00EF60D7" w:rsidP="00A00AF7">
            <w:pPr>
              <w:pStyle w:val="TAL"/>
              <w:rPr>
                <w:ins w:id="9891" w:author="[108#36][NR eMIMO]" w:date="2020-01-29T20:37:00Z"/>
                <w:b/>
                <w:i/>
                <w:szCs w:val="22"/>
                <w:lang w:val="en-GB" w:eastAsia="ja-JP"/>
              </w:rPr>
            </w:pPr>
            <w:ins w:id="9892" w:author="[108#36][NR eMIMO]" w:date="2020-01-29T20:37:00Z">
              <w:r>
                <w:rPr>
                  <w:b/>
                  <w:i/>
                  <w:szCs w:val="22"/>
                  <w:lang w:val="en-GB" w:eastAsia="ja-JP"/>
                </w:rPr>
                <w:t>dmrs-Uplink</w:t>
              </w:r>
            </w:ins>
          </w:p>
          <w:p w14:paraId="5F76051B" w14:textId="77777777" w:rsidR="00EF60D7" w:rsidRPr="00325D1F" w:rsidRDefault="00EF60D7" w:rsidP="00A00AF7">
            <w:pPr>
              <w:pStyle w:val="TAL"/>
              <w:rPr>
                <w:ins w:id="9893" w:author="[108#36][NR eMIMO]" w:date="2020-01-29T20:37:00Z"/>
                <w:b/>
                <w:i/>
                <w:szCs w:val="22"/>
                <w:lang w:val="en-GB" w:eastAsia="ja-JP"/>
              </w:rPr>
            </w:pPr>
            <w:ins w:id="9894" w:author="[108#36][NR eMIMO]" w:date="2020-01-29T20:37:00Z">
              <w:r>
                <w:rPr>
                  <w:szCs w:val="22"/>
                  <w:lang w:val="en-GB" w:eastAsia="ja-JP"/>
                </w:rPr>
                <w:t>Used in TS 38.211, Clause 6.4.1.1.1.1</w:t>
              </w:r>
            </w:ins>
          </w:p>
        </w:tc>
      </w:tr>
      <w:tr w:rsidR="00EF60D7" w:rsidRPr="00325D1F" w14:paraId="4BE5FE37" w14:textId="77777777" w:rsidTr="00A00AF7">
        <w:trPr>
          <w:ins w:id="9895"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46733B02" w14:textId="77777777" w:rsidR="00EF60D7" w:rsidRDefault="00EF60D7" w:rsidP="00A00AF7">
            <w:pPr>
              <w:pStyle w:val="TAL"/>
              <w:rPr>
                <w:ins w:id="9896" w:author="[108#36][NR eMIMO]" w:date="2020-01-29T20:37:00Z"/>
                <w:b/>
                <w:i/>
                <w:szCs w:val="22"/>
                <w:lang w:val="en-GB" w:eastAsia="ja-JP"/>
              </w:rPr>
            </w:pPr>
            <w:ins w:id="9897" w:author="[108#36][NR eMIMO]" w:date="2020-01-29T20:37:00Z">
              <w:r>
                <w:rPr>
                  <w:b/>
                  <w:i/>
                  <w:szCs w:val="22"/>
                  <w:lang w:val="en-GB" w:eastAsia="ja-JP"/>
                </w:rPr>
                <w:t>dmrs-UplinkTransformPrecoding</w:t>
              </w:r>
            </w:ins>
          </w:p>
          <w:p w14:paraId="4DAB9E55" w14:textId="77777777" w:rsidR="00EF60D7" w:rsidRPr="00325D1F" w:rsidRDefault="00EF60D7" w:rsidP="00A00AF7">
            <w:pPr>
              <w:pStyle w:val="TAL"/>
              <w:rPr>
                <w:ins w:id="9898" w:author="[108#36][NR eMIMO]" w:date="2020-01-29T20:37:00Z"/>
                <w:b/>
                <w:i/>
                <w:szCs w:val="22"/>
                <w:lang w:val="en-GB" w:eastAsia="ja-JP"/>
              </w:rPr>
            </w:pPr>
            <w:ins w:id="9899" w:author="[108#36][NR eMIMO]" w:date="2020-01-29T20:37:00Z">
              <w:r>
                <w:rPr>
                  <w:szCs w:val="22"/>
                  <w:lang w:val="en-GB" w:eastAsia="ja-JP"/>
                </w:rPr>
                <w:t>Used in TS 38.211, Clause 6.4.1.1.1.2</w:t>
              </w:r>
            </w:ins>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EF60D7" w:rsidRPr="00325D1F" w14:paraId="09CBADD5" w14:textId="77777777" w:rsidTr="00A00AF7">
        <w:trPr>
          <w:ins w:id="9900"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37DA7365" w14:textId="77777777" w:rsidR="00EF60D7" w:rsidRDefault="00EF60D7" w:rsidP="00A00AF7">
            <w:pPr>
              <w:pStyle w:val="TAL"/>
              <w:rPr>
                <w:ins w:id="9901" w:author="[108#36][NR eMIMO]" w:date="2020-01-29T20:37:00Z"/>
                <w:b/>
                <w:i/>
                <w:lang w:val="en-US"/>
              </w:rPr>
            </w:pPr>
            <w:ins w:id="9902" w:author="[108#36][NR eMIMO]" w:date="2020-01-29T20:37:00Z">
              <w:r>
                <w:rPr>
                  <w:b/>
                  <w:i/>
                </w:rPr>
                <w:t>pi2BPSK</w:t>
              </w:r>
              <w:r>
                <w:rPr>
                  <w:b/>
                  <w:i/>
                  <w:lang w:val="en-US"/>
                </w:rPr>
                <w:t>-S</w:t>
              </w:r>
              <w:r>
                <w:rPr>
                  <w:b/>
                  <w:i/>
                </w:rPr>
                <w:t>cramblingID0</w:t>
              </w:r>
              <w:r>
                <w:rPr>
                  <w:b/>
                  <w:i/>
                  <w:lang w:val="en-US"/>
                </w:rPr>
                <w:t>, pi2BPSK-ScramblingID1</w:t>
              </w:r>
            </w:ins>
          </w:p>
          <w:p w14:paraId="5289C15B" w14:textId="77777777" w:rsidR="00EF60D7" w:rsidRPr="00325D1F" w:rsidRDefault="00EF60D7" w:rsidP="00A00AF7">
            <w:pPr>
              <w:pStyle w:val="TAL"/>
              <w:rPr>
                <w:ins w:id="9903" w:author="[108#36][NR eMIMO]" w:date="2020-01-29T20:37:00Z"/>
                <w:b/>
                <w:i/>
                <w:szCs w:val="22"/>
                <w:lang w:val="en-GB" w:eastAsia="ja-JP"/>
              </w:rPr>
            </w:pPr>
            <w:ins w:id="9904" w:author="[108#36][NR eMIMO]" w:date="2020-01-29T20:37:00Z">
              <w:r>
                <w:rPr>
                  <w:szCs w:val="22"/>
                  <w:lang w:val="en-US" w:eastAsia="ja-JP"/>
                </w:rPr>
                <w:t>UL DMRS scrambling initialization for pi/2 BPSK DMRS for PUSCH (see TS 38.211, Clause 6.4.1.1.2). When the field is absent the UE applies the value Physical cell ID (physCellId).</w:t>
              </w:r>
            </w:ins>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6C119B58" w14:textId="77777777" w:rsidR="00EF60D7" w:rsidRDefault="00EF60D7" w:rsidP="00EF60D7">
      <w:pPr>
        <w:rPr>
          <w:ins w:id="9905" w:author="[108#36][NR eMIMO]" w:date="2020-01-29T20:37:00Z"/>
        </w:rPr>
      </w:pPr>
      <w:bookmarkStart w:id="990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F60D7" w14:paraId="48954706" w14:textId="77777777" w:rsidTr="00A00AF7">
        <w:trPr>
          <w:trHeight w:val="282"/>
          <w:ins w:id="9907" w:author="[108#36][NR eMIMO]" w:date="2020-01-29T20:37:00Z"/>
        </w:trPr>
        <w:tc>
          <w:tcPr>
            <w:tcW w:w="3404" w:type="dxa"/>
            <w:tcBorders>
              <w:top w:val="single" w:sz="4" w:space="0" w:color="auto"/>
              <w:left w:val="single" w:sz="4" w:space="0" w:color="auto"/>
              <w:bottom w:val="single" w:sz="4" w:space="0" w:color="auto"/>
              <w:right w:val="single" w:sz="4" w:space="0" w:color="auto"/>
            </w:tcBorders>
          </w:tcPr>
          <w:p w14:paraId="7A817EB8" w14:textId="77777777" w:rsidR="00EF60D7" w:rsidRDefault="00EF60D7" w:rsidP="00A00AF7">
            <w:pPr>
              <w:pStyle w:val="TAH"/>
              <w:rPr>
                <w:ins w:id="9908" w:author="[108#36][NR eMIMO]" w:date="2020-01-29T20:37:00Z"/>
                <w:lang w:val="en-GB" w:eastAsia="ja-JP"/>
              </w:rPr>
            </w:pPr>
            <w:ins w:id="9909" w:author="[108#36][NR eMIMO]" w:date="2020-01-29T20:37:00Z">
              <w:r>
                <w:rPr>
                  <w:lang w:val="en-GB" w:eastAsia="ja-JP"/>
                </w:rPr>
                <w:t>Conditional Presence</w:t>
              </w:r>
            </w:ins>
          </w:p>
        </w:tc>
        <w:tc>
          <w:tcPr>
            <w:tcW w:w="10787" w:type="dxa"/>
            <w:tcBorders>
              <w:top w:val="single" w:sz="4" w:space="0" w:color="auto"/>
              <w:left w:val="single" w:sz="4" w:space="0" w:color="auto"/>
              <w:bottom w:val="single" w:sz="4" w:space="0" w:color="auto"/>
              <w:right w:val="single" w:sz="4" w:space="0" w:color="auto"/>
            </w:tcBorders>
          </w:tcPr>
          <w:p w14:paraId="54E74D82" w14:textId="77777777" w:rsidR="00EF60D7" w:rsidRDefault="00EF60D7" w:rsidP="00A00AF7">
            <w:pPr>
              <w:pStyle w:val="TAH"/>
              <w:rPr>
                <w:ins w:id="9910" w:author="[108#36][NR eMIMO]" w:date="2020-01-29T20:37:00Z"/>
                <w:lang w:val="en-GB" w:eastAsia="ja-JP"/>
              </w:rPr>
            </w:pPr>
            <w:ins w:id="9911" w:author="[108#36][NR eMIMO]" w:date="2020-01-29T20:37:00Z">
              <w:r>
                <w:rPr>
                  <w:lang w:val="en-GB" w:eastAsia="ja-JP"/>
                </w:rPr>
                <w:t>Explanation</w:t>
              </w:r>
            </w:ins>
          </w:p>
        </w:tc>
      </w:tr>
      <w:tr w:rsidR="00EF60D7" w14:paraId="541296DF" w14:textId="77777777" w:rsidTr="00A00AF7">
        <w:trPr>
          <w:trHeight w:val="566"/>
          <w:ins w:id="9912" w:author="[108#36][NR eMIMO]" w:date="2020-01-29T20:37:00Z"/>
        </w:trPr>
        <w:tc>
          <w:tcPr>
            <w:tcW w:w="3404" w:type="dxa"/>
            <w:tcBorders>
              <w:top w:val="single" w:sz="4" w:space="0" w:color="auto"/>
              <w:left w:val="single" w:sz="4" w:space="0" w:color="auto"/>
              <w:bottom w:val="single" w:sz="4" w:space="0" w:color="auto"/>
              <w:right w:val="single" w:sz="4" w:space="0" w:color="auto"/>
            </w:tcBorders>
          </w:tcPr>
          <w:p w14:paraId="21D28002" w14:textId="77777777" w:rsidR="00EF60D7" w:rsidRDefault="00EF60D7" w:rsidP="00A00AF7">
            <w:pPr>
              <w:pStyle w:val="TAL"/>
              <w:rPr>
                <w:ins w:id="9913" w:author="[108#36][NR eMIMO]" w:date="2020-01-29T20:37:00Z"/>
                <w:b/>
                <w:i/>
                <w:lang w:val="en-GB"/>
              </w:rPr>
            </w:pPr>
            <w:ins w:id="9914" w:author="[108#36][NR eMIMO]" w:date="2020-01-29T20:37:00Z">
              <w:r>
                <w:rPr>
                  <w:i/>
                  <w:lang w:val="en-GB"/>
                </w:rPr>
                <w:t>PI2-BPSK</w:t>
              </w:r>
            </w:ins>
          </w:p>
        </w:tc>
        <w:tc>
          <w:tcPr>
            <w:tcW w:w="10787" w:type="dxa"/>
            <w:tcBorders>
              <w:top w:val="single" w:sz="4" w:space="0" w:color="auto"/>
              <w:left w:val="single" w:sz="4" w:space="0" w:color="auto"/>
              <w:bottom w:val="single" w:sz="4" w:space="0" w:color="auto"/>
              <w:right w:val="single" w:sz="4" w:space="0" w:color="auto"/>
            </w:tcBorders>
          </w:tcPr>
          <w:p w14:paraId="23858380" w14:textId="77777777" w:rsidR="00EF60D7" w:rsidRDefault="00EF60D7" w:rsidP="00A00AF7">
            <w:pPr>
              <w:pStyle w:val="TAL"/>
              <w:rPr>
                <w:ins w:id="9915" w:author="[108#36][NR eMIMO]" w:date="2020-01-29T20:37:00Z"/>
                <w:b/>
                <w:lang w:val="en-GB"/>
              </w:rPr>
            </w:pPr>
            <w:ins w:id="9916" w:author="[108#36][NR eMIMO]" w:date="2020-01-29T20:37:00Z">
              <w:r>
                <w:rPr>
                  <w:lang w:val="en-GB"/>
                </w:rPr>
                <w:t xml:space="preserve">The field is optionally present if </w:t>
              </w:r>
              <w:r>
                <w:rPr>
                  <w:i/>
                  <w:lang w:val="en-GB"/>
                </w:rPr>
                <w:t>tp-pi2BPSK</w:t>
              </w:r>
              <w:r>
                <w:rPr>
                  <w:lang w:val="en-GB"/>
                </w:rPr>
                <w:t xml:space="preserve"> is included in </w:t>
              </w:r>
              <w:r>
                <w:rPr>
                  <w:i/>
                  <w:lang w:val="en-GB"/>
                </w:rPr>
                <w:t>PUSCH-Config</w:t>
              </w:r>
              <w:r>
                <w:rPr>
                  <w:lang w:val="en-GB"/>
                </w:rPr>
                <w:t>. It is absent, Need R otherwise.</w:t>
              </w:r>
            </w:ins>
          </w:p>
        </w:tc>
      </w:tr>
    </w:tbl>
    <w:p w14:paraId="401C72E9" w14:textId="77777777" w:rsidR="000B4A46" w:rsidRPr="00325D1F" w:rsidRDefault="000B4A46" w:rsidP="000B4A46"/>
    <w:p w14:paraId="1E713C89" w14:textId="77777777" w:rsidR="002C5D28" w:rsidRPr="00325D1F" w:rsidRDefault="002C5D28" w:rsidP="002C5D28">
      <w:pPr>
        <w:pStyle w:val="Heading4"/>
        <w:rPr>
          <w:i/>
          <w:iCs/>
          <w:lang w:val="en-GB"/>
        </w:rPr>
      </w:pPr>
      <w:bookmarkStart w:id="9917" w:name="_Toc20425983"/>
      <w:bookmarkStart w:id="9918" w:name="_Toc29321379"/>
      <w:r w:rsidRPr="00325D1F">
        <w:rPr>
          <w:i/>
          <w:iCs/>
          <w:lang w:val="en-GB"/>
        </w:rPr>
        <w:t>–</w:t>
      </w:r>
      <w:r w:rsidRPr="00325D1F">
        <w:rPr>
          <w:i/>
          <w:iCs/>
          <w:lang w:val="en-GB"/>
        </w:rPr>
        <w:tab/>
        <w:t>DownlinkConfigCommon</w:t>
      </w:r>
      <w:bookmarkEnd w:id="9917"/>
      <w:bookmarkEnd w:id="991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gramStart"/>
            <w:r w:rsidR="00906476" w:rsidRPr="00325D1F">
              <w:rPr>
                <w:lang w:val="en-GB" w:eastAsia="ja-JP"/>
              </w:rPr>
              <w:t>cell</w:t>
            </w:r>
            <w:r w:rsidRPr="00325D1F">
              <w:rPr>
                <w:lang w:val="en-GB" w:eastAsia="ja-JP"/>
              </w:rPr>
              <w:t>.</w:t>
            </w:r>
            <w:r w:rsidR="00940E87" w:rsidRPr="00325D1F">
              <w:rPr>
                <w:lang w:val="en-GB" w:eastAsia="ja-JP"/>
              </w:rPr>
              <w:t>The</w:t>
            </w:r>
            <w:proofErr w:type="gramEnd"/>
            <w:r w:rsidR="00940E87" w:rsidRPr="00325D1F">
              <w:rPr>
                <w:lang w:val="en-GB" w:eastAsia="ja-JP"/>
              </w:rPr>
              <w:t xml:space="preserv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919" w:name="_Toc20425984"/>
      <w:bookmarkStart w:id="9920" w:name="_Toc29321380"/>
      <w:r w:rsidRPr="00325D1F">
        <w:rPr>
          <w:lang w:val="en-GB"/>
        </w:rPr>
        <w:t>–</w:t>
      </w:r>
      <w:r w:rsidRPr="00325D1F">
        <w:rPr>
          <w:lang w:val="en-GB"/>
        </w:rPr>
        <w:tab/>
      </w:r>
      <w:r w:rsidRPr="00325D1F">
        <w:rPr>
          <w:i/>
          <w:lang w:val="en-GB"/>
        </w:rPr>
        <w:t>DownlinkConfigCommonSIB</w:t>
      </w:r>
      <w:bookmarkEnd w:id="9919"/>
      <w:bookmarkEnd w:id="992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DC4E711" w14:textId="6E9E699C" w:rsidR="003E1018" w:rsidRDefault="002C5D28" w:rsidP="003E1018">
      <w:pPr>
        <w:pStyle w:val="PL"/>
        <w:rPr>
          <w:ins w:id="9921" w:author="[108#38][NR-U]" w:date="2020-01-31T17:47:00Z"/>
        </w:rPr>
      </w:pPr>
      <w:r w:rsidRPr="00325D1F">
        <w:t xml:space="preserve">    ...</w:t>
      </w:r>
      <w:ins w:id="9922" w:author="[108#38][NR-U]" w:date="2020-01-31T17:47:00Z">
        <w:r w:rsidR="003E1018">
          <w:t>,</w:t>
        </w:r>
      </w:ins>
    </w:p>
    <w:p w14:paraId="05E17D60" w14:textId="77777777" w:rsidR="003E1018" w:rsidRDefault="003E1018" w:rsidP="003E1018">
      <w:pPr>
        <w:pStyle w:val="PL"/>
        <w:rPr>
          <w:ins w:id="9923" w:author="[108#38][NR-U]" w:date="2020-01-31T17:47:00Z"/>
        </w:rPr>
      </w:pPr>
      <w:ins w:id="9924" w:author="[108#38][NR-U]" w:date="2020-01-31T17:47:00Z">
        <w:r>
          <w:t xml:space="preserve">    [[</w:t>
        </w:r>
      </w:ins>
    </w:p>
    <w:p w14:paraId="36938BA4" w14:textId="39D324CF" w:rsidR="003E1018" w:rsidRDefault="003E1018" w:rsidP="003E1018">
      <w:pPr>
        <w:pStyle w:val="PL"/>
        <w:rPr>
          <w:ins w:id="9925" w:author="[108#38][NR-U]" w:date="2020-01-31T17:47:00Z"/>
        </w:rPr>
      </w:pPr>
      <w:ins w:id="9926" w:author="[108#38][NR-U]" w:date="2020-01-31T17:47:00Z">
        <w:r>
          <w:t xml:space="preserve">    additionalMonitoringOccasionOfPO-r16                                        INTEGER (2..</w:t>
        </w:r>
      </w:ins>
      <w:ins w:id="9927" w:author="[108#38][NR-U]" w:date="2020-01-31T21:32:00Z">
        <w:r w:rsidR="0055723A">
          <w:t>f</w:t>
        </w:r>
      </w:ins>
      <w:ins w:id="9928" w:author="[108#38][NR-U]" w:date="2020-01-31T21:29:00Z">
        <w:r w:rsidR="0055723A">
          <w:t>fsV</w:t>
        </w:r>
      </w:ins>
      <w:ins w:id="9929" w:author="[108#38][NR-U]" w:date="2020-01-31T17:47:00Z">
        <w:r>
          <w:t>alue)             OPTIONAL  -- Need R</w:t>
        </w:r>
      </w:ins>
    </w:p>
    <w:p w14:paraId="7C4CD2F6" w14:textId="5560DC28" w:rsidR="002C5D28" w:rsidRPr="00325D1F" w:rsidRDefault="003E1018" w:rsidP="003E1018">
      <w:pPr>
        <w:pStyle w:val="PL"/>
      </w:pPr>
      <w:ins w:id="9930" w:author="[108#38][NR-U]" w:date="2020-01-31T17:47:00Z">
        <w:r>
          <w:t xml:space="preserve">    ]]</w:t>
        </w:r>
      </w:ins>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931" w:name="_Hlk535953985"/>
            <w:r w:rsidRPr="00325D1F">
              <w:rPr>
                <w:i/>
                <w:lang w:val="en-GB" w:eastAsia="ja-JP"/>
              </w:rPr>
              <w:t>DownlinkConfigCommonSIB</w:t>
            </w:r>
            <w:r w:rsidRPr="00325D1F">
              <w:rPr>
                <w:lang w:val="en-GB" w:eastAsia="ja-JP"/>
              </w:rPr>
              <w:t xml:space="preserve"> field descriptions</w:t>
            </w:r>
          </w:p>
        </w:tc>
      </w:tr>
      <w:tr w:rsidR="003E1018" w:rsidRPr="00325D1F" w14:paraId="6187849D" w14:textId="77777777" w:rsidTr="00BB24FB">
        <w:trPr>
          <w:ins w:id="9932" w:author="[108#38][NR-U]" w:date="2020-01-31T17:48:00Z"/>
        </w:trPr>
        <w:tc>
          <w:tcPr>
            <w:tcW w:w="14173" w:type="dxa"/>
            <w:tcBorders>
              <w:top w:val="single" w:sz="4" w:space="0" w:color="auto"/>
              <w:left w:val="single" w:sz="4" w:space="0" w:color="auto"/>
              <w:bottom w:val="single" w:sz="4" w:space="0" w:color="auto"/>
              <w:right w:val="single" w:sz="4" w:space="0" w:color="auto"/>
            </w:tcBorders>
          </w:tcPr>
          <w:p w14:paraId="1446F2BB" w14:textId="77777777" w:rsidR="003E1018" w:rsidRPr="00325D1F" w:rsidRDefault="003E1018" w:rsidP="00BB24FB">
            <w:pPr>
              <w:pStyle w:val="TAL"/>
              <w:rPr>
                <w:ins w:id="9933" w:author="[108#38][NR-U]" w:date="2020-01-31T17:48:00Z"/>
                <w:b/>
                <w:i/>
                <w:lang w:val="en-GB" w:eastAsia="ja-JP"/>
              </w:rPr>
            </w:pPr>
            <w:proofErr w:type="spellStart"/>
            <w:ins w:id="9934" w:author="[108#38][NR-U]" w:date="2020-01-31T17:48:00Z">
              <w:r w:rsidRPr="00460BD4">
                <w:rPr>
                  <w:b/>
                  <w:i/>
                  <w:lang w:val="en-GB" w:eastAsia="ja-JP"/>
                </w:rPr>
                <w:t>additionalMonitoringOccasion</w:t>
              </w:r>
              <w:r>
                <w:rPr>
                  <w:b/>
                  <w:i/>
                  <w:lang w:val="en-GB" w:eastAsia="ja-JP"/>
                </w:rPr>
                <w:t>OfPO</w:t>
              </w:r>
              <w:proofErr w:type="spellEnd"/>
            </w:ins>
          </w:p>
          <w:p w14:paraId="00DAB612" w14:textId="77777777" w:rsidR="003E1018" w:rsidRPr="00325D1F" w:rsidRDefault="003E1018" w:rsidP="00BB24FB">
            <w:pPr>
              <w:pStyle w:val="TAL"/>
              <w:rPr>
                <w:ins w:id="9935" w:author="[108#38][NR-U]" w:date="2020-01-31T17:48:00Z"/>
                <w:b/>
                <w:i/>
                <w:lang w:val="en-GB" w:eastAsia="ja-JP"/>
              </w:rPr>
            </w:pPr>
            <w:ins w:id="9936" w:author="[108#38][NR-U]" w:date="2020-01-31T17:48:00Z">
              <w:r>
                <w:rPr>
                  <w:rFonts w:cs="Arial"/>
                  <w:szCs w:val="22"/>
                  <w:lang w:eastAsia="ja-JP"/>
                </w:rPr>
                <w:t xml:space="preserve">Additional paging monitoring occasions, </w:t>
              </w:r>
              <w:r w:rsidRPr="00407F41">
                <w:rPr>
                  <w:rFonts w:cs="Arial"/>
                  <w:szCs w:val="22"/>
                  <w:lang w:eastAsia="ja-JP"/>
                </w:rPr>
                <w:t>see TS 38.3</w:t>
              </w:r>
              <w:r>
                <w:rPr>
                  <w:rFonts w:cs="Arial"/>
                  <w:szCs w:val="22"/>
                  <w:lang w:eastAsia="ja-JP"/>
                </w:rPr>
                <w:t>04</w:t>
              </w:r>
              <w:r w:rsidRPr="00407F41">
                <w:rPr>
                  <w:rFonts w:cs="Arial"/>
                  <w:szCs w:val="22"/>
                  <w:lang w:eastAsia="ja-JP"/>
                </w:rPr>
                <w:t xml:space="preserve"> [</w:t>
              </w:r>
              <w:r>
                <w:rPr>
                  <w:rFonts w:cs="Arial"/>
                  <w:szCs w:val="22"/>
                  <w:lang w:eastAsia="ja-JP"/>
                </w:rPr>
                <w:t>2</w:t>
              </w:r>
              <w:r>
                <w:rPr>
                  <w:rFonts w:cs="Arial"/>
                  <w:szCs w:val="22"/>
                  <w:lang w:val="en-US" w:eastAsia="ja-JP"/>
                </w:rPr>
                <w:t>0</w:t>
              </w:r>
              <w:r w:rsidRPr="00407F41">
                <w:rPr>
                  <w:rFonts w:cs="Arial"/>
                  <w:szCs w:val="22"/>
                  <w:lang w:eastAsia="ja-JP"/>
                </w:rPr>
                <w:t xml:space="preserve">], clause </w:t>
              </w:r>
              <w:r>
                <w:rPr>
                  <w:rFonts w:cs="Arial"/>
                  <w:szCs w:val="22"/>
                  <w:lang w:eastAsia="ja-JP"/>
                </w:rPr>
                <w:t>7</w:t>
              </w:r>
              <w:r>
                <w:rPr>
                  <w:rFonts w:cs="Arial"/>
                  <w:szCs w:val="22"/>
                  <w:lang w:val="en-US" w:eastAsia="ja-JP"/>
                </w:rPr>
                <w:t>.1</w:t>
              </w:r>
              <w:r w:rsidRPr="00325D1F">
                <w:rPr>
                  <w:lang w:val="en-GB" w:eastAsia="ja-JP"/>
                </w:rPr>
                <w:t>.</w:t>
              </w:r>
            </w:ins>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906"/>
      <w:bookmarkEnd w:id="993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937"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proofErr w:type="gramStart"/>
            <w:r w:rsidRPr="00325D1F">
              <w:rPr>
                <w:lang w:val="en-GB" w:eastAsia="ja-JP"/>
              </w:rPr>
              <w:t>Defaul</w:t>
            </w:r>
            <w:r w:rsidR="007A2DA2" w:rsidRPr="00325D1F">
              <w:rPr>
                <w:lang w:val="en-GB" w:eastAsia="ja-JP"/>
              </w:rPr>
              <w:t>t paging cycle,</w:t>
            </w:r>
            <w:proofErr w:type="gramEnd"/>
            <w:r w:rsidR="007A2DA2" w:rsidRPr="00325D1F">
              <w:rPr>
                <w:lang w:val="en-GB" w:eastAsia="ja-JP"/>
              </w:rPr>
              <w:t xml:space="preserv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938" w:name="_Toc20425985"/>
      <w:bookmarkStart w:id="9939" w:name="_Toc29321381"/>
      <w:bookmarkEnd w:id="9937"/>
      <w:r w:rsidRPr="00325D1F">
        <w:rPr>
          <w:lang w:val="en-GB"/>
        </w:rPr>
        <w:t>–</w:t>
      </w:r>
      <w:r w:rsidRPr="00325D1F">
        <w:rPr>
          <w:lang w:val="en-GB"/>
        </w:rPr>
        <w:tab/>
      </w:r>
      <w:r w:rsidRPr="00325D1F">
        <w:rPr>
          <w:i/>
          <w:lang w:val="en-GB"/>
        </w:rPr>
        <w:t>DownlinkPreemption</w:t>
      </w:r>
      <w:bookmarkEnd w:id="9938"/>
      <w:bookmarkEnd w:id="9939"/>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21452D7B" w14:textId="7BE2494E" w:rsidR="00F26D03" w:rsidRDefault="002C5D28" w:rsidP="00F26D03">
      <w:pPr>
        <w:pStyle w:val="PL"/>
        <w:rPr>
          <w:ins w:id="9940" w:author="[108#31][IAB]" w:date="2020-01-28T14:33:00Z"/>
        </w:rPr>
      </w:pPr>
      <w:r w:rsidRPr="00325D1F">
        <w:t xml:space="preserve">    ...</w:t>
      </w:r>
      <w:ins w:id="9941" w:author="[108#31][IAB]" w:date="2020-01-28T14:33:00Z">
        <w:r w:rsidR="00F26D03">
          <w:t>,</w:t>
        </w:r>
      </w:ins>
    </w:p>
    <w:p w14:paraId="75EE8ECA" w14:textId="77777777" w:rsidR="00F26D03" w:rsidRDefault="00F26D03" w:rsidP="00F26D03">
      <w:pPr>
        <w:pStyle w:val="PL"/>
        <w:rPr>
          <w:ins w:id="9942" w:author="[108#31][IAB]" w:date="2020-01-28T14:33:00Z"/>
        </w:rPr>
      </w:pPr>
      <w:ins w:id="9943" w:author="[108#31][IAB]" w:date="2020-01-28T14:33:00Z">
        <w:r>
          <w:t>[[</w:t>
        </w:r>
      </w:ins>
    </w:p>
    <w:p w14:paraId="5BE8C3AE" w14:textId="77777777" w:rsidR="00F26D03" w:rsidRDefault="00F26D03" w:rsidP="00F26D03">
      <w:pPr>
        <w:pStyle w:val="PL"/>
        <w:rPr>
          <w:ins w:id="9944" w:author="[108#31][IAB]" w:date="2020-01-28T14:33:00Z"/>
        </w:rPr>
      </w:pPr>
      <w:ins w:id="9945" w:author="[108#31][IAB]" w:date="2020-01-28T14:33:00Z">
        <w:r>
          <w:t xml:space="preserve">    dci-PayloadSize-Al-16xy             INTEGER (1..maxAI-DCI-PayloadSize)         OPTIONAL,</w:t>
        </w:r>
      </w:ins>
    </w:p>
    <w:p w14:paraId="0BA7E46C" w14:textId="77777777" w:rsidR="00F26D03" w:rsidRDefault="00F26D03" w:rsidP="00F26D03">
      <w:pPr>
        <w:pStyle w:val="PL"/>
        <w:rPr>
          <w:ins w:id="9946" w:author="[108#31][IAB]" w:date="2020-01-28T14:33:00Z"/>
        </w:rPr>
      </w:pPr>
      <w:ins w:id="9947" w:author="[108#31][IAB]" w:date="2020-01-28T14:33:00Z">
        <w:r>
          <w:t xml:space="preserve">    int-ConfigurationPerServingCell-r16 SEQUENCE (SIZE (1..maxNrofServingCells)) OF INT-ConfigurationPerServingCellAI-r16</w:t>
        </w:r>
      </w:ins>
    </w:p>
    <w:p w14:paraId="7B9FBB3B" w14:textId="42F2C087" w:rsidR="002C5D28" w:rsidRPr="00325D1F" w:rsidRDefault="00F26D03" w:rsidP="00F26D03">
      <w:pPr>
        <w:pStyle w:val="PL"/>
      </w:pPr>
      <w:ins w:id="9948" w:author="[108#31][IAB]" w:date="2020-01-28T14:33:00Z">
        <w:r>
          <w:t>]]</w:t>
        </w:r>
      </w:ins>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224CDB65" w14:textId="77777777" w:rsidR="00F26D03" w:rsidRDefault="00F26D03" w:rsidP="00F26D03">
      <w:pPr>
        <w:pStyle w:val="PL"/>
        <w:rPr>
          <w:ins w:id="9949" w:author="[108#31][IAB]" w:date="2020-01-28T14:34:00Z"/>
        </w:rPr>
      </w:pPr>
    </w:p>
    <w:p w14:paraId="6796C88C" w14:textId="5E775035" w:rsidR="00F26D03" w:rsidRPr="0096519C" w:rsidRDefault="00F26D03" w:rsidP="00F26D03">
      <w:pPr>
        <w:pStyle w:val="PL"/>
        <w:rPr>
          <w:ins w:id="9950" w:author="[108#31][IAB]" w:date="2020-01-28T14:34:00Z"/>
        </w:rPr>
      </w:pPr>
      <w:ins w:id="9951" w:author="[108#31][IAB]" w:date="2020-01-28T14:34:00Z">
        <w:r w:rsidRPr="0096519C">
          <w:t>INT-ConfigurationPerServingCell</w:t>
        </w:r>
        <w:r>
          <w:t>AI-r16</w:t>
        </w:r>
        <w:r w:rsidRPr="0096519C">
          <w:t xml:space="preserve"> ::= </w:t>
        </w:r>
        <w:r w:rsidRPr="0096519C">
          <w:rPr>
            <w:color w:val="993366"/>
          </w:rPr>
          <w:t>SEQUENCE</w:t>
        </w:r>
        <w:r w:rsidRPr="0096519C">
          <w:t xml:space="preserve"> {</w:t>
        </w:r>
      </w:ins>
    </w:p>
    <w:p w14:paraId="1E989B46" w14:textId="77777777" w:rsidR="00F26D03" w:rsidRPr="0096519C" w:rsidRDefault="00F26D03" w:rsidP="00F26D03">
      <w:pPr>
        <w:pStyle w:val="PL"/>
        <w:rPr>
          <w:ins w:id="9952" w:author="[108#31][IAB]" w:date="2020-01-28T14:34:00Z"/>
        </w:rPr>
      </w:pPr>
      <w:ins w:id="9953" w:author="[108#31][IAB]" w:date="2020-01-28T14:34:00Z">
        <w:r w:rsidRPr="0096519C">
          <w:t xml:space="preserve">    servingCellId                       ServCellIndex,</w:t>
        </w:r>
      </w:ins>
    </w:p>
    <w:p w14:paraId="5F897BEF" w14:textId="77777777" w:rsidR="00F26D03" w:rsidRPr="0096519C" w:rsidRDefault="00F26D03" w:rsidP="00F26D03">
      <w:pPr>
        <w:pStyle w:val="PL"/>
        <w:rPr>
          <w:ins w:id="9954" w:author="[108#31][IAB]" w:date="2020-01-28T14:34:00Z"/>
        </w:rPr>
      </w:pPr>
      <w:ins w:id="9955" w:author="[108#31][IAB]" w:date="2020-01-28T14:34:00Z">
        <w:r w:rsidRPr="0096519C">
          <w:t xml:space="preserve">    </w:t>
        </w:r>
        <w:r w:rsidRPr="00CF22CD">
          <w:t>positionInDCI-AI</w:t>
        </w:r>
        <w:r>
          <w:t>-16xy</w:t>
        </w:r>
        <w:r w:rsidRPr="00CF22CD">
          <w:t xml:space="preserve">               </w:t>
        </w:r>
        <w:r w:rsidRPr="00CF22CD">
          <w:rPr>
            <w:color w:val="993366"/>
          </w:rPr>
          <w:t>INTEGER</w:t>
        </w:r>
        <w:r w:rsidRPr="00CF22CD">
          <w:t xml:space="preserve"> (0..maxAI-DCI-PayloadSize-1)</w:t>
        </w:r>
        <w:r w:rsidRPr="0096519C">
          <w:t xml:space="preserve">                             </w:t>
        </w:r>
        <w:r w:rsidRPr="0096519C">
          <w:rPr>
            <w:color w:val="993366"/>
          </w:rPr>
          <w:t>OPTIONAL</w:t>
        </w:r>
      </w:ins>
    </w:p>
    <w:p w14:paraId="38645FCF" w14:textId="77777777" w:rsidR="00F26D03" w:rsidRPr="0096519C" w:rsidRDefault="00F26D03" w:rsidP="00F26D03">
      <w:pPr>
        <w:pStyle w:val="PL"/>
        <w:rPr>
          <w:ins w:id="9956" w:author="[108#31][IAB]" w:date="2020-01-28T14:34:00Z"/>
        </w:rPr>
      </w:pPr>
      <w:ins w:id="9957" w:author="[108#31][IAB]" w:date="2020-01-28T14:34:00Z">
        <w:r w:rsidRPr="0096519C">
          <w:t>}</w:t>
        </w:r>
      </w:ins>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F26D03" w:rsidRPr="00325D1F" w14:paraId="68AA5662" w14:textId="77777777" w:rsidTr="00B1003E">
        <w:trPr>
          <w:ins w:id="9958" w:author="[108#31][IAB]" w:date="2020-01-28T14:34:00Z"/>
        </w:trPr>
        <w:tc>
          <w:tcPr>
            <w:tcW w:w="14173" w:type="dxa"/>
            <w:tcBorders>
              <w:top w:val="single" w:sz="4" w:space="0" w:color="auto"/>
              <w:left w:val="single" w:sz="4" w:space="0" w:color="auto"/>
              <w:bottom w:val="single" w:sz="4" w:space="0" w:color="auto"/>
              <w:right w:val="single" w:sz="4" w:space="0" w:color="auto"/>
            </w:tcBorders>
          </w:tcPr>
          <w:p w14:paraId="23F49148" w14:textId="77777777" w:rsidR="00F26D03" w:rsidRPr="0096519C" w:rsidRDefault="00F26D03" w:rsidP="00B1003E">
            <w:pPr>
              <w:pStyle w:val="TAL"/>
              <w:rPr>
                <w:ins w:id="9959" w:author="[108#31][IAB]" w:date="2020-01-28T14:34:00Z"/>
                <w:szCs w:val="22"/>
                <w:lang w:val="en-GB" w:eastAsia="ja-JP"/>
              </w:rPr>
            </w:pPr>
            <w:ins w:id="9960" w:author="[108#31][IAB]" w:date="2020-01-28T14:34:00Z">
              <w:r w:rsidRPr="0096519C">
                <w:rPr>
                  <w:b/>
                  <w:i/>
                  <w:szCs w:val="22"/>
                  <w:lang w:val="en-GB" w:eastAsia="ja-JP"/>
                </w:rPr>
                <w:t>dci-PayloadSize</w:t>
              </w:r>
              <w:r>
                <w:rPr>
                  <w:b/>
                  <w:i/>
                  <w:szCs w:val="22"/>
                  <w:lang w:val="en-GB" w:eastAsia="ja-JP"/>
                </w:rPr>
                <w:t>-AI-16xy</w:t>
              </w:r>
            </w:ins>
          </w:p>
          <w:p w14:paraId="78762D07" w14:textId="77777777" w:rsidR="00F26D03" w:rsidRPr="00325D1F" w:rsidRDefault="00F26D03" w:rsidP="00B1003E">
            <w:pPr>
              <w:pStyle w:val="TAL"/>
              <w:rPr>
                <w:ins w:id="9961" w:author="[108#31][IAB]" w:date="2020-01-28T14:34:00Z"/>
                <w:b/>
                <w:i/>
                <w:szCs w:val="22"/>
                <w:lang w:val="en-GB" w:eastAsia="ja-JP"/>
              </w:rPr>
            </w:pPr>
            <w:ins w:id="9962" w:author="[108#31][IAB]" w:date="2020-01-28T14:34:00Z">
              <w:r w:rsidRPr="0096519C">
                <w:rPr>
                  <w:szCs w:val="22"/>
                  <w:lang w:val="en-GB" w:eastAsia="ja-JP"/>
                </w:rPr>
                <w:t xml:space="preserve">Total length of the </w:t>
              </w:r>
              <w:r>
                <w:rPr>
                  <w:szCs w:val="22"/>
                  <w:lang w:val="en-GB" w:eastAsia="ja-JP"/>
                </w:rPr>
                <w:t>AI-</w:t>
              </w:r>
              <w:r w:rsidRPr="0096519C">
                <w:rPr>
                  <w:szCs w:val="22"/>
                  <w:lang w:val="en-GB" w:eastAsia="ja-JP"/>
                </w:rPr>
                <w:t xml:space="preserve">DCI payload scrambled with </w:t>
              </w:r>
              <w:r>
                <w:rPr>
                  <w:szCs w:val="22"/>
                  <w:lang w:val="en-GB" w:eastAsia="ja-JP"/>
                </w:rPr>
                <w:t>ai</w:t>
              </w:r>
              <w:r w:rsidRPr="0096519C">
                <w:rPr>
                  <w:szCs w:val="22"/>
                  <w:lang w:val="en-GB" w:eastAsia="ja-JP"/>
                </w:rPr>
                <w:t xml:space="preserve">-RNTI (see TS 38.213 [13], clause </w:t>
              </w:r>
              <w:r>
                <w:rPr>
                  <w:szCs w:val="22"/>
                  <w:lang w:val="en-GB" w:eastAsia="ja-JP"/>
                </w:rPr>
                <w:t>14</w:t>
              </w:r>
              <w:r w:rsidRPr="0096519C">
                <w:rPr>
                  <w:szCs w:val="22"/>
                  <w:lang w:val="en-GB" w:eastAsia="ja-JP"/>
                </w:rPr>
                <w:t>).</w:t>
              </w:r>
            </w:ins>
          </w:p>
        </w:tc>
      </w:tr>
      <w:tr w:rsidR="00A047D1" w:rsidRPr="00325D1F" w14:paraId="5885548F"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963"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 xml:space="preserve">Indicates (per serving cell) the position of the </w:t>
            </w:r>
            <w:proofErr w:type="gramStart"/>
            <w:r w:rsidRPr="00325D1F">
              <w:rPr>
                <w:szCs w:val="22"/>
                <w:lang w:val="en-GB" w:eastAsia="ja-JP"/>
              </w:rPr>
              <w:t>14 bit</w:t>
            </w:r>
            <w:proofErr w:type="gramEnd"/>
            <w:r w:rsidRPr="00325D1F">
              <w:rPr>
                <w:szCs w:val="22"/>
                <w:lang w:val="en-GB" w:eastAsia="ja-JP"/>
              </w:rPr>
              <w:t xml:space="preserve"> INT values inside the DCI payload</w:t>
            </w:r>
            <w:bookmarkEnd w:id="9963"/>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F26D03" w:rsidRPr="00325D1F" w14:paraId="3FC32B3B" w14:textId="77777777" w:rsidTr="00B1003E">
        <w:trPr>
          <w:ins w:id="9964" w:author="[108#31][IAB]" w:date="2020-01-28T14:35:00Z"/>
        </w:trPr>
        <w:tc>
          <w:tcPr>
            <w:tcW w:w="14173" w:type="dxa"/>
            <w:tcBorders>
              <w:top w:val="single" w:sz="4" w:space="0" w:color="auto"/>
              <w:left w:val="single" w:sz="4" w:space="0" w:color="auto"/>
              <w:bottom w:val="single" w:sz="4" w:space="0" w:color="auto"/>
              <w:right w:val="single" w:sz="4" w:space="0" w:color="auto"/>
            </w:tcBorders>
          </w:tcPr>
          <w:p w14:paraId="5874506B" w14:textId="77777777" w:rsidR="00F26D03" w:rsidRPr="0096519C" w:rsidRDefault="00F26D03" w:rsidP="00B1003E">
            <w:pPr>
              <w:pStyle w:val="TAL"/>
              <w:rPr>
                <w:ins w:id="9965" w:author="[108#31][IAB]" w:date="2020-01-28T14:35:00Z"/>
                <w:szCs w:val="22"/>
                <w:lang w:val="en-GB" w:eastAsia="ja-JP"/>
              </w:rPr>
            </w:pPr>
            <w:ins w:id="9966" w:author="[108#31][IAB]" w:date="2020-01-28T14:35:00Z">
              <w:r w:rsidRPr="0096519C">
                <w:rPr>
                  <w:b/>
                  <w:i/>
                  <w:szCs w:val="22"/>
                  <w:lang w:val="en-GB" w:eastAsia="ja-JP"/>
                </w:rPr>
                <w:t>int-ConfigurationPerServingCell</w:t>
              </w:r>
              <w:r>
                <w:rPr>
                  <w:b/>
                  <w:i/>
                  <w:szCs w:val="22"/>
                  <w:lang w:val="en-GB" w:eastAsia="ja-JP"/>
                </w:rPr>
                <w:t>-r16</w:t>
              </w:r>
            </w:ins>
          </w:p>
          <w:p w14:paraId="013DED3F" w14:textId="77777777" w:rsidR="00F26D03" w:rsidRPr="00325D1F" w:rsidRDefault="00F26D03" w:rsidP="00B1003E">
            <w:pPr>
              <w:pStyle w:val="TAL"/>
              <w:rPr>
                <w:ins w:id="9967" w:author="[108#31][IAB]" w:date="2020-01-28T14:35:00Z"/>
                <w:b/>
                <w:i/>
                <w:szCs w:val="22"/>
                <w:lang w:val="en-GB" w:eastAsia="ja-JP"/>
              </w:rPr>
            </w:pPr>
            <w:ins w:id="9968" w:author="[108#31][IAB]" w:date="2020-01-28T14:35:00Z">
              <w:r w:rsidRPr="00270F52">
                <w:rPr>
                  <w:szCs w:val="22"/>
                  <w:lang w:val="en-GB" w:eastAsia="ja-JP"/>
                </w:rPr>
                <w:t xml:space="preserve">Indicates (per serving cell) the position of the </w:t>
              </w:r>
              <w:proofErr w:type="gramStart"/>
              <w:r w:rsidRPr="00270F52">
                <w:rPr>
                  <w:szCs w:val="22"/>
                  <w:lang w:val="en-GB" w:eastAsia="ja-JP"/>
                </w:rPr>
                <w:t>14 bit</w:t>
              </w:r>
              <w:proofErr w:type="gramEnd"/>
              <w:r w:rsidRPr="00270F52">
                <w:rPr>
                  <w:szCs w:val="22"/>
                  <w:lang w:val="en-GB" w:eastAsia="ja-JP"/>
                </w:rPr>
                <w:t xml:space="preserve"> INT values inside the DCI payload for IAB-MT (see TS 38.213 [13], clause 14).</w:t>
              </w:r>
            </w:ins>
          </w:p>
        </w:tc>
      </w:tr>
      <w:tr w:rsidR="00A047D1" w:rsidRPr="00325D1F" w14:paraId="4534DEED"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 xml:space="preserve">Starting position (in number of bit) of the </w:t>
            </w:r>
            <w:proofErr w:type="gramStart"/>
            <w:r w:rsidRPr="00325D1F">
              <w:rPr>
                <w:szCs w:val="22"/>
                <w:lang w:val="en-GB" w:eastAsia="ja-JP"/>
              </w:rPr>
              <w:t>14 bit</w:t>
            </w:r>
            <w:proofErr w:type="gramEnd"/>
            <w:r w:rsidRPr="00325D1F">
              <w:rPr>
                <w:szCs w:val="22"/>
                <w:lang w:val="en-GB" w:eastAsia="ja-JP"/>
              </w:rPr>
              <w:t xml:space="preserve">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4C4C879F" w:rsidR="000B4A46" w:rsidRDefault="000B4A46" w:rsidP="000B4A46">
      <w:pPr>
        <w:rPr>
          <w:ins w:id="9969" w:author="[108#31][IAB]" w:date="2020-01-28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20A0BEA0" w14:textId="77777777" w:rsidTr="00B1003E">
        <w:trPr>
          <w:ins w:id="9970" w:author="[108#31][IAB]" w:date="2020-01-28T14:35:00Z"/>
        </w:trPr>
        <w:tc>
          <w:tcPr>
            <w:tcW w:w="14173" w:type="dxa"/>
            <w:tcBorders>
              <w:top w:val="single" w:sz="4" w:space="0" w:color="auto"/>
              <w:left w:val="single" w:sz="4" w:space="0" w:color="auto"/>
              <w:bottom w:val="single" w:sz="4" w:space="0" w:color="auto"/>
              <w:right w:val="single" w:sz="4" w:space="0" w:color="auto"/>
            </w:tcBorders>
            <w:hideMark/>
          </w:tcPr>
          <w:p w14:paraId="49F03EA9" w14:textId="77777777" w:rsidR="00F26D03" w:rsidRPr="0096519C" w:rsidRDefault="00F26D03" w:rsidP="00B1003E">
            <w:pPr>
              <w:pStyle w:val="TAH"/>
              <w:rPr>
                <w:ins w:id="9971" w:author="[108#31][IAB]" w:date="2020-01-28T14:35:00Z"/>
                <w:szCs w:val="22"/>
                <w:lang w:val="en-GB" w:eastAsia="ja-JP"/>
              </w:rPr>
            </w:pPr>
            <w:ins w:id="9972" w:author="[108#31][IAB]" w:date="2020-01-28T14:35:00Z">
              <w:r w:rsidRPr="0096519C">
                <w:rPr>
                  <w:i/>
                  <w:szCs w:val="22"/>
                  <w:lang w:val="en-GB" w:eastAsia="ja-JP"/>
                </w:rPr>
                <w:t>INT-ConfigurationPerServingCell</w:t>
              </w:r>
              <w:r>
                <w:rPr>
                  <w:i/>
                  <w:szCs w:val="22"/>
                  <w:lang w:val="en-GB" w:eastAsia="ja-JP"/>
                </w:rPr>
                <w:t>AI-r16</w:t>
              </w:r>
              <w:r w:rsidRPr="0096519C">
                <w:rPr>
                  <w:i/>
                  <w:szCs w:val="22"/>
                  <w:lang w:val="en-GB" w:eastAsia="ja-JP"/>
                </w:rPr>
                <w:t xml:space="preserve"> </w:t>
              </w:r>
              <w:r w:rsidRPr="0096519C">
                <w:rPr>
                  <w:szCs w:val="22"/>
                  <w:lang w:val="en-GB" w:eastAsia="ja-JP"/>
                </w:rPr>
                <w:t>field descriptions</w:t>
              </w:r>
            </w:ins>
          </w:p>
        </w:tc>
      </w:tr>
      <w:tr w:rsidR="00F26D03" w:rsidRPr="0096519C" w14:paraId="051B3A99" w14:textId="77777777" w:rsidTr="00B1003E">
        <w:trPr>
          <w:ins w:id="9973" w:author="[108#31][IAB]" w:date="2020-01-28T14:35:00Z"/>
        </w:trPr>
        <w:tc>
          <w:tcPr>
            <w:tcW w:w="14173" w:type="dxa"/>
            <w:tcBorders>
              <w:top w:val="single" w:sz="4" w:space="0" w:color="auto"/>
              <w:left w:val="single" w:sz="4" w:space="0" w:color="auto"/>
              <w:bottom w:val="single" w:sz="4" w:space="0" w:color="auto"/>
              <w:right w:val="single" w:sz="4" w:space="0" w:color="auto"/>
            </w:tcBorders>
          </w:tcPr>
          <w:p w14:paraId="51BDC2CF" w14:textId="77777777" w:rsidR="00F26D03" w:rsidRPr="00F26866" w:rsidRDefault="00F26D03" w:rsidP="00B1003E">
            <w:pPr>
              <w:pStyle w:val="TAL"/>
              <w:rPr>
                <w:ins w:id="9974" w:author="[108#31][IAB]" w:date="2020-01-28T14:35:00Z"/>
                <w:szCs w:val="22"/>
                <w:lang w:val="en-GB" w:eastAsia="ja-JP"/>
              </w:rPr>
            </w:pPr>
            <w:ins w:id="9975" w:author="[108#31][IAB]" w:date="2020-01-28T14:35:00Z">
              <w:r w:rsidRPr="00F26866">
                <w:rPr>
                  <w:b/>
                  <w:i/>
                  <w:szCs w:val="22"/>
                  <w:lang w:val="en-GB" w:eastAsia="ja-JP"/>
                </w:rPr>
                <w:t>PositionInDCI-AI</w:t>
              </w:r>
              <w:r>
                <w:rPr>
                  <w:b/>
                  <w:i/>
                  <w:szCs w:val="22"/>
                  <w:lang w:val="en-GB" w:eastAsia="ja-JP"/>
                </w:rPr>
                <w:t>-16xy</w:t>
              </w:r>
            </w:ins>
          </w:p>
          <w:p w14:paraId="77E7725C" w14:textId="77777777" w:rsidR="00F26D03" w:rsidRPr="004307CD" w:rsidRDefault="00F26D03" w:rsidP="00B1003E">
            <w:pPr>
              <w:pStyle w:val="TAL"/>
              <w:rPr>
                <w:ins w:id="9976" w:author="[108#31][IAB]" w:date="2020-01-28T14:35:00Z"/>
                <w:b/>
                <w:i/>
                <w:szCs w:val="22"/>
                <w:lang w:val="en-GB" w:eastAsia="ja-JP"/>
              </w:rPr>
            </w:pPr>
            <w:ins w:id="9977" w:author="[108#31][IAB]" w:date="2020-01-28T14:35:00Z">
              <w:r w:rsidRPr="00F26866">
                <w:rPr>
                  <w:szCs w:val="22"/>
                  <w:lang w:val="en-GB" w:eastAsia="ja-JP"/>
                </w:rPr>
                <w:t xml:space="preserve">Starting position (in number of bit) of the </w:t>
              </w:r>
              <w:r w:rsidRPr="00F26866">
                <w:rPr>
                  <w:i/>
                  <w:szCs w:val="22"/>
                  <w:lang w:val="en-GB" w:eastAsia="ja-JP"/>
                </w:rPr>
                <w:t>availabilityCombinationId</w:t>
              </w:r>
              <w:r w:rsidRPr="00F26866">
                <w:rPr>
                  <w:szCs w:val="22"/>
                  <w:lang w:val="en-GB" w:eastAsia="ja-JP"/>
                </w:rPr>
                <w:t xml:space="preserve"> (AI-Index) for the indicated IAB-DU cell (</w:t>
              </w:r>
              <w:r w:rsidRPr="00F26866">
                <w:rPr>
                  <w:i/>
                  <w:szCs w:val="22"/>
                  <w:lang w:val="en-GB" w:eastAsia="ja-JP"/>
                </w:rPr>
                <w:t>iabDuCellId-AI</w:t>
              </w:r>
              <w:r w:rsidRPr="00F26866">
                <w:rPr>
                  <w:szCs w:val="22"/>
                  <w:lang w:val="en-GB" w:eastAsia="ja-JP"/>
                </w:rPr>
                <w:t>) within the DCI payload.</w:t>
              </w:r>
            </w:ins>
          </w:p>
        </w:tc>
      </w:tr>
    </w:tbl>
    <w:p w14:paraId="2EFBC258" w14:textId="77777777" w:rsidR="00F26D03" w:rsidRPr="00325D1F" w:rsidRDefault="00F26D03" w:rsidP="000B4A46"/>
    <w:p w14:paraId="45E70E77" w14:textId="77777777" w:rsidR="002C5D28" w:rsidRPr="00325D1F" w:rsidRDefault="002C5D28" w:rsidP="002C5D28">
      <w:pPr>
        <w:pStyle w:val="Heading4"/>
        <w:rPr>
          <w:lang w:val="en-GB"/>
        </w:rPr>
      </w:pPr>
      <w:bookmarkStart w:id="9978" w:name="_Toc20425986"/>
      <w:bookmarkStart w:id="9979" w:name="_Toc29321382"/>
      <w:r w:rsidRPr="00325D1F">
        <w:rPr>
          <w:lang w:val="en-GB"/>
        </w:rPr>
        <w:t>–</w:t>
      </w:r>
      <w:r w:rsidRPr="00325D1F">
        <w:rPr>
          <w:lang w:val="en-GB"/>
        </w:rPr>
        <w:tab/>
      </w:r>
      <w:r w:rsidRPr="00325D1F">
        <w:rPr>
          <w:i/>
          <w:noProof/>
          <w:lang w:val="en-GB"/>
        </w:rPr>
        <w:t>DRB-Identity</w:t>
      </w:r>
      <w:bookmarkEnd w:id="9978"/>
      <w:bookmarkEnd w:id="997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980" w:name="_Toc20425987"/>
      <w:bookmarkStart w:id="9981" w:name="_Toc29321383"/>
      <w:r w:rsidRPr="00325D1F">
        <w:rPr>
          <w:lang w:val="en-GB"/>
        </w:rPr>
        <w:t>–</w:t>
      </w:r>
      <w:r w:rsidRPr="00325D1F">
        <w:rPr>
          <w:lang w:val="en-GB"/>
        </w:rPr>
        <w:tab/>
      </w:r>
      <w:r w:rsidRPr="00325D1F">
        <w:rPr>
          <w:i/>
          <w:lang w:val="en-GB"/>
        </w:rPr>
        <w:t>DRX-Config</w:t>
      </w:r>
      <w:bookmarkEnd w:id="9980"/>
      <w:bookmarkEnd w:id="998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982" w:name="_Toc20425988"/>
      <w:bookmarkStart w:id="9983"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982"/>
      <w:bookmarkEnd w:id="9983"/>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984" w:name="_Toc20425989"/>
      <w:bookmarkStart w:id="9985" w:name="_Toc29321385"/>
      <w:r w:rsidRPr="00325D1F">
        <w:rPr>
          <w:lang w:val="en-GB"/>
        </w:rPr>
        <w:t>–</w:t>
      </w:r>
      <w:r w:rsidRPr="00325D1F">
        <w:rPr>
          <w:lang w:val="en-GB"/>
        </w:rPr>
        <w:tab/>
      </w:r>
      <w:r w:rsidRPr="00325D1F">
        <w:rPr>
          <w:i/>
          <w:lang w:val="en-GB"/>
        </w:rPr>
        <w:t>FreqBandIndicatorNR</w:t>
      </w:r>
      <w:bookmarkEnd w:id="9984"/>
      <w:bookmarkEnd w:id="9985"/>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986" w:name="_Toc20425990"/>
      <w:bookmarkStart w:id="9987" w:name="_Toc29321386"/>
      <w:r w:rsidRPr="00325D1F">
        <w:rPr>
          <w:lang w:val="en-GB"/>
        </w:rPr>
        <w:t>–</w:t>
      </w:r>
      <w:r w:rsidRPr="00325D1F">
        <w:rPr>
          <w:lang w:val="en-GB"/>
        </w:rPr>
        <w:tab/>
      </w:r>
      <w:r w:rsidRPr="00325D1F">
        <w:rPr>
          <w:i/>
          <w:lang w:val="en-GB"/>
        </w:rPr>
        <w:t>FrequencyInfoDL</w:t>
      </w:r>
      <w:bookmarkEnd w:id="9986"/>
      <w:bookmarkEnd w:id="9987"/>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988" w:name="_Hlk513522673"/>
            <w:r w:rsidRPr="00325D1F">
              <w:rPr>
                <w:i/>
                <w:szCs w:val="22"/>
                <w:lang w:val="en-GB" w:eastAsia="ja-JP"/>
              </w:rPr>
              <w:t xml:space="preserve">FrequencyInfoDL </w:t>
            </w:r>
            <w:r w:rsidRPr="00325D1F">
              <w:rPr>
                <w:szCs w:val="22"/>
                <w:lang w:val="en-GB" w:eastAsia="ja-JP"/>
              </w:rPr>
              <w:t>field descriptions</w:t>
            </w:r>
            <w:bookmarkEnd w:id="998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989" w:name="_Hlk513522650"/>
            <w:r w:rsidRPr="00325D1F">
              <w:rPr>
                <w:b/>
                <w:i/>
                <w:szCs w:val="22"/>
                <w:lang w:val="en-GB" w:eastAsia="ja-JP"/>
              </w:rPr>
              <w:t>absoluteFrequencySSB</w:t>
            </w:r>
            <w:bookmarkEnd w:id="9989"/>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325D1F">
              <w:rPr>
                <w:szCs w:val="22"/>
                <w:lang w:val="en-GB" w:eastAsia="ja-JP"/>
              </w:rPr>
              <w:t>cell-defining</w:t>
            </w:r>
            <w:proofErr w:type="gramEnd"/>
            <w:r w:rsidRPr="00325D1F">
              <w:rPr>
                <w:szCs w:val="22"/>
                <w:lang w:val="en-GB" w:eastAsia="ja-JP"/>
              </w:rPr>
              <w:t xml:space="preserve"> SSB of the PCell is always on the sync raster. Frequencies </w:t>
            </w:r>
            <w:proofErr w:type="gramStart"/>
            <w:r w:rsidRPr="00325D1F">
              <w:rPr>
                <w:szCs w:val="22"/>
                <w:lang w:val="en-GB" w:eastAsia="ja-JP"/>
              </w:rPr>
              <w:t>are considered to be</w:t>
            </w:r>
            <w:proofErr w:type="gramEnd"/>
            <w:r w:rsidRPr="00325D1F">
              <w:rPr>
                <w:szCs w:val="22"/>
                <w:lang w:val="en-GB" w:eastAsia="ja-JP"/>
              </w:rPr>
              <w:t xml:space="preserv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990" w:name="_Toc20425991"/>
      <w:bookmarkStart w:id="9991" w:name="_Toc29321387"/>
      <w:r w:rsidRPr="00325D1F">
        <w:rPr>
          <w:i/>
          <w:iCs/>
          <w:lang w:val="en-GB"/>
        </w:rPr>
        <w:t>–</w:t>
      </w:r>
      <w:r w:rsidRPr="00325D1F">
        <w:rPr>
          <w:i/>
          <w:iCs/>
          <w:lang w:val="en-GB"/>
        </w:rPr>
        <w:tab/>
        <w:t>FrequencyInfoDL-SIB</w:t>
      </w:r>
      <w:bookmarkEnd w:id="9990"/>
      <w:bookmarkEnd w:id="9991"/>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992" w:name="_Toc20425992"/>
      <w:bookmarkStart w:id="9993" w:name="_Toc29321388"/>
      <w:r w:rsidRPr="00325D1F">
        <w:rPr>
          <w:lang w:val="en-GB"/>
        </w:rPr>
        <w:t>–</w:t>
      </w:r>
      <w:r w:rsidRPr="00325D1F">
        <w:rPr>
          <w:lang w:val="en-GB"/>
        </w:rPr>
        <w:tab/>
      </w:r>
      <w:r w:rsidRPr="00325D1F">
        <w:rPr>
          <w:i/>
          <w:lang w:val="en-GB"/>
        </w:rPr>
        <w:t>FrequencyInfoUL</w:t>
      </w:r>
      <w:bookmarkEnd w:id="9992"/>
      <w:bookmarkEnd w:id="9993"/>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99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99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995" w:name="_Toc20425993"/>
      <w:bookmarkStart w:id="9996" w:name="_Toc29321389"/>
      <w:r w:rsidRPr="00325D1F">
        <w:rPr>
          <w:i/>
          <w:iCs/>
          <w:lang w:val="en-GB"/>
        </w:rPr>
        <w:t>–</w:t>
      </w:r>
      <w:r w:rsidRPr="00325D1F">
        <w:rPr>
          <w:i/>
          <w:iCs/>
          <w:lang w:val="en-GB"/>
        </w:rPr>
        <w:tab/>
        <w:t>FrequencyInfoUL-SIB</w:t>
      </w:r>
      <w:bookmarkEnd w:id="9995"/>
      <w:bookmarkEnd w:id="9996"/>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997" w:name="_Toc20425994"/>
      <w:bookmarkStart w:id="999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997"/>
      <w:bookmarkEnd w:id="999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3FCA6CC4" w14:textId="77777777" w:rsidR="000B4A46" w:rsidRPr="00325D1F" w:rsidRDefault="000B4A46" w:rsidP="000B4A46"/>
    <w:p w14:paraId="7ADD5E92" w14:textId="77777777" w:rsidR="002B608A" w:rsidRPr="00877526" w:rsidRDefault="002B608A" w:rsidP="002B608A">
      <w:pPr>
        <w:keepNext/>
        <w:keepLines/>
        <w:spacing w:before="120"/>
        <w:ind w:left="1418" w:hanging="1418"/>
        <w:outlineLvl w:val="3"/>
        <w:rPr>
          <w:ins w:id="9999" w:author="[108#112][URLLC]" w:date="2020-01-28T08:20:00Z"/>
          <w:rFonts w:ascii="Arial" w:hAnsi="Arial"/>
          <w:sz w:val="24"/>
          <w:lang w:eastAsia="x-none"/>
        </w:rPr>
      </w:pPr>
      <w:bookmarkStart w:id="10000" w:name="_Toc20425995"/>
      <w:bookmarkStart w:id="10001" w:name="_Toc29321391"/>
      <w:ins w:id="10002" w:author="[108#112][URLLC]" w:date="2020-01-28T08:20:00Z">
        <w:r w:rsidRPr="00877526">
          <w:rPr>
            <w:rFonts w:ascii="Arial" w:hAnsi="Arial"/>
            <w:sz w:val="24"/>
            <w:lang w:eastAsia="x-none"/>
          </w:rPr>
          <w:t>–</w:t>
        </w:r>
        <w:r w:rsidRPr="00877526">
          <w:rPr>
            <w:rFonts w:ascii="Arial" w:hAnsi="Arial"/>
            <w:sz w:val="24"/>
            <w:lang w:eastAsia="x-none"/>
          </w:rPr>
          <w:tab/>
        </w:r>
        <w:r>
          <w:rPr>
            <w:rFonts w:ascii="Arial" w:hAnsi="Arial"/>
            <w:i/>
            <w:sz w:val="24"/>
            <w:lang w:eastAsia="x-none"/>
          </w:rPr>
          <w:t>InvalidSymbolPattern</w:t>
        </w:r>
      </w:ins>
    </w:p>
    <w:p w14:paraId="1982121C" w14:textId="77777777" w:rsidR="002B608A" w:rsidRPr="00877526" w:rsidRDefault="002B608A" w:rsidP="002B608A">
      <w:pPr>
        <w:rPr>
          <w:ins w:id="10003" w:author="[108#112][URLLC]" w:date="2020-01-28T08:20:00Z"/>
        </w:rPr>
      </w:pPr>
      <w:ins w:id="10004" w:author="[108#112][URLLC]" w:date="2020-01-28T08:20:00Z">
        <w:r w:rsidRPr="00877526">
          <w:t xml:space="preserve">The IE </w:t>
        </w:r>
        <w:r>
          <w:rPr>
            <w:i/>
          </w:rPr>
          <w:t>InvalidSymbolPattern</w:t>
        </w:r>
        <w:r w:rsidRPr="00877526">
          <w:t xml:space="preserve"> is used to configure one</w:t>
        </w:r>
        <w:r>
          <w:t xml:space="preserve"> invalid symbol</w:t>
        </w:r>
        <w:r w:rsidRPr="00877526">
          <w:t xml:space="preserve"> pattern for </w:t>
        </w:r>
        <w:r>
          <w:t>PUSCH transmission repetition type B applicable for both DCI format 0_1 and 0_2</w:t>
        </w:r>
        <w:r w:rsidRPr="00877526">
          <w:t xml:space="preserve">, see TS 38.214 [19], clause </w:t>
        </w:r>
        <w:r>
          <w:t>6.1</w:t>
        </w:r>
        <w:r w:rsidRPr="00877526">
          <w:t>.</w:t>
        </w:r>
      </w:ins>
    </w:p>
    <w:p w14:paraId="2DFD7472" w14:textId="77777777" w:rsidR="002B608A" w:rsidRPr="00877526" w:rsidRDefault="002B608A" w:rsidP="002B608A">
      <w:pPr>
        <w:keepNext/>
        <w:keepLines/>
        <w:spacing w:before="60"/>
        <w:jc w:val="center"/>
        <w:rPr>
          <w:ins w:id="10005" w:author="[108#112][URLLC]" w:date="2020-01-28T08:20:00Z"/>
          <w:rFonts w:ascii="Arial" w:hAnsi="Arial"/>
          <w:b/>
          <w:lang w:eastAsia="x-none"/>
        </w:rPr>
      </w:pPr>
      <w:ins w:id="10006" w:author="[108#112][URLLC]" w:date="2020-01-28T08:20:00Z">
        <w:r>
          <w:rPr>
            <w:rFonts w:ascii="Arial" w:hAnsi="Arial"/>
            <w:b/>
            <w:i/>
            <w:lang w:eastAsia="x-none"/>
          </w:rPr>
          <w:t>InvalidSymbolPattern</w:t>
        </w:r>
        <w:r w:rsidRPr="00877526">
          <w:rPr>
            <w:rFonts w:ascii="Arial" w:hAnsi="Arial"/>
            <w:b/>
            <w:lang w:eastAsia="x-none"/>
          </w:rPr>
          <w:t xml:space="preserve"> information element</w:t>
        </w:r>
      </w:ins>
    </w:p>
    <w:p w14:paraId="6F68FCB2"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7" w:author="[108#112][URLLC]" w:date="2020-01-28T08:20:00Z"/>
          <w:rFonts w:ascii="Courier New" w:hAnsi="Courier New"/>
          <w:noProof/>
          <w:color w:val="808080"/>
          <w:sz w:val="16"/>
          <w:lang w:eastAsia="en-GB"/>
        </w:rPr>
      </w:pPr>
      <w:ins w:id="10008" w:author="[108#112][URLLC]" w:date="2020-01-28T08:20:00Z">
        <w:r w:rsidRPr="00877526">
          <w:rPr>
            <w:rFonts w:ascii="Courier New" w:hAnsi="Courier New"/>
            <w:noProof/>
            <w:color w:val="808080"/>
            <w:sz w:val="16"/>
            <w:lang w:eastAsia="en-GB"/>
          </w:rPr>
          <w:t>-- ASN1START</w:t>
        </w:r>
      </w:ins>
    </w:p>
    <w:p w14:paraId="29B33D37"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9" w:author="[108#112][URLLC]" w:date="2020-01-28T08:20:00Z"/>
          <w:rFonts w:ascii="Courier New" w:hAnsi="Courier New"/>
          <w:noProof/>
          <w:color w:val="808080"/>
          <w:sz w:val="16"/>
          <w:lang w:eastAsia="en-GB"/>
        </w:rPr>
      </w:pPr>
      <w:ins w:id="10010" w:author="[108#112][URLLC]" w:date="2020-01-28T08:20:00Z">
        <w:r w:rsidRPr="00877526">
          <w:rPr>
            <w:rFonts w:ascii="Courier New" w:hAnsi="Courier New"/>
            <w:noProof/>
            <w:color w:val="808080"/>
            <w:sz w:val="16"/>
            <w:lang w:eastAsia="en-GB"/>
          </w:rPr>
          <w:t>-- TAG-</w:t>
        </w:r>
        <w:r>
          <w:rPr>
            <w:rFonts w:ascii="Courier New" w:hAnsi="Courier New"/>
            <w:noProof/>
            <w:color w:val="808080"/>
            <w:sz w:val="16"/>
            <w:lang w:eastAsia="en-GB"/>
          </w:rPr>
          <w:t>INVALIDSYMBOLPATTERN</w:t>
        </w:r>
        <w:r w:rsidRPr="00877526">
          <w:rPr>
            <w:rFonts w:ascii="Courier New" w:hAnsi="Courier New"/>
            <w:noProof/>
            <w:color w:val="808080"/>
            <w:sz w:val="16"/>
            <w:lang w:eastAsia="en-GB"/>
          </w:rPr>
          <w:t>-START</w:t>
        </w:r>
      </w:ins>
    </w:p>
    <w:p w14:paraId="5C4026E5"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1" w:author="[108#112][URLLC]" w:date="2020-01-28T08:20:00Z"/>
          <w:rFonts w:ascii="Courier New" w:hAnsi="Courier New"/>
          <w:noProof/>
          <w:sz w:val="16"/>
          <w:lang w:eastAsia="en-GB"/>
        </w:rPr>
      </w:pPr>
    </w:p>
    <w:p w14:paraId="2420F6B6"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2" w:author="[108#112][URLLC]" w:date="2020-01-28T08:20:00Z"/>
          <w:rFonts w:ascii="Courier New" w:hAnsi="Courier New"/>
          <w:noProof/>
          <w:sz w:val="16"/>
          <w:lang w:eastAsia="en-GB"/>
        </w:rPr>
      </w:pPr>
      <w:ins w:id="10013" w:author="[108#112][URLLC]" w:date="2020-01-28T08:20:00Z">
        <w:r>
          <w:rPr>
            <w:rFonts w:ascii="Courier New" w:hAnsi="Courier New"/>
            <w:noProof/>
            <w:sz w:val="16"/>
            <w:lang w:eastAsia="en-GB"/>
          </w:rPr>
          <w:t>InvalidSymbol</w:t>
        </w:r>
        <w:r w:rsidRPr="00877526">
          <w:rPr>
            <w:rFonts w:ascii="Courier New" w:hAnsi="Courier New"/>
            <w:noProof/>
            <w:sz w:val="16"/>
            <w:lang w:eastAsia="en-GB"/>
          </w:rPr>
          <w:t>Pattern</w:t>
        </w:r>
        <w:r>
          <w:rPr>
            <w:rFonts w:ascii="Courier New" w:hAnsi="Courier New"/>
            <w:noProof/>
            <w:sz w:val="16"/>
            <w:lang w:eastAsia="en-GB"/>
          </w:rPr>
          <w:t>-r16</w:t>
        </w:r>
        <w:r w:rsidRPr="00877526">
          <w:rPr>
            <w:rFonts w:ascii="Courier New" w:hAnsi="Courier New"/>
            <w:noProof/>
            <w:sz w:val="16"/>
            <w:lang w:eastAsia="en-GB"/>
          </w:rPr>
          <w:t xml:space="preserve"> ::=                </w:t>
        </w:r>
        <w:r w:rsidRPr="00877526">
          <w:rPr>
            <w:rFonts w:ascii="Courier New" w:hAnsi="Courier New"/>
            <w:noProof/>
            <w:color w:val="993366"/>
            <w:sz w:val="16"/>
            <w:lang w:eastAsia="en-GB"/>
          </w:rPr>
          <w:t>SEQUENCE</w:t>
        </w:r>
        <w:r w:rsidRPr="00877526">
          <w:rPr>
            <w:rFonts w:ascii="Courier New" w:hAnsi="Courier New"/>
            <w:noProof/>
            <w:sz w:val="16"/>
            <w:lang w:eastAsia="en-GB"/>
          </w:rPr>
          <w:t xml:space="preserve"> {</w:t>
        </w:r>
      </w:ins>
    </w:p>
    <w:p w14:paraId="1FA55D97"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4" w:author="[108#112][URLLC]" w:date="2020-01-28T08:20:00Z"/>
          <w:rFonts w:ascii="Courier New" w:hAnsi="Courier New"/>
          <w:noProof/>
          <w:sz w:val="16"/>
          <w:lang w:eastAsia="en-GB"/>
        </w:rPr>
      </w:pPr>
      <w:ins w:id="10015" w:author="[108#112][URLLC]" w:date="2020-01-28T08:20:00Z">
        <w:r>
          <w:rPr>
            <w:rFonts w:ascii="Courier New" w:hAnsi="Courier New"/>
            <w:noProof/>
            <w:sz w:val="16"/>
            <w:lang w:eastAsia="en-GB"/>
          </w:rPr>
          <w:t xml:space="preserve">    s</w:t>
        </w:r>
        <w:r w:rsidRPr="00877526">
          <w:rPr>
            <w:rFonts w:ascii="Courier New" w:hAnsi="Courier New"/>
            <w:noProof/>
            <w:sz w:val="16"/>
            <w:lang w:eastAsia="en-GB"/>
          </w:rPr>
          <w:t>ymbols</w:t>
        </w:r>
        <w:r>
          <w:rPr>
            <w:rFonts w:ascii="Courier New" w:hAnsi="Courier New"/>
            <w:noProof/>
            <w:sz w:val="16"/>
            <w:lang w:eastAsia="en-GB"/>
          </w:rPr>
          <w:t>-r16</w:t>
        </w:r>
        <w:r w:rsidRPr="00877526">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CHOICE</w:t>
        </w:r>
        <w:r w:rsidRPr="00877526">
          <w:rPr>
            <w:rFonts w:ascii="Courier New" w:hAnsi="Courier New"/>
            <w:noProof/>
            <w:sz w:val="16"/>
            <w:lang w:eastAsia="en-GB"/>
          </w:rPr>
          <w:t xml:space="preserve"> {</w:t>
        </w:r>
      </w:ins>
    </w:p>
    <w:p w14:paraId="2604298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912"/>
          <w:tab w:val="left" w:pos="7296"/>
          <w:tab w:val="left" w:pos="7680"/>
          <w:tab w:val="left" w:pos="8064"/>
          <w:tab w:val="left" w:pos="8448"/>
          <w:tab w:val="left" w:pos="8832"/>
          <w:tab w:val="left" w:pos="9216"/>
        </w:tabs>
        <w:spacing w:after="0"/>
        <w:rPr>
          <w:ins w:id="10016" w:author="[108#112][URLLC]" w:date="2020-01-28T08:20:00Z"/>
          <w:rFonts w:ascii="Courier New" w:hAnsi="Courier New"/>
          <w:noProof/>
          <w:sz w:val="16"/>
          <w:lang w:eastAsia="en-GB"/>
        </w:rPr>
      </w:pPr>
      <w:ins w:id="10017"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oneSlot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14)),</w:t>
        </w:r>
      </w:ins>
    </w:p>
    <w:p w14:paraId="08BAA27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00"/>
          <w:tab w:val="left" w:pos="5760"/>
          <w:tab w:val="left" w:pos="6144"/>
          <w:tab w:val="left" w:pos="6528"/>
          <w:tab w:val="left" w:pos="6912"/>
          <w:tab w:val="left" w:pos="7296"/>
          <w:tab w:val="left" w:pos="7680"/>
          <w:tab w:val="left" w:pos="8064"/>
          <w:tab w:val="left" w:pos="8448"/>
          <w:tab w:val="left" w:pos="8832"/>
          <w:tab w:val="left" w:pos="9216"/>
        </w:tabs>
        <w:spacing w:after="0"/>
        <w:rPr>
          <w:ins w:id="10018" w:author="[108#112][URLLC]" w:date="2020-01-28T08:20:00Z"/>
          <w:rFonts w:ascii="Courier New" w:hAnsi="Courier New"/>
          <w:noProof/>
          <w:sz w:val="16"/>
          <w:lang w:eastAsia="en-GB"/>
        </w:rPr>
      </w:pPr>
      <w:ins w:id="10019"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twoSlots                            </w:t>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8))</w:t>
        </w:r>
      </w:ins>
    </w:p>
    <w:p w14:paraId="7AF7C1C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0" w:author="[108#112][URLLC]" w:date="2020-01-28T08:20:00Z"/>
          <w:rFonts w:ascii="Courier New" w:hAnsi="Courier New"/>
          <w:noProof/>
          <w:sz w:val="16"/>
          <w:lang w:eastAsia="en-GB"/>
        </w:rPr>
      </w:pPr>
      <w:ins w:id="10021" w:author="[108#112][URLLC]" w:date="2020-01-28T08:20:00Z">
        <w:r>
          <w:rPr>
            <w:rFonts w:ascii="Courier New" w:hAnsi="Courier New"/>
            <w:noProof/>
            <w:sz w:val="16"/>
            <w:lang w:eastAsia="en-GB"/>
          </w:rPr>
          <w:t xml:space="preserve">    },</w:t>
        </w:r>
      </w:ins>
    </w:p>
    <w:p w14:paraId="0DD24751"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2" w:author="[108#112][URLLC]" w:date="2020-01-28T08:20:00Z"/>
          <w:rFonts w:ascii="Courier New" w:hAnsi="Courier New"/>
          <w:noProof/>
          <w:sz w:val="16"/>
          <w:lang w:eastAsia="en-GB"/>
        </w:rPr>
      </w:pPr>
      <w:ins w:id="10023"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periodicityAndPattern</w:t>
        </w:r>
        <w:r>
          <w:rPr>
            <w:rFonts w:ascii="Courier New" w:hAnsi="Courier New"/>
            <w:noProof/>
            <w:sz w:val="16"/>
            <w:lang w:eastAsia="en-GB"/>
          </w:rPr>
          <w:t>-r16</w:t>
        </w:r>
        <w:r w:rsidRPr="00877526">
          <w:rPr>
            <w:rFonts w:ascii="Courier New" w:hAnsi="Courier New"/>
            <w:noProof/>
            <w:sz w:val="16"/>
            <w:lang w:eastAsia="en-GB"/>
          </w:rPr>
          <w:t xml:space="preserve">               </w:t>
        </w:r>
        <w:r>
          <w:rPr>
            <w:rFonts w:ascii="Courier New" w:hAnsi="Courier New"/>
            <w:noProof/>
            <w:sz w:val="16"/>
            <w:lang w:eastAsia="en-GB"/>
          </w:rPr>
          <w:tab/>
        </w:r>
        <w:r w:rsidRPr="00877526">
          <w:rPr>
            <w:rFonts w:ascii="Courier New" w:hAnsi="Courier New"/>
            <w:noProof/>
            <w:color w:val="993366"/>
            <w:sz w:val="16"/>
            <w:lang w:eastAsia="en-GB"/>
          </w:rPr>
          <w:t>CHOICE</w:t>
        </w:r>
        <w:r w:rsidRPr="00877526">
          <w:rPr>
            <w:rFonts w:ascii="Courier New" w:hAnsi="Courier New"/>
            <w:noProof/>
            <w:sz w:val="16"/>
            <w:lang w:eastAsia="en-GB"/>
          </w:rPr>
          <w:t xml:space="preserve"> {</w:t>
        </w:r>
      </w:ins>
    </w:p>
    <w:p w14:paraId="57069550"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4" w:author="[108#112][URLLC]" w:date="2020-01-28T08:20:00Z"/>
          <w:rFonts w:ascii="Courier New" w:hAnsi="Courier New"/>
          <w:noProof/>
          <w:sz w:val="16"/>
          <w:lang w:eastAsia="en-GB"/>
        </w:rPr>
      </w:pPr>
      <w:ins w:id="10025" w:author="[108#112][URLLC]" w:date="2020-01-28T08:20:00Z">
        <w:r w:rsidRPr="00877526">
          <w:rPr>
            <w:rFonts w:ascii="Courier New" w:hAnsi="Courier New"/>
            <w:noProof/>
            <w:sz w:val="16"/>
            <w:lang w:eastAsia="en-GB"/>
          </w:rPr>
          <w:t xml:space="preserve">                n2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w:t>
        </w:r>
      </w:ins>
    </w:p>
    <w:p w14:paraId="329B0251"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6" w:author="[108#112][URLLC]" w:date="2020-01-28T08:20:00Z"/>
          <w:rFonts w:ascii="Courier New" w:hAnsi="Courier New"/>
          <w:noProof/>
          <w:sz w:val="16"/>
          <w:lang w:eastAsia="en-GB"/>
        </w:rPr>
      </w:pPr>
      <w:ins w:id="10027" w:author="[108#112][URLLC]" w:date="2020-01-28T08:20:00Z">
        <w:r>
          <w:rPr>
            <w:rFonts w:ascii="Courier New" w:hAnsi="Courier New"/>
            <w:noProof/>
            <w:sz w:val="16"/>
            <w:lang w:eastAsia="en-GB"/>
          </w:rPr>
          <w:t xml:space="preserve">                n4</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4)),</w:t>
        </w:r>
      </w:ins>
    </w:p>
    <w:p w14:paraId="7FB4B89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8" w:author="[108#112][URLLC]" w:date="2020-01-28T08:20:00Z"/>
          <w:rFonts w:ascii="Courier New" w:hAnsi="Courier New"/>
          <w:noProof/>
          <w:sz w:val="16"/>
          <w:lang w:eastAsia="en-GB"/>
        </w:rPr>
      </w:pPr>
      <w:ins w:id="10029" w:author="[108#112][URLLC]" w:date="2020-01-28T08:20:00Z">
        <w:r w:rsidRPr="00877526">
          <w:rPr>
            <w:rFonts w:ascii="Courier New" w:hAnsi="Courier New"/>
            <w:noProof/>
            <w:sz w:val="16"/>
            <w:lang w:eastAsia="en-GB"/>
          </w:rPr>
          <w:t xml:space="preserve">                n5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5)),</w:t>
        </w:r>
      </w:ins>
    </w:p>
    <w:p w14:paraId="531B3B0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0" w:author="[108#112][URLLC]" w:date="2020-01-28T08:20:00Z"/>
          <w:rFonts w:ascii="Courier New" w:hAnsi="Courier New"/>
          <w:noProof/>
          <w:sz w:val="16"/>
          <w:lang w:eastAsia="en-GB"/>
        </w:rPr>
      </w:pPr>
      <w:ins w:id="10031" w:author="[108#112][URLLC]" w:date="2020-01-28T08:20:00Z">
        <w:r w:rsidRPr="00877526">
          <w:rPr>
            <w:rFonts w:ascii="Courier New" w:hAnsi="Courier New"/>
            <w:noProof/>
            <w:sz w:val="16"/>
            <w:lang w:eastAsia="en-GB"/>
          </w:rPr>
          <w:t xml:space="preserve">                n8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8)),</w:t>
        </w:r>
      </w:ins>
    </w:p>
    <w:p w14:paraId="56B5174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2" w:author="[108#112][URLLC]" w:date="2020-01-28T08:20:00Z"/>
          <w:rFonts w:ascii="Courier New" w:hAnsi="Courier New"/>
          <w:noProof/>
          <w:sz w:val="16"/>
          <w:lang w:eastAsia="en-GB"/>
        </w:rPr>
      </w:pPr>
      <w:ins w:id="10033" w:author="[108#112][URLLC]" w:date="2020-01-28T08:20:00Z">
        <w:r w:rsidRPr="00877526">
          <w:rPr>
            <w:rFonts w:ascii="Courier New" w:hAnsi="Courier New"/>
            <w:noProof/>
            <w:sz w:val="16"/>
            <w:lang w:eastAsia="en-GB"/>
          </w:rPr>
          <w:t xml:space="preserve">                n1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10)),</w:t>
        </w:r>
      </w:ins>
    </w:p>
    <w:p w14:paraId="7C4B9393"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4" w:author="[108#112][URLLC]" w:date="2020-01-28T08:20:00Z"/>
          <w:rFonts w:ascii="Courier New" w:hAnsi="Courier New"/>
          <w:noProof/>
          <w:sz w:val="16"/>
          <w:lang w:eastAsia="en-GB"/>
        </w:rPr>
      </w:pPr>
      <w:ins w:id="10035" w:author="[108#112][URLLC]" w:date="2020-01-28T08:20:00Z">
        <w:r w:rsidRPr="00877526">
          <w:rPr>
            <w:rFonts w:ascii="Courier New" w:hAnsi="Courier New"/>
            <w:noProof/>
            <w:sz w:val="16"/>
            <w:lang w:eastAsia="en-GB"/>
          </w:rPr>
          <w:t xml:space="preserve">                n2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0)),</w:t>
        </w:r>
      </w:ins>
    </w:p>
    <w:p w14:paraId="7A696DDA"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6" w:author="[108#112][URLLC]" w:date="2020-01-28T08:20:00Z"/>
          <w:rFonts w:ascii="Courier New" w:hAnsi="Courier New"/>
          <w:noProof/>
          <w:sz w:val="16"/>
          <w:lang w:eastAsia="en-GB"/>
        </w:rPr>
      </w:pPr>
      <w:ins w:id="10037" w:author="[108#112][URLLC]" w:date="2020-01-28T08:20:00Z">
        <w:r w:rsidRPr="00877526">
          <w:rPr>
            <w:rFonts w:ascii="Courier New" w:hAnsi="Courier New"/>
            <w:noProof/>
            <w:sz w:val="16"/>
            <w:lang w:eastAsia="en-GB"/>
          </w:rPr>
          <w:t xml:space="preserve">                n4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40))</w:t>
        </w:r>
      </w:ins>
    </w:p>
    <w:p w14:paraId="39A8435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8" w:author="[108#112][URLLC]" w:date="2020-01-28T08:20:00Z"/>
          <w:rFonts w:ascii="Courier New" w:hAnsi="Courier New"/>
          <w:noProof/>
          <w:color w:val="808080"/>
          <w:sz w:val="16"/>
          <w:lang w:eastAsia="en-GB"/>
        </w:rPr>
      </w:pPr>
      <w:ins w:id="10039"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OPTIONAL</w:t>
        </w:r>
        <w:r w:rsidRPr="00877526">
          <w:rPr>
            <w:rFonts w:ascii="Courier New" w:hAnsi="Courier New"/>
            <w:noProof/>
            <w:sz w:val="16"/>
            <w:lang w:eastAsia="en-GB"/>
          </w:rPr>
          <w:t xml:space="preserve">,   </w:t>
        </w:r>
        <w:r w:rsidRPr="00877526">
          <w:rPr>
            <w:rFonts w:ascii="Courier New" w:hAnsi="Courier New"/>
            <w:noProof/>
            <w:color w:val="808080"/>
            <w:sz w:val="16"/>
            <w:lang w:eastAsia="en-GB"/>
          </w:rPr>
          <w:t>-- Need S</w:t>
        </w:r>
      </w:ins>
    </w:p>
    <w:p w14:paraId="072C909E"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0" w:author="[108#112][URLLC]" w:date="2020-01-28T08:20:00Z"/>
          <w:rFonts w:ascii="Courier New" w:hAnsi="Courier New"/>
          <w:noProof/>
          <w:sz w:val="16"/>
          <w:lang w:eastAsia="en-GB"/>
        </w:rPr>
      </w:pPr>
      <w:ins w:id="10041"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w:t>
        </w:r>
      </w:ins>
    </w:p>
    <w:p w14:paraId="53B4A45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2" w:author="[108#112][URLLC]" w:date="2020-01-28T08:20:00Z"/>
          <w:rFonts w:ascii="Courier New" w:hAnsi="Courier New"/>
          <w:noProof/>
          <w:sz w:val="16"/>
          <w:lang w:eastAsia="en-GB"/>
        </w:rPr>
      </w:pPr>
      <w:ins w:id="10043" w:author="[108#112][URLLC]" w:date="2020-01-28T08:20:00Z">
        <w:r w:rsidRPr="00877526">
          <w:rPr>
            <w:rFonts w:ascii="Courier New" w:hAnsi="Courier New"/>
            <w:noProof/>
            <w:sz w:val="16"/>
            <w:lang w:eastAsia="en-GB"/>
          </w:rPr>
          <w:t>}</w:t>
        </w:r>
      </w:ins>
    </w:p>
    <w:p w14:paraId="541248A5"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4" w:author="[108#112][URLLC]" w:date="2020-01-28T08:20:00Z"/>
          <w:rFonts w:ascii="Courier New" w:hAnsi="Courier New"/>
          <w:noProof/>
          <w:sz w:val="16"/>
          <w:lang w:eastAsia="en-GB"/>
        </w:rPr>
      </w:pPr>
    </w:p>
    <w:p w14:paraId="5C79B902"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5" w:author="[108#112][URLLC]" w:date="2020-01-28T08:20:00Z"/>
          <w:rFonts w:ascii="Courier New" w:hAnsi="Courier New"/>
          <w:noProof/>
          <w:color w:val="808080"/>
          <w:sz w:val="16"/>
          <w:lang w:eastAsia="en-GB"/>
        </w:rPr>
      </w:pPr>
      <w:ins w:id="10046" w:author="[108#112][URLLC]" w:date="2020-01-28T08:20:00Z">
        <w:r w:rsidRPr="00877526">
          <w:rPr>
            <w:rFonts w:ascii="Courier New" w:hAnsi="Courier New"/>
            <w:noProof/>
            <w:color w:val="808080"/>
            <w:sz w:val="16"/>
            <w:lang w:eastAsia="en-GB"/>
          </w:rPr>
          <w:t>-- TAG-</w:t>
        </w:r>
        <w:r>
          <w:rPr>
            <w:rFonts w:ascii="Courier New" w:hAnsi="Courier New"/>
            <w:noProof/>
            <w:color w:val="808080"/>
            <w:sz w:val="16"/>
            <w:lang w:eastAsia="en-GB"/>
          </w:rPr>
          <w:t>INVALIDSYMBOLPATTERN</w:t>
        </w:r>
        <w:r w:rsidRPr="00877526">
          <w:rPr>
            <w:rFonts w:ascii="Courier New" w:hAnsi="Courier New"/>
            <w:noProof/>
            <w:color w:val="808080"/>
            <w:sz w:val="16"/>
            <w:lang w:eastAsia="en-GB"/>
          </w:rPr>
          <w:t>-STOP</w:t>
        </w:r>
      </w:ins>
    </w:p>
    <w:p w14:paraId="44BB5E1D"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7" w:author="[108#112][URLLC]" w:date="2020-01-28T08:20:00Z"/>
          <w:rFonts w:ascii="Courier New" w:hAnsi="Courier New"/>
          <w:noProof/>
          <w:color w:val="808080"/>
          <w:sz w:val="16"/>
          <w:lang w:eastAsia="en-GB"/>
        </w:rPr>
      </w:pPr>
      <w:ins w:id="10048" w:author="[108#112][URLLC]" w:date="2020-01-28T08:20:00Z">
        <w:r w:rsidRPr="00877526">
          <w:rPr>
            <w:rFonts w:ascii="Courier New" w:hAnsi="Courier New"/>
            <w:noProof/>
            <w:color w:val="808080"/>
            <w:sz w:val="16"/>
            <w:lang w:eastAsia="en-GB"/>
          </w:rPr>
          <w:t>-- ASN1STOP</w:t>
        </w:r>
      </w:ins>
    </w:p>
    <w:p w14:paraId="631656F3" w14:textId="77777777" w:rsidR="002B608A" w:rsidRPr="00877526" w:rsidRDefault="002B608A" w:rsidP="002B608A">
      <w:pPr>
        <w:rPr>
          <w:ins w:id="10049" w:author="[108#112][URLLC]" w:date="2020-01-28T08: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877526" w14:paraId="4204F454" w14:textId="77777777" w:rsidTr="00360295">
        <w:trPr>
          <w:ins w:id="10050"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6B128F00" w14:textId="77777777" w:rsidR="002B608A" w:rsidRPr="00877526" w:rsidRDefault="002B608A" w:rsidP="00360295">
            <w:pPr>
              <w:keepNext/>
              <w:keepLines/>
              <w:spacing w:after="0"/>
              <w:jc w:val="center"/>
              <w:rPr>
                <w:ins w:id="10051" w:author="[108#112][URLLC]" w:date="2020-01-28T08:20:00Z"/>
                <w:rFonts w:ascii="Arial" w:hAnsi="Arial"/>
                <w:b/>
                <w:sz w:val="18"/>
                <w:szCs w:val="22"/>
              </w:rPr>
            </w:pPr>
            <w:ins w:id="10052" w:author="[108#112][URLLC]" w:date="2020-01-28T08:20:00Z">
              <w:r>
                <w:rPr>
                  <w:rFonts w:ascii="Arial" w:hAnsi="Arial"/>
                  <w:b/>
                  <w:i/>
                  <w:sz w:val="18"/>
                  <w:szCs w:val="22"/>
                </w:rPr>
                <w:t>InvalidSymbolPattern</w:t>
              </w:r>
              <w:r w:rsidRPr="00877526">
                <w:rPr>
                  <w:rFonts w:ascii="Arial" w:hAnsi="Arial"/>
                  <w:b/>
                  <w:i/>
                  <w:sz w:val="18"/>
                  <w:szCs w:val="22"/>
                </w:rPr>
                <w:t xml:space="preserve"> </w:t>
              </w:r>
              <w:r w:rsidRPr="00877526">
                <w:rPr>
                  <w:rFonts w:ascii="Arial" w:hAnsi="Arial"/>
                  <w:b/>
                  <w:sz w:val="18"/>
                  <w:szCs w:val="22"/>
                </w:rPr>
                <w:t>field descriptions</w:t>
              </w:r>
            </w:ins>
          </w:p>
        </w:tc>
      </w:tr>
      <w:tr w:rsidR="002B608A" w:rsidRPr="00877526" w14:paraId="70282270" w14:textId="77777777" w:rsidTr="00360295">
        <w:trPr>
          <w:ins w:id="10053"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531E01C6" w14:textId="77777777" w:rsidR="002B608A" w:rsidRPr="00877526" w:rsidRDefault="002B608A" w:rsidP="00360295">
            <w:pPr>
              <w:keepNext/>
              <w:keepLines/>
              <w:spacing w:after="0"/>
              <w:rPr>
                <w:ins w:id="10054" w:author="[108#112][URLLC]" w:date="2020-01-28T08:20:00Z"/>
                <w:rFonts w:ascii="Arial" w:hAnsi="Arial"/>
                <w:sz w:val="18"/>
                <w:szCs w:val="22"/>
              </w:rPr>
            </w:pPr>
            <w:ins w:id="10055" w:author="[108#112][URLLC]" w:date="2020-01-28T08:20:00Z">
              <w:r w:rsidRPr="00877526">
                <w:rPr>
                  <w:rFonts w:ascii="Arial" w:hAnsi="Arial"/>
                  <w:b/>
                  <w:i/>
                  <w:sz w:val="18"/>
                  <w:szCs w:val="22"/>
                </w:rPr>
                <w:t>periodicityAndPattern</w:t>
              </w:r>
            </w:ins>
          </w:p>
          <w:p w14:paraId="4136D8CE" w14:textId="77777777" w:rsidR="002B608A" w:rsidRPr="00877526" w:rsidRDefault="002B608A" w:rsidP="00360295">
            <w:pPr>
              <w:keepNext/>
              <w:keepLines/>
              <w:spacing w:after="0"/>
              <w:rPr>
                <w:ins w:id="10056" w:author="[108#112][URLLC]" w:date="2020-01-28T08:20:00Z"/>
                <w:rFonts w:ascii="Arial" w:hAnsi="Arial"/>
                <w:sz w:val="18"/>
                <w:szCs w:val="22"/>
              </w:rPr>
            </w:pPr>
            <w:ins w:id="10057" w:author="[108#112][URLLC]" w:date="2020-01-28T08:20:00Z">
              <w:r w:rsidRPr="00877526">
                <w:rPr>
                  <w:rFonts w:ascii="Arial" w:hAnsi="Arial"/>
                  <w:sz w:val="18"/>
                  <w:szCs w:val="22"/>
                </w:rPr>
                <w:t xml:space="preserve">A time domain repetition pattern at which the pattern. This slot pattern repeats itself continuously. Absence of this field indicates the value </w:t>
              </w:r>
              <w:r w:rsidRPr="00877526">
                <w:rPr>
                  <w:rFonts w:ascii="Arial" w:hAnsi="Arial"/>
                  <w:i/>
                  <w:sz w:val="18"/>
                  <w:szCs w:val="22"/>
                </w:rPr>
                <w:t>n1</w:t>
              </w:r>
              <w:r w:rsidRPr="00877526">
                <w:rPr>
                  <w:rFonts w:ascii="Arial" w:hAnsi="Arial"/>
                  <w:sz w:val="18"/>
                  <w:szCs w:val="22"/>
                </w:rPr>
                <w:t xml:space="preserve"> (see TS 38.214 [19], clause</w:t>
              </w:r>
              <w:r>
                <w:rPr>
                  <w:rFonts w:ascii="Arial" w:hAnsi="Arial"/>
                  <w:sz w:val="18"/>
                  <w:szCs w:val="22"/>
                </w:rPr>
                <w:t xml:space="preserve"> 6.</w:t>
              </w:r>
              <w:r w:rsidRPr="00877526">
                <w:rPr>
                  <w:rFonts w:ascii="Arial" w:hAnsi="Arial"/>
                  <w:sz w:val="18"/>
                  <w:szCs w:val="22"/>
                </w:rPr>
                <w:t>1).</w:t>
              </w:r>
            </w:ins>
          </w:p>
        </w:tc>
      </w:tr>
      <w:tr w:rsidR="002B608A" w:rsidRPr="00877526" w14:paraId="34F0D074" w14:textId="77777777" w:rsidTr="00360295">
        <w:trPr>
          <w:ins w:id="10058"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4EBE0717" w14:textId="77777777" w:rsidR="002B608A" w:rsidRPr="00877526" w:rsidRDefault="002B608A" w:rsidP="00360295">
            <w:pPr>
              <w:keepNext/>
              <w:keepLines/>
              <w:spacing w:after="0"/>
              <w:rPr>
                <w:ins w:id="10059" w:author="[108#112][URLLC]" w:date="2020-01-28T08:20:00Z"/>
                <w:rFonts w:ascii="Arial" w:hAnsi="Arial"/>
                <w:sz w:val="18"/>
                <w:szCs w:val="22"/>
              </w:rPr>
            </w:pPr>
            <w:ins w:id="10060" w:author="[108#112][URLLC]" w:date="2020-01-28T08:20:00Z">
              <w:r w:rsidRPr="00877526">
                <w:rPr>
                  <w:rFonts w:ascii="Arial" w:hAnsi="Arial"/>
                  <w:b/>
                  <w:i/>
                  <w:sz w:val="18"/>
                  <w:szCs w:val="22"/>
                </w:rPr>
                <w:t>symbols</w:t>
              </w:r>
            </w:ins>
          </w:p>
          <w:p w14:paraId="6B22E67A" w14:textId="77777777" w:rsidR="002B608A" w:rsidRPr="00877526" w:rsidRDefault="002B608A" w:rsidP="00360295">
            <w:pPr>
              <w:keepNext/>
              <w:keepLines/>
              <w:spacing w:after="0"/>
              <w:rPr>
                <w:ins w:id="10061" w:author="[108#112][URLLC]" w:date="2020-01-28T08:20:00Z"/>
                <w:rFonts w:ascii="Arial" w:hAnsi="Arial"/>
                <w:sz w:val="18"/>
                <w:szCs w:val="22"/>
              </w:rPr>
            </w:pPr>
            <w:ins w:id="10062" w:author="[108#112][URLLC]" w:date="2020-01-28T08:20:00Z">
              <w:r w:rsidRPr="00877526">
                <w:rPr>
                  <w:rFonts w:ascii="Arial" w:hAnsi="Arial"/>
                  <w:sz w:val="18"/>
                  <w:szCs w:val="22"/>
                </w:rPr>
                <w:t>A symbol level bitmap in time domain</w:t>
              </w:r>
              <w:r>
                <w:rPr>
                  <w:rFonts w:ascii="Arial" w:hAnsi="Arial"/>
                  <w:sz w:val="18"/>
                  <w:szCs w:val="22"/>
                </w:rPr>
                <w:t xml:space="preserve"> (see TS 38.214[19], clause 6.1).</w:t>
              </w:r>
            </w:ins>
          </w:p>
        </w:tc>
      </w:tr>
    </w:tbl>
    <w:p w14:paraId="5C71D73D" w14:textId="77777777" w:rsidR="002B608A" w:rsidRDefault="002B608A">
      <w:pPr>
        <w:rPr>
          <w:ins w:id="10063" w:author="[108#112][URLLC]" w:date="2020-01-28T08:20:00Z"/>
          <w:rFonts w:eastAsia="MS Mincho"/>
        </w:rPr>
        <w:pPrChange w:id="10064" w:author="[108#112][URLLC]" w:date="2020-01-28T08:20:00Z">
          <w:pPr>
            <w:pStyle w:val="Heading4"/>
          </w:pPr>
        </w:pPrChange>
      </w:pPr>
    </w:p>
    <w:p w14:paraId="53BB6E4C" w14:textId="5E682575"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I-RNTI-Value</w:t>
      </w:r>
      <w:bookmarkEnd w:id="10000"/>
      <w:bookmarkEnd w:id="1000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3CECE8DB" w14:textId="77777777" w:rsidR="00913F6F" w:rsidRDefault="00913F6F" w:rsidP="00913F6F">
      <w:pPr>
        <w:rPr>
          <w:ins w:id="10065" w:author="[108#42][NR/MDT]" w:date="2020-01-28T11:45:00Z"/>
        </w:rPr>
      </w:pPr>
    </w:p>
    <w:p w14:paraId="39487698" w14:textId="77777777" w:rsidR="003E1018" w:rsidRPr="00325D1F" w:rsidRDefault="003E1018" w:rsidP="003E1018">
      <w:pPr>
        <w:pStyle w:val="Heading4"/>
        <w:rPr>
          <w:ins w:id="10066" w:author="[108#38][NR-U]" w:date="2020-01-31T17:49:00Z"/>
          <w:rFonts w:eastAsia="SimSun"/>
          <w:lang w:val="en-GB"/>
        </w:rPr>
      </w:pPr>
      <w:ins w:id="10067" w:author="[108#38][NR-U]" w:date="2020-01-31T17:49:00Z">
        <w:r w:rsidRPr="00325D1F">
          <w:rPr>
            <w:rFonts w:eastAsia="MS Mincho"/>
            <w:lang w:val="en-GB"/>
          </w:rPr>
          <w:t>–</w:t>
        </w:r>
        <w:r w:rsidRPr="00325D1F">
          <w:rPr>
            <w:rFonts w:eastAsia="SimSun"/>
            <w:lang w:val="en-GB"/>
          </w:rPr>
          <w:tab/>
        </w:r>
        <w:r>
          <w:rPr>
            <w:i/>
          </w:rPr>
          <w:t>LBT</w:t>
        </w:r>
        <w:r w:rsidRPr="00413E0F">
          <w:rPr>
            <w:i/>
          </w:rPr>
          <w:t>-</w:t>
        </w:r>
        <w:proofErr w:type="spellStart"/>
        <w:r w:rsidRPr="00413E0F">
          <w:rPr>
            <w:i/>
          </w:rPr>
          <w:t>FailureRecoveryConfig</w:t>
        </w:r>
        <w:proofErr w:type="spellEnd"/>
      </w:ins>
    </w:p>
    <w:p w14:paraId="2BFA7AF0" w14:textId="77777777" w:rsidR="003E1018" w:rsidRPr="00325D1F" w:rsidRDefault="003E1018" w:rsidP="003E1018">
      <w:pPr>
        <w:rPr>
          <w:ins w:id="10068" w:author="[108#38][NR-U]" w:date="2020-01-31T17:49:00Z"/>
          <w:rFonts w:eastAsia="SimSun"/>
          <w:lang w:eastAsia="zh-CN"/>
        </w:rPr>
      </w:pPr>
      <w:ins w:id="10069" w:author="[108#38][NR-U]" w:date="2020-01-31T17:49:00Z">
        <w:r w:rsidRPr="00972B5B">
          <w:rPr>
            <w:rFonts w:eastAsia="SimSun"/>
            <w:lang w:eastAsia="zh-CN"/>
          </w:rPr>
          <w:t xml:space="preserve">The IE </w:t>
        </w:r>
        <w:bookmarkStart w:id="10070" w:name="_Hlk23050077"/>
        <w:r w:rsidRPr="00972B5B">
          <w:rPr>
            <w:rFonts w:eastAsia="SimSun"/>
            <w:i/>
            <w:lang w:eastAsia="zh-CN"/>
          </w:rPr>
          <w:t>LBT-FailureRecoveryConfig</w:t>
        </w:r>
        <w:bookmarkEnd w:id="10070"/>
        <w:r w:rsidRPr="00972B5B">
          <w:rPr>
            <w:rFonts w:eastAsia="SimSun"/>
            <w:i/>
            <w:lang w:eastAsia="zh-CN"/>
          </w:rPr>
          <w:t xml:space="preserve">-r16 </w:t>
        </w:r>
        <w:r w:rsidRPr="00972B5B">
          <w:rPr>
            <w:rFonts w:eastAsia="SimSun"/>
            <w:lang w:eastAsia="zh-CN"/>
          </w:rPr>
          <w:t xml:space="preserve">is used to configure the parameters used for detection of consistent uplink LBT failures </w:t>
        </w:r>
        <w:r>
          <w:rPr>
            <w:rFonts w:eastAsia="SimSun"/>
            <w:lang w:eastAsia="zh-CN"/>
          </w:rPr>
          <w:t>for operation with</w:t>
        </w:r>
        <w:r w:rsidRPr="00972B5B">
          <w:rPr>
            <w:rFonts w:eastAsia="SimSun"/>
            <w:lang w:eastAsia="zh-CN"/>
          </w:rPr>
          <w:t xml:space="preserve"> shared spectrum channel access, as specified in TS 38.321 [3]</w:t>
        </w:r>
        <w:r w:rsidRPr="00325D1F">
          <w:rPr>
            <w:rFonts w:eastAsia="SimSun"/>
            <w:lang w:eastAsia="zh-CN"/>
          </w:rPr>
          <w:t>.</w:t>
        </w:r>
      </w:ins>
    </w:p>
    <w:p w14:paraId="434B1B3C" w14:textId="77777777" w:rsidR="003E1018" w:rsidRPr="00325D1F" w:rsidRDefault="003E1018" w:rsidP="003E1018">
      <w:pPr>
        <w:pStyle w:val="TH"/>
        <w:rPr>
          <w:ins w:id="10071" w:author="[108#38][NR-U]" w:date="2020-01-31T17:49:00Z"/>
          <w:rFonts w:eastAsia="SimSun"/>
          <w:lang w:val="en-GB" w:eastAsia="zh-CN"/>
        </w:rPr>
      </w:pPr>
      <w:ins w:id="10072" w:author="[108#38][NR-U]" w:date="2020-01-31T17:49:00Z">
        <w:r w:rsidRPr="001019FC">
          <w:rPr>
            <w:i/>
            <w:lang w:val="en-GB"/>
          </w:rPr>
          <w:t>LBT-</w:t>
        </w:r>
        <w:proofErr w:type="spellStart"/>
        <w:r w:rsidRPr="001019FC">
          <w:rPr>
            <w:i/>
            <w:lang w:val="en-GB"/>
          </w:rPr>
          <w:t>FailureRecoveryConfig</w:t>
        </w:r>
        <w:proofErr w:type="spellEnd"/>
        <w:r w:rsidRPr="00325D1F">
          <w:rPr>
            <w:lang w:val="en-GB"/>
          </w:rPr>
          <w:t xml:space="preserve"> information element</w:t>
        </w:r>
      </w:ins>
    </w:p>
    <w:p w14:paraId="3360A2AA" w14:textId="77777777" w:rsidR="003E1018" w:rsidRPr="005D6EB4" w:rsidRDefault="003E1018" w:rsidP="003E1018">
      <w:pPr>
        <w:pStyle w:val="PL"/>
        <w:rPr>
          <w:ins w:id="10073" w:author="[108#38][NR-U]" w:date="2020-01-31T17:49:00Z"/>
          <w:color w:val="808080"/>
        </w:rPr>
      </w:pPr>
      <w:ins w:id="10074" w:author="[108#38][NR-U]" w:date="2020-01-31T17:49:00Z">
        <w:r w:rsidRPr="005D6EB4">
          <w:rPr>
            <w:color w:val="808080"/>
          </w:rPr>
          <w:t>-- ASN1START</w:t>
        </w:r>
      </w:ins>
    </w:p>
    <w:p w14:paraId="1D4D33BE" w14:textId="77777777" w:rsidR="003E1018" w:rsidRPr="005D6EB4" w:rsidRDefault="003E1018" w:rsidP="003E1018">
      <w:pPr>
        <w:pStyle w:val="PL"/>
        <w:rPr>
          <w:ins w:id="10075" w:author="[108#38][NR-U]" w:date="2020-01-31T17:49:00Z"/>
          <w:color w:val="808080"/>
        </w:rPr>
      </w:pPr>
      <w:ins w:id="10076" w:author="[108#38][NR-U]" w:date="2020-01-31T17:49:00Z">
        <w:r w:rsidRPr="005D6EB4">
          <w:rPr>
            <w:color w:val="808080"/>
          </w:rPr>
          <w:t>--</w:t>
        </w:r>
        <w:r>
          <w:rPr>
            <w:color w:val="808080"/>
          </w:rPr>
          <w:t xml:space="preserve"> </w:t>
        </w:r>
        <w:r w:rsidRPr="005D6EB4">
          <w:rPr>
            <w:color w:val="808080"/>
          </w:rPr>
          <w:t>TAG-</w:t>
        </w:r>
        <w:r>
          <w:rPr>
            <w:color w:val="808080"/>
          </w:rPr>
          <w:t>LBT-FAILURERECOVERYCONFIG</w:t>
        </w:r>
        <w:r w:rsidRPr="005D6EB4">
          <w:rPr>
            <w:color w:val="808080"/>
          </w:rPr>
          <w:t>-START</w:t>
        </w:r>
      </w:ins>
    </w:p>
    <w:p w14:paraId="35C6CDA6" w14:textId="77777777" w:rsidR="003E1018" w:rsidRPr="00325D1F" w:rsidRDefault="003E1018" w:rsidP="003E1018">
      <w:pPr>
        <w:pStyle w:val="PL"/>
        <w:rPr>
          <w:ins w:id="10077" w:author="[108#38][NR-U]" w:date="2020-01-31T17:49:00Z"/>
        </w:rPr>
      </w:pPr>
    </w:p>
    <w:p w14:paraId="26CC3A0A" w14:textId="5F4BE5BC" w:rsidR="003E1018" w:rsidRPr="00325D1F" w:rsidRDefault="003E1018" w:rsidP="003E1018">
      <w:pPr>
        <w:pStyle w:val="PL"/>
        <w:rPr>
          <w:ins w:id="10078" w:author="[108#38][NR-U]" w:date="2020-01-31T17:49:00Z"/>
        </w:rPr>
      </w:pPr>
      <w:bookmarkStart w:id="10079" w:name="_Hlk31577169"/>
      <w:ins w:id="10080" w:author="[108#38][NR-U]" w:date="2020-01-31T17:49:00Z">
        <w:r w:rsidRPr="001019FC">
          <w:t>LBT-FailureRecoveryConfig</w:t>
        </w:r>
      </w:ins>
      <w:ins w:id="10081" w:author="Rapporteur" w:date="2020-02-02T23:05:00Z">
        <w:r w:rsidR="0049741A">
          <w:t>-</w:t>
        </w:r>
      </w:ins>
      <w:ins w:id="10082" w:author="Rapporteur" w:date="2020-02-02T23:06:00Z">
        <w:r w:rsidR="0049741A">
          <w:t>r16</w:t>
        </w:r>
      </w:ins>
      <w:ins w:id="10083" w:author="[108#38][NR-U]" w:date="2020-01-31T17:49:00Z">
        <w:r w:rsidRPr="00325D1F">
          <w:t xml:space="preserve"> ::=            </w:t>
        </w:r>
        <w:r w:rsidRPr="00777603">
          <w:rPr>
            <w:color w:val="993366"/>
          </w:rPr>
          <w:t>SEQUENCE</w:t>
        </w:r>
        <w:r w:rsidRPr="00325D1F">
          <w:t xml:space="preserve"> {</w:t>
        </w:r>
      </w:ins>
    </w:p>
    <w:bookmarkEnd w:id="10079"/>
    <w:p w14:paraId="03DB5838" w14:textId="5B7D5497" w:rsidR="003E1018" w:rsidRPr="005D6EB4" w:rsidRDefault="003E1018" w:rsidP="003E1018">
      <w:pPr>
        <w:pStyle w:val="PL"/>
        <w:rPr>
          <w:ins w:id="10084" w:author="[108#38][NR-U]" w:date="2020-01-31T17:49:00Z"/>
          <w:color w:val="808080"/>
        </w:rPr>
      </w:pPr>
      <w:ins w:id="10085" w:author="[108#38][NR-U]" w:date="2020-01-31T17:49:00Z">
        <w:r w:rsidRPr="00325D1F">
          <w:t xml:space="preserve">    </w:t>
        </w:r>
        <w:r>
          <w:t>lbt-FailureInstanceMaxCount</w:t>
        </w:r>
        <w:r w:rsidRPr="00856310">
          <w:t xml:space="preserve">                         ENUMERATED </w:t>
        </w:r>
        <w:r>
          <w:t>{</w:t>
        </w:r>
      </w:ins>
      <w:ins w:id="10086" w:author="[108#38][NR-U]" w:date="2020-01-31T21:29:00Z">
        <w:r w:rsidR="0055723A">
          <w:t>f</w:t>
        </w:r>
      </w:ins>
      <w:ins w:id="10087" w:author="[108#38][NR-U]" w:date="2020-01-31T21:32:00Z">
        <w:r w:rsidR="0055723A">
          <w:t>fsValue</w:t>
        </w:r>
      </w:ins>
      <w:ins w:id="10088" w:author="[108#38][NR-U]" w:date="2020-01-31T17:49:00Z">
        <w:r>
          <w:t>}</w:t>
        </w:r>
        <w:r w:rsidRPr="00856310">
          <w:t xml:space="preserve">      </w:t>
        </w:r>
        <w:r w:rsidRPr="00856310">
          <w:rPr>
            <w:color w:val="993366"/>
          </w:rPr>
          <w:t>OPTIONAL</w:t>
        </w:r>
        <w:r>
          <w:rPr>
            <w:color w:val="993366"/>
          </w:rPr>
          <w:t>,</w:t>
        </w:r>
        <w:r w:rsidRPr="00856310">
          <w:t xml:space="preserve">   </w:t>
        </w:r>
        <w:r w:rsidRPr="00856310">
          <w:rPr>
            <w:color w:val="808080"/>
          </w:rPr>
          <w:t xml:space="preserve">-- Need </w:t>
        </w:r>
        <w:r>
          <w:rPr>
            <w:color w:val="808080"/>
          </w:rPr>
          <w:t>R</w:t>
        </w:r>
      </w:ins>
    </w:p>
    <w:p w14:paraId="10D413DE" w14:textId="6BC79336" w:rsidR="003E1018" w:rsidRPr="00325D1F" w:rsidRDefault="003E1018" w:rsidP="003E1018">
      <w:pPr>
        <w:pStyle w:val="PL"/>
        <w:rPr>
          <w:ins w:id="10089" w:author="[108#38][NR-U]" w:date="2020-01-31T17:49:00Z"/>
        </w:rPr>
      </w:pPr>
      <w:ins w:id="10090" w:author="[108#38][NR-U]" w:date="2020-01-31T17:49:00Z">
        <w:r>
          <w:t xml:space="preserve">    lbt-FailureDetectionTimer</w:t>
        </w:r>
        <w:r w:rsidRPr="00856310">
          <w:t xml:space="preserve">                         </w:t>
        </w:r>
        <w:r>
          <w:t xml:space="preserve">  </w:t>
        </w:r>
        <w:r w:rsidRPr="00856310">
          <w:t>ENUMERATED</w:t>
        </w:r>
        <w:r>
          <w:t xml:space="preserve"> {</w:t>
        </w:r>
      </w:ins>
      <w:ins w:id="10091" w:author="[108#38][NR-U]" w:date="2020-01-31T21:32:00Z">
        <w:r w:rsidR="0055723A">
          <w:t>f</w:t>
        </w:r>
      </w:ins>
      <w:ins w:id="10092" w:author="[108#38][NR-U]" w:date="2020-01-31T21:29:00Z">
        <w:r w:rsidR="0055723A">
          <w:t>fsV</w:t>
        </w:r>
      </w:ins>
      <w:ins w:id="10093" w:author="[108#38][NR-U]" w:date="2020-01-31T17:49:00Z">
        <w:r>
          <w:t>alue}</w:t>
        </w:r>
        <w:r w:rsidRPr="00856310">
          <w:t xml:space="preserve">    </w:t>
        </w:r>
        <w:r>
          <w:t xml:space="preserve">  </w:t>
        </w:r>
        <w:r w:rsidRPr="00856310">
          <w:rPr>
            <w:color w:val="993366"/>
          </w:rPr>
          <w:t>OPTIONAL</w:t>
        </w:r>
        <w:r>
          <w:rPr>
            <w:color w:val="993366"/>
          </w:rPr>
          <w:t>,</w:t>
        </w:r>
        <w:r w:rsidRPr="00856310">
          <w:t xml:space="preserve">   </w:t>
        </w:r>
        <w:r w:rsidRPr="00856310">
          <w:rPr>
            <w:color w:val="808080"/>
          </w:rPr>
          <w:t xml:space="preserve">-- Need </w:t>
        </w:r>
        <w:r>
          <w:rPr>
            <w:color w:val="808080"/>
          </w:rPr>
          <w:t>R</w:t>
        </w:r>
      </w:ins>
    </w:p>
    <w:p w14:paraId="330AF5FA" w14:textId="77777777" w:rsidR="003E1018" w:rsidRPr="00325D1F" w:rsidRDefault="003E1018" w:rsidP="003E1018">
      <w:pPr>
        <w:pStyle w:val="PL"/>
        <w:rPr>
          <w:ins w:id="10094" w:author="[108#38][NR-U]" w:date="2020-01-31T17:49:00Z"/>
        </w:rPr>
      </w:pPr>
      <w:ins w:id="10095" w:author="[108#38][NR-U]" w:date="2020-01-31T17:49:00Z">
        <w:r w:rsidRPr="00325D1F">
          <w:t xml:space="preserve">    ...</w:t>
        </w:r>
      </w:ins>
    </w:p>
    <w:p w14:paraId="468B58DA" w14:textId="77777777" w:rsidR="003E1018" w:rsidRPr="00325D1F" w:rsidRDefault="003E1018" w:rsidP="003E1018">
      <w:pPr>
        <w:pStyle w:val="PL"/>
        <w:rPr>
          <w:ins w:id="10096" w:author="[108#38][NR-U]" w:date="2020-01-31T17:49:00Z"/>
        </w:rPr>
      </w:pPr>
      <w:ins w:id="10097" w:author="[108#38][NR-U]" w:date="2020-01-31T17:49:00Z">
        <w:r w:rsidRPr="00325D1F">
          <w:t>}</w:t>
        </w:r>
      </w:ins>
    </w:p>
    <w:p w14:paraId="6ADC85A6" w14:textId="77777777" w:rsidR="003E1018" w:rsidRPr="00325D1F" w:rsidRDefault="003E1018" w:rsidP="003E1018">
      <w:pPr>
        <w:pStyle w:val="PL"/>
        <w:rPr>
          <w:ins w:id="10098" w:author="[108#38][NR-U]" w:date="2020-01-31T17:49:00Z"/>
        </w:rPr>
      </w:pPr>
    </w:p>
    <w:p w14:paraId="29002512" w14:textId="77777777" w:rsidR="003E1018" w:rsidRPr="005D6EB4" w:rsidRDefault="003E1018" w:rsidP="003E1018">
      <w:pPr>
        <w:pStyle w:val="PL"/>
        <w:rPr>
          <w:ins w:id="10099" w:author="[108#38][NR-U]" w:date="2020-01-31T17:49:00Z"/>
          <w:color w:val="808080"/>
        </w:rPr>
      </w:pPr>
      <w:ins w:id="10100" w:author="[108#38][NR-U]" w:date="2020-01-31T17:49:00Z">
        <w:r w:rsidRPr="005D6EB4">
          <w:rPr>
            <w:color w:val="808080"/>
          </w:rPr>
          <w:t>-- TAG-</w:t>
        </w:r>
        <w:r>
          <w:rPr>
            <w:color w:val="808080"/>
          </w:rPr>
          <w:t>LBT-FAILURERECOVERYCONFIG</w:t>
        </w:r>
        <w:r w:rsidRPr="005D6EB4">
          <w:rPr>
            <w:color w:val="808080"/>
          </w:rPr>
          <w:t>-STOP</w:t>
        </w:r>
      </w:ins>
    </w:p>
    <w:p w14:paraId="059AEF72" w14:textId="77777777" w:rsidR="003E1018" w:rsidRPr="005D6EB4" w:rsidRDefault="003E1018" w:rsidP="003E1018">
      <w:pPr>
        <w:pStyle w:val="PL"/>
        <w:rPr>
          <w:ins w:id="10101" w:author="[108#38][NR-U]" w:date="2020-01-31T17:49:00Z"/>
          <w:color w:val="808080"/>
        </w:rPr>
      </w:pPr>
      <w:ins w:id="10102" w:author="[108#38][NR-U]" w:date="2020-01-31T17:49:00Z">
        <w:r w:rsidRPr="005D6EB4">
          <w:rPr>
            <w:color w:val="808080"/>
          </w:rPr>
          <w:t>-- ASN1STOP</w:t>
        </w:r>
      </w:ins>
    </w:p>
    <w:p w14:paraId="23E09BF7" w14:textId="77777777" w:rsidR="003E1018" w:rsidRPr="00325D1F" w:rsidRDefault="003E1018" w:rsidP="003E1018">
      <w:pPr>
        <w:rPr>
          <w:ins w:id="10103" w:author="[108#38][NR-U]" w:date="2020-01-31T17:49: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1018" w:rsidRPr="00325D1F" w14:paraId="05A8B0C9" w14:textId="77777777" w:rsidTr="00BB24FB">
        <w:trPr>
          <w:ins w:id="10104" w:author="[108#38][NR-U]" w:date="2020-01-31T17:49:00Z"/>
        </w:trPr>
        <w:tc>
          <w:tcPr>
            <w:tcW w:w="14173" w:type="dxa"/>
            <w:tcBorders>
              <w:top w:val="single" w:sz="4" w:space="0" w:color="auto"/>
              <w:left w:val="single" w:sz="4" w:space="0" w:color="auto"/>
              <w:bottom w:val="single" w:sz="4" w:space="0" w:color="auto"/>
              <w:right w:val="single" w:sz="4" w:space="0" w:color="auto"/>
            </w:tcBorders>
            <w:hideMark/>
          </w:tcPr>
          <w:p w14:paraId="7ACC2B5E" w14:textId="77777777" w:rsidR="003E1018" w:rsidRPr="00325D1F" w:rsidRDefault="003E1018" w:rsidP="00BB24FB">
            <w:pPr>
              <w:pStyle w:val="TAH"/>
              <w:rPr>
                <w:ins w:id="10105" w:author="[108#38][NR-U]" w:date="2020-01-31T17:49:00Z"/>
                <w:lang w:val="en-GB" w:eastAsia="ja-JP"/>
              </w:rPr>
            </w:pPr>
            <w:ins w:id="10106" w:author="[108#38][NR-U]" w:date="2020-01-31T17:49:00Z">
              <w:r w:rsidRPr="001019FC">
                <w:rPr>
                  <w:i/>
                  <w:lang w:val="en-GB" w:eastAsia="ja-JP"/>
                </w:rPr>
                <w:t>LBT-</w:t>
              </w:r>
              <w:proofErr w:type="spellStart"/>
              <w:r w:rsidRPr="001019FC">
                <w:rPr>
                  <w:i/>
                  <w:lang w:val="en-GB" w:eastAsia="ja-JP"/>
                </w:rPr>
                <w:t>FailureRecoveryConfig</w:t>
              </w:r>
              <w:proofErr w:type="spellEnd"/>
              <w:r w:rsidRPr="00325D1F">
                <w:rPr>
                  <w:i/>
                  <w:lang w:val="en-GB" w:eastAsia="ja-JP"/>
                </w:rPr>
                <w:t xml:space="preserve"> </w:t>
              </w:r>
              <w:r w:rsidRPr="00325D1F">
                <w:rPr>
                  <w:lang w:val="en-GB" w:eastAsia="ja-JP"/>
                </w:rPr>
                <w:t>field descriptions</w:t>
              </w:r>
            </w:ins>
          </w:p>
        </w:tc>
      </w:tr>
      <w:tr w:rsidR="003E1018" w:rsidRPr="00325D1F" w14:paraId="04B2CDC6" w14:textId="77777777" w:rsidTr="00BB24FB">
        <w:trPr>
          <w:ins w:id="10107" w:author="[108#38][NR-U]" w:date="2020-01-31T17:49:00Z"/>
        </w:trPr>
        <w:tc>
          <w:tcPr>
            <w:tcW w:w="14173" w:type="dxa"/>
            <w:tcBorders>
              <w:top w:val="single" w:sz="4" w:space="0" w:color="auto"/>
              <w:left w:val="single" w:sz="4" w:space="0" w:color="auto"/>
              <w:bottom w:val="single" w:sz="4" w:space="0" w:color="auto"/>
              <w:right w:val="single" w:sz="4" w:space="0" w:color="auto"/>
            </w:tcBorders>
          </w:tcPr>
          <w:p w14:paraId="3392B768" w14:textId="77777777" w:rsidR="003E1018" w:rsidRPr="00602EA9" w:rsidRDefault="003E1018" w:rsidP="00BB24FB">
            <w:pPr>
              <w:pStyle w:val="TAL"/>
              <w:rPr>
                <w:ins w:id="10108" w:author="[108#38][NR-U]" w:date="2020-01-31T17:49:00Z"/>
                <w:b/>
                <w:i/>
                <w:lang w:val="en-US" w:eastAsia="en-GB"/>
              </w:rPr>
            </w:pPr>
            <w:proofErr w:type="spellStart"/>
            <w:ins w:id="10109" w:author="[108#38][NR-U]" w:date="2020-01-31T17:49:00Z">
              <w:r>
                <w:rPr>
                  <w:rFonts w:cs="Arial"/>
                  <w:b/>
                  <w:i/>
                </w:rPr>
                <w:t>l</w:t>
              </w:r>
              <w:r w:rsidRPr="00425B3D">
                <w:rPr>
                  <w:rFonts w:cs="Arial"/>
                  <w:b/>
                  <w:i/>
                </w:rPr>
                <w:t>bt</w:t>
              </w:r>
              <w:r>
                <w:rPr>
                  <w:rFonts w:cs="Arial"/>
                  <w:b/>
                  <w:i/>
                </w:rPr>
                <w:t>-</w:t>
              </w:r>
              <w:r w:rsidRPr="00425B3D">
                <w:rPr>
                  <w:rFonts w:cs="Arial"/>
                  <w:b/>
                  <w:i/>
                </w:rPr>
                <w:t>Failure</w:t>
              </w:r>
              <w:r>
                <w:rPr>
                  <w:rFonts w:cs="Arial"/>
                  <w:b/>
                  <w:i/>
                </w:rPr>
                <w:t>DetectionTimer</w:t>
              </w:r>
              <w:r>
                <w:rPr>
                  <w:rFonts w:cs="Arial"/>
                  <w:b/>
                  <w:i/>
                  <w:lang w:val="en-US"/>
                </w:rPr>
                <w:t>t</w:t>
              </w:r>
              <w:proofErr w:type="spellEnd"/>
            </w:ins>
          </w:p>
          <w:p w14:paraId="1E92E6F3" w14:textId="77777777" w:rsidR="003E1018" w:rsidRDefault="003E1018" w:rsidP="00BB24FB">
            <w:pPr>
              <w:pStyle w:val="TAL"/>
              <w:rPr>
                <w:ins w:id="10110" w:author="[108#38][NR-U]" w:date="2020-01-31T17:49:00Z"/>
                <w:rFonts w:cs="Arial"/>
                <w:b/>
                <w:i/>
              </w:rPr>
            </w:pPr>
            <w:ins w:id="10111" w:author="[108#38][NR-U]" w:date="2020-01-31T17:49:00Z">
              <w:r w:rsidRPr="00602EA9">
                <w:rPr>
                  <w:rFonts w:cs="Arial"/>
                  <w:lang w:val="en-GB"/>
                </w:rPr>
                <w:t>Timer for consistent uplink LBT failure detection (see TS 38.321 [3]).</w:t>
              </w:r>
            </w:ins>
          </w:p>
        </w:tc>
      </w:tr>
      <w:tr w:rsidR="003E1018" w:rsidRPr="00325D1F" w14:paraId="79429A6C" w14:textId="77777777" w:rsidTr="00BB24FB">
        <w:trPr>
          <w:ins w:id="10112" w:author="[108#38][NR-U]" w:date="2020-01-31T17:49:00Z"/>
        </w:trPr>
        <w:tc>
          <w:tcPr>
            <w:tcW w:w="14173" w:type="dxa"/>
            <w:tcBorders>
              <w:top w:val="single" w:sz="4" w:space="0" w:color="auto"/>
              <w:left w:val="single" w:sz="4" w:space="0" w:color="auto"/>
              <w:bottom w:val="single" w:sz="4" w:space="0" w:color="auto"/>
              <w:right w:val="single" w:sz="4" w:space="0" w:color="auto"/>
            </w:tcBorders>
            <w:hideMark/>
          </w:tcPr>
          <w:p w14:paraId="5A8CE212" w14:textId="77777777" w:rsidR="003E1018" w:rsidRPr="00602EA9" w:rsidRDefault="003E1018" w:rsidP="00BB24FB">
            <w:pPr>
              <w:pStyle w:val="TAL"/>
              <w:rPr>
                <w:ins w:id="10113" w:author="[108#38][NR-U]" w:date="2020-01-31T17:49:00Z"/>
                <w:b/>
                <w:i/>
                <w:lang w:val="en-US" w:eastAsia="en-GB"/>
              </w:rPr>
            </w:pPr>
            <w:proofErr w:type="spellStart"/>
            <w:ins w:id="10114" w:author="[108#38][NR-U]" w:date="2020-01-31T17:49:00Z">
              <w:r>
                <w:rPr>
                  <w:rFonts w:cs="Arial"/>
                  <w:b/>
                  <w:i/>
                </w:rPr>
                <w:t>l</w:t>
              </w:r>
              <w:r w:rsidRPr="00425B3D">
                <w:rPr>
                  <w:rFonts w:cs="Arial"/>
                  <w:b/>
                  <w:i/>
                </w:rPr>
                <w:t>bt</w:t>
              </w:r>
              <w:r>
                <w:rPr>
                  <w:rFonts w:cs="Arial"/>
                  <w:b/>
                  <w:i/>
                </w:rPr>
                <w:t>-</w:t>
              </w:r>
              <w:r w:rsidRPr="00425B3D">
                <w:rPr>
                  <w:rFonts w:cs="Arial"/>
                  <w:b/>
                  <w:i/>
                </w:rPr>
                <w:t>FailureInstanceMaxCoun</w:t>
              </w:r>
              <w:r>
                <w:rPr>
                  <w:rFonts w:cs="Arial"/>
                  <w:b/>
                  <w:i/>
                  <w:lang w:val="en-US"/>
                </w:rPr>
                <w:t>t</w:t>
              </w:r>
              <w:proofErr w:type="spellEnd"/>
            </w:ins>
          </w:p>
          <w:p w14:paraId="69C9AEC5" w14:textId="77777777" w:rsidR="003E1018" w:rsidRPr="00325D1F" w:rsidRDefault="003E1018" w:rsidP="00BB24FB">
            <w:pPr>
              <w:pStyle w:val="TAL"/>
              <w:rPr>
                <w:ins w:id="10115" w:author="[108#38][NR-U]" w:date="2020-01-31T17:49:00Z"/>
                <w:b/>
                <w:i/>
                <w:lang w:val="en-GB" w:eastAsia="ja-JP"/>
              </w:rPr>
            </w:pPr>
            <w:ins w:id="10116" w:author="[108#38][NR-U]" w:date="2020-01-31T17:49:00Z">
              <w:r w:rsidRPr="00B2422F">
                <w:rPr>
                  <w:rFonts w:cs="Arial"/>
                </w:rPr>
                <w:t>This field determines after how many</w:t>
              </w:r>
              <w:r>
                <w:rPr>
                  <w:rFonts w:cs="Arial"/>
                </w:rPr>
                <w:t xml:space="preserve"> consistent</w:t>
              </w:r>
              <w:r w:rsidRPr="00B2422F">
                <w:rPr>
                  <w:rFonts w:cs="Arial"/>
                </w:rPr>
                <w:t xml:space="preserve"> </w:t>
              </w:r>
              <w:r>
                <w:rPr>
                  <w:rFonts w:cs="Arial"/>
                </w:rPr>
                <w:t>uplink LBT failure</w:t>
              </w:r>
              <w:r w:rsidRPr="00B2422F">
                <w:rPr>
                  <w:rFonts w:cs="Arial"/>
                </w:rPr>
                <w:t xml:space="preserve"> events the UE triggers </w:t>
              </w:r>
              <w:r>
                <w:rPr>
                  <w:rFonts w:cs="Arial"/>
                </w:rPr>
                <w:t>uplink LBT failure</w:t>
              </w:r>
              <w:r w:rsidRPr="00B2422F">
                <w:rPr>
                  <w:rFonts w:cs="Arial"/>
                </w:rPr>
                <w:t xml:space="preserve"> recovery (see TS 38.321 </w:t>
              </w:r>
              <w:r w:rsidRPr="00325D1F">
                <w:rPr>
                  <w:lang w:val="en-GB" w:eastAsia="en-GB"/>
                </w:rPr>
                <w:t>[3]</w:t>
              </w:r>
              <w:r>
                <w:rPr>
                  <w:lang w:val="en-GB" w:eastAsia="en-GB"/>
                </w:rPr>
                <w:t>)</w:t>
              </w:r>
              <w:r w:rsidRPr="00325D1F">
                <w:rPr>
                  <w:lang w:val="en-GB" w:eastAsia="en-GB"/>
                </w:rPr>
                <w:t>.</w:t>
              </w:r>
            </w:ins>
          </w:p>
        </w:tc>
      </w:tr>
    </w:tbl>
    <w:p w14:paraId="0B2B1FCB" w14:textId="77777777" w:rsidR="003E1018" w:rsidRPr="00325D1F" w:rsidRDefault="003E1018" w:rsidP="003E1018">
      <w:pPr>
        <w:rPr>
          <w:ins w:id="10117" w:author="[108#38][NR-U]" w:date="2020-01-31T17:49:00Z"/>
          <w:rFonts w:eastAsia="SimSun"/>
        </w:rPr>
      </w:pPr>
    </w:p>
    <w:p w14:paraId="67ADFEB6" w14:textId="77777777" w:rsidR="00913F6F" w:rsidRDefault="00913F6F" w:rsidP="00913F6F">
      <w:pPr>
        <w:pStyle w:val="Heading4"/>
        <w:rPr>
          <w:ins w:id="10118" w:author="[108#42][NR/MDT]" w:date="2020-01-28T11:45:00Z"/>
        </w:rPr>
      </w:pPr>
      <w:ins w:id="10119" w:author="[108#42][NR/MDT]" w:date="2020-01-28T11:45:00Z">
        <w:r>
          <w:t>–</w:t>
        </w:r>
        <w:r>
          <w:tab/>
        </w:r>
        <w:proofErr w:type="spellStart"/>
        <w:r>
          <w:rPr>
            <w:i/>
          </w:rPr>
          <w:t>LocationInfo</w:t>
        </w:r>
        <w:proofErr w:type="spellEnd"/>
      </w:ins>
    </w:p>
    <w:p w14:paraId="19116E33" w14:textId="77777777" w:rsidR="00913F6F" w:rsidRDefault="00913F6F" w:rsidP="00913F6F">
      <w:pPr>
        <w:rPr>
          <w:ins w:id="10120" w:author="[108#42][NR/MDT]" w:date="2020-01-28T11:45:00Z"/>
          <w:lang w:val="en-US"/>
        </w:rPr>
      </w:pPr>
      <w:ins w:id="10121" w:author="[108#42][NR/MDT]" w:date="2020-01-28T11:45: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4CBD6B73" w14:textId="77777777" w:rsidR="00913F6F" w:rsidRDefault="00913F6F" w:rsidP="00913F6F">
      <w:pPr>
        <w:pStyle w:val="TH"/>
        <w:rPr>
          <w:ins w:id="10122" w:author="[108#42][NR/MDT]" w:date="2020-01-28T11:45:00Z"/>
        </w:rPr>
      </w:pPr>
      <w:ins w:id="10123" w:author="[108#42][NR/MDT]" w:date="2020-01-28T11:45:00Z">
        <w:r>
          <w:rPr>
            <w:bCs/>
            <w:i/>
            <w:iCs/>
          </w:rPr>
          <w:t>LocationInfo</w:t>
        </w:r>
        <w:r>
          <w:t xml:space="preserve"> information element</w:t>
        </w:r>
      </w:ins>
    </w:p>
    <w:p w14:paraId="19CFFB36" w14:textId="77777777" w:rsidR="00913F6F" w:rsidRDefault="00913F6F" w:rsidP="00913F6F">
      <w:pPr>
        <w:pStyle w:val="PL"/>
        <w:rPr>
          <w:ins w:id="10124" w:author="[108#42][NR/MDT]" w:date="2020-01-28T11:45:00Z"/>
          <w:color w:val="808080"/>
        </w:rPr>
      </w:pPr>
      <w:ins w:id="10125" w:author="[108#42][NR/MDT]" w:date="2020-01-28T11:45:00Z">
        <w:r>
          <w:rPr>
            <w:color w:val="808080"/>
          </w:rPr>
          <w:t>-- ASN1START</w:t>
        </w:r>
      </w:ins>
    </w:p>
    <w:p w14:paraId="5AE517B0" w14:textId="77777777" w:rsidR="00913F6F" w:rsidRDefault="00913F6F" w:rsidP="00913F6F">
      <w:pPr>
        <w:pStyle w:val="PL"/>
        <w:rPr>
          <w:ins w:id="10126" w:author="[108#42][NR/MDT]" w:date="2020-01-28T11:45:00Z"/>
          <w:color w:val="808080"/>
        </w:rPr>
      </w:pPr>
      <w:ins w:id="10127" w:author="[108#42][NR/MDT]" w:date="2020-01-28T11:45:00Z">
        <w:r>
          <w:rPr>
            <w:color w:val="808080"/>
          </w:rPr>
          <w:t>-- TAG-LOCATIONINFO-START</w:t>
        </w:r>
      </w:ins>
    </w:p>
    <w:p w14:paraId="21CAA94F" w14:textId="77777777" w:rsidR="00913F6F" w:rsidRDefault="00913F6F" w:rsidP="00913F6F">
      <w:pPr>
        <w:pStyle w:val="PL"/>
        <w:rPr>
          <w:ins w:id="10128" w:author="[108#42][NR/MDT]" w:date="2020-01-28T11:45:00Z"/>
        </w:rPr>
      </w:pPr>
    </w:p>
    <w:p w14:paraId="76CE0487" w14:textId="77777777" w:rsidR="00913F6F" w:rsidRDefault="00913F6F" w:rsidP="00913F6F">
      <w:pPr>
        <w:pStyle w:val="PL"/>
        <w:rPr>
          <w:ins w:id="10129" w:author="[108#42][NR/MDT]" w:date="2020-01-28T11:45:00Z"/>
        </w:rPr>
      </w:pPr>
      <w:bookmarkStart w:id="10130" w:name="OLE_LINK71"/>
      <w:ins w:id="10131" w:author="[108#42][NR/MDT]" w:date="2020-01-28T11:45:00Z">
        <w:r>
          <w:t>LocationInfo-r16</w:t>
        </w:r>
        <w:bookmarkEnd w:id="10130"/>
        <w:r>
          <w:t xml:space="preserve"> ::=</w:t>
        </w:r>
        <w:r>
          <w:tab/>
        </w:r>
        <w:r>
          <w:rPr>
            <w:color w:val="993366"/>
          </w:rPr>
          <w:t>SEQUENCE</w:t>
        </w:r>
        <w:r>
          <w:t xml:space="preserve"> {</w:t>
        </w:r>
      </w:ins>
    </w:p>
    <w:p w14:paraId="58909E29" w14:textId="77777777" w:rsidR="00913F6F" w:rsidRDefault="00913F6F" w:rsidP="00913F6F">
      <w:pPr>
        <w:pStyle w:val="PL"/>
        <w:rPr>
          <w:ins w:id="10132" w:author="[108#42][NR/MDT]" w:date="2020-01-28T11:45:00Z"/>
        </w:rPr>
      </w:pPr>
      <w:ins w:id="10133" w:author="[108#42][NR/MDT]" w:date="2020-01-28T11:45: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F10731F" w14:textId="77777777" w:rsidR="00913F6F" w:rsidRDefault="00913F6F" w:rsidP="00913F6F">
      <w:pPr>
        <w:pStyle w:val="PL"/>
        <w:rPr>
          <w:ins w:id="10134" w:author="[108#42][NR/MDT]" w:date="2020-01-28T11:45:00Z"/>
        </w:rPr>
      </w:pPr>
      <w:ins w:id="10135" w:author="[108#42][NR/MDT]" w:date="2020-01-28T11:45: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751D3923" w14:textId="77777777" w:rsidR="00913F6F" w:rsidRDefault="00913F6F" w:rsidP="00913F6F">
      <w:pPr>
        <w:pStyle w:val="PL"/>
        <w:rPr>
          <w:ins w:id="10136" w:author="[108#42][NR/MDT]" w:date="2020-01-28T11:45:00Z"/>
        </w:rPr>
      </w:pPr>
      <w:ins w:id="10137" w:author="[108#42][NR/MDT]" w:date="2020-01-28T11:45:00Z">
        <w:r>
          <w:tab/>
          <w:t>wlan-LocationInfo-r16</w:t>
        </w:r>
        <w:r>
          <w:tab/>
        </w:r>
        <w:r>
          <w:tab/>
        </w:r>
        <w:r>
          <w:tab/>
          <w:t>LogMeasResultListWLAN-r16</w:t>
        </w:r>
        <w:r>
          <w:tab/>
        </w:r>
        <w:r>
          <w:tab/>
        </w:r>
        <w:r>
          <w:rPr>
            <w:color w:val="993366"/>
          </w:rPr>
          <w:t>OPTIONAL</w:t>
        </w:r>
        <w:r>
          <w:t>,</w:t>
        </w:r>
        <w:r>
          <w:tab/>
        </w:r>
        <w:r>
          <w:tab/>
        </w:r>
        <w:r>
          <w:rPr>
            <w:color w:val="808080"/>
          </w:rPr>
          <w:t>-- Need R</w:t>
        </w:r>
      </w:ins>
    </w:p>
    <w:p w14:paraId="7D25DB7D" w14:textId="77777777" w:rsidR="00913F6F" w:rsidRDefault="00913F6F" w:rsidP="00913F6F">
      <w:pPr>
        <w:pStyle w:val="PL"/>
        <w:rPr>
          <w:ins w:id="10138" w:author="[108#42][NR/MDT]" w:date="2020-01-28T11:45:00Z"/>
        </w:rPr>
      </w:pPr>
      <w:ins w:id="10139" w:author="[108#42][NR/MDT]" w:date="2020-01-28T11:45: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0623A48" w14:textId="77777777" w:rsidR="00913F6F" w:rsidRDefault="00913F6F" w:rsidP="00913F6F">
      <w:pPr>
        <w:pStyle w:val="PL"/>
        <w:rPr>
          <w:ins w:id="10140" w:author="[108#42][NR/MDT]" w:date="2020-01-28T11:45:00Z"/>
        </w:rPr>
      </w:pPr>
      <w:ins w:id="10141" w:author="[108#42][NR/MDT]" w:date="2020-01-28T11:45:00Z">
        <w:r>
          <w:tab/>
          <w:t>...</w:t>
        </w:r>
      </w:ins>
    </w:p>
    <w:p w14:paraId="436296FA" w14:textId="77777777" w:rsidR="00913F6F" w:rsidRDefault="00913F6F" w:rsidP="00913F6F">
      <w:pPr>
        <w:pStyle w:val="PL"/>
        <w:rPr>
          <w:ins w:id="10142" w:author="[108#42][NR/MDT]" w:date="2020-01-28T11:45:00Z"/>
        </w:rPr>
      </w:pPr>
      <w:ins w:id="10143" w:author="[108#42][NR/MDT]" w:date="2020-01-28T11:45:00Z">
        <w:r>
          <w:t>}</w:t>
        </w:r>
      </w:ins>
    </w:p>
    <w:p w14:paraId="3846BEDA" w14:textId="77777777" w:rsidR="00913F6F" w:rsidRDefault="00913F6F" w:rsidP="00913F6F">
      <w:pPr>
        <w:pStyle w:val="PL"/>
        <w:rPr>
          <w:ins w:id="10144" w:author="[108#42][NR/MDT]" w:date="2020-01-28T11:45:00Z"/>
        </w:rPr>
      </w:pPr>
    </w:p>
    <w:p w14:paraId="0D14765C" w14:textId="77777777" w:rsidR="00913F6F" w:rsidRDefault="00913F6F" w:rsidP="00913F6F">
      <w:pPr>
        <w:pStyle w:val="PL"/>
        <w:rPr>
          <w:ins w:id="10145" w:author="[108#42][NR/MDT]" w:date="2020-01-28T11:45:00Z"/>
          <w:color w:val="808080"/>
        </w:rPr>
      </w:pPr>
      <w:ins w:id="10146" w:author="[108#42][NR/MDT]" w:date="2020-01-28T11:45:00Z">
        <w:r>
          <w:rPr>
            <w:color w:val="808080"/>
          </w:rPr>
          <w:t>-- TAG-LOCATIONINFO-STOP</w:t>
        </w:r>
      </w:ins>
    </w:p>
    <w:p w14:paraId="650D4DA2" w14:textId="77777777" w:rsidR="00913F6F" w:rsidRDefault="00913F6F" w:rsidP="00913F6F">
      <w:pPr>
        <w:pStyle w:val="PL"/>
        <w:rPr>
          <w:ins w:id="10147" w:author="[108#42][NR/MDT]" w:date="2020-01-28T11:45:00Z"/>
          <w:color w:val="808080"/>
        </w:rPr>
      </w:pPr>
      <w:ins w:id="10148" w:author="[108#42][NR/MDT]" w:date="2020-01-28T11:45:00Z">
        <w:r>
          <w:rPr>
            <w:color w:val="808080"/>
          </w:rPr>
          <w:t>-- ASN1STOP</w:t>
        </w:r>
      </w:ins>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0149" w:name="_Toc20425996"/>
      <w:bookmarkStart w:id="10150" w:name="_Toc29321392"/>
      <w:r w:rsidRPr="00325D1F">
        <w:rPr>
          <w:lang w:val="en-GB"/>
        </w:rPr>
        <w:t>–</w:t>
      </w:r>
      <w:r w:rsidRPr="00325D1F">
        <w:rPr>
          <w:lang w:val="en-GB"/>
        </w:rPr>
        <w:tab/>
      </w:r>
      <w:r w:rsidRPr="00325D1F">
        <w:rPr>
          <w:i/>
          <w:lang w:val="en-GB"/>
        </w:rPr>
        <w:t>LocationMeasurementInfo</w:t>
      </w:r>
      <w:bookmarkEnd w:id="10149"/>
      <w:bookmarkEnd w:id="1015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0151" w:name="_Hlk4443574"/>
      <w:r w:rsidRPr="00325D1F">
        <w:rPr>
          <w:i/>
          <w:lang w:val="en-GB"/>
        </w:rPr>
        <w:t>LocationMeasurementInfo</w:t>
      </w:r>
      <w:r w:rsidRPr="00325D1F">
        <w:rPr>
          <w:lang w:val="en-GB"/>
        </w:rPr>
        <w:t xml:space="preserve"> information element</w:t>
      </w:r>
      <w:bookmarkEnd w:id="1015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w:t>
            </w:r>
            <w:proofErr w:type="gramStart"/>
            <w:r w:rsidRPr="00325D1F">
              <w:rPr>
                <w:lang w:val="en-GB" w:eastAsia="zh-CN"/>
              </w:rPr>
              <w:t>take into account</w:t>
            </w:r>
            <w:proofErr w:type="gramEnd"/>
            <w:r w:rsidRPr="00325D1F">
              <w:rPr>
                <w:lang w:val="en-GB" w:eastAsia="zh-CN"/>
              </w:rPr>
              <w:t xml:space="preserve">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0152" w:name="_Toc20425997"/>
      <w:bookmarkStart w:id="1015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0152"/>
      <w:bookmarkEnd w:id="1015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7115094A" w14:textId="77777777" w:rsidR="00EE5A71" w:rsidRDefault="002C5D28" w:rsidP="00EE5A71">
      <w:pPr>
        <w:pStyle w:val="PL"/>
        <w:rPr>
          <w:ins w:id="10154" w:author="[108#32][IIOT]" w:date="2020-01-27T20:20:00Z"/>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ins w:id="10155" w:author="[108#32][IIOT]" w:date="2020-01-27T20:19:00Z">
        <w:r w:rsidR="00EE5A71">
          <w:rPr>
            <w:color w:val="993366"/>
          </w:rPr>
          <w:t>,</w:t>
        </w:r>
      </w:ins>
      <w:r w:rsidRPr="00325D1F">
        <w:t xml:space="preserve">   </w:t>
      </w:r>
      <w:r w:rsidRPr="005D6EB4">
        <w:rPr>
          <w:color w:val="808080"/>
        </w:rPr>
        <w:t>-- Need R</w:t>
      </w:r>
    </w:p>
    <w:p w14:paraId="4F124B73" w14:textId="77777777" w:rsidR="00EE5A71" w:rsidRDefault="00EE5A71" w:rsidP="00EE5A71">
      <w:pPr>
        <w:pStyle w:val="PL"/>
        <w:rPr>
          <w:ins w:id="10156" w:author="[108#32][IIOT]" w:date="2020-01-27T20:20:00Z"/>
        </w:rPr>
      </w:pPr>
      <w:ins w:id="10157" w:author="[108#32][IIOT]" w:date="2020-01-27T20:20:00Z">
        <w:r>
          <w:rPr>
            <w:color w:val="808080"/>
          </w:rPr>
          <w:tab/>
        </w:r>
        <w:r>
          <w:rPr>
            <w:color w:val="808080"/>
          </w:rPr>
          <w:tab/>
        </w:r>
        <w:r w:rsidRPr="00766310">
          <w:t>[[</w:t>
        </w:r>
      </w:ins>
    </w:p>
    <w:p w14:paraId="0BE56674" w14:textId="77777777" w:rsidR="00EE5A71" w:rsidRDefault="00EE5A71" w:rsidP="00EE5A71">
      <w:pPr>
        <w:pStyle w:val="PL"/>
        <w:rPr>
          <w:ins w:id="10158" w:author="[108#32][IIOT]" w:date="2020-01-27T20:20:00Z"/>
        </w:rPr>
      </w:pPr>
      <w:ins w:id="10159" w:author="[108#32][IIOT]" w:date="2020-01-27T20:20:00Z">
        <w:r>
          <w:tab/>
        </w:r>
        <w:r>
          <w:tab/>
        </w:r>
        <w:r w:rsidRPr="006A23B9">
          <w:t>allowedCG-List-r16</w:t>
        </w:r>
        <w:r>
          <w:tab/>
        </w:r>
        <w:r>
          <w:tab/>
        </w:r>
        <w:r>
          <w:tab/>
        </w:r>
        <w:r>
          <w:tab/>
        </w:r>
        <w:r w:rsidRPr="00AD0FA6">
          <w:rPr>
            <w:color w:val="993366"/>
          </w:rPr>
          <w:t>SEQUENCE</w:t>
        </w:r>
        <w:r>
          <w:t xml:space="preserve"> (</w:t>
        </w:r>
        <w:r w:rsidRPr="00AD0FA6">
          <w:rPr>
            <w:color w:val="993366"/>
          </w:rPr>
          <w:t>SIZE</w:t>
        </w:r>
        <w:r>
          <w:t xml:space="preserve"> (0..</w:t>
        </w:r>
        <w:r w:rsidRPr="00300728">
          <w:t xml:space="preserve"> </w:t>
        </w:r>
        <w:r w:rsidRPr="00B6047E">
          <w:t>maxNrofConfiguredGrantConfig</w:t>
        </w:r>
        <w:r>
          <w:t xml:space="preserve">MAC-r16-1)) </w:t>
        </w:r>
        <w:r w:rsidRPr="00AD0FA6">
          <w:rPr>
            <w:color w:val="993366"/>
          </w:rPr>
          <w:t>OF</w:t>
        </w:r>
        <w:r>
          <w:t xml:space="preserve"> ConfiguredGrantConfigIndexMAC-r16</w:t>
        </w:r>
      </w:ins>
    </w:p>
    <w:p w14:paraId="7A98244A" w14:textId="77777777" w:rsidR="00EE5A71" w:rsidRDefault="00EE5A71" w:rsidP="00EE5A71">
      <w:pPr>
        <w:pStyle w:val="PL"/>
        <w:rPr>
          <w:ins w:id="10160" w:author="[108#32][IIOT]" w:date="2020-01-27T20:20:00Z"/>
          <w:color w:val="808080"/>
        </w:rPr>
      </w:pPr>
      <w:ins w:id="10161" w:author="[108#32][IIOT]" w:date="2020-01-27T20:2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7F4353">
          <w:rPr>
            <w:color w:val="993366"/>
          </w:rPr>
          <w:t>OPTIONAL</w:t>
        </w:r>
        <w:r w:rsidRPr="006A23B9">
          <w:t xml:space="preserve">,   </w:t>
        </w:r>
        <w:r w:rsidRPr="007F4353">
          <w:rPr>
            <w:color w:val="808080"/>
          </w:rPr>
          <w:t>-- Need R</w:t>
        </w:r>
      </w:ins>
    </w:p>
    <w:p w14:paraId="39B514E8" w14:textId="6A99EAF1" w:rsidR="00EE5A71" w:rsidRDefault="00EE5A71" w:rsidP="00EE5A71">
      <w:pPr>
        <w:pStyle w:val="PL"/>
        <w:rPr>
          <w:ins w:id="10162" w:author="[108#32][IIOT]" w:date="2020-01-27T20:20:00Z"/>
        </w:rPr>
      </w:pPr>
      <w:ins w:id="10163" w:author="[108#32][IIOT]" w:date="2020-01-27T20:20:00Z">
        <w:r>
          <w:tab/>
        </w:r>
        <w:r>
          <w:tab/>
        </w:r>
        <w:r w:rsidRPr="006A23B9">
          <w:t>allowed</w:t>
        </w:r>
        <w:r>
          <w:t>PHY-PriorityIndex</w:t>
        </w:r>
        <w:r w:rsidRPr="006A23B9">
          <w:t>-r16</w:t>
        </w:r>
        <w:r>
          <w:tab/>
          <w:t>ENUMERATED {p0, p1}</w:t>
        </w:r>
        <w:r>
          <w:tab/>
        </w:r>
        <w:r>
          <w:tab/>
        </w:r>
        <w:r>
          <w:tab/>
        </w:r>
        <w:r>
          <w:tab/>
        </w:r>
        <w:r>
          <w:tab/>
        </w:r>
        <w:r>
          <w:tab/>
        </w:r>
        <w:r>
          <w:tab/>
        </w:r>
        <w:r>
          <w:tab/>
        </w:r>
        <w:r>
          <w:tab/>
        </w:r>
        <w:r>
          <w:tab/>
        </w:r>
        <w:r>
          <w:tab/>
        </w:r>
        <w:r>
          <w:tab/>
          <w:t>OPTIONAL</w:t>
        </w:r>
      </w:ins>
      <w:ins w:id="10164" w:author="[108#38][NR-U]" w:date="2020-01-31T18:38:00Z">
        <w:r w:rsidR="003C2C0F">
          <w:t>,</w:t>
        </w:r>
      </w:ins>
      <w:ins w:id="10165" w:author="[108#32][IIOT]" w:date="2020-01-27T20:20:00Z">
        <w:r>
          <w:t xml:space="preserve">    -- Need R</w:t>
        </w:r>
      </w:ins>
    </w:p>
    <w:p w14:paraId="53C03CE7" w14:textId="3D296282" w:rsidR="003E1018" w:rsidRPr="005D6EB4" w:rsidRDefault="003E1018" w:rsidP="003E1018">
      <w:pPr>
        <w:pStyle w:val="PL"/>
        <w:rPr>
          <w:ins w:id="10166" w:author="[108#38][NR-U]" w:date="2020-01-31T17:49:00Z"/>
          <w:color w:val="808080"/>
        </w:rPr>
      </w:pPr>
      <w:ins w:id="10167" w:author="[108#38][NR-U]" w:date="2020-01-31T17:49:00Z">
        <w:r>
          <w:rPr>
            <w:rFonts w:cs="Courier New"/>
          </w:rPr>
          <w:t xml:space="preserve">    </w:t>
        </w:r>
      </w:ins>
      <w:ins w:id="10168" w:author="[108#38][NR-U]" w:date="2020-01-31T18:34:00Z">
        <w:r w:rsidR="003C2C0F">
          <w:rPr>
            <w:rFonts w:cs="Courier New"/>
          </w:rPr>
          <w:t xml:space="preserve">    </w:t>
        </w:r>
      </w:ins>
      <w:ins w:id="10169" w:author="[108#38][NR-U]" w:date="2020-01-31T17:49:00Z">
        <w:r w:rsidRPr="005B786E">
          <w:rPr>
            <w:rFonts w:cs="Courier New"/>
          </w:rPr>
          <w:t xml:space="preserve">channelAccessPriority-r16         </w:t>
        </w:r>
        <w:r>
          <w:rPr>
            <w:rFonts w:cs="Courier New"/>
          </w:rPr>
          <w:t xml:space="preserve">      </w:t>
        </w:r>
        <w:r w:rsidRPr="005B786E">
          <w:rPr>
            <w:rFonts w:cs="Courier New"/>
            <w:color w:val="993366"/>
          </w:rPr>
          <w:t>INTEGER</w:t>
        </w:r>
        <w:r w:rsidRPr="005B786E">
          <w:rPr>
            <w:rFonts w:cs="Courier New"/>
          </w:rPr>
          <w:t xml:space="preserve"> (1..4)                     </w:t>
        </w:r>
        <w:r>
          <w:rPr>
            <w:rFonts w:cs="Courier New"/>
          </w:rPr>
          <w:t xml:space="preserve">                     </w:t>
        </w:r>
        <w:r w:rsidRPr="005B786E">
          <w:rPr>
            <w:rFonts w:cs="Courier New"/>
            <w:color w:val="993366"/>
          </w:rPr>
          <w:t>OPTIONAL</w:t>
        </w:r>
        <w:r>
          <w:rPr>
            <w:rFonts w:cs="Courier New"/>
            <w:color w:val="993366"/>
          </w:rPr>
          <w:t xml:space="preserve">    </w:t>
        </w:r>
        <w:r w:rsidRPr="005B786E">
          <w:rPr>
            <w:rFonts w:cs="Courier New"/>
          </w:rPr>
          <w:t xml:space="preserve"> </w:t>
        </w:r>
        <w:r w:rsidRPr="005B786E">
          <w:rPr>
            <w:rFonts w:cs="Courier New"/>
            <w:color w:val="808080"/>
          </w:rPr>
          <w:t xml:space="preserve">-- </w:t>
        </w:r>
        <w:r w:rsidRPr="005D6EB4">
          <w:rPr>
            <w:color w:val="808080"/>
          </w:rPr>
          <w:t>Need R</w:t>
        </w:r>
      </w:ins>
    </w:p>
    <w:p w14:paraId="42A3F7FF" w14:textId="72EFE304" w:rsidR="002C5D28" w:rsidRPr="005D6EB4" w:rsidRDefault="00EE5A71" w:rsidP="00EE5A71">
      <w:pPr>
        <w:pStyle w:val="PL"/>
        <w:rPr>
          <w:color w:val="808080"/>
        </w:rPr>
      </w:pPr>
      <w:ins w:id="10170" w:author="[108#32][IIOT]" w:date="2020-01-27T20:20:00Z">
        <w:r>
          <w:tab/>
        </w:r>
        <w:r>
          <w:tab/>
          <w:t>]]</w:t>
        </w:r>
      </w:ins>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1F64DB" w:rsidRPr="00766310" w14:paraId="6ED0EEF5" w14:textId="77777777" w:rsidTr="00C576F3">
        <w:trPr>
          <w:ins w:id="10171" w:author="[108#32][IIOT]" w:date="2020-01-27T20:30:00Z"/>
        </w:trPr>
        <w:tc>
          <w:tcPr>
            <w:tcW w:w="14173" w:type="dxa"/>
            <w:tcBorders>
              <w:top w:val="single" w:sz="4" w:space="0" w:color="auto"/>
              <w:left w:val="single" w:sz="4" w:space="0" w:color="auto"/>
              <w:bottom w:val="single" w:sz="4" w:space="0" w:color="auto"/>
              <w:right w:val="single" w:sz="4" w:space="0" w:color="auto"/>
            </w:tcBorders>
          </w:tcPr>
          <w:p w14:paraId="37909645" w14:textId="77777777" w:rsidR="001F64DB" w:rsidRDefault="001F64DB" w:rsidP="00C576F3">
            <w:pPr>
              <w:pStyle w:val="TAL"/>
              <w:rPr>
                <w:ins w:id="10172" w:author="[108#32][IIOT]" w:date="2020-01-27T20:30:00Z"/>
                <w:b/>
                <w:i/>
                <w:lang w:val="en-GB" w:eastAsia="en-GB"/>
              </w:rPr>
            </w:pPr>
            <w:ins w:id="10173" w:author="[108#32][IIOT]" w:date="2020-01-27T20:30:00Z">
              <w:r>
                <w:rPr>
                  <w:b/>
                  <w:i/>
                  <w:lang w:val="en-GB" w:eastAsia="en-GB"/>
                </w:rPr>
                <w:t>allowedCG-List</w:t>
              </w:r>
            </w:ins>
          </w:p>
          <w:p w14:paraId="40E1949B" w14:textId="77777777" w:rsidR="001F64DB" w:rsidRDefault="001F64DB" w:rsidP="00C576F3">
            <w:pPr>
              <w:pStyle w:val="TAL"/>
              <w:rPr>
                <w:ins w:id="10174" w:author="[108#32][IIOT]" w:date="2020-01-27T20:30:00Z"/>
              </w:rPr>
            </w:pPr>
            <w:ins w:id="10175" w:author="[108#32][IIOT]" w:date="2020-01-27T20:30:00Z">
              <w:r>
                <w:rPr>
                  <w:lang w:val="sv-SE"/>
                </w:rPr>
                <w:t xml:space="preserve">This restriction applies only when the UL grant is a configured grant. </w:t>
              </w:r>
              <w:r w:rsidRPr="00831558">
                <w:t xml:space="preserve">If present, UL MAC SDUs from this logical channel </w:t>
              </w:r>
              <w:r>
                <w:rPr>
                  <w:lang w:val="sv-SE"/>
                </w:rPr>
                <w:t xml:space="preserve">can only be mapped to the indicated configued grant configuration. If the size of the sequence is zero, then UL MAC SDUs from this logical channel cannot be mapped to any configured grant configurations. </w:t>
              </w:r>
              <w:r>
                <w:rPr>
                  <w:lang w:val="en-US"/>
                </w:rPr>
                <w:t>If the field is not present</w:t>
              </w:r>
              <w:r w:rsidRPr="00831558">
                <w:t>, UL MAC SDUs from this logical channel can be mapped to any configured grant</w:t>
              </w:r>
              <w:r w:rsidRPr="006E03F4">
                <w:rPr>
                  <w:lang w:val="en-US"/>
                </w:rPr>
                <w:t xml:space="preserve"> configurations</w:t>
              </w:r>
              <w:r w:rsidRPr="00831558">
                <w:t>. Corresponds to “allowedCG-List” as specified in TS 38.321 [3].</w:t>
              </w:r>
            </w:ins>
          </w:p>
          <w:p w14:paraId="290ED959" w14:textId="77777777" w:rsidR="001F64DB" w:rsidRPr="005078F3" w:rsidRDefault="001F64DB" w:rsidP="00C576F3">
            <w:pPr>
              <w:pStyle w:val="EditorsNote"/>
              <w:rPr>
                <w:ins w:id="10176" w:author="[108#32][IIOT]" w:date="2020-01-27T20:30:00Z"/>
                <w:lang w:val="en-US"/>
              </w:rPr>
            </w:pPr>
            <w:ins w:id="10177" w:author="[108#32][IIOT]" w:date="2020-01-27T20:30:00Z">
              <w:r w:rsidRPr="005078F3">
                <w:rPr>
                  <w:lang w:val="en-US"/>
                </w:rPr>
                <w:t xml:space="preserve">Editor’s note: In this implementation, it is assumed that the LCH configured with </w:t>
              </w:r>
              <w:r w:rsidRPr="005078F3">
                <w:rPr>
                  <w:i/>
                  <w:lang w:val="en-US"/>
                </w:rPr>
                <w:t xml:space="preserve">allowedCG-List </w:t>
              </w:r>
              <w:proofErr w:type="gramStart"/>
              <w:r w:rsidRPr="005078F3">
                <w:rPr>
                  <w:lang w:val="en-US"/>
                </w:rPr>
                <w:t>is allowed to</w:t>
              </w:r>
              <w:proofErr w:type="gramEnd"/>
              <w:r w:rsidRPr="005078F3">
                <w:rPr>
                  <w:lang w:val="en-US"/>
                </w:rPr>
                <w:t xml:space="preserve"> be mapped to dynamic grant. </w:t>
              </w:r>
              <w:r>
                <w:rPr>
                  <w:lang w:val="en-US"/>
                </w:rPr>
                <w:t>This requires a confirmation from RAN2.</w:t>
              </w:r>
            </w:ins>
          </w:p>
          <w:p w14:paraId="39B4F968" w14:textId="77777777" w:rsidR="001F64DB" w:rsidRPr="00766310" w:rsidRDefault="001F64DB" w:rsidP="00C576F3">
            <w:pPr>
              <w:pStyle w:val="EditorsNote"/>
              <w:rPr>
                <w:ins w:id="10178" w:author="[108#32][IIOT]" w:date="2020-01-27T20:30:00Z"/>
                <w:b/>
                <w:i/>
                <w:lang w:val="en-GB" w:eastAsia="en-GB"/>
              </w:rPr>
            </w:pPr>
            <w:ins w:id="10179" w:author="[108#32][IIOT]" w:date="2020-01-27T20:30:00Z">
              <w:r w:rsidRPr="005078F3">
                <w:t>Editor’s note: FFS the maximu</w:t>
              </w:r>
              <w:r>
                <w:t>m</w:t>
              </w:r>
              <w:r w:rsidRPr="005078F3">
                <w:t xml:space="preserve"> length of the </w:t>
              </w:r>
              <w:r w:rsidRPr="005078F3">
                <w:rPr>
                  <w:i/>
                </w:rPr>
                <w:t>allowedList</w:t>
              </w:r>
              <w:r>
                <w:t>, i.e., the maximum number of configured grant configurations per MAC entity</w:t>
              </w:r>
              <w:r w:rsidRPr="005078F3">
                <w:t>.</w:t>
              </w:r>
            </w:ins>
          </w:p>
        </w:tc>
      </w:tr>
      <w:tr w:rsidR="001F64DB" w14:paraId="0BC52118" w14:textId="77777777" w:rsidTr="00C576F3">
        <w:trPr>
          <w:ins w:id="10180" w:author="[108#32][IIOT]" w:date="2020-01-27T20:30:00Z"/>
        </w:trPr>
        <w:tc>
          <w:tcPr>
            <w:tcW w:w="14173" w:type="dxa"/>
            <w:tcBorders>
              <w:top w:val="single" w:sz="4" w:space="0" w:color="auto"/>
              <w:left w:val="single" w:sz="4" w:space="0" w:color="auto"/>
              <w:bottom w:val="single" w:sz="4" w:space="0" w:color="auto"/>
              <w:right w:val="single" w:sz="4" w:space="0" w:color="auto"/>
            </w:tcBorders>
          </w:tcPr>
          <w:p w14:paraId="606C2796" w14:textId="77777777" w:rsidR="001F64DB" w:rsidRDefault="001F64DB" w:rsidP="00C576F3">
            <w:pPr>
              <w:pStyle w:val="TAL"/>
              <w:rPr>
                <w:ins w:id="10181" w:author="[108#32][IIOT]" w:date="2020-01-27T20:30:00Z"/>
                <w:b/>
                <w:i/>
                <w:lang w:val="en-GB" w:eastAsia="en-GB"/>
              </w:rPr>
            </w:pPr>
            <w:bookmarkStart w:id="10182" w:name="_Hlk30597068"/>
            <w:ins w:id="10183" w:author="[108#32][IIOT]" w:date="2020-01-27T20:30:00Z">
              <w:r w:rsidRPr="00C01DF1">
                <w:rPr>
                  <w:b/>
                  <w:i/>
                  <w:lang w:val="en-GB" w:eastAsia="en-GB"/>
                </w:rPr>
                <w:t>allowedPHY-PriorityIndex</w:t>
              </w:r>
              <w:bookmarkEnd w:id="10182"/>
            </w:ins>
          </w:p>
          <w:p w14:paraId="303785A0" w14:textId="77777777" w:rsidR="001F64DB" w:rsidRDefault="001F64DB" w:rsidP="00C576F3">
            <w:pPr>
              <w:pStyle w:val="TAL"/>
              <w:rPr>
                <w:ins w:id="10184" w:author="[108#32][IIOT]" w:date="2020-01-27T20:30:00Z"/>
                <w:b/>
                <w:i/>
                <w:lang w:val="en-GB" w:eastAsia="en-GB"/>
              </w:rPr>
            </w:pPr>
            <w:ins w:id="10185" w:author="[108#32][IIOT]" w:date="2020-01-27T20:30:00Z">
              <w:r>
                <w:rPr>
                  <w:lang w:val="en-US" w:eastAsia="en-GB"/>
                </w:rPr>
                <w:t xml:space="preserve">This restriction applies for the dynamic grant with PHY-priority indication. </w:t>
              </w:r>
              <w:r w:rsidRPr="005078F3">
                <w:rPr>
                  <w:lang w:val="en-US" w:eastAsia="en-GB"/>
                </w:rPr>
                <w:t xml:space="preserve">If present, UL MAC SDUs from this logical channel can </w:t>
              </w:r>
              <w:r>
                <w:rPr>
                  <w:lang w:val="en-US" w:eastAsia="en-GB"/>
                </w:rPr>
                <w:t xml:space="preserve">only </w:t>
              </w:r>
              <w:r w:rsidRPr="005078F3">
                <w:rPr>
                  <w:lang w:val="en-US" w:eastAsia="en-GB"/>
                </w:rPr>
                <w:t xml:space="preserve">be mapped to the </w:t>
              </w:r>
              <w:r>
                <w:rPr>
                  <w:lang w:val="en-US" w:eastAsia="en-GB"/>
                </w:rPr>
                <w:t xml:space="preserve">dynamic grants indicating </w:t>
              </w:r>
              <w:r w:rsidRPr="005078F3">
                <w:rPr>
                  <w:lang w:val="en-US" w:eastAsia="en-GB"/>
                </w:rPr>
                <w:t xml:space="preserve">priority index </w:t>
              </w:r>
              <w:r>
                <w:rPr>
                  <w:lang w:val="en-US" w:eastAsia="en-GB"/>
                </w:rPr>
                <w:t>equal to the values configured by this field</w:t>
              </w:r>
              <w:r w:rsidRPr="005078F3">
                <w:rPr>
                  <w:lang w:val="en-US" w:eastAsia="en-GB"/>
                </w:rPr>
                <w:t>.</w:t>
              </w:r>
            </w:ins>
          </w:p>
          <w:p w14:paraId="5D0E26B0" w14:textId="77777777" w:rsidR="001F64DB" w:rsidRDefault="001F64DB" w:rsidP="00C576F3">
            <w:pPr>
              <w:pStyle w:val="EditorsNote"/>
              <w:rPr>
                <w:ins w:id="10186" w:author="[108#32][IIOT]" w:date="2020-01-27T20:30:00Z"/>
              </w:rPr>
            </w:pPr>
            <w:ins w:id="10187" w:author="[108#32][IIOT]" w:date="2020-01-27T20:30:00Z">
              <w:r w:rsidRPr="005078F3">
                <w:rPr>
                  <w:lang w:val="en-US"/>
                </w:rPr>
                <w:t xml:space="preserve">Editor’s note: In this implementation, it is assumed that the LCH configured with </w:t>
              </w:r>
              <w:r w:rsidRPr="009930A2">
                <w:rPr>
                  <w:i/>
                  <w:iCs/>
                  <w:lang w:val="en-US"/>
                </w:rPr>
                <w:t>allowedPHY-PriorityIndex</w:t>
              </w:r>
              <w:r w:rsidRPr="005078F3" w:rsidDel="006F0286">
                <w:rPr>
                  <w:i/>
                  <w:lang w:val="en-US"/>
                </w:rPr>
                <w:t xml:space="preserve"> </w:t>
              </w:r>
              <w:proofErr w:type="gramStart"/>
              <w:r w:rsidRPr="005078F3">
                <w:rPr>
                  <w:lang w:val="en-US"/>
                </w:rPr>
                <w:t>is allowed to</w:t>
              </w:r>
              <w:proofErr w:type="gramEnd"/>
              <w:r w:rsidRPr="005078F3">
                <w:rPr>
                  <w:lang w:val="en-US"/>
                </w:rPr>
                <w:t xml:space="preserve"> be mapped to dynamic grant without any priority indication. FFS: The mapping restriction between </w:t>
              </w:r>
              <w:proofErr w:type="gramStart"/>
              <w:r w:rsidRPr="005078F3">
                <w:rPr>
                  <w:lang w:val="en-US"/>
                </w:rPr>
                <w:t>a</w:t>
              </w:r>
              <w:proofErr w:type="gramEnd"/>
              <w:r w:rsidRPr="005078F3">
                <w:rPr>
                  <w:lang w:val="en-US"/>
                </w:rPr>
                <w:t xml:space="preserve"> LCH configured with </w:t>
              </w:r>
              <w:r w:rsidRPr="009930A2">
                <w:rPr>
                  <w:i/>
                  <w:iCs/>
                  <w:lang w:val="en-US"/>
                </w:rPr>
                <w:t>allowedPHY-PriorityIndex</w:t>
              </w:r>
              <w:r w:rsidRPr="005078F3" w:rsidDel="00BA5F0B">
                <w:rPr>
                  <w:i/>
                  <w:lang w:val="en-US"/>
                </w:rPr>
                <w:t xml:space="preserve"> </w:t>
              </w:r>
              <w:r w:rsidRPr="005078F3">
                <w:rPr>
                  <w:lang w:val="en-US"/>
                </w:rPr>
                <w:t>and a grant without any priority indication.</w:t>
              </w:r>
            </w:ins>
          </w:p>
          <w:p w14:paraId="02EF066F" w14:textId="77777777" w:rsidR="001F64DB" w:rsidRDefault="001F64DB" w:rsidP="00C576F3">
            <w:pPr>
              <w:pStyle w:val="EditorsNote"/>
              <w:rPr>
                <w:ins w:id="10188" w:author="[108#32][IIOT]" w:date="2020-01-27T20:30:00Z"/>
                <w:lang w:val="en-US"/>
              </w:rPr>
            </w:pPr>
            <w:ins w:id="10189" w:author="[108#32][IIOT]" w:date="2020-01-27T20:30:00Z">
              <w:r w:rsidRPr="005078F3">
                <w:rPr>
                  <w:lang w:val="en-US"/>
                </w:rPr>
                <w:t xml:space="preserve">Editor’s note: FFS whether </w:t>
              </w:r>
              <w:r w:rsidRPr="009930A2">
                <w:rPr>
                  <w:i/>
                  <w:iCs/>
                  <w:lang w:val="en-US"/>
                </w:rPr>
                <w:t>allowedPHY-PriorityIndex</w:t>
              </w:r>
              <w:r w:rsidRPr="005078F3" w:rsidDel="004E0781">
                <w:rPr>
                  <w:i/>
                  <w:lang w:val="en-US"/>
                </w:rPr>
                <w:t xml:space="preserve"> </w:t>
              </w:r>
              <w:r w:rsidRPr="005078F3">
                <w:rPr>
                  <w:lang w:val="en-US"/>
                </w:rPr>
                <w:t>applies for configured grant</w:t>
              </w:r>
              <w:r>
                <w:rPr>
                  <w:lang w:val="en-US"/>
                </w:rPr>
                <w:t>.</w:t>
              </w:r>
            </w:ins>
          </w:p>
          <w:p w14:paraId="26D6714B" w14:textId="77777777" w:rsidR="001F64DB" w:rsidRDefault="001F64DB" w:rsidP="00C576F3">
            <w:pPr>
              <w:pStyle w:val="EditorsNote"/>
              <w:rPr>
                <w:ins w:id="10190" w:author="[108#32][IIOT]" w:date="2020-01-27T20:30:00Z"/>
                <w:b/>
                <w:i/>
                <w:lang w:val="en-GB" w:eastAsia="en-GB"/>
              </w:rPr>
            </w:pPr>
            <w:ins w:id="10191" w:author="[108#32][IIOT]" w:date="2020-01-27T20:30:00Z">
              <w:r w:rsidRPr="005078F3">
                <w:t xml:space="preserve">Editor’s note: </w:t>
              </w:r>
              <w:r w:rsidRPr="009930A2">
                <w:t xml:space="preserve">The name </w:t>
              </w:r>
              <w:r w:rsidRPr="009930A2">
                <w:rPr>
                  <w:i/>
                  <w:iCs/>
                </w:rPr>
                <w:t>allowedPHY-PriorityIndex</w:t>
              </w:r>
              <w:r w:rsidRPr="009930A2">
                <w:t xml:space="preserve"> needs to be confirmed </w:t>
              </w:r>
              <w:r>
                <w:t>and w</w:t>
              </w:r>
              <w:r>
                <w:rPr>
                  <w:lang w:val="sv-SE"/>
                </w:rPr>
                <w:t>hat name to use needs to be aligned also with TS 38.300 and TS 38.321.</w:t>
              </w:r>
            </w:ins>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3C2C0F" w:rsidRPr="00EA5EEF" w14:paraId="7AF4A96A" w14:textId="77777777" w:rsidTr="00BB24FB">
        <w:trPr>
          <w:ins w:id="10192" w:author="[108#38][NR-U]" w:date="2020-01-31T18:34:00Z"/>
        </w:trPr>
        <w:tc>
          <w:tcPr>
            <w:tcW w:w="14173" w:type="dxa"/>
            <w:tcBorders>
              <w:top w:val="single" w:sz="4" w:space="0" w:color="auto"/>
              <w:left w:val="single" w:sz="4" w:space="0" w:color="auto"/>
              <w:bottom w:val="single" w:sz="4" w:space="0" w:color="auto"/>
              <w:right w:val="single" w:sz="4" w:space="0" w:color="auto"/>
            </w:tcBorders>
          </w:tcPr>
          <w:p w14:paraId="3FC5B388" w14:textId="77777777" w:rsidR="003C2C0F" w:rsidRPr="00EA5EEF" w:rsidRDefault="003C2C0F" w:rsidP="00BB24FB">
            <w:pPr>
              <w:pStyle w:val="TAL"/>
              <w:rPr>
                <w:ins w:id="10193" w:author="[108#38][NR-U]" w:date="2020-01-31T18:34:00Z"/>
                <w:b/>
                <w:i/>
                <w:lang w:val="en-US" w:eastAsia="ja-JP"/>
              </w:rPr>
            </w:pPr>
            <w:proofErr w:type="spellStart"/>
            <w:ins w:id="10194" w:author="[108#38][NR-U]" w:date="2020-01-31T18:34:00Z">
              <w:r w:rsidRPr="005D4571">
                <w:rPr>
                  <w:b/>
                  <w:i/>
                  <w:lang w:eastAsia="ja-JP"/>
                </w:rPr>
                <w:t>channellAccessPriorit</w:t>
              </w:r>
              <w:r>
                <w:rPr>
                  <w:b/>
                  <w:i/>
                  <w:lang w:val="en-US" w:eastAsia="ja-JP"/>
                </w:rPr>
                <w:t>y</w:t>
              </w:r>
              <w:proofErr w:type="spellEnd"/>
            </w:ins>
          </w:p>
          <w:p w14:paraId="1E854D56" w14:textId="77777777" w:rsidR="003C2C0F" w:rsidRPr="00EA5EEF" w:rsidRDefault="003C2C0F" w:rsidP="00BB24FB">
            <w:pPr>
              <w:pStyle w:val="TAL"/>
              <w:rPr>
                <w:ins w:id="10195" w:author="[108#38][NR-U]" w:date="2020-01-31T18:34:00Z"/>
                <w:b/>
                <w:i/>
                <w:lang w:val="en-US" w:eastAsia="ja-JP"/>
              </w:rPr>
            </w:pPr>
            <w:ins w:id="10196" w:author="[108#38][NR-U]" w:date="2020-01-31T18:34:00Z">
              <w:r w:rsidRPr="00200DF2">
                <w:rPr>
                  <w:lang w:eastAsia="ja-JP"/>
                </w:rPr>
                <w:t>Indicates the Channel Access Priority Class (CAPC), as specified in TS 38.300 [2]</w:t>
              </w:r>
              <w:r>
                <w:rPr>
                  <w:lang w:eastAsia="ja-JP"/>
                </w:rPr>
                <w:t xml:space="preserve"> and TS 38.321 [3]</w:t>
              </w:r>
              <w:r w:rsidRPr="00200DF2">
                <w:rPr>
                  <w:lang w:eastAsia="ja-JP"/>
                </w:rPr>
                <w:t xml:space="preserve">, to be used on transmission </w:t>
              </w:r>
              <w:r>
                <w:rPr>
                  <w:lang w:eastAsia="ja-JP"/>
                </w:rPr>
                <w:t xml:space="preserve">using configured grants </w:t>
              </w:r>
              <w:r w:rsidRPr="00200DF2">
                <w:rPr>
                  <w:lang w:eastAsia="ja-JP"/>
                </w:rPr>
                <w:t xml:space="preserve">on </w:t>
              </w:r>
              <w:r>
                <w:rPr>
                  <w:lang w:eastAsia="ja-JP"/>
                </w:rPr>
                <w:t>shared spectrum</w:t>
              </w:r>
              <w:r w:rsidRPr="00200DF2">
                <w:rPr>
                  <w:lang w:eastAsia="ja-JP"/>
                </w:rPr>
                <w:t>. The network configures this field only for SRB2 and DRBs</w:t>
              </w:r>
              <w:r>
                <w:rPr>
                  <w:lang w:val="en-US" w:eastAsia="ja-JP"/>
                </w:rPr>
                <w:t>.</w:t>
              </w:r>
            </w:ins>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0197" w:name="_Toc20425998"/>
      <w:bookmarkStart w:id="10198"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0197"/>
      <w:bookmarkEnd w:id="10198"/>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0199" w:name="_Toc20425999"/>
      <w:bookmarkStart w:id="10200" w:name="_Toc29321395"/>
      <w:r w:rsidRPr="00325D1F">
        <w:rPr>
          <w:rFonts w:eastAsia="SimSun"/>
          <w:lang w:val="en-GB"/>
        </w:rPr>
        <w:t>–</w:t>
      </w:r>
      <w:r w:rsidRPr="00325D1F">
        <w:rPr>
          <w:rFonts w:eastAsia="SimSun"/>
          <w:lang w:val="en-GB"/>
        </w:rPr>
        <w:tab/>
      </w:r>
      <w:r w:rsidRPr="00325D1F">
        <w:rPr>
          <w:i/>
          <w:lang w:val="en-GB"/>
        </w:rPr>
        <w:t>MAC-CellGroupConfig</w:t>
      </w:r>
      <w:bookmarkEnd w:id="10199"/>
      <w:bookmarkEnd w:id="10200"/>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16677DBE" w14:textId="74B9C6AE" w:rsidR="001F64DB" w:rsidRDefault="002C5D28" w:rsidP="001F64DB">
      <w:pPr>
        <w:pStyle w:val="PL"/>
        <w:rPr>
          <w:ins w:id="10201" w:author="[108#32][IIOT]" w:date="2020-01-27T20:31:00Z"/>
        </w:rPr>
      </w:pPr>
      <w:r w:rsidRPr="00325D1F">
        <w:t xml:space="preserve">    ]]</w:t>
      </w:r>
      <w:ins w:id="10202" w:author="[108#32][IIOT]" w:date="2020-01-27T20:31:00Z">
        <w:r w:rsidR="001F64DB">
          <w:t>,</w:t>
        </w:r>
      </w:ins>
    </w:p>
    <w:p w14:paraId="1B4FA456" w14:textId="77777777" w:rsidR="001F64DB" w:rsidRDefault="001F64DB" w:rsidP="001F64DB">
      <w:pPr>
        <w:pStyle w:val="PL"/>
        <w:rPr>
          <w:ins w:id="10203" w:author="[108#32][IIOT]" w:date="2020-01-27T20:31:00Z"/>
        </w:rPr>
      </w:pPr>
      <w:ins w:id="10204" w:author="[108#32][IIOT]" w:date="2020-01-27T20:31:00Z">
        <w:r>
          <w:tab/>
          <w:t>[[</w:t>
        </w:r>
      </w:ins>
    </w:p>
    <w:p w14:paraId="59604790" w14:textId="77777777" w:rsidR="001F64DB" w:rsidRPr="000937C4" w:rsidRDefault="001F64DB" w:rsidP="001F64DB">
      <w:pPr>
        <w:pStyle w:val="PL"/>
        <w:rPr>
          <w:ins w:id="10205" w:author="[108#32][IIOT]" w:date="2020-01-27T20:31:00Z"/>
          <w:color w:val="808080"/>
          <w:lang w:val="sv-SE"/>
        </w:rPr>
      </w:pPr>
      <w:ins w:id="10206" w:author="[108#32][IIOT]" w:date="2020-01-27T20:31:00Z">
        <w:r>
          <w:tab/>
        </w:r>
        <w:r w:rsidRPr="00C166BB">
          <w:t>autonomousReTx</w:t>
        </w:r>
        <w:r>
          <w:t xml:space="preserve">-r16                      </w:t>
        </w:r>
        <w:r w:rsidRPr="00777603">
          <w:rPr>
            <w:color w:val="993366"/>
          </w:rPr>
          <w:t>ENUMERATED</w:t>
        </w:r>
        <w:r w:rsidRPr="00325D1F">
          <w:t xml:space="preserve"> {enabled}</w:t>
        </w:r>
        <w:r>
          <w:t xml:space="preserve">                             </w:t>
        </w:r>
        <w:r w:rsidRPr="00777603">
          <w:rPr>
            <w:color w:val="993366"/>
          </w:rPr>
          <w:t>OPTIONAL</w:t>
        </w:r>
        <w:r w:rsidRPr="00325D1F">
          <w:t xml:space="preserve">,   </w:t>
        </w:r>
        <w:r w:rsidRPr="005D6EB4">
          <w:rPr>
            <w:color w:val="808080"/>
          </w:rPr>
          <w:t xml:space="preserve">-- </w:t>
        </w:r>
        <w:r>
          <w:rPr>
            <w:color w:val="808080"/>
          </w:rPr>
          <w:t>Cond LCH-BasedPrioritization</w:t>
        </w:r>
      </w:ins>
    </w:p>
    <w:p w14:paraId="5DA654B9" w14:textId="1743BC87" w:rsidR="001F64DB" w:rsidRDefault="001F64DB" w:rsidP="001F64DB">
      <w:pPr>
        <w:pStyle w:val="PL"/>
        <w:rPr>
          <w:ins w:id="10207" w:author="[108#32][IIOT]" w:date="2020-01-27T20:31:00Z"/>
          <w:color w:val="808080"/>
        </w:rPr>
      </w:pPr>
      <w:ins w:id="10208" w:author="[108#32][IIOT]" w:date="2020-01-27T20:31:00Z">
        <w:r>
          <w:tab/>
        </w:r>
        <w:r w:rsidRPr="00D261A2">
          <w:t>lch-</w:t>
        </w:r>
        <w:r>
          <w:t>B</w:t>
        </w:r>
        <w:r w:rsidRPr="00D261A2">
          <w:t>asedPrioritization</w:t>
        </w:r>
        <w:r>
          <w:t xml:space="preserve">-r16             </w:t>
        </w:r>
        <w:r w:rsidRPr="00777603">
          <w:rPr>
            <w:color w:val="993366"/>
          </w:rPr>
          <w:t>ENUMERATED</w:t>
        </w:r>
        <w:r w:rsidRPr="00325D1F">
          <w:t xml:space="preserve"> {enabled}</w:t>
        </w:r>
        <w:r>
          <w:t xml:space="preserve">                             </w:t>
        </w:r>
        <w:r w:rsidRPr="00777603">
          <w:rPr>
            <w:color w:val="993366"/>
          </w:rPr>
          <w:t>OPTIONAL</w:t>
        </w:r>
      </w:ins>
      <w:ins w:id="10209" w:author="[108#31][IAB]" w:date="2020-01-28T14:36:00Z">
        <w:r w:rsidR="00F26D03">
          <w:rPr>
            <w:color w:val="993366"/>
          </w:rPr>
          <w:t>,</w:t>
        </w:r>
      </w:ins>
      <w:ins w:id="10210" w:author="[108#32][IIOT]" w:date="2020-01-27T20:31:00Z">
        <w:r w:rsidRPr="00325D1F">
          <w:t xml:space="preserve">   </w:t>
        </w:r>
        <w:r w:rsidRPr="005D6EB4">
          <w:rPr>
            <w:color w:val="808080"/>
          </w:rPr>
          <w:t xml:space="preserve">-- Need </w:t>
        </w:r>
        <w:r>
          <w:rPr>
            <w:color w:val="808080"/>
          </w:rPr>
          <w:t>R</w:t>
        </w:r>
      </w:ins>
    </w:p>
    <w:p w14:paraId="539288E6" w14:textId="6D2FF017" w:rsidR="00F26D03" w:rsidRPr="007052B0" w:rsidRDefault="00F26D03" w:rsidP="00F26D03">
      <w:pPr>
        <w:pStyle w:val="PL"/>
        <w:rPr>
          <w:ins w:id="10211" w:author="[108#31][IAB]" w:date="2020-01-28T14:36:00Z"/>
          <w:color w:val="808080"/>
        </w:rPr>
      </w:pPr>
      <w:ins w:id="10212" w:author="[108#31][IAB]" w:date="2020-01-28T14:36:00Z">
        <w:r>
          <w:rPr>
            <w:color w:val="808080"/>
          </w:rPr>
          <w:t xml:space="preserve">    use-preBSR                              ENUMERATED {true}                                          OPTIONAL</w:t>
        </w:r>
      </w:ins>
      <w:ins w:id="10213" w:author="[108#36][NR eMIMO]" w:date="2020-01-29T20:40:00Z">
        <w:r w:rsidR="00EF60D7">
          <w:rPr>
            <w:color w:val="808080"/>
          </w:rPr>
          <w:t>,</w:t>
        </w:r>
      </w:ins>
      <w:ins w:id="10214" w:author="[108#31][IAB]" w:date="2020-01-28T14:36:00Z">
        <w:r>
          <w:rPr>
            <w:color w:val="808080"/>
          </w:rPr>
          <w:t xml:space="preserve">      -- Need M</w:t>
        </w:r>
      </w:ins>
    </w:p>
    <w:p w14:paraId="7C65EE4F" w14:textId="7F8730DC" w:rsidR="003C2C0F" w:rsidRDefault="003C2C0F" w:rsidP="003C2C0F">
      <w:pPr>
        <w:pStyle w:val="PL"/>
        <w:rPr>
          <w:ins w:id="10215" w:author="[108#38][NR-U]" w:date="2020-01-31T18:35:00Z"/>
        </w:rPr>
      </w:pPr>
      <w:bookmarkStart w:id="10216" w:name="_Hlk31573639"/>
      <w:ins w:id="10217" w:author="[108#38][NR-U]" w:date="2020-01-31T18:35:00Z">
        <w:r>
          <w:t xml:space="preserve">    </w:t>
        </w:r>
        <w:r w:rsidRPr="0029315F">
          <w:t>lbt-FailureRecoveryConfig</w:t>
        </w:r>
        <w:r>
          <w:t xml:space="preserve">-r16           </w:t>
        </w:r>
        <w:r w:rsidRPr="0029315F">
          <w:t>LBT-FailureRecoveryConfig-r16</w:t>
        </w:r>
        <w:r>
          <w:t xml:space="preserve">                                   </w:t>
        </w:r>
        <w:r w:rsidRPr="008E20EC">
          <w:rPr>
            <w:color w:val="993366"/>
          </w:rPr>
          <w:t>OPTIONAL</w:t>
        </w:r>
      </w:ins>
      <w:ins w:id="10218" w:author="Rapporteur" w:date="2020-02-02T22:07:00Z">
        <w:r w:rsidR="00BB24FB">
          <w:rPr>
            <w:color w:val="993366"/>
          </w:rPr>
          <w:t>,</w:t>
        </w:r>
      </w:ins>
      <w:ins w:id="10219" w:author="[108#38][NR-U]" w:date="2020-01-31T18:35:00Z">
        <w:r w:rsidRPr="008E20EC">
          <w:t xml:space="preserve">   </w:t>
        </w:r>
        <w:r w:rsidRPr="008E20EC">
          <w:rPr>
            <w:color w:val="808080"/>
          </w:rPr>
          <w:t>-- Need</w:t>
        </w:r>
        <w:r>
          <w:rPr>
            <w:color w:val="808080"/>
          </w:rPr>
          <w:t xml:space="preserve"> M</w:t>
        </w:r>
      </w:ins>
    </w:p>
    <w:bookmarkEnd w:id="10216"/>
    <w:p w14:paraId="51EFF146" w14:textId="02FB4527" w:rsidR="00EF60D7" w:rsidRDefault="00EF60D7" w:rsidP="00EF60D7">
      <w:pPr>
        <w:pStyle w:val="PL"/>
        <w:rPr>
          <w:ins w:id="10220" w:author="[108#36][NR eMIMO]" w:date="2020-01-29T20:38:00Z"/>
          <w:color w:val="FF0000"/>
          <w:u w:val="single"/>
        </w:rPr>
      </w:pPr>
      <w:ins w:id="10221" w:author="[108#36][NR eMIMO]" w:date="2020-01-29T20:38:00Z">
        <w:r>
          <w:rPr>
            <w:color w:val="FF0000"/>
            <w:u w:val="single"/>
          </w:rPr>
          <w:t xml:space="preserve">    </w:t>
        </w:r>
        <w:r>
          <w:rPr>
            <w:rFonts w:hint="eastAsia"/>
            <w:color w:val="FF0000"/>
            <w:u w:val="single"/>
          </w:rPr>
          <w:t>schedulingRequestID</w:t>
        </w:r>
        <w:r>
          <w:rPr>
            <w:color w:val="FF0000"/>
            <w:u w:val="single"/>
          </w:rPr>
          <w:t>-</w:t>
        </w:r>
        <w:r>
          <w:rPr>
            <w:rFonts w:hint="eastAsia"/>
            <w:color w:val="FF0000"/>
            <w:u w:val="single"/>
          </w:rPr>
          <w:t>BFR</w:t>
        </w:r>
        <w:r>
          <w:rPr>
            <w:color w:val="FF0000"/>
            <w:u w:val="single"/>
          </w:rPr>
          <w:t>-</w:t>
        </w:r>
        <w:r>
          <w:rPr>
            <w:rFonts w:hint="eastAsia"/>
            <w:color w:val="FF0000"/>
            <w:u w:val="single"/>
          </w:rPr>
          <w:t>SCell</w:t>
        </w:r>
        <w:r>
          <w:rPr>
            <w:color w:val="FF0000"/>
            <w:u w:val="single"/>
          </w:rPr>
          <w:t>-r16               SchedulingRequestId                               OPTIONAL    -- Need R</w:t>
        </w:r>
      </w:ins>
    </w:p>
    <w:p w14:paraId="510D2F3F" w14:textId="77777777" w:rsidR="001F64DB" w:rsidRDefault="001F64DB" w:rsidP="001F64DB">
      <w:pPr>
        <w:pStyle w:val="PL"/>
        <w:rPr>
          <w:ins w:id="10222" w:author="[108#32][IIOT]" w:date="2020-01-27T20:31:00Z"/>
        </w:rPr>
      </w:pPr>
      <w:ins w:id="10223" w:author="[108#32][IIOT]" w:date="2020-01-27T20:31:00Z">
        <w:r>
          <w:rPr>
            <w:color w:val="808080"/>
          </w:rPr>
          <w:tab/>
        </w:r>
        <w:r w:rsidRPr="005D3FDB">
          <w:t>]]</w:t>
        </w:r>
      </w:ins>
    </w:p>
    <w:p w14:paraId="663B9250" w14:textId="77777777" w:rsidR="002C5D28" w:rsidRPr="00325D1F" w:rsidRDefault="002C5D28" w:rsidP="0096519C">
      <w:pPr>
        <w:pStyle w:val="PL"/>
      </w:pP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1F64DB">
        <w:tc>
          <w:tcPr>
            <w:tcW w:w="14173"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F26D03" w:rsidRPr="00325D1F" w14:paraId="6CCB836F" w14:textId="77777777" w:rsidTr="00F26D03">
        <w:trPr>
          <w:ins w:id="10224" w:author="[108#31][IAB]" w:date="2020-01-28T14:36:00Z"/>
        </w:trPr>
        <w:tc>
          <w:tcPr>
            <w:tcW w:w="14173" w:type="dxa"/>
          </w:tcPr>
          <w:p w14:paraId="3C3608C6" w14:textId="77777777" w:rsidR="00F26D03" w:rsidRPr="005413C4" w:rsidRDefault="00F26D03" w:rsidP="00B1003E">
            <w:pPr>
              <w:pStyle w:val="TAL"/>
              <w:rPr>
                <w:ins w:id="10225" w:author="[108#31][IAB]" w:date="2020-01-28T14:36:00Z"/>
                <w:b/>
                <w:i/>
                <w:szCs w:val="22"/>
                <w:lang w:val="en-GB" w:eastAsia="ja-JP"/>
              </w:rPr>
            </w:pPr>
            <w:ins w:id="10226" w:author="[108#31][IAB]" w:date="2020-01-28T14:36:00Z">
              <w:r>
                <w:rPr>
                  <w:b/>
                  <w:i/>
                  <w:szCs w:val="22"/>
                  <w:lang w:val="en-GB" w:eastAsia="ja-JP"/>
                </w:rPr>
                <w:t>use-preBSR</w:t>
              </w:r>
            </w:ins>
          </w:p>
          <w:p w14:paraId="7FFB752F" w14:textId="77777777" w:rsidR="00F26D03" w:rsidRPr="00325D1F" w:rsidRDefault="00F26D03" w:rsidP="00B1003E">
            <w:pPr>
              <w:pStyle w:val="TAH"/>
              <w:jc w:val="left"/>
              <w:rPr>
                <w:ins w:id="10227" w:author="[108#31][IAB]" w:date="2020-01-28T14:36:00Z"/>
                <w:i/>
                <w:szCs w:val="22"/>
                <w:lang w:val="en-GB" w:eastAsia="ja-JP"/>
              </w:rPr>
            </w:pPr>
            <w:ins w:id="10228" w:author="[108#31][IAB]" w:date="2020-01-28T14:36:00Z">
              <w:r w:rsidRPr="0026470C">
                <w:rPr>
                  <w:b w:val="0"/>
                  <w:szCs w:val="22"/>
                  <w:lang w:val="en-GB" w:eastAsia="ja-JP"/>
                </w:rPr>
                <w:t>If set to true, the MAC entity of the IAB-MT will activate the pre-BSR.</w:t>
              </w:r>
            </w:ins>
          </w:p>
        </w:tc>
      </w:tr>
      <w:tr w:rsidR="001F64DB" w:rsidRPr="005D3FDB" w14:paraId="46847EC8" w14:textId="77777777" w:rsidTr="001F64DB">
        <w:trPr>
          <w:ins w:id="10229" w:author="[108#32][IIOT]" w:date="2020-01-27T20:31:00Z"/>
        </w:trPr>
        <w:tc>
          <w:tcPr>
            <w:tcW w:w="14173" w:type="dxa"/>
          </w:tcPr>
          <w:p w14:paraId="5AADDF29" w14:textId="77777777" w:rsidR="001F64DB" w:rsidRPr="00877C1B" w:rsidRDefault="001F64DB" w:rsidP="00C576F3">
            <w:pPr>
              <w:pStyle w:val="TAL"/>
              <w:rPr>
                <w:ins w:id="10230" w:author="[108#32][IIOT]" w:date="2020-01-27T20:31:00Z"/>
                <w:b/>
                <w:i/>
                <w:szCs w:val="22"/>
                <w:lang w:val="en-GB" w:eastAsia="ja-JP"/>
              </w:rPr>
            </w:pPr>
            <w:ins w:id="10231" w:author="[108#32][IIOT]" w:date="2020-01-27T20:31:00Z">
              <w:r w:rsidRPr="003E7188">
                <w:rPr>
                  <w:b/>
                  <w:i/>
                  <w:szCs w:val="22"/>
                  <w:lang w:val="en-GB" w:eastAsia="ja-JP"/>
                </w:rPr>
                <w:t>autonomousReTx</w:t>
              </w:r>
            </w:ins>
          </w:p>
          <w:p w14:paraId="5B5704F4" w14:textId="77777777" w:rsidR="001F64DB" w:rsidRDefault="001F64DB" w:rsidP="00C576F3">
            <w:pPr>
              <w:pStyle w:val="TAL"/>
              <w:rPr>
                <w:ins w:id="10232" w:author="[108#32][IIOT]" w:date="2020-01-27T20:31:00Z"/>
                <w:szCs w:val="22"/>
                <w:lang w:val="en-GB" w:eastAsia="ja-JP"/>
              </w:rPr>
            </w:pPr>
            <w:ins w:id="10233" w:author="[108#32][IIOT]" w:date="2020-01-27T20:31:00Z">
              <w:r>
                <w:rPr>
                  <w:szCs w:val="22"/>
                  <w:lang w:val="en-GB" w:eastAsia="ja-JP"/>
                </w:rPr>
                <w:t xml:space="preserve">If this field is present, the UE is configured with autonomous retransmission, see </w:t>
              </w:r>
              <w:r w:rsidRPr="00877C1B">
                <w:rPr>
                  <w:szCs w:val="22"/>
                  <w:lang w:val="en-GB" w:eastAsia="ja-JP"/>
                </w:rPr>
                <w:t>TS 38.321 [3].</w:t>
              </w:r>
            </w:ins>
          </w:p>
          <w:p w14:paraId="3465F569" w14:textId="77777777" w:rsidR="001F64DB" w:rsidRPr="005D3FDB" w:rsidRDefault="001F64DB" w:rsidP="00C576F3">
            <w:pPr>
              <w:pStyle w:val="EditorsNote"/>
              <w:rPr>
                <w:ins w:id="10234" w:author="[108#32][IIOT]" w:date="2020-01-27T20:31:00Z"/>
                <w:b/>
                <w:i/>
                <w:szCs w:val="22"/>
                <w:lang w:val="en-GB" w:eastAsia="ja-JP"/>
              </w:rPr>
            </w:pPr>
            <w:ins w:id="10235" w:author="[108#32][IIOT]" w:date="2020-01-27T20:31:00Z">
              <w:r>
                <w:t xml:space="preserve">Editor’s note: Configuration of </w:t>
              </w:r>
              <w:r>
                <w:rPr>
                  <w:i/>
                  <w:iCs/>
                </w:rPr>
                <w:t xml:space="preserve">autonomousReTx </w:t>
              </w:r>
              <w:r>
                <w:t>per MAC entity needs to be confirmed.</w:t>
              </w:r>
            </w:ins>
          </w:p>
        </w:tc>
      </w:tr>
      <w:tr w:rsidR="00A047D1" w:rsidRPr="00325D1F" w14:paraId="0AE62C1A" w14:textId="77777777" w:rsidTr="001F64DB">
        <w:tc>
          <w:tcPr>
            <w:tcW w:w="14173"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1F64DB">
        <w:tc>
          <w:tcPr>
            <w:tcW w:w="14173"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1F64DB">
        <w:tc>
          <w:tcPr>
            <w:tcW w:w="14173"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1F64DB" w:rsidRPr="00325D1F" w14:paraId="25F91281" w14:textId="77777777" w:rsidTr="001F64DB">
        <w:trPr>
          <w:ins w:id="10236" w:author="[108#32][IIOT]" w:date="2020-01-27T20:32:00Z"/>
        </w:trPr>
        <w:tc>
          <w:tcPr>
            <w:tcW w:w="14173" w:type="dxa"/>
          </w:tcPr>
          <w:p w14:paraId="6E02B02A" w14:textId="77777777" w:rsidR="001F64DB" w:rsidRDefault="001F64DB" w:rsidP="00C576F3">
            <w:pPr>
              <w:pStyle w:val="TAL"/>
              <w:rPr>
                <w:ins w:id="10237" w:author="[108#32][IIOT]" w:date="2020-01-27T20:32:00Z"/>
                <w:b/>
                <w:i/>
                <w:szCs w:val="22"/>
                <w:lang w:val="en-GB" w:eastAsia="ja-JP"/>
              </w:rPr>
            </w:pPr>
            <w:ins w:id="10238" w:author="[108#32][IIOT]" w:date="2020-01-27T20:32:00Z">
              <w:r>
                <w:rPr>
                  <w:b/>
                  <w:i/>
                  <w:szCs w:val="22"/>
                  <w:lang w:val="en-GB" w:eastAsia="ja-JP"/>
                </w:rPr>
                <w:t>lch-B</w:t>
              </w:r>
              <w:r w:rsidRPr="002312CA">
                <w:rPr>
                  <w:b/>
                  <w:i/>
                  <w:szCs w:val="22"/>
                  <w:lang w:val="en-GB" w:eastAsia="ja-JP"/>
                </w:rPr>
                <w:t>asedPrioritization</w:t>
              </w:r>
            </w:ins>
          </w:p>
          <w:p w14:paraId="782D1F49" w14:textId="77777777" w:rsidR="001F64DB" w:rsidRDefault="001F64DB" w:rsidP="00C576F3">
            <w:pPr>
              <w:pStyle w:val="TAL"/>
              <w:rPr>
                <w:ins w:id="10239" w:author="[108#32][IIOT]" w:date="2020-01-27T20:32:00Z"/>
                <w:szCs w:val="22"/>
                <w:lang w:val="en-GB" w:eastAsia="ja-JP"/>
              </w:rPr>
            </w:pPr>
            <w:ins w:id="10240" w:author="[108#32][IIOT]" w:date="2020-01-27T20:32:00Z">
              <w:r>
                <w:rPr>
                  <w:szCs w:val="22"/>
                  <w:lang w:val="en-GB" w:eastAsia="ja-JP"/>
                </w:rPr>
                <w:t xml:space="preserve">If this field is present, the UE is configured with </w:t>
              </w:r>
              <w:r>
                <w:rPr>
                  <w:lang w:eastAsia="ja-JP"/>
                </w:rPr>
                <w:t>prioritization between overlapping grants and between scheduling request and overlapping grants based on LCH priority</w:t>
              </w:r>
              <w:r>
                <w:rPr>
                  <w:lang w:val="sv-SE" w:eastAsia="ja-JP"/>
                </w:rPr>
                <w:t xml:space="preserve">, see </w:t>
              </w:r>
              <w:r>
                <w:rPr>
                  <w:szCs w:val="22"/>
                  <w:lang w:val="en-GB" w:eastAsia="ja-JP"/>
                </w:rPr>
                <w:t xml:space="preserve">see </w:t>
              </w:r>
              <w:r w:rsidRPr="00877C1B">
                <w:rPr>
                  <w:szCs w:val="22"/>
                  <w:lang w:val="en-GB" w:eastAsia="ja-JP"/>
                </w:rPr>
                <w:t>TS 38.321 [3].</w:t>
              </w:r>
            </w:ins>
          </w:p>
          <w:p w14:paraId="7616203D" w14:textId="77777777" w:rsidR="001F64DB" w:rsidRDefault="001F64DB" w:rsidP="00C576F3">
            <w:pPr>
              <w:pStyle w:val="EditorsNote"/>
              <w:rPr>
                <w:ins w:id="10241" w:author="[108#32][IIOT]" w:date="2020-01-27T20:32:00Z"/>
                <w:rFonts w:eastAsia="Malgun Gothic"/>
                <w:noProof/>
              </w:rPr>
            </w:pPr>
            <w:ins w:id="10242" w:author="[108#32][IIOT]" w:date="2020-01-27T20:32:00Z">
              <w:r w:rsidRPr="00A34B8C">
                <w:rPr>
                  <w:rFonts w:eastAsia="Malgun Gothic" w:hint="eastAsia"/>
                  <w:noProof/>
                </w:rPr>
                <w:t>Editor</w:t>
              </w:r>
              <w:r w:rsidRPr="00A34B8C">
                <w:rPr>
                  <w:rFonts w:eastAsia="Malgun Gothic"/>
                  <w:noProof/>
                </w:rPr>
                <w:t>’</w:t>
              </w:r>
              <w:r w:rsidRPr="00A34B8C">
                <w:rPr>
                  <w:rFonts w:eastAsia="Malgun Gothic" w:hint="eastAsia"/>
                  <w:noProof/>
                </w:rPr>
                <w:t>s Note: It is FFS whether SR/data prioritization can be a separate configurable parameter from data/data prioritization.</w:t>
              </w:r>
            </w:ins>
          </w:p>
          <w:p w14:paraId="49DFB394" w14:textId="77777777" w:rsidR="001F64DB" w:rsidRPr="00325D1F" w:rsidRDefault="001F64DB" w:rsidP="00C576F3">
            <w:pPr>
              <w:pStyle w:val="EditorsNote"/>
              <w:rPr>
                <w:ins w:id="10243" w:author="[108#32][IIOT]" w:date="2020-01-27T20:32:00Z"/>
                <w:b/>
                <w:i/>
                <w:szCs w:val="22"/>
                <w:lang w:val="en-GB" w:eastAsia="ja-JP"/>
              </w:rPr>
            </w:pPr>
            <w:ins w:id="10244" w:author="[108#32][IIOT]" w:date="2020-01-27T20:32:00Z">
              <w:r w:rsidRPr="00A34B8C">
                <w:rPr>
                  <w:rFonts w:eastAsia="Malgun Gothic" w:hint="eastAsia"/>
                  <w:noProof/>
                </w:rPr>
                <w:t>Editor</w:t>
              </w:r>
              <w:r w:rsidRPr="00A34B8C">
                <w:rPr>
                  <w:rFonts w:eastAsia="Malgun Gothic"/>
                  <w:noProof/>
                </w:rPr>
                <w:t>’</w:t>
              </w:r>
              <w:r w:rsidRPr="00A34B8C">
                <w:rPr>
                  <w:rFonts w:eastAsia="Malgun Gothic" w:hint="eastAsia"/>
                  <w:noProof/>
                </w:rPr>
                <w:t>s Note:</w:t>
              </w:r>
              <w:r>
                <w:rPr>
                  <w:noProof/>
                </w:rPr>
                <w:t>Th</w:t>
              </w:r>
              <w:r>
                <w:rPr>
                  <w:noProof/>
                  <w:lang w:val="sv-SE"/>
                </w:rPr>
                <w:t>e</w:t>
              </w:r>
              <w:r>
                <w:rPr>
                  <w:noProof/>
                </w:rPr>
                <w:t xml:space="preserve"> terminology </w:t>
              </w:r>
              <w:r>
                <w:rPr>
                  <w:i/>
                  <w:iCs/>
                  <w:noProof/>
                  <w:lang w:val="sv-SE"/>
                </w:rPr>
                <w:t xml:space="preserve">lch-BasedPrioritization </w:t>
              </w:r>
              <w:r>
                <w:rPr>
                  <w:noProof/>
                </w:rPr>
                <w:t xml:space="preserve">may be changed </w:t>
              </w:r>
              <w:r>
                <w:rPr>
                  <w:noProof/>
                  <w:lang w:val="sv-SE"/>
                </w:rPr>
                <w:t xml:space="preserve">after the discussion on </w:t>
              </w:r>
              <w:r>
                <w:rPr>
                  <w:noProof/>
                </w:rPr>
                <w:t>MAC CE priority</w:t>
              </w:r>
              <w:r>
                <w:rPr>
                  <w:noProof/>
                  <w:lang w:val="sv-SE"/>
                </w:rPr>
                <w:t>.</w:t>
              </w:r>
            </w:ins>
          </w:p>
        </w:tc>
      </w:tr>
      <w:tr w:rsidR="00EF60D7" w:rsidRPr="00325D1F" w14:paraId="2FAD680B" w14:textId="77777777" w:rsidTr="00EF60D7">
        <w:trPr>
          <w:ins w:id="10245" w:author="[108#36][NR eMIMO]" w:date="2020-01-29T20:39:00Z"/>
        </w:trPr>
        <w:tc>
          <w:tcPr>
            <w:tcW w:w="14173" w:type="dxa"/>
          </w:tcPr>
          <w:p w14:paraId="01F87C10" w14:textId="77777777" w:rsidR="00EF60D7" w:rsidRDefault="00EF60D7" w:rsidP="00A00AF7">
            <w:pPr>
              <w:pStyle w:val="TAL"/>
              <w:rPr>
                <w:ins w:id="10246" w:author="[108#36][NR eMIMO]" w:date="2020-01-29T20:39:00Z"/>
                <w:rFonts w:eastAsia="SimSun"/>
                <w:b/>
                <w:i/>
                <w:szCs w:val="22"/>
                <w:lang w:val="en-GB" w:eastAsia="ja-JP"/>
              </w:rPr>
            </w:pPr>
            <w:ins w:id="10247" w:author="[108#36][NR eMIMO]" w:date="2020-01-29T20:39:00Z">
              <w:r>
                <w:rPr>
                  <w:b/>
                  <w:i/>
                  <w:szCs w:val="22"/>
                  <w:lang w:val="en-GB" w:eastAsia="ja-JP"/>
                </w:rPr>
                <w:t>schedulingRequestID-BFR-SCell</w:t>
              </w:r>
              <w:r>
                <w:rPr>
                  <w:rFonts w:eastAsia="SimSun"/>
                  <w:b/>
                  <w:i/>
                  <w:szCs w:val="22"/>
                  <w:lang w:val="en-GB" w:eastAsia="ja-JP"/>
                </w:rPr>
                <w:t xml:space="preserve"> </w:t>
              </w:r>
            </w:ins>
          </w:p>
          <w:p w14:paraId="34BC1CE6" w14:textId="77777777" w:rsidR="00EF60D7" w:rsidRPr="00325D1F" w:rsidRDefault="00EF60D7" w:rsidP="00A00AF7">
            <w:pPr>
              <w:pStyle w:val="TAL"/>
              <w:rPr>
                <w:ins w:id="10248" w:author="[108#36][NR eMIMO]" w:date="2020-01-29T20:39:00Z"/>
                <w:b/>
                <w:i/>
                <w:szCs w:val="22"/>
                <w:lang w:val="en-GB" w:eastAsia="ja-JP"/>
              </w:rPr>
            </w:pPr>
            <w:ins w:id="10249" w:author="[108#36][NR eMIMO]" w:date="2020-01-29T20:39:00Z">
              <w:r>
                <w:rPr>
                  <w:rFonts w:eastAsia="SimSun"/>
                  <w:lang w:val="en-US"/>
                </w:rPr>
                <w:t xml:space="preserve">If present, it indicates the scheduling request configuration applicable for </w:t>
              </w:r>
              <w:r>
                <w:rPr>
                  <w:rFonts w:eastAsia="SimSun" w:hint="eastAsia"/>
                  <w:lang w:val="en-US"/>
                </w:rPr>
                <w:t>BFR on SCell</w:t>
              </w:r>
              <w:r>
                <w:rPr>
                  <w:rFonts w:eastAsia="SimSun"/>
                  <w:lang w:val="en-US"/>
                </w:rPr>
                <w:t>, as specified in TS 38.321 [3]</w:t>
              </w:r>
              <w:r>
                <w:rPr>
                  <w:szCs w:val="22"/>
                  <w:lang w:val="en-GB" w:eastAsia="ja-JP"/>
                </w:rPr>
                <w:t>.</w:t>
              </w:r>
            </w:ins>
          </w:p>
        </w:tc>
      </w:tr>
      <w:tr w:rsidR="002C5D28" w:rsidRPr="00325D1F" w14:paraId="13D3D957" w14:textId="77777777" w:rsidTr="001F64DB">
        <w:tc>
          <w:tcPr>
            <w:tcW w:w="14173"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r w:rsidR="001F64DB" w:rsidRPr="00325D1F" w14:paraId="79F50714" w14:textId="77777777" w:rsidTr="001F64DB">
        <w:trPr>
          <w:ins w:id="10250" w:author="[108#32][IIOT]" w:date="2020-01-27T20:32:00Z"/>
        </w:trPr>
        <w:tc>
          <w:tcPr>
            <w:tcW w:w="4027" w:type="dxa"/>
            <w:tcBorders>
              <w:top w:val="single" w:sz="4" w:space="0" w:color="auto"/>
              <w:left w:val="single" w:sz="4" w:space="0" w:color="auto"/>
              <w:bottom w:val="single" w:sz="4" w:space="0" w:color="auto"/>
              <w:right w:val="single" w:sz="4" w:space="0" w:color="auto"/>
            </w:tcBorders>
          </w:tcPr>
          <w:p w14:paraId="328F5520" w14:textId="77777777" w:rsidR="001F64DB" w:rsidRPr="00325D1F" w:rsidRDefault="001F64DB" w:rsidP="00C576F3">
            <w:pPr>
              <w:pStyle w:val="TAL"/>
              <w:rPr>
                <w:ins w:id="10251" w:author="[108#32][IIOT]" w:date="2020-01-27T20:32:00Z"/>
                <w:i/>
                <w:szCs w:val="22"/>
                <w:lang w:val="en-GB" w:eastAsia="ja-JP"/>
              </w:rPr>
            </w:pPr>
            <w:ins w:id="10252" w:author="[108#32][IIOT]" w:date="2020-01-27T20:32:00Z">
              <w:r w:rsidRPr="002D0869">
                <w:rPr>
                  <w:i/>
                  <w:szCs w:val="22"/>
                  <w:lang w:val="en-GB" w:eastAsia="ja-JP"/>
                </w:rPr>
                <w:t>LCH-BasedPrioritization</w:t>
              </w:r>
            </w:ins>
          </w:p>
        </w:tc>
        <w:tc>
          <w:tcPr>
            <w:tcW w:w="10146" w:type="dxa"/>
            <w:tcBorders>
              <w:top w:val="single" w:sz="4" w:space="0" w:color="auto"/>
              <w:left w:val="single" w:sz="4" w:space="0" w:color="auto"/>
              <w:bottom w:val="single" w:sz="4" w:space="0" w:color="auto"/>
              <w:right w:val="single" w:sz="4" w:space="0" w:color="auto"/>
            </w:tcBorders>
          </w:tcPr>
          <w:p w14:paraId="3FC16964" w14:textId="77777777" w:rsidR="001F64DB" w:rsidRPr="00325D1F" w:rsidRDefault="001F64DB" w:rsidP="00C576F3">
            <w:pPr>
              <w:pStyle w:val="TAL"/>
              <w:rPr>
                <w:ins w:id="10253" w:author="[108#32][IIOT]" w:date="2020-01-27T20:32:00Z"/>
                <w:szCs w:val="22"/>
                <w:lang w:val="en-GB" w:eastAsia="ja-JP"/>
              </w:rPr>
            </w:pPr>
            <w:ins w:id="10254" w:author="[108#32][IIOT]" w:date="2020-01-27T20:32:00Z">
              <w:r>
                <w:rPr>
                  <w:szCs w:val="22"/>
                  <w:lang w:val="en-GB" w:eastAsia="ja-JP"/>
                </w:rPr>
                <w:t xml:space="preserve">This fiels is optionally present, Need R, if </w:t>
              </w:r>
              <w:r w:rsidRPr="001F64DB">
                <w:rPr>
                  <w:szCs w:val="22"/>
                  <w:lang w:val="en-GB" w:eastAsia="ja-JP"/>
                </w:rPr>
                <w:t xml:space="preserve">lch-BasedPrioritization </w:t>
              </w:r>
              <w:r>
                <w:rPr>
                  <w:szCs w:val="22"/>
                  <w:lang w:val="en-GB" w:eastAsia="ja-JP"/>
                </w:rPr>
                <w:t>is present. It is absent otherwise.</w:t>
              </w:r>
            </w:ins>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0255" w:name="_Toc20426000"/>
      <w:bookmarkStart w:id="10256" w:name="_Toc29321396"/>
      <w:r w:rsidRPr="00325D1F">
        <w:rPr>
          <w:lang w:val="en-GB"/>
        </w:rPr>
        <w:t>–</w:t>
      </w:r>
      <w:r w:rsidRPr="00325D1F">
        <w:rPr>
          <w:lang w:val="en-GB"/>
        </w:rPr>
        <w:tab/>
      </w:r>
      <w:r w:rsidRPr="00325D1F">
        <w:rPr>
          <w:i/>
          <w:lang w:val="en-GB"/>
        </w:rPr>
        <w:t>MeasConfig</w:t>
      </w:r>
      <w:bookmarkEnd w:id="10255"/>
      <w:bookmarkEnd w:id="10256"/>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0257"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0257"/>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0258" w:name="_Toc20426001"/>
      <w:bookmarkStart w:id="10259" w:name="_Toc29321397"/>
      <w:r w:rsidRPr="00325D1F">
        <w:rPr>
          <w:lang w:val="en-GB"/>
        </w:rPr>
        <w:t>–</w:t>
      </w:r>
      <w:r w:rsidRPr="00325D1F">
        <w:rPr>
          <w:lang w:val="en-GB"/>
        </w:rPr>
        <w:tab/>
      </w:r>
      <w:r w:rsidRPr="00325D1F">
        <w:rPr>
          <w:i/>
          <w:lang w:val="en-GB"/>
        </w:rPr>
        <w:t>MeasGapConfig</w:t>
      </w:r>
      <w:bookmarkEnd w:id="10258"/>
      <w:bookmarkEnd w:id="10259"/>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0260" w:name="_Toc20426002"/>
      <w:bookmarkStart w:id="10261" w:name="_Toc29321398"/>
      <w:r w:rsidRPr="00325D1F">
        <w:rPr>
          <w:lang w:val="en-GB" w:eastAsia="en-US"/>
        </w:rPr>
        <w:t>–</w:t>
      </w:r>
      <w:r w:rsidRPr="00325D1F">
        <w:rPr>
          <w:lang w:val="en-GB" w:eastAsia="en-US"/>
        </w:rPr>
        <w:tab/>
      </w:r>
      <w:r w:rsidRPr="00325D1F">
        <w:rPr>
          <w:i/>
          <w:noProof/>
          <w:lang w:val="en-GB" w:eastAsia="en-US"/>
        </w:rPr>
        <w:t>MeasGapSharingConfig</w:t>
      </w:r>
      <w:bookmarkEnd w:id="10260"/>
      <w:bookmarkEnd w:id="10261"/>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0262" w:name="_Toc20426003"/>
      <w:bookmarkStart w:id="10263" w:name="_Toc29321399"/>
      <w:r w:rsidRPr="00325D1F">
        <w:rPr>
          <w:lang w:val="en-GB"/>
        </w:rPr>
        <w:t>–</w:t>
      </w:r>
      <w:r w:rsidRPr="00325D1F">
        <w:rPr>
          <w:lang w:val="en-GB"/>
        </w:rPr>
        <w:tab/>
      </w:r>
      <w:r w:rsidRPr="00325D1F">
        <w:rPr>
          <w:i/>
          <w:lang w:val="en-GB"/>
        </w:rPr>
        <w:t>MeasId</w:t>
      </w:r>
      <w:bookmarkEnd w:id="10262"/>
      <w:bookmarkEnd w:id="10263"/>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71D31D4C" w14:textId="77777777" w:rsidR="00253D5F" w:rsidRDefault="00253D5F" w:rsidP="00253D5F">
      <w:pPr>
        <w:rPr>
          <w:ins w:id="10264" w:author="[108#33][DCCA]" w:date="2020-01-24T11:54:00Z"/>
        </w:rPr>
      </w:pPr>
      <w:bookmarkStart w:id="10265" w:name="_Toc20426004"/>
      <w:bookmarkStart w:id="10266" w:name="_Toc29321400"/>
    </w:p>
    <w:p w14:paraId="4B17ED90" w14:textId="77777777" w:rsidR="00253D5F" w:rsidRPr="00577DD6" w:rsidRDefault="00253D5F" w:rsidP="00253D5F">
      <w:pPr>
        <w:keepNext/>
        <w:keepLines/>
        <w:spacing w:before="120"/>
        <w:ind w:left="1418" w:hanging="1418"/>
        <w:outlineLvl w:val="3"/>
        <w:rPr>
          <w:ins w:id="10267" w:author="[108#33][DCCA]" w:date="2020-01-24T11:54:00Z"/>
          <w:rFonts w:ascii="Arial" w:hAnsi="Arial"/>
          <w:sz w:val="24"/>
          <w:lang w:eastAsia="x-none"/>
        </w:rPr>
      </w:pPr>
      <w:bookmarkStart w:id="10268" w:name="_Toc5272620"/>
      <w:ins w:id="10269" w:author="[108#33][DCCA]" w:date="2020-01-24T11:54:00Z">
        <w:r w:rsidRPr="00577DD6">
          <w:rPr>
            <w:rFonts w:ascii="Arial" w:hAnsi="Arial"/>
            <w:sz w:val="24"/>
            <w:lang w:eastAsia="x-none"/>
          </w:rPr>
          <w:t>–</w:t>
        </w:r>
        <w:r w:rsidRPr="00577DD6">
          <w:rPr>
            <w:rFonts w:ascii="Arial" w:hAnsi="Arial"/>
            <w:sz w:val="24"/>
            <w:lang w:eastAsia="x-none"/>
          </w:rPr>
          <w:tab/>
        </w:r>
        <w:r w:rsidRPr="00577DD6">
          <w:rPr>
            <w:rFonts w:ascii="Arial" w:hAnsi="Arial"/>
            <w:i/>
            <w:sz w:val="24"/>
            <w:lang w:eastAsia="x-none"/>
          </w:rPr>
          <w:t>MeasIdleConfig</w:t>
        </w:r>
        <w:bookmarkEnd w:id="10268"/>
      </w:ins>
    </w:p>
    <w:p w14:paraId="70017803" w14:textId="77777777" w:rsidR="00253D5F" w:rsidRPr="00577DD6" w:rsidRDefault="00253D5F" w:rsidP="00253D5F">
      <w:pPr>
        <w:rPr>
          <w:ins w:id="10270" w:author="[108#33][DCCA]" w:date="2020-01-24T11:54:00Z"/>
        </w:rPr>
      </w:pPr>
      <w:ins w:id="10271" w:author="[108#33][DCCA]" w:date="2020-01-24T11:54:00Z">
        <w:r w:rsidRPr="00577DD6">
          <w:t xml:space="preserve">The IE </w:t>
        </w:r>
        <w:r w:rsidRPr="00577DD6">
          <w:rPr>
            <w:i/>
            <w:noProof/>
          </w:rPr>
          <w:t>MeasIdleConfig</w:t>
        </w:r>
        <w:r w:rsidRPr="00577DD6">
          <w:t xml:space="preserve"> is used to convey information to UE about measurements requested to be done while in RRC_IDLE or RRC_INACTIVE.</w:t>
        </w:r>
      </w:ins>
    </w:p>
    <w:p w14:paraId="03660EF8" w14:textId="77777777" w:rsidR="00253D5F" w:rsidRPr="00577DD6" w:rsidRDefault="00253D5F" w:rsidP="00253D5F">
      <w:pPr>
        <w:keepNext/>
        <w:keepLines/>
        <w:spacing w:before="60"/>
        <w:jc w:val="center"/>
        <w:rPr>
          <w:ins w:id="10272" w:author="[108#33][DCCA]" w:date="2020-01-24T11:54:00Z"/>
          <w:rFonts w:ascii="Arial" w:hAnsi="Arial"/>
          <w:b/>
          <w:lang w:eastAsia="x-none"/>
        </w:rPr>
      </w:pPr>
      <w:ins w:id="10273" w:author="[108#33][DCCA]" w:date="2020-01-24T11:54:00Z">
        <w:r w:rsidRPr="00577DD6">
          <w:rPr>
            <w:rFonts w:ascii="Arial" w:hAnsi="Arial"/>
            <w:b/>
            <w:bCs/>
            <w:i/>
            <w:iCs/>
            <w:lang w:eastAsia="x-none"/>
          </w:rPr>
          <w:t xml:space="preserve">MeasIdleConfig </w:t>
        </w:r>
        <w:r w:rsidRPr="00577DD6">
          <w:rPr>
            <w:rFonts w:ascii="Arial" w:hAnsi="Arial"/>
            <w:b/>
            <w:lang w:eastAsia="x-none"/>
          </w:rPr>
          <w:t>information element</w:t>
        </w:r>
      </w:ins>
    </w:p>
    <w:p w14:paraId="7D58E79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4" w:author="[108#33][DCCA]" w:date="2020-01-24T11:54:00Z"/>
          <w:rFonts w:ascii="Courier New" w:hAnsi="Courier New"/>
          <w:noProof/>
          <w:color w:val="808080"/>
          <w:sz w:val="16"/>
          <w:lang w:eastAsia="en-GB"/>
        </w:rPr>
      </w:pPr>
      <w:ins w:id="10275" w:author="[108#33][DCCA]" w:date="2020-01-24T11:54:00Z">
        <w:r w:rsidRPr="00577DD6">
          <w:rPr>
            <w:rFonts w:ascii="Courier New" w:hAnsi="Courier New"/>
            <w:noProof/>
            <w:color w:val="808080"/>
            <w:sz w:val="16"/>
            <w:lang w:eastAsia="en-GB"/>
          </w:rPr>
          <w:t>-- ASN1START</w:t>
        </w:r>
      </w:ins>
    </w:p>
    <w:p w14:paraId="56B90E6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6" w:author="[108#33][DCCA]" w:date="2020-01-24T11:54:00Z"/>
          <w:rFonts w:ascii="Courier New" w:hAnsi="Courier New"/>
          <w:noProof/>
          <w:color w:val="808080"/>
          <w:sz w:val="16"/>
          <w:lang w:eastAsia="en-GB"/>
        </w:rPr>
      </w:pPr>
      <w:ins w:id="10277" w:author="[108#33][DCCA]" w:date="2020-01-24T11:54:00Z">
        <w:r w:rsidRPr="00577DD6">
          <w:rPr>
            <w:rFonts w:ascii="Courier New" w:hAnsi="Courier New"/>
            <w:noProof/>
            <w:color w:val="808080"/>
            <w:sz w:val="16"/>
            <w:lang w:eastAsia="en-GB"/>
          </w:rPr>
          <w:t>-- TAG-MEASIDLECONFIG-START</w:t>
        </w:r>
      </w:ins>
    </w:p>
    <w:p w14:paraId="146A662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8" w:author="[108#33][DCCA]" w:date="2020-01-24T11:54:00Z"/>
          <w:rFonts w:ascii="Courier New" w:hAnsi="Courier New"/>
          <w:noProof/>
          <w:sz w:val="16"/>
          <w:lang w:eastAsia="en-GB"/>
        </w:rPr>
      </w:pPr>
    </w:p>
    <w:p w14:paraId="50DDACC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9" w:author="[108#33][DCCA]" w:date="2020-01-24T11:54:00Z"/>
          <w:rFonts w:ascii="Courier New" w:hAnsi="Courier New"/>
          <w:noProof/>
          <w:sz w:val="16"/>
          <w:lang w:eastAsia="en-GB"/>
        </w:rPr>
      </w:pPr>
      <w:bookmarkStart w:id="10280" w:name="_Hlk522735532"/>
      <w:ins w:id="10281" w:author="[108#33][DCCA]" w:date="2020-01-24T11:54:00Z">
        <w:r w:rsidRPr="00577DD6">
          <w:rPr>
            <w:rFonts w:ascii="Courier New" w:hAnsi="Courier New"/>
            <w:noProof/>
            <w:sz w:val="16"/>
            <w:lang w:eastAsia="en-GB"/>
          </w:rPr>
          <w:t xml:space="preserve">MeasIdleConfigSIB-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3391FA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2" w:author="[108#33][DCCA]" w:date="2020-01-24T11:54:00Z"/>
          <w:rFonts w:ascii="Courier New" w:hAnsi="Courier New"/>
          <w:noProof/>
          <w:sz w:val="16"/>
          <w:lang w:eastAsia="en-GB"/>
        </w:rPr>
      </w:pPr>
      <w:ins w:id="10283" w:author="[108#33][DCCA]" w:date="2020-01-24T11:54: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S</w:t>
        </w:r>
      </w:ins>
    </w:p>
    <w:p w14:paraId="217F7A8C"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4" w:author="[108#33][DCCA]" w:date="2020-01-24T11:54:00Z"/>
          <w:rFonts w:ascii="Courier New" w:hAnsi="Courier New"/>
          <w:noProof/>
          <w:sz w:val="16"/>
          <w:lang w:eastAsia="en-GB"/>
        </w:rPr>
      </w:pPr>
      <w:ins w:id="10285" w:author="[108#33][DCCA]" w:date="2020-01-24T11:54: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S</w:t>
        </w:r>
      </w:ins>
    </w:p>
    <w:p w14:paraId="328D078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6" w:author="[108#33][DCCA]" w:date="2020-01-24T11:54:00Z"/>
          <w:rFonts w:ascii="Courier New" w:hAnsi="Courier New"/>
          <w:noProof/>
          <w:sz w:val="16"/>
          <w:lang w:eastAsia="en-GB"/>
        </w:rPr>
      </w:pPr>
      <w:ins w:id="10287" w:author="[108#33][DCCA]" w:date="2020-01-24T11:54:00Z">
        <w:r w:rsidRPr="00577DD6">
          <w:rPr>
            <w:rFonts w:ascii="Courier New" w:hAnsi="Courier New"/>
            <w:noProof/>
            <w:sz w:val="16"/>
            <w:lang w:eastAsia="en-GB"/>
          </w:rPr>
          <w:t xml:space="preserve">    ...</w:t>
        </w:r>
      </w:ins>
    </w:p>
    <w:p w14:paraId="6766A87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8" w:author="[108#33][DCCA]" w:date="2020-01-24T11:54:00Z"/>
          <w:rFonts w:ascii="Courier New" w:hAnsi="Courier New"/>
          <w:noProof/>
          <w:sz w:val="16"/>
          <w:lang w:eastAsia="en-GB"/>
        </w:rPr>
      </w:pPr>
      <w:ins w:id="10289" w:author="[108#33][DCCA]" w:date="2020-01-24T11:54:00Z">
        <w:r w:rsidRPr="00577DD6">
          <w:rPr>
            <w:rFonts w:ascii="Courier New" w:hAnsi="Courier New"/>
            <w:noProof/>
            <w:sz w:val="16"/>
            <w:lang w:eastAsia="en-GB"/>
          </w:rPr>
          <w:t>}</w:t>
        </w:r>
      </w:ins>
    </w:p>
    <w:p w14:paraId="685B03E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0" w:author="[108#33][DCCA]" w:date="2020-01-24T11:54:00Z"/>
          <w:rFonts w:ascii="Courier New" w:hAnsi="Courier New"/>
          <w:noProof/>
          <w:sz w:val="16"/>
          <w:lang w:eastAsia="en-GB"/>
        </w:rPr>
      </w:pPr>
    </w:p>
    <w:p w14:paraId="06B180C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1" w:author="[108#33][DCCA]" w:date="2020-01-24T11:54:00Z"/>
          <w:rFonts w:ascii="Courier New" w:hAnsi="Courier New"/>
          <w:noProof/>
          <w:sz w:val="16"/>
          <w:lang w:eastAsia="en-GB"/>
        </w:rPr>
      </w:pPr>
      <w:ins w:id="10292" w:author="[108#33][DCCA]" w:date="2020-01-24T11:54:00Z">
        <w:r w:rsidRPr="00577DD6">
          <w:rPr>
            <w:rFonts w:ascii="Courier New" w:hAnsi="Courier New"/>
            <w:noProof/>
            <w:sz w:val="16"/>
            <w:lang w:eastAsia="en-GB"/>
          </w:rPr>
          <w:t xml:space="preserve">MeasIdleConfigDedicated-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2A4F25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3" w:author="[108#33][DCCA]" w:date="2020-01-24T11:54:00Z"/>
          <w:rFonts w:ascii="Courier New" w:hAnsi="Courier New"/>
          <w:noProof/>
          <w:sz w:val="16"/>
          <w:lang w:eastAsia="en-GB"/>
        </w:rPr>
      </w:pPr>
      <w:ins w:id="10294" w:author="[108#33][DCCA]" w:date="2020-01-24T11:54: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N</w:t>
        </w:r>
      </w:ins>
    </w:p>
    <w:p w14:paraId="6CF183A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5" w:author="[108#33][DCCA]" w:date="2020-01-24T11:54:00Z"/>
          <w:rFonts w:ascii="Courier New" w:hAnsi="Courier New"/>
          <w:noProof/>
          <w:sz w:val="16"/>
          <w:lang w:eastAsia="en-GB"/>
        </w:rPr>
      </w:pPr>
      <w:ins w:id="10296" w:author="[108#33][DCCA]" w:date="2020-01-24T11:54: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N</w:t>
        </w:r>
      </w:ins>
    </w:p>
    <w:p w14:paraId="0853FF7A" w14:textId="20E6C5C1"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7" w:author="[108#33][DCCA]" w:date="2020-01-24T11:54:00Z"/>
          <w:rFonts w:ascii="Courier New" w:hAnsi="Courier New"/>
          <w:noProof/>
          <w:sz w:val="16"/>
          <w:lang w:eastAsia="en-GB"/>
        </w:rPr>
      </w:pPr>
      <w:bookmarkStart w:id="10298" w:name="_Hlk31304477"/>
      <w:ins w:id="10299" w:author="[108#33][DCCA]" w:date="2020-01-24T11:54:00Z">
        <w:r w:rsidRPr="00577DD6">
          <w:rPr>
            <w:rFonts w:ascii="Courier New" w:hAnsi="Courier New"/>
            <w:noProof/>
            <w:sz w:val="16"/>
            <w:lang w:eastAsia="en-GB"/>
          </w:rPr>
          <w:t xml:space="preserve">    measIdleDuration-r16            </w:t>
        </w:r>
        <w:del w:id="10300" w:author="Rapporteur" w:date="2020-01-30T19:20:00Z">
          <w:r w:rsidRPr="00577DD6" w:rsidDel="00113ECF">
            <w:rPr>
              <w:rFonts w:ascii="Courier New" w:hAnsi="Courier New"/>
              <w:noProof/>
              <w:sz w:val="16"/>
              <w:lang w:eastAsia="en-GB"/>
            </w:rPr>
            <w:delText>FFS-Value</w:delText>
          </w:r>
        </w:del>
      </w:ins>
      <w:ins w:id="10301" w:author="Rapporteur" w:date="2020-01-30T19:20:00Z">
        <w:r w:rsidR="00113ECF">
          <w:rPr>
            <w:rFonts w:ascii="Courier New" w:hAnsi="Courier New"/>
            <w:noProof/>
            <w:sz w:val="16"/>
            <w:lang w:eastAsia="en-GB"/>
          </w:rPr>
          <w:t>ENUMERATED{ffs}</w:t>
        </w:r>
      </w:ins>
      <w:ins w:id="10302" w:author="[108#33][DCCA]" w:date="2020-01-24T11:54:00Z">
        <w:r w:rsidRPr="00577DD6">
          <w:rPr>
            <w:rFonts w:ascii="Courier New" w:hAnsi="Courier New"/>
            <w:noProof/>
            <w:sz w:val="16"/>
            <w:lang w:eastAsia="en-GB"/>
          </w:rPr>
          <w:t>,</w:t>
        </w:r>
      </w:ins>
    </w:p>
    <w:p w14:paraId="197C972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3" w:author="[108#33][DCCA]" w:date="2020-01-24T11:54:00Z"/>
          <w:rFonts w:ascii="Courier New" w:hAnsi="Courier New"/>
          <w:noProof/>
          <w:sz w:val="16"/>
          <w:lang w:eastAsia="en-GB"/>
        </w:rPr>
      </w:pPr>
      <w:bookmarkStart w:id="10304" w:name="_Hlk29283158"/>
      <w:bookmarkEnd w:id="10298"/>
      <w:ins w:id="10305" w:author="[108#33][DCCA]" w:date="2020-01-24T11:54:00Z">
        <w:r w:rsidRPr="00577DD6">
          <w:rPr>
            <w:rFonts w:ascii="Courier New" w:hAnsi="Courier New" w:cs="Courier New"/>
            <w:noProof/>
            <w:sz w:val="16"/>
            <w:lang w:eastAsia="en-GB"/>
          </w:rPr>
          <w:t xml:space="preserve">    validityAreaList-r16            ValidityAreaList-r16                                                   OPTIONAL,     -- Need N</w:t>
        </w:r>
        <w:r w:rsidRPr="00577DD6">
          <w:rPr>
            <w:rFonts w:ascii="Courier New" w:hAnsi="Courier New"/>
            <w:noProof/>
            <w:sz w:val="16"/>
            <w:lang w:eastAsia="en-GB"/>
          </w:rPr>
          <w:t xml:space="preserve">    </w:t>
        </w:r>
      </w:ins>
    </w:p>
    <w:p w14:paraId="5BBF96F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6" w:author="[108#33][DCCA]" w:date="2020-01-24T11:54:00Z"/>
          <w:rFonts w:ascii="Courier New" w:hAnsi="Courier New"/>
          <w:noProof/>
          <w:sz w:val="16"/>
          <w:lang w:eastAsia="en-GB"/>
        </w:rPr>
      </w:pPr>
      <w:ins w:id="10307" w:author="[108#33][DCCA]" w:date="2020-01-24T11:54:00Z">
        <w:r w:rsidRPr="00577DD6">
          <w:rPr>
            <w:rFonts w:ascii="Courier New" w:hAnsi="Courier New"/>
            <w:noProof/>
            <w:sz w:val="16"/>
            <w:lang w:eastAsia="en-GB"/>
          </w:rPr>
          <w:t xml:space="preserve">    ...</w:t>
        </w:r>
      </w:ins>
    </w:p>
    <w:bookmarkEnd w:id="10304"/>
    <w:p w14:paraId="600FA63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8" w:author="[108#33][DCCA]" w:date="2020-01-24T11:54:00Z"/>
          <w:rFonts w:ascii="Courier New" w:hAnsi="Courier New"/>
          <w:noProof/>
          <w:sz w:val="16"/>
          <w:lang w:eastAsia="en-GB"/>
        </w:rPr>
      </w:pPr>
      <w:ins w:id="10309" w:author="[108#33][DCCA]" w:date="2020-01-24T11:54:00Z">
        <w:r w:rsidRPr="00577DD6">
          <w:rPr>
            <w:rFonts w:ascii="Courier New" w:hAnsi="Courier New"/>
            <w:noProof/>
            <w:sz w:val="16"/>
            <w:lang w:eastAsia="en-GB"/>
          </w:rPr>
          <w:t>}</w:t>
        </w:r>
      </w:ins>
    </w:p>
    <w:p w14:paraId="5367C0E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0" w:author="[108#33][DCCA]" w:date="2020-01-24T11:54:00Z"/>
          <w:rFonts w:ascii="Courier New" w:hAnsi="Courier New"/>
          <w:noProof/>
          <w:sz w:val="16"/>
          <w:lang w:eastAsia="en-GB"/>
        </w:rPr>
      </w:pPr>
    </w:p>
    <w:p w14:paraId="4E60379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1" w:author="[108#33][DCCA]" w:date="2020-01-24T11:54:00Z"/>
          <w:rFonts w:ascii="Courier New" w:hAnsi="Courier New"/>
          <w:noProof/>
          <w:sz w:val="16"/>
          <w:lang w:eastAsia="en-GB"/>
        </w:rPr>
      </w:pPr>
      <w:bookmarkStart w:id="10312" w:name="_Hlk28031131"/>
      <w:ins w:id="10313" w:author="[108#33][DCCA]" w:date="2020-01-24T11:54:00Z">
        <w:r w:rsidRPr="00577DD6">
          <w:rPr>
            <w:rFonts w:ascii="Courier New" w:hAnsi="Courier New"/>
            <w:noProof/>
            <w:sz w:val="16"/>
            <w:lang w:eastAsia="en-GB"/>
          </w:rPr>
          <w:t xml:space="preserve">ValidityAreaList-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ValidityArea-r16</w:t>
        </w:r>
      </w:ins>
    </w:p>
    <w:p w14:paraId="5C421F6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4" w:author="[108#33][DCCA]" w:date="2020-01-24T11:54:00Z"/>
          <w:rFonts w:ascii="Courier New" w:hAnsi="Courier New"/>
          <w:noProof/>
          <w:sz w:val="16"/>
          <w:lang w:eastAsia="en-GB"/>
        </w:rPr>
      </w:pPr>
    </w:p>
    <w:p w14:paraId="6FBBBA6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5" w:author="[108#33][DCCA]" w:date="2020-01-24T11:54:00Z"/>
          <w:rFonts w:ascii="Courier New" w:hAnsi="Courier New"/>
          <w:noProof/>
          <w:sz w:val="16"/>
          <w:lang w:eastAsia="en-GB"/>
        </w:rPr>
      </w:pPr>
      <w:ins w:id="10316" w:author="[108#33][DCCA]" w:date="2020-01-24T11:54:00Z">
        <w:r w:rsidRPr="00577DD6">
          <w:rPr>
            <w:rFonts w:ascii="Courier New" w:hAnsi="Courier New"/>
            <w:noProof/>
            <w:sz w:val="16"/>
            <w:lang w:eastAsia="en-GB"/>
          </w:rPr>
          <w:t xml:space="preserve">ValidityAre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FEB41F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7" w:author="[108#33][DCCA]" w:date="2020-01-24T11:54:00Z"/>
          <w:rFonts w:ascii="Courier New" w:hAnsi="Courier New"/>
          <w:noProof/>
          <w:sz w:val="16"/>
          <w:lang w:eastAsia="en-GB"/>
        </w:rPr>
      </w:pPr>
      <w:ins w:id="10318" w:author="[108#33][DCCA]" w:date="2020-01-24T11:54:00Z">
        <w:r w:rsidRPr="00577DD6">
          <w:rPr>
            <w:rFonts w:ascii="Courier New" w:hAnsi="Courier New"/>
            <w:noProof/>
            <w:sz w:val="16"/>
            <w:lang w:eastAsia="en-GB"/>
          </w:rPr>
          <w:t xml:space="preserve">    carrierFreq-r16                 ARFCN-ValueNR,</w:t>
        </w:r>
      </w:ins>
    </w:p>
    <w:p w14:paraId="4F4F337E"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9" w:author="[108#33][DCCA]" w:date="2020-01-24T11:54:00Z"/>
          <w:rFonts w:ascii="Courier New" w:hAnsi="Courier New"/>
          <w:noProof/>
          <w:sz w:val="16"/>
          <w:lang w:eastAsia="en-GB"/>
        </w:rPr>
      </w:pPr>
      <w:ins w:id="10320" w:author="[108#33][DCCA]" w:date="2020-01-24T11:54:00Z">
        <w:r w:rsidRPr="00577DD6">
          <w:rPr>
            <w:rFonts w:ascii="Courier New" w:hAnsi="Courier New"/>
            <w:noProof/>
            <w:sz w:val="16"/>
            <w:lang w:eastAsia="en-GB"/>
          </w:rPr>
          <w:t xml:space="preserve">    </w:t>
        </w:r>
        <w:r w:rsidRPr="00290B06">
          <w:rPr>
            <w:rFonts w:ascii="Courier New" w:hAnsi="Courier New"/>
            <w:noProof/>
            <w:sz w:val="16"/>
            <w:lang w:eastAsia="en-GB"/>
          </w:rPr>
          <w:t>validityCellList-r16            ValidityCellList                      OPTIONAL      -- Need N</w:t>
        </w:r>
      </w:ins>
    </w:p>
    <w:p w14:paraId="2C774589"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1" w:author="[108#33][DCCA]" w:date="2020-01-24T11:54:00Z"/>
          <w:rFonts w:ascii="Courier New" w:hAnsi="Courier New"/>
          <w:noProof/>
          <w:sz w:val="16"/>
          <w:lang w:eastAsia="en-GB"/>
        </w:rPr>
      </w:pPr>
      <w:ins w:id="10322" w:author="[108#33][DCCA]" w:date="2020-01-24T11:54:00Z">
        <w:r w:rsidRPr="00290B06">
          <w:rPr>
            <w:rFonts w:ascii="Courier New" w:hAnsi="Courier New"/>
            <w:noProof/>
            <w:sz w:val="16"/>
            <w:lang w:eastAsia="en-GB"/>
          </w:rPr>
          <w:t>}</w:t>
        </w:r>
      </w:ins>
    </w:p>
    <w:p w14:paraId="76B36DA9"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3" w:author="[108#33][DCCA]" w:date="2020-01-24T11:54:00Z"/>
          <w:rFonts w:ascii="Courier New" w:hAnsi="Courier New"/>
          <w:noProof/>
          <w:sz w:val="16"/>
          <w:lang w:eastAsia="en-GB"/>
        </w:rPr>
      </w:pPr>
    </w:p>
    <w:p w14:paraId="5C82E4E1"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4" w:author="[108#33][DCCA]" w:date="2020-01-24T11:54:00Z"/>
          <w:rFonts w:ascii="Courier New" w:hAnsi="Courier New"/>
          <w:noProof/>
          <w:sz w:val="16"/>
          <w:lang w:eastAsia="en-GB"/>
        </w:rPr>
      </w:pPr>
      <w:ins w:id="10325" w:author="[108#33][DCCA]" w:date="2020-01-24T11:54:00Z">
        <w:r w:rsidRPr="00290B06">
          <w:rPr>
            <w:rFonts w:ascii="Courier New" w:hAnsi="Courier New"/>
            <w:noProof/>
            <w:sz w:val="16"/>
            <w:lang w:eastAsia="en-GB"/>
          </w:rPr>
          <w:t xml:space="preserve">ValidityCellList ::= </w:t>
        </w:r>
        <w:r w:rsidRPr="00290B06">
          <w:rPr>
            <w:rFonts w:ascii="Courier New" w:hAnsi="Courier New"/>
            <w:noProof/>
            <w:color w:val="993366"/>
            <w:sz w:val="16"/>
            <w:lang w:eastAsia="en-GB"/>
          </w:rPr>
          <w:t>SEQUENCE</w:t>
        </w:r>
        <w:r w:rsidRPr="00290B06">
          <w:rPr>
            <w:rFonts w:ascii="Courier New" w:hAnsi="Courier New"/>
            <w:noProof/>
            <w:sz w:val="16"/>
            <w:lang w:eastAsia="en-GB"/>
          </w:rPr>
          <w:t xml:space="preserve"> (SIZE (1.. maxCellMeasIdle-r16)) OF PCI-Range</w:t>
        </w:r>
      </w:ins>
    </w:p>
    <w:bookmarkEnd w:id="10312"/>
    <w:p w14:paraId="2493689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6" w:author="[108#33][DCCA]" w:date="2020-01-24T11:54:00Z"/>
          <w:rFonts w:ascii="Courier New" w:hAnsi="Courier New"/>
          <w:noProof/>
          <w:sz w:val="16"/>
          <w:lang w:eastAsia="en-GB"/>
        </w:rPr>
      </w:pPr>
    </w:p>
    <w:p w14:paraId="461FAB4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7" w:author="[108#33][DCCA]" w:date="2020-01-24T11:54:00Z"/>
          <w:rFonts w:ascii="Courier New" w:hAnsi="Courier New"/>
          <w:noProof/>
          <w:sz w:val="16"/>
          <w:lang w:eastAsia="en-GB"/>
        </w:rPr>
      </w:pPr>
      <w:ins w:id="10328" w:author="[108#33][DCCA]" w:date="2020-01-24T11:54:00Z">
        <w:r w:rsidRPr="00577DD6">
          <w:rPr>
            <w:rFonts w:ascii="Courier New" w:hAnsi="Courier New"/>
            <w:noProof/>
            <w:sz w:val="16"/>
            <w:lang w:eastAsia="en-GB"/>
          </w:rPr>
          <w:t xml:space="preserve">MeasIdleCarrier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47FA1DB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9" w:author="[108#33][DCCA]" w:date="2020-01-24T11:54:00Z"/>
          <w:rFonts w:ascii="Courier New" w:hAnsi="Courier New"/>
          <w:noProof/>
          <w:sz w:val="16"/>
          <w:lang w:eastAsia="en-GB"/>
        </w:rPr>
      </w:pPr>
      <w:ins w:id="10330" w:author="[108#33][DCCA]" w:date="2020-01-24T11:54:00Z">
        <w:r w:rsidRPr="00577DD6">
          <w:rPr>
            <w:rFonts w:ascii="Courier New" w:hAnsi="Courier New"/>
            <w:noProof/>
            <w:sz w:val="16"/>
            <w:lang w:eastAsia="en-GB"/>
          </w:rPr>
          <w:t xml:space="preserve">    carrierFreqNR-r16                   ARFCN-ValueNR,</w:t>
        </w:r>
      </w:ins>
    </w:p>
    <w:p w14:paraId="61525F9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1" w:author="[108#33][DCCA]" w:date="2020-01-24T11:54:00Z"/>
          <w:rFonts w:ascii="Courier New" w:hAnsi="Courier New"/>
          <w:noProof/>
          <w:sz w:val="16"/>
          <w:lang w:eastAsia="en-GB"/>
        </w:rPr>
      </w:pPr>
      <w:ins w:id="10332" w:author="[108#33][DCCA]" w:date="2020-01-24T11:54:00Z">
        <w:r w:rsidRPr="00577DD6">
          <w:rPr>
            <w:rFonts w:ascii="Courier New" w:hAnsi="Courier New"/>
            <w:noProof/>
            <w:sz w:val="16"/>
            <w:lang w:eastAsia="en-GB"/>
          </w:rPr>
          <w:t xml:space="preserve">    measCellListNR-r16                  CellListNR-r16                  OPTIONAL,</w:t>
        </w:r>
        <w:r w:rsidRPr="00577DD6">
          <w:rPr>
            <w:rFonts w:ascii="Courier New" w:hAnsi="Courier New"/>
            <w:noProof/>
            <w:sz w:val="16"/>
            <w:lang w:eastAsia="en-GB"/>
          </w:rPr>
          <w:tab/>
          <w:t>-- Need FFS</w:t>
        </w:r>
      </w:ins>
    </w:p>
    <w:p w14:paraId="302A6F4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3" w:author="[108#33][DCCA]" w:date="2020-01-24T11:54:00Z"/>
          <w:rFonts w:ascii="Courier New" w:hAnsi="Courier New"/>
          <w:noProof/>
          <w:sz w:val="16"/>
          <w:lang w:eastAsia="en-GB"/>
        </w:rPr>
      </w:pPr>
      <w:ins w:id="10334" w:author="[108#33][DCCA]" w:date="2020-01-24T11:54:00Z">
        <w:r w:rsidRPr="00577DD6">
          <w:rPr>
            <w:rFonts w:ascii="Courier New" w:hAnsi="Courier New"/>
            <w:noProof/>
            <w:sz w:val="16"/>
            <w:lang w:eastAsia="en-GB"/>
          </w:rPr>
          <w:t xml:space="preserve">    reportQuantities-r16                ENUMERATED {rsrp, rsrq, both},</w:t>
        </w:r>
      </w:ins>
    </w:p>
    <w:p w14:paraId="66FC234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5" w:author="[108#33][DCCA]" w:date="2020-01-24T11:54:00Z"/>
          <w:rFonts w:ascii="Courier New" w:hAnsi="Courier New"/>
          <w:noProof/>
          <w:sz w:val="16"/>
          <w:lang w:eastAsia="en-GB"/>
        </w:rPr>
      </w:pPr>
      <w:ins w:id="10336" w:author="[108#33][DCCA]" w:date="2020-01-24T11:54:00Z">
        <w:r w:rsidRPr="00577DD6">
          <w:rPr>
            <w:rFonts w:ascii="Courier New" w:hAnsi="Courier New"/>
            <w:noProof/>
            <w:sz w:val="16"/>
            <w:lang w:eastAsia="en-GB"/>
          </w:rPr>
          <w:t xml:space="preserve">    qualityThreshold-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71E239E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7" w:author="[108#33][DCCA]" w:date="2020-01-24T11:54:00Z"/>
          <w:rFonts w:ascii="Courier New" w:hAnsi="Courier New"/>
          <w:noProof/>
          <w:sz w:val="16"/>
          <w:lang w:eastAsia="en-GB"/>
        </w:rPr>
      </w:pPr>
      <w:ins w:id="10338" w:author="[108#33][DCCA]" w:date="2020-01-24T11:54:00Z">
        <w:r w:rsidRPr="00577DD6">
          <w:rPr>
            <w:rFonts w:ascii="Courier New" w:hAnsi="Courier New"/>
            <w:noProof/>
            <w:sz w:val="16"/>
            <w:lang w:eastAsia="en-GB"/>
          </w:rPr>
          <w:t xml:space="preserve">        idleRSRP-Threshold-NR-r16           RSRP-Range                  OPTIONAL,</w:t>
        </w:r>
        <w:r w:rsidRPr="00577DD6">
          <w:rPr>
            <w:rFonts w:ascii="Courier New" w:hAnsi="Courier New"/>
            <w:noProof/>
            <w:sz w:val="16"/>
            <w:lang w:eastAsia="en-GB"/>
          </w:rPr>
          <w:tab/>
          <w:t>-- Need N</w:t>
        </w:r>
      </w:ins>
    </w:p>
    <w:p w14:paraId="0ED3337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9" w:author="[108#33][DCCA]" w:date="2020-01-24T11:54:00Z"/>
          <w:rFonts w:ascii="Courier New" w:hAnsi="Courier New"/>
          <w:noProof/>
          <w:sz w:val="16"/>
          <w:lang w:eastAsia="en-GB"/>
        </w:rPr>
      </w:pPr>
      <w:ins w:id="10340" w:author="[108#33][DCCA]" w:date="2020-01-24T11:54:00Z">
        <w:r w:rsidRPr="00577DD6">
          <w:rPr>
            <w:rFonts w:ascii="Courier New" w:hAnsi="Courier New"/>
            <w:noProof/>
            <w:sz w:val="16"/>
            <w:lang w:eastAsia="en-GB"/>
          </w:rPr>
          <w:t xml:space="preserve">        idleRSRQ-Threshold-NR-r16           RSRQ-Range                  OPTIONAL</w:t>
        </w:r>
        <w:r w:rsidRPr="00577DD6">
          <w:rPr>
            <w:rFonts w:ascii="Courier New" w:hAnsi="Courier New"/>
            <w:noProof/>
            <w:sz w:val="16"/>
            <w:lang w:eastAsia="en-GB"/>
          </w:rPr>
          <w:tab/>
          <w:t>-- Need N</w:t>
        </w:r>
      </w:ins>
    </w:p>
    <w:p w14:paraId="576A6E6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1" w:author="[108#33][DCCA]" w:date="2020-01-24T11:54:00Z"/>
          <w:rFonts w:ascii="Courier New" w:hAnsi="Courier New"/>
          <w:noProof/>
          <w:sz w:val="16"/>
          <w:lang w:eastAsia="en-GB"/>
        </w:rPr>
      </w:pPr>
      <w:ins w:id="10342" w:author="[108#33][DCCA]" w:date="2020-01-24T11:54: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N</w:t>
        </w:r>
      </w:ins>
    </w:p>
    <w:p w14:paraId="291AC0F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3" w:author="[108#33][DCCA]" w:date="2020-01-24T11:54:00Z"/>
          <w:rFonts w:ascii="Courier New" w:hAnsi="Courier New"/>
          <w:noProof/>
          <w:sz w:val="16"/>
          <w:lang w:eastAsia="en-GB"/>
        </w:rPr>
      </w:pPr>
      <w:ins w:id="10344" w:author="[108#33][DCCA]" w:date="2020-01-24T11:54:00Z">
        <w:r w:rsidRPr="00577DD6">
          <w:rPr>
            <w:rFonts w:ascii="Courier New" w:hAnsi="Courier New"/>
            <w:noProof/>
            <w:sz w:val="16"/>
            <w:lang w:eastAsia="en-GB"/>
          </w:rPr>
          <w:t xml:space="preserve">    ssbMeasConfig-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26958C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5" w:author="[108#33][DCCA]" w:date="2020-01-24T11:54:00Z"/>
          <w:rFonts w:ascii="Courier New" w:hAnsi="Courier New"/>
          <w:noProof/>
          <w:sz w:val="16"/>
          <w:lang w:eastAsia="en-GB"/>
        </w:rPr>
      </w:pPr>
      <w:ins w:id="10346" w:author="[108#33][DCCA]" w:date="2020-01-24T11:54:00Z">
        <w:r w:rsidRPr="00577DD6">
          <w:rPr>
            <w:rFonts w:ascii="Courier New" w:hAnsi="Courier New"/>
            <w:noProof/>
            <w:sz w:val="16"/>
            <w:lang w:eastAsia="en-GB"/>
          </w:rPr>
          <w:t xml:space="preserve">        frequencyBandList                   MultiFrequencyBandListNR </w:t>
        </w:r>
        <w:r w:rsidRPr="00577DD6">
          <w:rPr>
            <w:rFonts w:ascii="Courier New" w:hAnsi="Courier New"/>
            <w:noProof/>
            <w:sz w:val="16"/>
            <w:lang w:eastAsia="en-GB"/>
          </w:rPr>
          <w:tab/>
          <w:t>OPTIONAL,</w:t>
        </w:r>
      </w:ins>
    </w:p>
    <w:p w14:paraId="1E7FF26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7" w:author="[108#33][DCCA]" w:date="2020-01-24T11:54:00Z"/>
          <w:rFonts w:ascii="Courier New" w:hAnsi="Courier New"/>
          <w:noProof/>
          <w:sz w:val="16"/>
          <w:lang w:eastAsia="en-GB"/>
        </w:rPr>
      </w:pPr>
      <w:ins w:id="10348" w:author="[108#33][DCCA]" w:date="2020-01-24T11:54:00Z">
        <w:r w:rsidRPr="00577DD6">
          <w:rPr>
            <w:rFonts w:ascii="Courier New" w:hAnsi="Courier New"/>
            <w:noProof/>
            <w:sz w:val="16"/>
            <w:lang w:eastAsia="en-GB"/>
          </w:rPr>
          <w:t>nrofSS-BlocksToAverage-r16          INTEGER (2..maxNrofSS-BlocksToAverage)      OPTIONAL,   -- Need FFS</w:t>
        </w:r>
      </w:ins>
    </w:p>
    <w:p w14:paraId="2D8456E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9" w:author="[108#33][DCCA]" w:date="2020-01-24T11:54:00Z"/>
          <w:rFonts w:ascii="Courier New" w:hAnsi="Courier New"/>
          <w:noProof/>
          <w:sz w:val="16"/>
          <w:lang w:eastAsia="en-GB"/>
        </w:rPr>
      </w:pPr>
      <w:ins w:id="10350" w:author="[108#33][DCCA]" w:date="2020-01-24T11:54:00Z">
        <w:r w:rsidRPr="00577DD6">
          <w:rPr>
            <w:rFonts w:ascii="Courier New" w:hAnsi="Courier New"/>
            <w:noProof/>
            <w:sz w:val="16"/>
            <w:lang w:eastAsia="en-GB"/>
          </w:rPr>
          <w:t xml:space="preserve">        absThreshSS-BlocksConsolidation-r16 ThresholdNR                                 OPTIONAL,   -- Need FFS</w:t>
        </w:r>
      </w:ins>
    </w:p>
    <w:p w14:paraId="4905DC51"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1" w:author="[108#33][DCCA]" w:date="2020-01-24T11:54:00Z"/>
          <w:rFonts w:ascii="Courier New" w:hAnsi="Courier New"/>
          <w:noProof/>
          <w:sz w:val="16"/>
          <w:lang w:eastAsia="en-GB"/>
        </w:rPr>
      </w:pPr>
      <w:ins w:id="10352" w:author="[108#33][DCCA]" w:date="2020-01-24T11:54:00Z">
        <w:r w:rsidRPr="00577DD6">
          <w:rPr>
            <w:rFonts w:ascii="Courier New" w:hAnsi="Courier New"/>
            <w:noProof/>
            <w:sz w:val="16"/>
            <w:lang w:eastAsia="en-GB"/>
          </w:rPr>
          <w:t xml:space="preserve">        smtc-r16                            SSB-MTC                                     OPTIONAL,   -- Need FFS</w:t>
        </w:r>
      </w:ins>
    </w:p>
    <w:p w14:paraId="00E1DC7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3" w:author="[108#33][DCCA]" w:date="2020-01-24T11:54:00Z"/>
          <w:rFonts w:ascii="Courier New" w:hAnsi="Courier New"/>
          <w:noProof/>
          <w:sz w:val="16"/>
          <w:lang w:eastAsia="en-GB"/>
        </w:rPr>
      </w:pPr>
      <w:ins w:id="10354" w:author="[108#33][DCCA]" w:date="2020-01-24T11:54:00Z">
        <w:r w:rsidRPr="00577DD6">
          <w:rPr>
            <w:rFonts w:ascii="Courier New" w:hAnsi="Courier New"/>
            <w:noProof/>
            <w:sz w:val="16"/>
            <w:lang w:eastAsia="en-GB"/>
          </w:rPr>
          <w:t xml:space="preserve">        ssbSubcarrierSpacing-r16            SubcarrierSpacing,</w:t>
        </w:r>
      </w:ins>
    </w:p>
    <w:p w14:paraId="73D31D7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5" w:author="[108#33][DCCA]" w:date="2020-01-24T11:54:00Z"/>
          <w:rFonts w:ascii="Courier New" w:hAnsi="Courier New"/>
          <w:noProof/>
          <w:sz w:val="16"/>
          <w:lang w:eastAsia="en-GB"/>
        </w:rPr>
      </w:pPr>
      <w:ins w:id="10356" w:author="[108#33][DCCA]" w:date="2020-01-24T11:54:00Z">
        <w:r w:rsidRPr="00577DD6">
          <w:rPr>
            <w:rFonts w:ascii="Courier New" w:hAnsi="Courier New"/>
            <w:noProof/>
            <w:sz w:val="16"/>
            <w:lang w:eastAsia="en-GB"/>
          </w:rPr>
          <w:t xml:space="preserve">        ssb-ToMeasure-r16                   SSB-ToMeasure                               OPTIONAL,   -- Need FFS</w:t>
        </w:r>
      </w:ins>
    </w:p>
    <w:p w14:paraId="051F2BF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7" w:author="[108#33][DCCA]" w:date="2020-01-24T11:54:00Z"/>
          <w:rFonts w:ascii="Courier New" w:hAnsi="Courier New"/>
          <w:noProof/>
          <w:sz w:val="16"/>
          <w:lang w:eastAsia="en-GB"/>
        </w:rPr>
      </w:pPr>
      <w:ins w:id="10358" w:author="[108#33][DCCA]" w:date="2020-01-24T11:54:00Z">
        <w:r w:rsidRPr="00577DD6">
          <w:rPr>
            <w:rFonts w:ascii="Courier New" w:hAnsi="Courier New"/>
            <w:noProof/>
            <w:sz w:val="16"/>
            <w:lang w:eastAsia="en-GB"/>
          </w:rPr>
          <w:t xml:space="preserve">        deriveSSB-IndexFromCell-r16         BOOLEAN,</w:t>
        </w:r>
      </w:ins>
    </w:p>
    <w:p w14:paraId="17E662CC"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9" w:author="[108#33][DCCA]" w:date="2020-01-24T11:54:00Z"/>
          <w:rFonts w:ascii="Courier New" w:hAnsi="Courier New"/>
          <w:noProof/>
          <w:sz w:val="16"/>
          <w:lang w:eastAsia="en-GB"/>
        </w:rPr>
      </w:pPr>
      <w:ins w:id="10360" w:author="[108#33][DCCA]" w:date="2020-01-24T11:54:00Z">
        <w:r w:rsidRPr="00577DD6">
          <w:rPr>
            <w:rFonts w:ascii="Courier New" w:hAnsi="Courier New"/>
            <w:noProof/>
            <w:sz w:val="16"/>
            <w:lang w:eastAsia="en-GB"/>
          </w:rPr>
          <w:t xml:space="preserve">        ss-RSSI-Measurement-r16             SS-RSSI-Measurement                         OPTIONAL</w:t>
        </w:r>
      </w:ins>
    </w:p>
    <w:p w14:paraId="7C68EB3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1" w:author="[108#33][DCCA]" w:date="2020-01-24T11:54:00Z"/>
          <w:rFonts w:ascii="Courier New" w:hAnsi="Courier New"/>
          <w:noProof/>
          <w:sz w:val="16"/>
          <w:lang w:eastAsia="en-GB"/>
        </w:rPr>
      </w:pPr>
      <w:ins w:id="10362" w:author="[108#33][DCCA]" w:date="2020-01-24T11:54:00Z">
        <w:r w:rsidRPr="00577DD6">
          <w:rPr>
            <w:rFonts w:ascii="Courier New" w:hAnsi="Courier New"/>
            <w:noProof/>
            <w:sz w:val="16"/>
            <w:lang w:eastAsia="en-GB"/>
          </w:rPr>
          <w:t xml:space="preserve">    </w:t>
        </w:r>
      </w:ins>
    </w:p>
    <w:p w14:paraId="6013DB1E" w14:textId="184AD726" w:rsidR="00253D5F" w:rsidRPr="00577DD6" w:rsidRDefault="00253D5F" w:rsidP="00253D5F">
      <w:pPr>
        <w:keepLines/>
        <w:ind w:left="851" w:hanging="851"/>
        <w:rPr>
          <w:ins w:id="10363" w:author="[108#33][DCCA]" w:date="2020-01-24T11:54:00Z"/>
          <w:color w:val="FF0000"/>
          <w:lang w:val="x-none" w:eastAsia="x-none"/>
        </w:rPr>
      </w:pPr>
      <w:bookmarkStart w:id="10364" w:name="_Hlk30759368"/>
      <w:ins w:id="10365" w:author="[108#33][DCCA]" w:date="2020-01-24T11:54:00Z">
        <w:r w:rsidRPr="0098799B">
          <w:rPr>
            <w:color w:val="FF0000"/>
            <w:lang w:val="en-US" w:eastAsia="x-none"/>
          </w:rPr>
          <w:t>--</w:t>
        </w:r>
        <w:r w:rsidRPr="00577DD6">
          <w:rPr>
            <w:color w:val="FF0000"/>
            <w:lang w:val="x-none" w:eastAsia="x-none"/>
          </w:rPr>
          <w:tab/>
        </w:r>
        <w:bookmarkStart w:id="10366" w:name="_Hlk25038799"/>
        <w:r w:rsidRPr="00577DD6">
          <w:rPr>
            <w:color w:val="FF0000"/>
            <w:lang w:val="x-none" w:eastAsia="x-none"/>
          </w:rPr>
          <w:t>Editor note: FFS if frequencyBandList and ssbSubcarrierSpacing should be defined together with the carrierFreqNR (i.e. outside the ssbMeasConfig structure)</w:t>
        </w:r>
        <w:bookmarkEnd w:id="10366"/>
      </w:ins>
    </w:p>
    <w:bookmarkEnd w:id="10364"/>
    <w:p w14:paraId="74C9F4C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7" w:author="[108#33][DCCA]" w:date="2020-01-24T11:54:00Z"/>
          <w:rFonts w:ascii="Courier New" w:hAnsi="Courier New"/>
          <w:noProof/>
          <w:sz w:val="16"/>
          <w:lang w:eastAsia="en-GB"/>
        </w:rPr>
      </w:pPr>
      <w:ins w:id="10368" w:author="[108#33][DCCA]" w:date="2020-01-24T11:54:00Z">
        <w:r w:rsidRPr="00577DD6">
          <w:rPr>
            <w:rFonts w:ascii="Courier New" w:hAnsi="Courier New"/>
            <w:noProof/>
            <w:sz w:val="16"/>
            <w:lang w:eastAsia="en-GB"/>
          </w:rPr>
          <w:tab/>
          <w:t xml:space="preserve">}                                                                   OPTIONAL, </w:t>
        </w:r>
        <w:r w:rsidRPr="00577DD6">
          <w:rPr>
            <w:rFonts w:ascii="Courier New" w:hAnsi="Courier New"/>
            <w:noProof/>
            <w:sz w:val="16"/>
            <w:lang w:eastAsia="en-GB"/>
          </w:rPr>
          <w:tab/>
          <w:t>-- Cond FFS</w:t>
        </w:r>
      </w:ins>
    </w:p>
    <w:p w14:paraId="02C038D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9" w:author="[108#33][DCCA]" w:date="2020-01-24T11:54:00Z"/>
          <w:rFonts w:ascii="Courier New" w:hAnsi="Courier New"/>
          <w:noProof/>
          <w:sz w:val="16"/>
          <w:lang w:eastAsia="en-GB"/>
        </w:rPr>
      </w:pPr>
      <w:ins w:id="10370" w:author="[108#33][DCCA]" w:date="2020-01-24T11:54:00Z">
        <w:r w:rsidRPr="00577DD6">
          <w:rPr>
            <w:rFonts w:ascii="Courier New" w:hAnsi="Courier New"/>
            <w:noProof/>
            <w:sz w:val="16"/>
            <w:lang w:eastAsia="en-GB"/>
          </w:rPr>
          <w:t xml:space="preserve">    beamMeasConfigIdle-r16              BeamMeasConfigIdle-NR-r16       OPTIONAL,</w:t>
        </w:r>
        <w:r w:rsidRPr="00577DD6">
          <w:rPr>
            <w:rFonts w:ascii="Courier New" w:hAnsi="Courier New"/>
            <w:noProof/>
            <w:sz w:val="16"/>
            <w:lang w:eastAsia="en-GB"/>
          </w:rPr>
          <w:tab/>
          <w:t>-- Need FFS</w:t>
        </w:r>
      </w:ins>
    </w:p>
    <w:p w14:paraId="2351023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1" w:author="[108#33][DCCA]" w:date="2020-01-24T11:54:00Z"/>
          <w:rFonts w:ascii="Courier New" w:hAnsi="Courier New"/>
          <w:noProof/>
          <w:sz w:val="16"/>
          <w:lang w:eastAsia="en-GB"/>
        </w:rPr>
      </w:pPr>
      <w:ins w:id="10372" w:author="[108#33][DCCA]" w:date="2020-01-24T11:54:00Z">
        <w:r w:rsidRPr="00577DD6">
          <w:rPr>
            <w:rFonts w:ascii="Courier New" w:hAnsi="Courier New"/>
            <w:noProof/>
            <w:sz w:val="16"/>
            <w:lang w:eastAsia="en-GB"/>
          </w:rPr>
          <w:tab/>
          <w:t>...</w:t>
        </w:r>
      </w:ins>
    </w:p>
    <w:p w14:paraId="75CFED9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3" w:author="[108#33][DCCA]" w:date="2020-01-24T11:54:00Z"/>
          <w:rFonts w:ascii="Courier New" w:hAnsi="Courier New"/>
          <w:noProof/>
          <w:sz w:val="16"/>
          <w:lang w:eastAsia="en-GB"/>
        </w:rPr>
      </w:pPr>
      <w:ins w:id="10374" w:author="[108#33][DCCA]" w:date="2020-01-24T11:54:00Z">
        <w:r w:rsidRPr="00577DD6">
          <w:rPr>
            <w:rFonts w:ascii="Courier New" w:hAnsi="Courier New"/>
            <w:noProof/>
            <w:sz w:val="16"/>
            <w:lang w:eastAsia="en-GB"/>
          </w:rPr>
          <w:t>}</w:t>
        </w:r>
      </w:ins>
    </w:p>
    <w:p w14:paraId="44DA043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5" w:author="[108#33][DCCA]" w:date="2020-01-24T11:54:00Z"/>
          <w:rFonts w:ascii="Courier New" w:hAnsi="Courier New"/>
          <w:noProof/>
          <w:sz w:val="16"/>
          <w:lang w:eastAsia="en-GB"/>
        </w:rPr>
      </w:pPr>
    </w:p>
    <w:p w14:paraId="7AE03CF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6" w:author="[108#33][DCCA]" w:date="2020-01-24T11:54:00Z"/>
          <w:rFonts w:ascii="Courier New" w:hAnsi="Courier New"/>
          <w:noProof/>
          <w:sz w:val="16"/>
          <w:lang w:eastAsia="en-GB"/>
        </w:rPr>
      </w:pPr>
      <w:ins w:id="10377" w:author="[108#33][DCCA]" w:date="2020-01-24T11:54:00Z">
        <w:r w:rsidRPr="00577DD6">
          <w:rPr>
            <w:rFonts w:ascii="Courier New" w:hAnsi="Courier New"/>
            <w:noProof/>
            <w:sz w:val="16"/>
            <w:lang w:eastAsia="en-GB"/>
          </w:rPr>
          <w:t xml:space="preserve">MeasIdleCarrier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790D10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8" w:author="[108#33][DCCA]" w:date="2020-01-24T11:54:00Z"/>
          <w:rFonts w:ascii="Courier New" w:hAnsi="Courier New"/>
          <w:noProof/>
          <w:sz w:val="16"/>
          <w:lang w:eastAsia="en-GB"/>
        </w:rPr>
      </w:pPr>
      <w:ins w:id="10379" w:author="[108#33][DCCA]" w:date="2020-01-24T11:54:00Z">
        <w:r w:rsidRPr="00577DD6">
          <w:rPr>
            <w:rFonts w:ascii="Courier New" w:hAnsi="Courier New"/>
            <w:noProof/>
            <w:sz w:val="16"/>
            <w:lang w:eastAsia="en-GB"/>
          </w:rPr>
          <w:t xml:space="preserve">    carrierFreqEUTRA-r16                </w:t>
        </w:r>
        <w:r w:rsidRPr="00577DD6">
          <w:rPr>
            <w:rFonts w:ascii="Courier New" w:hAnsi="Courier New"/>
            <w:noProof/>
            <w:sz w:val="16"/>
            <w:lang w:val="en-US" w:eastAsia="en-GB"/>
          </w:rPr>
          <w:t>ARFCN-ValueEUTRA</w:t>
        </w:r>
        <w:r w:rsidRPr="00577DD6">
          <w:rPr>
            <w:rFonts w:ascii="Courier New" w:hAnsi="Courier New"/>
            <w:noProof/>
            <w:sz w:val="16"/>
            <w:lang w:eastAsia="en-GB"/>
          </w:rPr>
          <w:t>,</w:t>
        </w:r>
      </w:ins>
    </w:p>
    <w:p w14:paraId="59AF39E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0" w:author="[108#33][DCCA]" w:date="2020-01-24T11:54:00Z"/>
          <w:rFonts w:ascii="Courier New" w:hAnsi="Courier New"/>
          <w:noProof/>
          <w:sz w:val="16"/>
          <w:lang w:eastAsia="en-GB"/>
        </w:rPr>
      </w:pPr>
      <w:ins w:id="10381" w:author="[108#33][DCCA]" w:date="2020-01-24T11:54:00Z">
        <w:r w:rsidRPr="00577DD6">
          <w:rPr>
            <w:rFonts w:ascii="Courier New" w:hAnsi="Courier New"/>
            <w:noProof/>
            <w:sz w:val="16"/>
            <w:lang w:eastAsia="en-GB"/>
          </w:rPr>
          <w:t xml:space="preserve">    allowedMeasBandwidth-r16            EUTRA-AllowedMeasBandwidth,</w:t>
        </w:r>
      </w:ins>
    </w:p>
    <w:p w14:paraId="324E312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2" w:author="[108#33][DCCA]" w:date="2020-01-24T11:54:00Z"/>
          <w:rFonts w:ascii="Courier New" w:hAnsi="Courier New"/>
          <w:noProof/>
          <w:sz w:val="16"/>
          <w:lang w:eastAsia="en-GB"/>
        </w:rPr>
      </w:pPr>
      <w:ins w:id="10383" w:author="[108#33][DCCA]" w:date="2020-01-24T11:54:00Z">
        <w:r w:rsidRPr="00577DD6">
          <w:rPr>
            <w:rFonts w:ascii="Courier New" w:hAnsi="Courier New"/>
            <w:noProof/>
            <w:sz w:val="16"/>
            <w:lang w:eastAsia="en-GB"/>
          </w:rPr>
          <w:t xml:space="preserve">    measCellListEUTRA-r16               CellListEUTRA-r16               OPTIONAL,</w:t>
        </w:r>
        <w:r w:rsidRPr="00577DD6">
          <w:rPr>
            <w:rFonts w:ascii="Courier New" w:hAnsi="Courier New"/>
            <w:noProof/>
            <w:sz w:val="16"/>
            <w:lang w:eastAsia="en-GB"/>
          </w:rPr>
          <w:tab/>
          <w:t>-- Need FFS</w:t>
        </w:r>
      </w:ins>
    </w:p>
    <w:p w14:paraId="7CBFBEB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4" w:author="[108#33][DCCA]" w:date="2020-01-24T11:54:00Z"/>
          <w:rFonts w:ascii="Courier New" w:hAnsi="Courier New"/>
          <w:noProof/>
          <w:sz w:val="16"/>
          <w:lang w:eastAsia="en-GB"/>
        </w:rPr>
      </w:pPr>
      <w:ins w:id="10385" w:author="[108#33][DCCA]" w:date="2020-01-24T11:54:00Z">
        <w:r w:rsidRPr="00577DD6">
          <w:rPr>
            <w:rFonts w:ascii="Courier New" w:hAnsi="Courier New"/>
            <w:noProof/>
            <w:sz w:val="16"/>
            <w:lang w:eastAsia="en-GB"/>
          </w:rPr>
          <w:t xml:space="preserve">    reportQuantities-r16                ENUMERATED {rsrp, rsrq, both},</w:t>
        </w:r>
      </w:ins>
    </w:p>
    <w:p w14:paraId="63054D3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6" w:author="[108#33][DCCA]" w:date="2020-01-24T11:54:00Z"/>
          <w:rFonts w:ascii="Courier New" w:hAnsi="Courier New"/>
          <w:noProof/>
          <w:sz w:val="16"/>
          <w:lang w:eastAsia="en-GB"/>
        </w:rPr>
      </w:pPr>
      <w:ins w:id="10387" w:author="[108#33][DCCA]" w:date="2020-01-24T11:54:00Z">
        <w:r w:rsidRPr="00577DD6">
          <w:rPr>
            <w:rFonts w:ascii="Courier New" w:hAnsi="Courier New"/>
            <w:noProof/>
            <w:sz w:val="16"/>
            <w:lang w:eastAsia="en-GB"/>
          </w:rPr>
          <w:t xml:space="preserve">    qualityThreshold-r16                SEQUENCE {</w:t>
        </w:r>
      </w:ins>
    </w:p>
    <w:p w14:paraId="5D715C0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8" w:author="[108#33][DCCA]" w:date="2020-01-24T11:54:00Z"/>
          <w:rFonts w:ascii="Courier New" w:hAnsi="Courier New"/>
          <w:noProof/>
          <w:sz w:val="16"/>
          <w:lang w:eastAsia="en-GB"/>
        </w:rPr>
      </w:pPr>
      <w:ins w:id="10389" w:author="[108#33][DCCA]" w:date="2020-01-24T11:54:00Z">
        <w:r w:rsidRPr="00577DD6">
          <w:rPr>
            <w:rFonts w:ascii="Courier New" w:hAnsi="Courier New"/>
            <w:noProof/>
            <w:sz w:val="16"/>
            <w:lang w:eastAsia="en-GB"/>
          </w:rPr>
          <w:t xml:space="preserve">        idleRSRP-Threshold-EUTRA-r16        RSRP-RangeEUTRA             OPTIONAL,</w:t>
        </w:r>
        <w:r w:rsidRPr="00577DD6">
          <w:rPr>
            <w:rFonts w:ascii="Courier New" w:hAnsi="Courier New"/>
            <w:noProof/>
            <w:sz w:val="16"/>
            <w:lang w:eastAsia="en-GB"/>
          </w:rPr>
          <w:tab/>
          <w:t>-- Need FFS</w:t>
        </w:r>
      </w:ins>
    </w:p>
    <w:p w14:paraId="60E35E5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0" w:author="[108#33][DCCA]" w:date="2020-01-24T11:54:00Z"/>
          <w:rFonts w:ascii="Courier New" w:hAnsi="Courier New"/>
          <w:noProof/>
          <w:sz w:val="16"/>
          <w:lang w:eastAsia="en-GB"/>
        </w:rPr>
      </w:pPr>
      <w:ins w:id="10391" w:author="[108#33][DCCA]" w:date="2020-01-24T11:54:00Z">
        <w:r w:rsidRPr="00577DD6">
          <w:rPr>
            <w:rFonts w:ascii="Courier New" w:hAnsi="Courier New"/>
            <w:noProof/>
            <w:sz w:val="16"/>
            <w:lang w:eastAsia="en-GB"/>
          </w:rPr>
          <w:t xml:space="preserve">        idleRSRQ-Threshold-EUTRA-r16        </w:t>
        </w:r>
        <w:r w:rsidRPr="00577DD6">
          <w:rPr>
            <w:rFonts w:ascii="Courier New" w:hAnsi="Courier New"/>
            <w:noProof/>
            <w:sz w:val="16"/>
            <w:lang w:val="en-US" w:eastAsia="en-GB"/>
          </w:rPr>
          <w:t>RSRQ-RangeEUTRA-r16</w:t>
        </w:r>
        <w:r w:rsidRPr="00577DD6">
          <w:rPr>
            <w:rFonts w:ascii="Courier New" w:hAnsi="Courier New"/>
            <w:noProof/>
            <w:sz w:val="16"/>
            <w:lang w:eastAsia="en-GB"/>
          </w:rPr>
          <w:t xml:space="preserve">         OPTIONAL</w:t>
        </w:r>
        <w:r w:rsidRPr="00577DD6">
          <w:rPr>
            <w:rFonts w:ascii="Courier New" w:hAnsi="Courier New"/>
            <w:noProof/>
            <w:sz w:val="16"/>
            <w:lang w:eastAsia="en-GB"/>
          </w:rPr>
          <w:tab/>
          <w:t>-- Need FFS</w:t>
        </w:r>
      </w:ins>
    </w:p>
    <w:p w14:paraId="0DA7107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2" w:author="[108#33][DCCA]" w:date="2020-01-24T11:54:00Z"/>
          <w:rFonts w:ascii="Courier New" w:hAnsi="Courier New"/>
          <w:noProof/>
          <w:sz w:val="16"/>
          <w:lang w:eastAsia="en-GB"/>
        </w:rPr>
      </w:pPr>
      <w:ins w:id="10393" w:author="[108#33][DCCA]" w:date="2020-01-24T11:54: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FFS</w:t>
        </w:r>
      </w:ins>
    </w:p>
    <w:p w14:paraId="5D305FE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4" w:author="[108#33][DCCA]" w:date="2020-01-24T11:54:00Z"/>
          <w:rFonts w:ascii="Courier New" w:hAnsi="Courier New"/>
          <w:noProof/>
          <w:sz w:val="16"/>
          <w:lang w:eastAsia="en-GB"/>
        </w:rPr>
      </w:pPr>
      <w:ins w:id="10395" w:author="[108#33][DCCA]" w:date="2020-01-24T11:54:00Z">
        <w:r w:rsidRPr="00577DD6">
          <w:rPr>
            <w:rFonts w:ascii="Courier New" w:hAnsi="Courier New"/>
            <w:noProof/>
            <w:sz w:val="16"/>
            <w:lang w:eastAsia="en-GB"/>
          </w:rPr>
          <w:tab/>
          <w:t>...</w:t>
        </w:r>
      </w:ins>
    </w:p>
    <w:p w14:paraId="23DD031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6" w:author="[108#33][DCCA]" w:date="2020-01-24T11:54:00Z"/>
          <w:rFonts w:ascii="Courier New" w:hAnsi="Courier New"/>
          <w:noProof/>
          <w:sz w:val="16"/>
          <w:lang w:eastAsia="en-GB"/>
        </w:rPr>
      </w:pPr>
      <w:ins w:id="10397" w:author="[108#33][DCCA]" w:date="2020-01-24T11:54:00Z">
        <w:r w:rsidRPr="00577DD6">
          <w:rPr>
            <w:rFonts w:ascii="Courier New" w:hAnsi="Courier New"/>
            <w:noProof/>
            <w:sz w:val="16"/>
            <w:lang w:eastAsia="en-GB"/>
          </w:rPr>
          <w:t>}</w:t>
        </w:r>
      </w:ins>
    </w:p>
    <w:p w14:paraId="70CCEDE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8" w:author="[108#33][DCCA]" w:date="2020-01-24T11:54:00Z"/>
          <w:rFonts w:ascii="Courier New" w:hAnsi="Courier New"/>
          <w:noProof/>
          <w:sz w:val="16"/>
          <w:lang w:eastAsia="en-GB"/>
        </w:rPr>
      </w:pPr>
    </w:p>
    <w:p w14:paraId="00CEF77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9" w:author="[108#33][DCCA]" w:date="2020-01-24T11:54:00Z"/>
          <w:rFonts w:ascii="Courier New" w:hAnsi="Courier New"/>
          <w:noProof/>
          <w:sz w:val="16"/>
          <w:lang w:eastAsia="en-GB"/>
        </w:rPr>
      </w:pPr>
      <w:ins w:id="10400" w:author="[108#33][DCCA]" w:date="2020-01-24T11:54:00Z">
        <w:r w:rsidRPr="00577DD6">
          <w:rPr>
            <w:rFonts w:ascii="Courier New" w:hAnsi="Courier New"/>
            <w:noProof/>
            <w:sz w:val="16"/>
            <w:lang w:eastAsia="en-GB"/>
          </w:rPr>
          <w:t xml:space="preserve">CellList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PCI-Range</w:t>
        </w:r>
      </w:ins>
    </w:p>
    <w:p w14:paraId="1EF7FCD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1" w:author="[108#33][DCCA]" w:date="2020-01-24T11:54:00Z"/>
          <w:rFonts w:ascii="Courier New" w:hAnsi="Courier New"/>
          <w:noProof/>
          <w:sz w:val="16"/>
          <w:lang w:eastAsia="en-GB"/>
        </w:rPr>
      </w:pPr>
    </w:p>
    <w:p w14:paraId="2AAB02C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2" w:author="[108#33][DCCA]" w:date="2020-01-24T11:54:00Z"/>
          <w:rFonts w:ascii="Courier New" w:hAnsi="Courier New"/>
          <w:noProof/>
          <w:sz w:val="16"/>
          <w:lang w:eastAsia="en-GB"/>
        </w:rPr>
      </w:pPr>
      <w:ins w:id="10403" w:author="[108#33][DCCA]" w:date="2020-01-24T11:54:00Z">
        <w:r w:rsidRPr="00577DD6">
          <w:rPr>
            <w:rFonts w:ascii="Courier New" w:hAnsi="Courier New"/>
            <w:noProof/>
            <w:sz w:val="16"/>
            <w:lang w:eastAsia="en-GB"/>
          </w:rPr>
          <w:t xml:space="preserve">CellList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EUTRA-PhysCellIdRange</w:t>
        </w:r>
      </w:ins>
    </w:p>
    <w:p w14:paraId="7D9615E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4" w:author="[108#33][DCCA]" w:date="2020-01-24T11:54:00Z"/>
          <w:rFonts w:ascii="Courier New" w:hAnsi="Courier New"/>
          <w:noProof/>
          <w:sz w:val="16"/>
          <w:lang w:eastAsia="en-GB"/>
        </w:rPr>
      </w:pPr>
    </w:p>
    <w:p w14:paraId="01D3D27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5" w:author="[108#33][DCCA]" w:date="2020-01-24T11:54:00Z"/>
          <w:rFonts w:ascii="Courier New" w:hAnsi="Courier New"/>
          <w:noProof/>
          <w:sz w:val="16"/>
          <w:lang w:eastAsia="en-GB"/>
        </w:rPr>
      </w:pPr>
      <w:ins w:id="10406" w:author="[108#33][DCCA]" w:date="2020-01-24T11:54:00Z">
        <w:r w:rsidRPr="00577DD6">
          <w:rPr>
            <w:rFonts w:ascii="Courier New" w:hAnsi="Courier New"/>
            <w:noProof/>
            <w:sz w:val="16"/>
            <w:lang w:eastAsia="en-GB"/>
          </w:rPr>
          <w:t xml:space="preserve">BeamMeasConfigIdle-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63E0BA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7" w:author="[108#33][DCCA]" w:date="2020-01-24T11:54:00Z"/>
          <w:rFonts w:ascii="Courier New" w:hAnsi="Courier New"/>
          <w:noProof/>
          <w:sz w:val="16"/>
          <w:lang w:eastAsia="en-GB"/>
        </w:rPr>
      </w:pPr>
      <w:ins w:id="10408" w:author="[108#33][DCCA]" w:date="2020-01-24T11:54:00Z">
        <w:r w:rsidRPr="00577DD6">
          <w:rPr>
            <w:rFonts w:ascii="Courier New" w:hAnsi="Courier New"/>
            <w:noProof/>
            <w:sz w:val="16"/>
            <w:lang w:eastAsia="en-GB"/>
          </w:rPr>
          <w:t xml:space="preserve">    reportQuantityRS-Indexes-r16          ENUMERATED {rsrp, rsrq, both} OPTIONAL,   -- Need FFS</w:t>
        </w:r>
      </w:ins>
    </w:p>
    <w:p w14:paraId="0551D92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9" w:author="[108#33][DCCA]" w:date="2020-01-24T11:54:00Z"/>
          <w:rFonts w:ascii="Courier New" w:hAnsi="Courier New"/>
          <w:noProof/>
          <w:sz w:val="16"/>
          <w:lang w:eastAsia="en-GB"/>
        </w:rPr>
      </w:pPr>
      <w:ins w:id="10410" w:author="[108#33][DCCA]" w:date="2020-01-24T11:54:00Z">
        <w:r w:rsidRPr="00577DD6">
          <w:rPr>
            <w:rFonts w:ascii="Courier New" w:hAnsi="Courier New"/>
            <w:noProof/>
            <w:sz w:val="16"/>
            <w:lang w:eastAsia="en-GB"/>
          </w:rPr>
          <w:t xml:space="preserve">    maxNrofRS-IndexesToReport-r16         INTEGER (1..</w:t>
        </w:r>
        <w:r>
          <w:rPr>
            <w:rFonts w:ascii="Courier New" w:hAnsi="Courier New"/>
            <w:noProof/>
            <w:sz w:val="16"/>
            <w:lang w:eastAsia="en-GB"/>
          </w:rPr>
          <w:t>maxNrofFFS</w:t>
        </w:r>
        <w:r w:rsidRPr="00577DD6">
          <w:rPr>
            <w:rFonts w:ascii="Courier New" w:hAnsi="Courier New"/>
            <w:noProof/>
            <w:sz w:val="16"/>
            <w:lang w:eastAsia="en-GB"/>
          </w:rPr>
          <w:t>) OPTIONAL,   -- Need FFS</w:t>
        </w:r>
      </w:ins>
    </w:p>
    <w:p w14:paraId="300411E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1" w:author="[108#33][DCCA]" w:date="2020-01-24T11:54:00Z"/>
          <w:rFonts w:ascii="Courier New" w:hAnsi="Courier New"/>
          <w:noProof/>
          <w:sz w:val="16"/>
          <w:lang w:eastAsia="en-GB"/>
        </w:rPr>
      </w:pPr>
      <w:ins w:id="10412" w:author="[108#33][DCCA]" w:date="2020-01-24T11:54:00Z">
        <w:r w:rsidRPr="00577DD6">
          <w:rPr>
            <w:rFonts w:ascii="Courier New" w:hAnsi="Courier New"/>
            <w:noProof/>
            <w:sz w:val="16"/>
            <w:lang w:eastAsia="en-GB"/>
          </w:rPr>
          <w:t xml:space="preserve">    includeBeamMeasurements-r16           BOOLEAN</w:t>
        </w:r>
      </w:ins>
    </w:p>
    <w:p w14:paraId="272F538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3" w:author="[108#33][DCCA]" w:date="2020-01-24T11:54:00Z"/>
          <w:rFonts w:ascii="Courier New" w:hAnsi="Courier New"/>
          <w:noProof/>
          <w:sz w:val="16"/>
          <w:lang w:eastAsia="en-GB"/>
        </w:rPr>
      </w:pPr>
      <w:ins w:id="10414" w:author="[108#33][DCCA]" w:date="2020-01-24T11:54:00Z">
        <w:r w:rsidRPr="00577DD6">
          <w:rPr>
            <w:rFonts w:ascii="Courier New" w:hAnsi="Courier New"/>
            <w:noProof/>
            <w:sz w:val="16"/>
            <w:lang w:eastAsia="en-GB"/>
          </w:rPr>
          <w:t>}</w:t>
        </w:r>
      </w:ins>
    </w:p>
    <w:p w14:paraId="5DA4845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5" w:author="[108#33][DCCA]" w:date="2020-01-24T11:54:00Z"/>
          <w:rFonts w:ascii="Courier New" w:hAnsi="Courier New"/>
          <w:noProof/>
          <w:sz w:val="16"/>
          <w:lang w:eastAsia="en-GB"/>
        </w:rPr>
      </w:pPr>
    </w:p>
    <w:p w14:paraId="0B75C1B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6" w:author="[108#33][DCCA]" w:date="2020-01-24T11:54:00Z"/>
          <w:rFonts w:ascii="Courier New" w:hAnsi="Courier New"/>
          <w:noProof/>
          <w:sz w:val="16"/>
          <w:lang w:eastAsia="en-GB"/>
        </w:rPr>
      </w:pPr>
    </w:p>
    <w:p w14:paraId="3F95679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7" w:author="[108#33][DCCA]" w:date="2020-01-24T11:54:00Z"/>
          <w:rFonts w:ascii="Courier New" w:hAnsi="Courier New"/>
          <w:noProof/>
          <w:sz w:val="16"/>
          <w:lang w:val="en-US" w:eastAsia="en-GB"/>
        </w:rPr>
      </w:pPr>
      <w:ins w:id="10418" w:author="[108#33][DCCA]" w:date="2020-01-24T11:54:00Z">
        <w:r w:rsidRPr="00577DD6">
          <w:rPr>
            <w:rFonts w:ascii="Courier New" w:hAnsi="Courier New"/>
            <w:noProof/>
            <w:sz w:val="16"/>
            <w:lang w:val="en-US" w:eastAsia="en-GB"/>
          </w:rPr>
          <w:t>RSRQ-RangeEUTRA-r16 ::=                 INTEGER (</w:t>
        </w:r>
        <w:r w:rsidRPr="00577DD6">
          <w:rPr>
            <w:rFonts w:ascii="Courier New" w:hAnsi="Courier New"/>
            <w:noProof/>
            <w:sz w:val="16"/>
            <w:lang w:eastAsia="en-GB"/>
          </w:rPr>
          <w:t>-30..46</w:t>
        </w:r>
        <w:r w:rsidRPr="00577DD6">
          <w:rPr>
            <w:rFonts w:ascii="Courier New" w:hAnsi="Courier New"/>
            <w:noProof/>
            <w:sz w:val="16"/>
            <w:lang w:val="en-US" w:eastAsia="en-GB"/>
          </w:rPr>
          <w:t>)</w:t>
        </w:r>
      </w:ins>
    </w:p>
    <w:p w14:paraId="61B3EB1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9" w:author="[108#33][DCCA]" w:date="2020-01-24T11:54:00Z"/>
          <w:rFonts w:ascii="Courier New" w:hAnsi="Courier New"/>
          <w:noProof/>
          <w:sz w:val="16"/>
          <w:lang w:val="en-US" w:eastAsia="en-GB"/>
        </w:rPr>
      </w:pPr>
    </w:p>
    <w:bookmarkEnd w:id="10280"/>
    <w:p w14:paraId="4E4EA60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0" w:author="[108#33][DCCA]" w:date="2020-01-24T11:54:00Z"/>
          <w:rFonts w:ascii="Courier New" w:hAnsi="Courier New"/>
          <w:noProof/>
          <w:color w:val="808080"/>
          <w:sz w:val="16"/>
          <w:lang w:eastAsia="en-GB"/>
        </w:rPr>
      </w:pPr>
      <w:ins w:id="10421" w:author="[108#33][DCCA]" w:date="2020-01-24T11:54:00Z">
        <w:r w:rsidRPr="00577DD6">
          <w:rPr>
            <w:rFonts w:ascii="Courier New" w:hAnsi="Courier New"/>
            <w:noProof/>
            <w:color w:val="808080"/>
            <w:sz w:val="16"/>
            <w:lang w:eastAsia="en-GB"/>
          </w:rPr>
          <w:t>-- TAG-MEASIDLECONFIG-STOP</w:t>
        </w:r>
      </w:ins>
    </w:p>
    <w:p w14:paraId="3A4417C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2" w:author="[108#33][DCCA]" w:date="2020-01-24T11:54:00Z"/>
          <w:rFonts w:ascii="Courier New" w:hAnsi="Courier New"/>
          <w:noProof/>
          <w:color w:val="808080"/>
          <w:sz w:val="16"/>
          <w:lang w:eastAsia="en-GB"/>
        </w:rPr>
      </w:pPr>
      <w:ins w:id="10423" w:author="[108#33][DCCA]" w:date="2020-01-24T11:54:00Z">
        <w:r w:rsidRPr="00577DD6">
          <w:rPr>
            <w:rFonts w:ascii="Courier New" w:hAnsi="Courier New"/>
            <w:noProof/>
            <w:color w:val="808080"/>
            <w:sz w:val="16"/>
            <w:lang w:eastAsia="en-GB"/>
          </w:rPr>
          <w:t>-- ASN1STOP</w:t>
        </w:r>
      </w:ins>
    </w:p>
    <w:p w14:paraId="615056AD" w14:textId="77777777" w:rsidR="00253D5F" w:rsidRPr="00577DD6" w:rsidRDefault="00253D5F" w:rsidP="00253D5F">
      <w:pPr>
        <w:rPr>
          <w:ins w:id="10424" w:author="[108#33][DCCA]" w:date="2020-01-24T11:54:00Z"/>
          <w:iCs/>
          <w:lang w:val="x-none"/>
        </w:rPr>
      </w:pPr>
    </w:p>
    <w:p w14:paraId="34C2F727" w14:textId="77777777" w:rsidR="002C5D28" w:rsidRPr="00325D1F" w:rsidRDefault="002C5D28" w:rsidP="002C5D28">
      <w:pPr>
        <w:pStyle w:val="Heading4"/>
        <w:rPr>
          <w:i/>
          <w:lang w:val="en-GB"/>
        </w:rPr>
      </w:pPr>
      <w:r w:rsidRPr="00325D1F">
        <w:rPr>
          <w:lang w:val="en-GB"/>
        </w:rPr>
        <w:t>–</w:t>
      </w:r>
      <w:r w:rsidRPr="00325D1F">
        <w:rPr>
          <w:lang w:val="en-GB"/>
        </w:rPr>
        <w:tab/>
      </w:r>
      <w:r w:rsidRPr="00325D1F">
        <w:rPr>
          <w:i/>
          <w:lang w:val="en-GB"/>
        </w:rPr>
        <w:t>MeasIdToAddModList</w:t>
      </w:r>
      <w:bookmarkEnd w:id="10265"/>
      <w:bookmarkEnd w:id="10266"/>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0BD59B7D" w14:textId="77777777" w:rsidR="0031617E" w:rsidRPr="00A047D1" w:rsidRDefault="0031617E" w:rsidP="0031617E">
      <w:pPr>
        <w:pStyle w:val="Heading4"/>
        <w:rPr>
          <w:ins w:id="10425" w:author="[CLI and RIM]" w:date="2020-01-28T23:01:00Z"/>
          <w:i/>
          <w:iCs/>
          <w:lang w:val="en-GB"/>
        </w:rPr>
      </w:pPr>
      <w:bookmarkStart w:id="10426" w:name="_Toc20426005"/>
      <w:bookmarkStart w:id="10427" w:name="_Toc29321401"/>
      <w:ins w:id="10428" w:author="[CLI and RIM]" w:date="2020-01-28T23:01:00Z">
        <w:r w:rsidRPr="00A047D1">
          <w:rPr>
            <w:i/>
            <w:iCs/>
            <w:lang w:val="en-GB"/>
          </w:rPr>
          <w:t>–</w:t>
        </w:r>
        <w:r w:rsidRPr="00A047D1">
          <w:rPr>
            <w:i/>
            <w:iCs/>
            <w:lang w:val="en-GB"/>
          </w:rPr>
          <w:tab/>
          <w:t>MeasObject</w:t>
        </w:r>
        <w:r>
          <w:rPr>
            <w:i/>
            <w:iCs/>
            <w:lang w:val="en-GB"/>
          </w:rPr>
          <w:t>CLI</w:t>
        </w:r>
      </w:ins>
    </w:p>
    <w:p w14:paraId="1CBAC4A2" w14:textId="77777777" w:rsidR="0031617E" w:rsidRPr="00A047D1" w:rsidRDefault="0031617E" w:rsidP="0031617E">
      <w:pPr>
        <w:rPr>
          <w:ins w:id="10429" w:author="[CLI and RIM]" w:date="2020-01-28T23:01:00Z"/>
        </w:rPr>
      </w:pPr>
      <w:ins w:id="10430" w:author="[CLI and RIM]" w:date="2020-01-28T23:01:00Z">
        <w:r w:rsidRPr="00A047D1">
          <w:t xml:space="preserve">The IE </w:t>
        </w:r>
        <w:r w:rsidRPr="00A047D1">
          <w:rPr>
            <w:i/>
          </w:rPr>
          <w:t>MeasObject</w:t>
        </w:r>
        <w:r>
          <w:rPr>
            <w:i/>
          </w:rPr>
          <w:t>CLI</w:t>
        </w:r>
        <w:r w:rsidRPr="00A047D1">
          <w:t xml:space="preserve"> specifies information applicable for </w:t>
        </w:r>
        <w:r>
          <w:t>SRS-RSRP</w:t>
        </w:r>
        <w:r w:rsidRPr="00A047D1">
          <w:t xml:space="preserve"> measurements and/or </w:t>
        </w:r>
        <w:r>
          <w:t>CLI-RSSI</w:t>
        </w:r>
        <w:r w:rsidRPr="00A047D1">
          <w:t xml:space="preserve"> measurements.</w:t>
        </w:r>
      </w:ins>
    </w:p>
    <w:p w14:paraId="4416337F" w14:textId="77777777" w:rsidR="0031617E" w:rsidRPr="00A047D1" w:rsidRDefault="0031617E" w:rsidP="0031617E">
      <w:pPr>
        <w:pStyle w:val="TH"/>
        <w:rPr>
          <w:ins w:id="10431" w:author="[CLI and RIM]" w:date="2020-01-28T23:01:00Z"/>
          <w:lang w:val="en-GB"/>
        </w:rPr>
      </w:pPr>
      <w:ins w:id="10432" w:author="[CLI and RIM]" w:date="2020-01-28T23:01:00Z">
        <w:r w:rsidRPr="00A047D1">
          <w:rPr>
            <w:i/>
            <w:lang w:val="en-GB"/>
          </w:rPr>
          <w:t>MeasObject</w:t>
        </w:r>
        <w:r>
          <w:rPr>
            <w:i/>
            <w:lang w:val="en-GB"/>
          </w:rPr>
          <w:t>CLI</w:t>
        </w:r>
        <w:r w:rsidRPr="00A047D1">
          <w:rPr>
            <w:lang w:val="en-GB"/>
          </w:rPr>
          <w:t xml:space="preserve"> information element</w:t>
        </w:r>
      </w:ins>
    </w:p>
    <w:p w14:paraId="22C27544" w14:textId="77777777" w:rsidR="0031617E" w:rsidRPr="006C554E" w:rsidRDefault="0031617E" w:rsidP="0031617E">
      <w:pPr>
        <w:pStyle w:val="PL"/>
        <w:rPr>
          <w:ins w:id="10433" w:author="[CLI and RIM]" w:date="2020-01-28T23:01:00Z"/>
          <w:color w:val="808080"/>
        </w:rPr>
      </w:pPr>
      <w:ins w:id="10434" w:author="[CLI and RIM]" w:date="2020-01-28T23:01:00Z">
        <w:r w:rsidRPr="006C554E">
          <w:rPr>
            <w:color w:val="808080"/>
          </w:rPr>
          <w:t>-- ASN1START</w:t>
        </w:r>
      </w:ins>
    </w:p>
    <w:p w14:paraId="19197B49" w14:textId="77777777" w:rsidR="0031617E" w:rsidRPr="006C554E" w:rsidRDefault="0031617E" w:rsidP="0031617E">
      <w:pPr>
        <w:pStyle w:val="PL"/>
        <w:rPr>
          <w:ins w:id="10435" w:author="[CLI and RIM]" w:date="2020-01-28T23:01:00Z"/>
          <w:color w:val="808080"/>
        </w:rPr>
      </w:pPr>
      <w:ins w:id="10436" w:author="[CLI and RIM]" w:date="2020-01-28T23:01:00Z">
        <w:r w:rsidRPr="006C554E">
          <w:rPr>
            <w:color w:val="808080"/>
          </w:rPr>
          <w:t>-- TAG-MEASOBJECTCLI-START</w:t>
        </w:r>
      </w:ins>
    </w:p>
    <w:p w14:paraId="019B613C" w14:textId="77777777" w:rsidR="0031617E" w:rsidRPr="00A047D1" w:rsidRDefault="0031617E" w:rsidP="0031617E">
      <w:pPr>
        <w:pStyle w:val="PL"/>
        <w:rPr>
          <w:ins w:id="10437" w:author="[CLI and RIM]" w:date="2020-01-28T23:01:00Z"/>
        </w:rPr>
      </w:pPr>
    </w:p>
    <w:p w14:paraId="40EDF9BD" w14:textId="77777777" w:rsidR="0031617E" w:rsidRDefault="0031617E" w:rsidP="0031617E">
      <w:pPr>
        <w:pStyle w:val="PL"/>
        <w:rPr>
          <w:ins w:id="10438" w:author="[CLI and RIM]" w:date="2020-01-28T23:01:00Z"/>
          <w:rFonts w:eastAsia="Malgun Gothic"/>
          <w:lang w:eastAsia="ko-KR"/>
        </w:rPr>
      </w:pPr>
      <w:ins w:id="10439" w:author="[CLI and RIM]" w:date="2020-01-28T23:01:00Z">
        <w:r w:rsidRPr="00A047D1">
          <w:t>MeasObject</w:t>
        </w:r>
        <w:r>
          <w:t>CLI-r16</w:t>
        </w:r>
        <w:r w:rsidRPr="00A047D1">
          <w:t xml:space="preserve"> ::=</w:t>
        </w:r>
        <w:r>
          <w:rPr>
            <w:rStyle w:val="CommentReference"/>
            <w:rFonts w:ascii="Times New Roman" w:hAnsi="Times New Roman"/>
            <w:noProof w:val="0"/>
            <w:lang w:eastAsia="ja-JP"/>
          </w:rPr>
          <w:t xml:space="preserve">                  </w:t>
        </w:r>
        <w:r w:rsidRPr="0096519C">
          <w:rPr>
            <w:color w:val="993366"/>
          </w:rPr>
          <w:t>SEQUENCE</w:t>
        </w:r>
        <w:r w:rsidRPr="00A047D1">
          <w:t xml:space="preserve"> {</w:t>
        </w:r>
      </w:ins>
    </w:p>
    <w:p w14:paraId="04929152" w14:textId="77777777" w:rsidR="0031617E" w:rsidRDefault="0031617E" w:rsidP="0031617E">
      <w:pPr>
        <w:pStyle w:val="PL"/>
        <w:rPr>
          <w:ins w:id="10440" w:author="[CLI and RIM]" w:date="2020-01-28T23:01:00Z"/>
        </w:rPr>
      </w:pPr>
      <w:ins w:id="10441" w:author="[CLI and RIM]" w:date="2020-01-28T23:01:00Z">
        <w:r>
          <w:rPr>
            <w:rFonts w:eastAsia="Malgun Gothic"/>
            <w:lang w:eastAsia="ko-KR"/>
          </w:rPr>
          <w:t xml:space="preserve">     </w:t>
        </w:r>
        <w:r>
          <w:t>cli</w:t>
        </w:r>
        <w:r>
          <w:rPr>
            <w:rStyle w:val="CommentReference"/>
            <w:rFonts w:ascii="Times New Roman" w:hAnsi="Times New Roman"/>
            <w:noProof w:val="0"/>
            <w:lang w:eastAsia="ja-JP"/>
          </w:rPr>
          <w:t>-</w:t>
        </w:r>
        <w:r>
          <w:t>Resource</w:t>
        </w:r>
        <w:r w:rsidRPr="00A047D1">
          <w:t>Config</w:t>
        </w:r>
        <w:r>
          <w:t>-r16               CLI-Resource</w:t>
        </w:r>
        <w:r w:rsidRPr="00A047D1">
          <w:t>Config</w:t>
        </w:r>
        <w:r>
          <w:t>-r16</w:t>
        </w:r>
        <w:r w:rsidRPr="00A047D1">
          <w:t>,</w:t>
        </w:r>
      </w:ins>
    </w:p>
    <w:p w14:paraId="05DDA493" w14:textId="77777777" w:rsidR="0031617E" w:rsidRPr="00CF577E" w:rsidRDefault="0031617E" w:rsidP="0031617E">
      <w:pPr>
        <w:pStyle w:val="PL"/>
        <w:rPr>
          <w:ins w:id="10442" w:author="[CLI and RIM]" w:date="2020-01-28T23:01:00Z"/>
          <w:rFonts w:eastAsia="Malgun Gothic"/>
          <w:lang w:eastAsia="ko-KR"/>
        </w:rPr>
      </w:pPr>
      <w:ins w:id="10443" w:author="[CLI and RIM]" w:date="2020-01-28T23:01:00Z">
        <w:r>
          <w:t xml:space="preserve">    ...</w:t>
        </w:r>
      </w:ins>
    </w:p>
    <w:p w14:paraId="22FF4E35" w14:textId="77777777" w:rsidR="0031617E" w:rsidRPr="00A047D1" w:rsidRDefault="0031617E" w:rsidP="0031617E">
      <w:pPr>
        <w:pStyle w:val="PL"/>
        <w:rPr>
          <w:ins w:id="10444" w:author="[CLI and RIM]" w:date="2020-01-28T23:01:00Z"/>
        </w:rPr>
      </w:pPr>
      <w:ins w:id="10445" w:author="[CLI and RIM]" w:date="2020-01-28T23:01:00Z">
        <w:r w:rsidRPr="00A047D1">
          <w:t>}</w:t>
        </w:r>
      </w:ins>
    </w:p>
    <w:p w14:paraId="37680093" w14:textId="77777777" w:rsidR="0031617E" w:rsidRPr="00A047D1" w:rsidRDefault="0031617E" w:rsidP="0031617E">
      <w:pPr>
        <w:pStyle w:val="PL"/>
        <w:rPr>
          <w:ins w:id="10446" w:author="[CLI and RIM]" w:date="2020-01-28T23:01:00Z"/>
        </w:rPr>
      </w:pPr>
    </w:p>
    <w:p w14:paraId="2BEADF85" w14:textId="77777777" w:rsidR="0031617E" w:rsidRDefault="0031617E">
      <w:pPr>
        <w:pStyle w:val="PL"/>
        <w:rPr>
          <w:ins w:id="10447" w:author="[CLI and RIM]" w:date="2020-01-28T23:01:00Z"/>
        </w:rPr>
        <w:pPrChange w:id="10448" w:author="Sangwon Kim (LG)" w:date="2020-01-28T13:54:00Z">
          <w:pPr>
            <w:pStyle w:val="PL"/>
            <w:ind w:firstLineChars="250" w:firstLine="400"/>
          </w:pPr>
        </w:pPrChange>
      </w:pPr>
      <w:ins w:id="10449" w:author="[CLI and RIM]" w:date="2020-01-28T23:01:00Z">
        <w:r>
          <w:t>CLI-Resource</w:t>
        </w:r>
        <w:r w:rsidRPr="00A047D1">
          <w:t>Config</w:t>
        </w:r>
        <w:r>
          <w:t xml:space="preserve">-r16 </w:t>
        </w:r>
        <w:r w:rsidRPr="00A047D1">
          <w:t>::=</w:t>
        </w:r>
        <w:r>
          <w:t xml:space="preserve">          </w:t>
        </w:r>
        <w:r w:rsidRPr="006C554E">
          <w:rPr>
            <w:color w:val="993366"/>
          </w:rPr>
          <w:t xml:space="preserve">SEQUENCE </w:t>
        </w:r>
        <w:r w:rsidRPr="00A047D1">
          <w:t>{</w:t>
        </w:r>
      </w:ins>
    </w:p>
    <w:p w14:paraId="6C8DBC2B" w14:textId="77777777" w:rsidR="0031617E" w:rsidRPr="00A047D1" w:rsidRDefault="0031617E">
      <w:pPr>
        <w:pStyle w:val="PL"/>
        <w:rPr>
          <w:ins w:id="10450" w:author="[CLI and RIM]" w:date="2020-01-28T23:01:00Z"/>
        </w:rPr>
        <w:pPrChange w:id="10451" w:author="Sangwon Kim (LG)" w:date="2020-01-28T13:54:00Z">
          <w:pPr>
            <w:pStyle w:val="PL"/>
            <w:ind w:firstLineChars="250" w:firstLine="400"/>
          </w:pPr>
        </w:pPrChange>
      </w:pPr>
      <w:ins w:id="10452" w:author="[CLI and RIM]" w:date="2020-01-28T23:01:00Z">
        <w:r>
          <w:rPr>
            <w:rFonts w:eastAsia="Malgun Gothic" w:hint="eastAsia"/>
            <w:lang w:eastAsia="ko-KR"/>
          </w:rPr>
          <w:t xml:space="preserve"> </w:t>
        </w:r>
        <w:r>
          <w:rPr>
            <w:rFonts w:eastAsia="Malgun Gothic"/>
            <w:lang w:eastAsia="ko-KR"/>
          </w:rPr>
          <w:t xml:space="preserve">    </w:t>
        </w:r>
        <w:r>
          <w:t>srs</w:t>
        </w:r>
        <w:r w:rsidRPr="00A047D1">
          <w:t>-</w:t>
        </w:r>
        <w:r>
          <w:t>Resource</w:t>
        </w:r>
        <w:r w:rsidRPr="00A047D1">
          <w:t>Config</w:t>
        </w:r>
        <w:r>
          <w:t xml:space="preserve">-r16              </w:t>
        </w:r>
        <w:r w:rsidRPr="00A047D1">
          <w:t xml:space="preserve">SetupRelease { </w:t>
        </w:r>
        <w:r>
          <w:t>SRS</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1478A912" w14:textId="77777777" w:rsidR="0031617E" w:rsidRPr="006C554E" w:rsidRDefault="0031617E" w:rsidP="0031617E">
      <w:pPr>
        <w:pStyle w:val="PL"/>
        <w:tabs>
          <w:tab w:val="clear" w:pos="3456"/>
          <w:tab w:val="clear" w:pos="7296"/>
          <w:tab w:val="clear" w:pos="7680"/>
          <w:tab w:val="clear" w:pos="8064"/>
          <w:tab w:val="clear" w:pos="8448"/>
          <w:tab w:val="clear" w:pos="8832"/>
          <w:tab w:val="clear" w:pos="9216"/>
          <w:tab w:val="left" w:pos="3295"/>
        </w:tabs>
        <w:rPr>
          <w:ins w:id="10453" w:author="[CLI and RIM]" w:date="2020-01-28T23:01:00Z"/>
          <w:color w:val="808080"/>
        </w:rPr>
      </w:pPr>
      <w:ins w:id="10454" w:author="[CLI and RIM]" w:date="2020-01-28T23:01:00Z">
        <w:r>
          <w:t xml:space="preserve">    rssi</w:t>
        </w:r>
        <w:r w:rsidRPr="00A047D1">
          <w:t>-ResourceConfig</w:t>
        </w:r>
        <w:r>
          <w:t xml:space="preserve">-r16             </w:t>
        </w:r>
        <w:r w:rsidRPr="00A047D1">
          <w:t xml:space="preserve">SetupRelease { </w:t>
        </w:r>
        <w:r>
          <w:t>RSSI</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73FADD4B" w14:textId="77777777" w:rsidR="0031617E" w:rsidRPr="00A047D1" w:rsidRDefault="0031617E" w:rsidP="0031617E">
      <w:pPr>
        <w:pStyle w:val="PL"/>
        <w:rPr>
          <w:ins w:id="10455" w:author="[CLI and RIM]" w:date="2020-01-28T23:01:00Z"/>
        </w:rPr>
      </w:pPr>
      <w:ins w:id="10456" w:author="[CLI and RIM]" w:date="2020-01-28T23:01:00Z">
        <w:r w:rsidRPr="00A047D1">
          <w:t>}</w:t>
        </w:r>
      </w:ins>
    </w:p>
    <w:p w14:paraId="7A088A91" w14:textId="77777777" w:rsidR="0031617E" w:rsidRDefault="0031617E" w:rsidP="0031617E">
      <w:pPr>
        <w:pStyle w:val="PL"/>
        <w:rPr>
          <w:ins w:id="10457" w:author="[CLI and RIM]" w:date="2020-01-28T23:01:00Z"/>
        </w:rPr>
      </w:pPr>
    </w:p>
    <w:p w14:paraId="34B8D47D" w14:textId="77777777" w:rsidR="0031617E" w:rsidRPr="000B0E99" w:rsidRDefault="0031617E" w:rsidP="0031617E">
      <w:pPr>
        <w:pStyle w:val="PL"/>
        <w:tabs>
          <w:tab w:val="clear" w:pos="3456"/>
        </w:tabs>
        <w:rPr>
          <w:ins w:id="10458" w:author="[CLI and RIM]" w:date="2020-01-28T23:01:00Z"/>
        </w:rPr>
      </w:pPr>
      <w:ins w:id="10459" w:author="[CLI and RIM]" w:date="2020-01-28T23:01:00Z">
        <w:r w:rsidRPr="00A06A4D">
          <w:t>SRS-ResourceListConfig</w:t>
        </w:r>
        <w:r w:rsidRPr="00697693">
          <w:t xml:space="preserve">CLI-r16 ::=   </w:t>
        </w:r>
        <w:r w:rsidRPr="006C554E">
          <w:rPr>
            <w:color w:val="993366"/>
          </w:rPr>
          <w:t xml:space="preserve">SEQUENCE </w:t>
        </w:r>
        <w:r w:rsidRPr="00FB7850">
          <w:t>(</w:t>
        </w:r>
        <w:r w:rsidRPr="006C554E">
          <w:rPr>
            <w:color w:val="993366"/>
          </w:rPr>
          <w:t>SIZE</w:t>
        </w:r>
        <w:r w:rsidRPr="00FB7850">
          <w:t xml:space="preserve"> (1..</w:t>
        </w:r>
        <w:r w:rsidRPr="00715DC2">
          <w:t xml:space="preserve"> maxNrof</w:t>
        </w:r>
        <w:r w:rsidRPr="005B0CAA">
          <w:t>SRS-Resources-r16</w:t>
        </w:r>
        <w:r w:rsidRPr="00964BA1">
          <w:t xml:space="preserve">)) </w:t>
        </w:r>
        <w:r w:rsidRPr="006C554E">
          <w:rPr>
            <w:color w:val="993366"/>
          </w:rPr>
          <w:t>OF</w:t>
        </w:r>
        <w:r w:rsidRPr="00964BA1">
          <w:t xml:space="preserve"> </w:t>
        </w:r>
        <w:r w:rsidRPr="000401B1">
          <w:t>SRS-Resource</w:t>
        </w:r>
        <w:r>
          <w:t>ConfigCLI-r16</w:t>
        </w:r>
      </w:ins>
    </w:p>
    <w:p w14:paraId="31BC83F9" w14:textId="77777777" w:rsidR="0031617E" w:rsidRPr="00A06A4D" w:rsidRDefault="0031617E" w:rsidP="0031617E">
      <w:pPr>
        <w:pStyle w:val="PL"/>
        <w:rPr>
          <w:ins w:id="10460" w:author="[CLI and RIM]" w:date="2020-01-28T23:01:00Z"/>
        </w:rPr>
      </w:pPr>
    </w:p>
    <w:p w14:paraId="281FA2A7" w14:textId="77777777" w:rsidR="0031617E" w:rsidRPr="00FB7850" w:rsidRDefault="0031617E" w:rsidP="0031617E">
      <w:pPr>
        <w:pStyle w:val="PL"/>
        <w:tabs>
          <w:tab w:val="clear" w:pos="3456"/>
        </w:tabs>
        <w:rPr>
          <w:ins w:id="10461" w:author="[CLI and RIM]" w:date="2020-01-28T23:01:00Z"/>
        </w:rPr>
      </w:pPr>
      <w:ins w:id="10462" w:author="[CLI and RIM]" w:date="2020-01-28T23:01:00Z">
        <w:r w:rsidRPr="00A06A4D">
          <w:t xml:space="preserve">RSSI-ResourceListConfigCLI-r16 ::=  </w:t>
        </w:r>
        <w:r w:rsidRPr="006C554E">
          <w:rPr>
            <w:color w:val="993366"/>
          </w:rPr>
          <w:t xml:space="preserve">SEQUENCE </w:t>
        </w:r>
        <w:r w:rsidRPr="00A06A4D">
          <w:t>(</w:t>
        </w:r>
        <w:r w:rsidRPr="006C554E">
          <w:rPr>
            <w:color w:val="993366"/>
          </w:rPr>
          <w:t>SIZE</w:t>
        </w:r>
        <w:r w:rsidRPr="00A06A4D">
          <w:t xml:space="preserve"> (1.. maxNrof</w:t>
        </w:r>
        <w:r w:rsidRPr="00497601">
          <w:t>CLI-</w:t>
        </w:r>
        <w:r w:rsidRPr="00A06A4D">
          <w:t xml:space="preserve">RSSI-Resources-r16)) </w:t>
        </w:r>
        <w:r w:rsidRPr="006C554E">
          <w:rPr>
            <w:color w:val="993366"/>
          </w:rPr>
          <w:t>OF</w:t>
        </w:r>
        <w:r w:rsidRPr="00A06A4D">
          <w:t xml:space="preserve"> RSSI-ResourceConfigCLI-r16</w:t>
        </w:r>
      </w:ins>
    </w:p>
    <w:p w14:paraId="60AFA72C" w14:textId="77777777" w:rsidR="0031617E" w:rsidRDefault="0031617E" w:rsidP="0031617E">
      <w:pPr>
        <w:pStyle w:val="PL"/>
        <w:rPr>
          <w:ins w:id="10463" w:author="[CLI and RIM]" w:date="2020-01-28T23:01:00Z"/>
        </w:rPr>
      </w:pPr>
    </w:p>
    <w:p w14:paraId="4DAD4044" w14:textId="2CCDEE4B" w:rsidR="0031617E" w:rsidRDefault="0031617E" w:rsidP="0031617E">
      <w:pPr>
        <w:pStyle w:val="PL"/>
        <w:rPr>
          <w:ins w:id="10464" w:author="[CLI and RIM]" w:date="2020-01-28T23:01:00Z"/>
        </w:rPr>
      </w:pPr>
      <w:bookmarkStart w:id="10465" w:name="_Hlk31293541"/>
      <w:ins w:id="10466" w:author="[CLI and RIM]" w:date="2020-01-28T23:01:00Z">
        <w:r>
          <w:t>SRS</w:t>
        </w:r>
        <w:r w:rsidRPr="000401B1">
          <w:t>-ResourceConfigCLI-r16</w:t>
        </w:r>
        <w:r w:rsidRPr="00371283">
          <w:t xml:space="preserve"> </w:t>
        </w:r>
      </w:ins>
      <w:ins w:id="10467" w:author="Rapporteur" w:date="2020-01-30T16:24:00Z">
        <w:r w:rsidR="003848D2">
          <w:t>::</w:t>
        </w:r>
      </w:ins>
      <w:ins w:id="10468" w:author="Rapporteur" w:date="2020-01-30T16:19:00Z">
        <w:r w:rsidR="00176E41" w:rsidRPr="00176E41">
          <w:rPr>
            <w:highlight w:val="yellow"/>
            <w:rPrChange w:id="10469" w:author="Rapporteur" w:date="2020-01-30T16:19:00Z">
              <w:rPr/>
            </w:rPrChange>
          </w:rPr>
          <w:t>=</w:t>
        </w:r>
      </w:ins>
      <w:ins w:id="10470" w:author="[CLI and RIM]" w:date="2020-01-28T23:01:00Z">
        <w:del w:id="10471" w:author="Rapporteur" w:date="2020-01-30T16:24:00Z">
          <w:r w:rsidRPr="00176E41" w:rsidDel="003848D2">
            <w:rPr>
              <w:highlight w:val="yellow"/>
              <w:rPrChange w:id="10472" w:author="Rapporteur" w:date="2020-01-30T16:19:00Z">
                <w:rPr/>
              </w:rPrChange>
            </w:rPr>
            <w:delText>::</w:delText>
          </w:r>
        </w:del>
        <w:r w:rsidRPr="000B0E99">
          <w:t xml:space="preserve">       </w:t>
        </w:r>
        <w:r>
          <w:t xml:space="preserve"> </w:t>
        </w:r>
        <w:r w:rsidRPr="006C554E">
          <w:rPr>
            <w:color w:val="993366"/>
          </w:rPr>
          <w:t>SEQUENCE</w:t>
        </w:r>
        <w:r w:rsidRPr="00B84A8E">
          <w:t xml:space="preserve"> {</w:t>
        </w:r>
      </w:ins>
    </w:p>
    <w:bookmarkEnd w:id="10465"/>
    <w:p w14:paraId="0A873F28" w14:textId="77777777" w:rsidR="0031617E" w:rsidRDefault="0031617E" w:rsidP="0031617E">
      <w:pPr>
        <w:pStyle w:val="PL"/>
        <w:rPr>
          <w:ins w:id="10473" w:author="[CLI and RIM]" w:date="2020-01-28T23:01:00Z"/>
        </w:rPr>
      </w:pPr>
      <w:ins w:id="10474" w:author="[CLI and RIM]" w:date="2020-01-28T23:01:00Z">
        <w:r>
          <w:rPr>
            <w:rFonts w:eastAsia="Malgun Gothic" w:hint="eastAsia"/>
            <w:lang w:eastAsia="ko-KR"/>
          </w:rPr>
          <w:t xml:space="preserve">     </w:t>
        </w:r>
        <w:r>
          <w:t>srs-Resource-r16                    SRS-Resource</w:t>
        </w:r>
        <w:r w:rsidRPr="00A06A4D">
          <w:t>,</w:t>
        </w:r>
      </w:ins>
    </w:p>
    <w:p w14:paraId="018E9BD4" w14:textId="77777777" w:rsidR="0031617E" w:rsidRPr="00A06A4D" w:rsidRDefault="0031617E" w:rsidP="0031617E">
      <w:pPr>
        <w:pStyle w:val="PL"/>
        <w:rPr>
          <w:ins w:id="10475" w:author="[CLI and RIM]" w:date="2020-01-28T23:01:00Z"/>
        </w:rPr>
      </w:pPr>
      <w:ins w:id="10476" w:author="[CLI and RIM]" w:date="2020-01-28T23:01:00Z">
        <w:r>
          <w:rPr>
            <w:rFonts w:eastAsia="Malgun Gothic" w:hint="eastAsia"/>
            <w:lang w:eastAsia="ko-KR"/>
          </w:rPr>
          <w:t xml:space="preserve">     </w:t>
        </w:r>
        <w:r>
          <w:t>srs</w:t>
        </w:r>
        <w:r w:rsidRPr="00A06A4D">
          <w:t xml:space="preserve">-SCS-r16                    </w:t>
        </w:r>
        <w:r>
          <w:t xml:space="preserve">     </w:t>
        </w:r>
        <w:r w:rsidRPr="00A06A4D">
          <w:t>SubcarrierSpacing,</w:t>
        </w:r>
      </w:ins>
    </w:p>
    <w:p w14:paraId="56FCD3A1" w14:textId="77777777" w:rsidR="0031617E" w:rsidRPr="00A06A4D" w:rsidRDefault="0031617E" w:rsidP="0031617E">
      <w:pPr>
        <w:pStyle w:val="PL"/>
        <w:ind w:firstLineChars="250" w:firstLine="400"/>
        <w:rPr>
          <w:ins w:id="10477" w:author="[CLI and RIM]" w:date="2020-01-28T23:01:00Z"/>
        </w:rPr>
      </w:pPr>
      <w:ins w:id="10478" w:author="[CLI and RIM]" w:date="2020-01-28T23:01:00Z">
        <w:r w:rsidRPr="00A06A4D">
          <w:t>...</w:t>
        </w:r>
      </w:ins>
    </w:p>
    <w:p w14:paraId="3C4FA97F" w14:textId="77777777" w:rsidR="0031617E" w:rsidRPr="00A06A4D" w:rsidRDefault="0031617E" w:rsidP="0031617E">
      <w:pPr>
        <w:pStyle w:val="PL"/>
        <w:rPr>
          <w:ins w:id="10479" w:author="[CLI and RIM]" w:date="2020-01-28T23:01:00Z"/>
        </w:rPr>
      </w:pPr>
      <w:ins w:id="10480" w:author="[CLI and RIM]" w:date="2020-01-28T23:01:00Z">
        <w:r w:rsidRPr="00A06A4D">
          <w:t>}</w:t>
        </w:r>
      </w:ins>
    </w:p>
    <w:p w14:paraId="5726428E" w14:textId="77777777" w:rsidR="0031617E" w:rsidRPr="005B0CAA" w:rsidRDefault="0031617E" w:rsidP="0031617E">
      <w:pPr>
        <w:pStyle w:val="PL"/>
        <w:rPr>
          <w:ins w:id="10481" w:author="[CLI and RIM]" w:date="2020-01-28T23:01:00Z"/>
        </w:rPr>
      </w:pPr>
    </w:p>
    <w:p w14:paraId="71D41E1F" w14:textId="597D8C6C" w:rsidR="0031617E" w:rsidRPr="00B84A8E" w:rsidRDefault="0031617E" w:rsidP="0031617E">
      <w:pPr>
        <w:pStyle w:val="PL"/>
        <w:rPr>
          <w:ins w:id="10482" w:author="[CLI and RIM]" w:date="2020-01-28T23:01:00Z"/>
        </w:rPr>
      </w:pPr>
      <w:bookmarkStart w:id="10483" w:name="_Hlk31294173"/>
      <w:ins w:id="10484" w:author="[CLI and RIM]" w:date="2020-01-28T23:01:00Z">
        <w:r w:rsidRPr="000401B1">
          <w:t>RSSI-ResourceConfigCLI-r16</w:t>
        </w:r>
        <w:r w:rsidRPr="00371283">
          <w:t xml:space="preserve"> </w:t>
        </w:r>
        <w:r w:rsidRPr="003848D2">
          <w:rPr>
            <w:highlight w:val="yellow"/>
            <w:rPrChange w:id="10485" w:author="Rapporteur" w:date="2020-01-30T16:29:00Z">
              <w:rPr/>
            </w:rPrChange>
          </w:rPr>
          <w:t>::</w:t>
        </w:r>
      </w:ins>
      <w:ins w:id="10486" w:author="Rapporteur" w:date="2020-01-30T16:29:00Z">
        <w:r w:rsidR="003848D2" w:rsidRPr="003848D2">
          <w:rPr>
            <w:highlight w:val="yellow"/>
            <w:rPrChange w:id="10487" w:author="Rapporteur" w:date="2020-01-30T16:29:00Z">
              <w:rPr/>
            </w:rPrChange>
          </w:rPr>
          <w:t>=</w:t>
        </w:r>
      </w:ins>
      <w:ins w:id="10488" w:author="[CLI and RIM]" w:date="2020-01-28T23:01:00Z">
        <w:r w:rsidRPr="000B0E99">
          <w:t xml:space="preserve">       </w:t>
        </w:r>
        <w:r w:rsidRPr="006C554E">
          <w:rPr>
            <w:color w:val="993366"/>
          </w:rPr>
          <w:t>SEQUENCE</w:t>
        </w:r>
        <w:r w:rsidRPr="00B84A8E">
          <w:t xml:space="preserve"> {</w:t>
        </w:r>
      </w:ins>
    </w:p>
    <w:bookmarkEnd w:id="10483"/>
    <w:p w14:paraId="7194719C" w14:textId="77777777" w:rsidR="0031617E" w:rsidRPr="00A06A4D" w:rsidRDefault="0031617E" w:rsidP="0031617E">
      <w:pPr>
        <w:pStyle w:val="PL"/>
        <w:rPr>
          <w:ins w:id="10489" w:author="[CLI and RIM]" w:date="2020-01-28T23:01:00Z"/>
        </w:rPr>
      </w:pPr>
      <w:ins w:id="10490" w:author="[CLI and RIM]" w:date="2020-01-28T23:01:00Z">
        <w:r>
          <w:t xml:space="preserve">    </w:t>
        </w:r>
        <w:r w:rsidRPr="00B84A8E">
          <w:t>rssi-ResourceId-r16</w:t>
        </w:r>
        <w:r>
          <w:t xml:space="preserve">                 </w:t>
        </w:r>
        <w:r w:rsidRPr="00B84A8E">
          <w:t>RSSI</w:t>
        </w:r>
        <w:r w:rsidRPr="00A06A4D">
          <w:t>-ResourceId-r16,</w:t>
        </w:r>
      </w:ins>
    </w:p>
    <w:p w14:paraId="66D772AB" w14:textId="77777777" w:rsidR="0031617E" w:rsidRPr="00A06A4D" w:rsidRDefault="0031617E" w:rsidP="0031617E">
      <w:pPr>
        <w:pStyle w:val="PL"/>
        <w:rPr>
          <w:ins w:id="10491" w:author="[CLI and RIM]" w:date="2020-01-28T23:01:00Z"/>
        </w:rPr>
      </w:pPr>
      <w:ins w:id="10492" w:author="[CLI and RIM]" w:date="2020-01-28T23:01:00Z">
        <w:r>
          <w:t xml:space="preserve">    </w:t>
        </w:r>
        <w:r w:rsidRPr="00A06A4D">
          <w:t xml:space="preserve">rssi-SCS-r16                    </w:t>
        </w:r>
        <w:r>
          <w:t xml:space="preserve">    </w:t>
        </w:r>
        <w:r w:rsidRPr="00A06A4D">
          <w:t>SubcarrierSpacing,</w:t>
        </w:r>
      </w:ins>
    </w:p>
    <w:p w14:paraId="7256F3D8" w14:textId="77777777" w:rsidR="0031617E" w:rsidRPr="00A06A4D" w:rsidRDefault="0031617E" w:rsidP="0031617E">
      <w:pPr>
        <w:pStyle w:val="PL"/>
        <w:rPr>
          <w:ins w:id="10493" w:author="[CLI and RIM]" w:date="2020-01-28T23:01:00Z"/>
        </w:rPr>
      </w:pPr>
      <w:ins w:id="10494" w:author="[CLI and RIM]" w:date="2020-01-28T23:01:00Z">
        <w:r>
          <w:t xml:space="preserve">    </w:t>
        </w:r>
        <w:r w:rsidRPr="00A06A4D">
          <w:t>startPRB-r16                        INTEGER (0..2169),</w:t>
        </w:r>
      </w:ins>
    </w:p>
    <w:p w14:paraId="0CD58AA0" w14:textId="77777777" w:rsidR="0031617E" w:rsidRPr="00A06A4D" w:rsidRDefault="0031617E" w:rsidP="0031617E">
      <w:pPr>
        <w:pStyle w:val="PL"/>
        <w:rPr>
          <w:ins w:id="10495" w:author="[CLI and RIM]" w:date="2020-01-28T23:01:00Z"/>
        </w:rPr>
      </w:pPr>
      <w:ins w:id="10496" w:author="[CLI and RIM]" w:date="2020-01-28T23:01:00Z">
        <w:r>
          <w:t xml:space="preserve">    </w:t>
        </w:r>
        <w:r w:rsidRPr="00A06A4D">
          <w:t>nrofPRBs-r16                        INTEGER (4..maxNrofPhysicalResourceBlocksPlus1),</w:t>
        </w:r>
      </w:ins>
    </w:p>
    <w:p w14:paraId="7733D7FD" w14:textId="77777777" w:rsidR="0031617E" w:rsidRPr="00A06A4D" w:rsidRDefault="0031617E" w:rsidP="0031617E">
      <w:pPr>
        <w:pStyle w:val="PL"/>
        <w:rPr>
          <w:ins w:id="10497" w:author="[CLI and RIM]" w:date="2020-01-28T23:01:00Z"/>
        </w:rPr>
      </w:pPr>
      <w:ins w:id="10498" w:author="[CLI and RIM]" w:date="2020-01-28T23:01:00Z">
        <w:r>
          <w:t xml:space="preserve">    </w:t>
        </w:r>
        <w:r w:rsidRPr="00A06A4D">
          <w:t>startPosition-r16                   INTEGER (0..13),</w:t>
        </w:r>
      </w:ins>
    </w:p>
    <w:p w14:paraId="1AF20A23" w14:textId="77777777" w:rsidR="0031617E" w:rsidRPr="00A06A4D" w:rsidRDefault="0031617E" w:rsidP="0031617E">
      <w:pPr>
        <w:pStyle w:val="PL"/>
        <w:rPr>
          <w:ins w:id="10499" w:author="[CLI and RIM]" w:date="2020-01-28T23:01:00Z"/>
        </w:rPr>
      </w:pPr>
      <w:ins w:id="10500" w:author="[CLI and RIM]" w:date="2020-01-28T23:01:00Z">
        <w:r>
          <w:t xml:space="preserve">    </w:t>
        </w:r>
        <w:r w:rsidRPr="00A06A4D">
          <w:t>nrofSymbols-r16                     INTEGER (1..14),</w:t>
        </w:r>
      </w:ins>
    </w:p>
    <w:p w14:paraId="527B92B1" w14:textId="77777777" w:rsidR="0031617E" w:rsidRPr="00A06A4D" w:rsidRDefault="0031617E" w:rsidP="0031617E">
      <w:pPr>
        <w:pStyle w:val="PL"/>
        <w:rPr>
          <w:ins w:id="10501" w:author="[CLI and RIM]" w:date="2020-01-28T23:01:00Z"/>
        </w:rPr>
      </w:pPr>
      <w:ins w:id="10502" w:author="[CLI and RIM]" w:date="2020-01-28T23:01:00Z">
        <w:r>
          <w:t xml:space="preserve">    </w:t>
        </w:r>
        <w:r w:rsidRPr="00A06A4D">
          <w:t>rssi-PeriodicityAndOffset-r16       RSSI-PeriodicityAndOffset-r16,</w:t>
        </w:r>
      </w:ins>
    </w:p>
    <w:p w14:paraId="69B7700F" w14:textId="77777777" w:rsidR="0031617E" w:rsidRPr="00A06A4D" w:rsidRDefault="0031617E" w:rsidP="0031617E">
      <w:pPr>
        <w:pStyle w:val="PL"/>
        <w:rPr>
          <w:ins w:id="10503" w:author="[CLI and RIM]" w:date="2020-01-28T23:01:00Z"/>
        </w:rPr>
      </w:pPr>
      <w:ins w:id="10504" w:author="[CLI and RIM]" w:date="2020-01-28T23:01:00Z">
        <w:r>
          <w:t xml:space="preserve">    </w:t>
        </w:r>
        <w:r w:rsidRPr="00A06A4D">
          <w:t>...</w:t>
        </w:r>
      </w:ins>
    </w:p>
    <w:p w14:paraId="3D52CE89" w14:textId="77777777" w:rsidR="0031617E" w:rsidRPr="00A06A4D" w:rsidRDefault="0031617E" w:rsidP="0031617E">
      <w:pPr>
        <w:pStyle w:val="PL"/>
        <w:rPr>
          <w:ins w:id="10505" w:author="[CLI and RIM]" w:date="2020-01-28T23:01:00Z"/>
        </w:rPr>
      </w:pPr>
      <w:ins w:id="10506" w:author="[CLI and RIM]" w:date="2020-01-28T23:01:00Z">
        <w:r w:rsidRPr="00A06A4D">
          <w:t>}</w:t>
        </w:r>
      </w:ins>
    </w:p>
    <w:p w14:paraId="2CCA2481" w14:textId="77777777" w:rsidR="0031617E" w:rsidRPr="00A06A4D" w:rsidRDefault="0031617E" w:rsidP="0031617E">
      <w:pPr>
        <w:pStyle w:val="PL"/>
        <w:rPr>
          <w:ins w:id="10507" w:author="[CLI and RIM]" w:date="2020-01-28T23:01:00Z"/>
        </w:rPr>
      </w:pPr>
    </w:p>
    <w:p w14:paraId="61E72E52" w14:textId="77777777" w:rsidR="0031617E" w:rsidRPr="00A047D1" w:rsidRDefault="0031617E" w:rsidP="0031617E">
      <w:pPr>
        <w:pStyle w:val="PL"/>
        <w:rPr>
          <w:ins w:id="10508" w:author="[CLI and RIM]" w:date="2020-01-28T23:01:00Z"/>
        </w:rPr>
      </w:pPr>
      <w:ins w:id="10509" w:author="[CLI and RIM]" w:date="2020-01-28T23:01:00Z">
        <w:r w:rsidRPr="00A06A4D">
          <w:t>RSSI-ResourceId-r16 ::=</w:t>
        </w:r>
        <w:r>
          <w:t xml:space="preserve">             </w:t>
        </w:r>
        <w:r w:rsidRPr="006C554E">
          <w:rPr>
            <w:color w:val="993366"/>
          </w:rPr>
          <w:t>INTEGER</w:t>
        </w:r>
        <w:r w:rsidRPr="00A06A4D">
          <w:t xml:space="preserve"> (0.. maxNrof</w:t>
        </w:r>
        <w:r w:rsidRPr="00497601">
          <w:t>CLI-</w:t>
        </w:r>
        <w:r w:rsidRPr="00A06A4D">
          <w:t>RSSI-Resources-r16-1)</w:t>
        </w:r>
      </w:ins>
    </w:p>
    <w:p w14:paraId="7CE8E83C" w14:textId="77777777" w:rsidR="0031617E" w:rsidRDefault="0031617E" w:rsidP="0031617E">
      <w:pPr>
        <w:pStyle w:val="PL"/>
        <w:rPr>
          <w:ins w:id="10510" w:author="[CLI and RIM]" w:date="2020-01-28T23:01:00Z"/>
        </w:rPr>
      </w:pPr>
    </w:p>
    <w:p w14:paraId="0E224DF2" w14:textId="77777777" w:rsidR="0031617E" w:rsidRDefault="0031617E" w:rsidP="0031617E">
      <w:pPr>
        <w:pStyle w:val="PL"/>
        <w:rPr>
          <w:ins w:id="10511" w:author="[CLI and RIM]" w:date="2020-01-28T23:01:00Z"/>
        </w:rPr>
      </w:pPr>
      <w:ins w:id="10512" w:author="[CLI and RIM]" w:date="2020-01-28T23:01:00Z">
        <w:r>
          <w:t>RSSI</w:t>
        </w:r>
        <w:r w:rsidRPr="00A047D1">
          <w:t>-PeriodicityAndOffset</w:t>
        </w:r>
        <w:r>
          <w:t xml:space="preserve">-r16 </w:t>
        </w:r>
        <w:r w:rsidRPr="00A047D1">
          <w:t>::=</w:t>
        </w:r>
        <w:r>
          <w:t xml:space="preserve">   </w:t>
        </w:r>
        <w:r w:rsidRPr="006C554E">
          <w:rPr>
            <w:color w:val="993366"/>
          </w:rPr>
          <w:t>CHOICE</w:t>
        </w:r>
        <w:r w:rsidRPr="00A047D1">
          <w:t xml:space="preserve"> {</w:t>
        </w:r>
      </w:ins>
    </w:p>
    <w:p w14:paraId="5514F20A" w14:textId="77777777" w:rsidR="0031617E" w:rsidRPr="00A047D1" w:rsidRDefault="0031617E" w:rsidP="0031617E">
      <w:pPr>
        <w:pStyle w:val="PL"/>
        <w:rPr>
          <w:ins w:id="10513" w:author="[CLI and RIM]" w:date="2020-01-28T23:01:00Z"/>
        </w:rPr>
      </w:pPr>
      <w:ins w:id="10514" w:author="[CLI and RIM]" w:date="2020-01-28T23:01:00Z">
        <w:r>
          <w:rPr>
            <w:rFonts w:eastAsia="Malgun Gothic" w:hint="eastAsia"/>
            <w:lang w:eastAsia="ko-KR"/>
          </w:rPr>
          <w:t xml:space="preserve">     </w:t>
        </w:r>
        <w:r>
          <w:t xml:space="preserve">sl10                                </w:t>
        </w:r>
        <w:r w:rsidRPr="00A047D1">
          <w:t>INTEGER(0..</w:t>
        </w:r>
        <w:r>
          <w:t>9</w:t>
        </w:r>
        <w:r w:rsidRPr="00A047D1">
          <w:t>),</w:t>
        </w:r>
      </w:ins>
    </w:p>
    <w:p w14:paraId="1F963B28" w14:textId="77777777" w:rsidR="0031617E" w:rsidRPr="00A047D1" w:rsidRDefault="0031617E" w:rsidP="0031617E">
      <w:pPr>
        <w:pStyle w:val="PL"/>
        <w:rPr>
          <w:ins w:id="10515" w:author="[CLI and RIM]" w:date="2020-01-28T23:01:00Z"/>
        </w:rPr>
      </w:pPr>
      <w:ins w:id="10516" w:author="[CLI and RIM]" w:date="2020-01-28T23:01:00Z">
        <w:r>
          <w:t xml:space="preserve">    sl20                                </w:t>
        </w:r>
        <w:r w:rsidRPr="00A047D1">
          <w:t>INTEGER(0..</w:t>
        </w:r>
        <w:r>
          <w:t>19</w:t>
        </w:r>
        <w:r w:rsidRPr="00A047D1">
          <w:t>),</w:t>
        </w:r>
      </w:ins>
    </w:p>
    <w:p w14:paraId="616838FB" w14:textId="77777777" w:rsidR="0031617E" w:rsidRPr="00A047D1" w:rsidRDefault="0031617E" w:rsidP="0031617E">
      <w:pPr>
        <w:pStyle w:val="PL"/>
        <w:rPr>
          <w:ins w:id="10517" w:author="[CLI and RIM]" w:date="2020-01-28T23:01:00Z"/>
        </w:rPr>
      </w:pPr>
      <w:ins w:id="10518" w:author="[CLI and RIM]" w:date="2020-01-28T23:01:00Z">
        <w:r>
          <w:t xml:space="preserve">    sl40                                </w:t>
        </w:r>
        <w:r w:rsidRPr="00A047D1">
          <w:t>INTEGER(0..</w:t>
        </w:r>
        <w:r>
          <w:t>39</w:t>
        </w:r>
        <w:r w:rsidRPr="00A047D1">
          <w:t>),</w:t>
        </w:r>
      </w:ins>
    </w:p>
    <w:p w14:paraId="765EF203" w14:textId="77777777" w:rsidR="0031617E" w:rsidRPr="00A047D1" w:rsidRDefault="0031617E" w:rsidP="0031617E">
      <w:pPr>
        <w:pStyle w:val="PL"/>
        <w:rPr>
          <w:ins w:id="10519" w:author="[CLI and RIM]" w:date="2020-01-28T23:01:00Z"/>
        </w:rPr>
      </w:pPr>
      <w:ins w:id="10520" w:author="[CLI and RIM]" w:date="2020-01-28T23:01:00Z">
        <w:r w:rsidRPr="00A047D1">
          <w:t xml:space="preserve">    </w:t>
        </w:r>
        <w:r>
          <w:t>sl80</w:t>
        </w:r>
        <w:r w:rsidRPr="00A047D1">
          <w:t xml:space="preserve">                                INTEGER(0..</w:t>
        </w:r>
        <w:r>
          <w:t>79</w:t>
        </w:r>
        <w:r w:rsidRPr="00A047D1">
          <w:t>),</w:t>
        </w:r>
      </w:ins>
    </w:p>
    <w:p w14:paraId="33774E75" w14:textId="77777777" w:rsidR="0031617E" w:rsidRPr="00A047D1" w:rsidRDefault="0031617E" w:rsidP="0031617E">
      <w:pPr>
        <w:pStyle w:val="PL"/>
        <w:rPr>
          <w:ins w:id="10521" w:author="[CLI and RIM]" w:date="2020-01-28T23:01:00Z"/>
        </w:rPr>
      </w:pPr>
      <w:ins w:id="10522" w:author="[CLI and RIM]" w:date="2020-01-28T23:01:00Z">
        <w:r w:rsidRPr="00A047D1">
          <w:t xml:space="preserve">    </w:t>
        </w:r>
        <w:r>
          <w:t>sl160</w:t>
        </w:r>
        <w:r w:rsidRPr="00A047D1">
          <w:t xml:space="preserve">                               INTEGER(0..</w:t>
        </w:r>
        <w:r>
          <w:t>159</w:t>
        </w:r>
        <w:r w:rsidRPr="00A047D1">
          <w:t>),</w:t>
        </w:r>
      </w:ins>
    </w:p>
    <w:p w14:paraId="0309B19A" w14:textId="77777777" w:rsidR="0031617E" w:rsidRPr="00A047D1" w:rsidRDefault="0031617E" w:rsidP="0031617E">
      <w:pPr>
        <w:pStyle w:val="PL"/>
        <w:rPr>
          <w:ins w:id="10523" w:author="[CLI and RIM]" w:date="2020-01-28T23:01:00Z"/>
        </w:rPr>
      </w:pPr>
      <w:ins w:id="10524" w:author="[CLI and RIM]" w:date="2020-01-28T23:01:00Z">
        <w:r w:rsidRPr="00A047D1">
          <w:t xml:space="preserve">    </w:t>
        </w:r>
        <w:r>
          <w:t>sl320</w:t>
        </w:r>
        <w:r w:rsidRPr="00A047D1">
          <w:t xml:space="preserve">                               INTEGER(0..</w:t>
        </w:r>
        <w:r>
          <w:t>319</w:t>
        </w:r>
        <w:r w:rsidRPr="00A047D1">
          <w:t>),</w:t>
        </w:r>
      </w:ins>
    </w:p>
    <w:p w14:paraId="25EF2548" w14:textId="77777777" w:rsidR="0031617E" w:rsidRPr="00A047D1" w:rsidRDefault="0031617E" w:rsidP="0031617E">
      <w:pPr>
        <w:pStyle w:val="PL"/>
        <w:rPr>
          <w:ins w:id="10525" w:author="[CLI and RIM]" w:date="2020-01-28T23:01:00Z"/>
        </w:rPr>
      </w:pPr>
      <w:ins w:id="10526" w:author="[CLI and RIM]" w:date="2020-01-28T23:01:00Z">
        <w:r>
          <w:t xml:space="preserve">    s1640</w:t>
        </w:r>
        <w:r w:rsidRPr="00A047D1">
          <w:t xml:space="preserve">                               </w:t>
        </w:r>
        <w:r>
          <w:t>INTEGER(0..639),</w:t>
        </w:r>
      </w:ins>
    </w:p>
    <w:p w14:paraId="627607CF" w14:textId="77777777" w:rsidR="0031617E" w:rsidRPr="00A047D1" w:rsidRDefault="0031617E" w:rsidP="0031617E">
      <w:pPr>
        <w:pStyle w:val="PL"/>
        <w:rPr>
          <w:ins w:id="10527" w:author="[CLI and RIM]" w:date="2020-01-28T23:01:00Z"/>
        </w:rPr>
      </w:pPr>
      <w:ins w:id="10528" w:author="[CLI and RIM]" w:date="2020-01-28T23:01:00Z">
        <w:r>
          <w:t xml:space="preserve">    ...</w:t>
        </w:r>
      </w:ins>
    </w:p>
    <w:p w14:paraId="65167A12" w14:textId="77777777" w:rsidR="0031617E" w:rsidRPr="00A047D1" w:rsidRDefault="0031617E" w:rsidP="0031617E">
      <w:pPr>
        <w:pStyle w:val="PL"/>
        <w:rPr>
          <w:ins w:id="10529" w:author="[CLI and RIM]" w:date="2020-01-28T23:01:00Z"/>
        </w:rPr>
      </w:pPr>
      <w:ins w:id="10530" w:author="[CLI and RIM]" w:date="2020-01-28T23:01:00Z">
        <w:r>
          <w:t>}</w:t>
        </w:r>
      </w:ins>
    </w:p>
    <w:p w14:paraId="2A55F7A1" w14:textId="77777777" w:rsidR="0031617E" w:rsidRDefault="0031617E" w:rsidP="0031617E">
      <w:pPr>
        <w:pStyle w:val="PL"/>
        <w:rPr>
          <w:ins w:id="10531" w:author="[CLI and RIM]" w:date="2020-01-28T23:01:00Z"/>
        </w:rPr>
      </w:pPr>
    </w:p>
    <w:p w14:paraId="3F09B554" w14:textId="77777777" w:rsidR="0031617E" w:rsidRPr="006C554E" w:rsidRDefault="0031617E" w:rsidP="0031617E">
      <w:pPr>
        <w:pStyle w:val="PL"/>
        <w:rPr>
          <w:ins w:id="10532" w:author="[CLI and RIM]" w:date="2020-01-28T23:01:00Z"/>
          <w:color w:val="808080"/>
        </w:rPr>
      </w:pPr>
      <w:ins w:id="10533" w:author="[CLI and RIM]" w:date="2020-01-28T23:01:00Z">
        <w:r w:rsidRPr="006C554E">
          <w:rPr>
            <w:color w:val="808080"/>
          </w:rPr>
          <w:t>-- TAG-MEASOBJECTCLI-STOP</w:t>
        </w:r>
      </w:ins>
    </w:p>
    <w:p w14:paraId="727E292F" w14:textId="77777777" w:rsidR="0031617E" w:rsidRPr="006C554E" w:rsidRDefault="0031617E" w:rsidP="0031617E">
      <w:pPr>
        <w:pStyle w:val="PL"/>
        <w:rPr>
          <w:ins w:id="10534" w:author="[CLI and RIM]" w:date="2020-01-28T23:01:00Z"/>
          <w:color w:val="808080"/>
        </w:rPr>
      </w:pPr>
      <w:ins w:id="10535" w:author="[CLI and RIM]" w:date="2020-01-28T23:01:00Z">
        <w:r w:rsidRPr="006C554E">
          <w:rPr>
            <w:color w:val="808080"/>
          </w:rPr>
          <w:t>-- ASN1STOP</w:t>
        </w:r>
      </w:ins>
    </w:p>
    <w:p w14:paraId="6CFEEFD3" w14:textId="77777777" w:rsidR="0031617E" w:rsidRPr="00A047D1" w:rsidRDefault="0031617E" w:rsidP="0031617E">
      <w:pPr>
        <w:rPr>
          <w:ins w:id="10536"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33B90439" w14:textId="77777777" w:rsidTr="00A00AF7">
        <w:trPr>
          <w:ins w:id="10537" w:author="[CLI and RIM]" w:date="2020-01-28T23:01:00Z"/>
        </w:trPr>
        <w:tc>
          <w:tcPr>
            <w:tcW w:w="14507" w:type="dxa"/>
            <w:shd w:val="clear" w:color="auto" w:fill="auto"/>
          </w:tcPr>
          <w:p w14:paraId="0B436652" w14:textId="77777777" w:rsidR="0031617E" w:rsidRPr="00A047D1" w:rsidRDefault="0031617E" w:rsidP="00A00AF7">
            <w:pPr>
              <w:pStyle w:val="TAH"/>
              <w:rPr>
                <w:ins w:id="10538" w:author="[CLI and RIM]" w:date="2020-01-28T23:01:00Z"/>
                <w:szCs w:val="22"/>
                <w:lang w:val="en-GB" w:eastAsia="ja-JP"/>
              </w:rPr>
            </w:pPr>
            <w:ins w:id="10539" w:author="[CLI and RIM]" w:date="2020-01-28T23:01:00Z">
              <w:r w:rsidRPr="00C50734">
                <w:rPr>
                  <w:i/>
                  <w:szCs w:val="22"/>
                  <w:lang w:val="en-GB" w:eastAsia="ja-JP"/>
                </w:rPr>
                <w:t>C</w:t>
              </w:r>
              <w:r>
                <w:rPr>
                  <w:i/>
                  <w:szCs w:val="22"/>
                  <w:lang w:val="en-GB" w:eastAsia="ja-JP"/>
                </w:rPr>
                <w:t>LI-</w:t>
              </w:r>
              <w:r w:rsidRPr="00C50734">
                <w:rPr>
                  <w:i/>
                  <w:szCs w:val="22"/>
                  <w:lang w:val="en-GB" w:eastAsia="ja-JP"/>
                </w:rPr>
                <w:t>ResourceConfig</w:t>
              </w:r>
              <w:r w:rsidRPr="00A047D1">
                <w:rPr>
                  <w:i/>
                  <w:szCs w:val="22"/>
                  <w:lang w:val="en-GB" w:eastAsia="ja-JP"/>
                </w:rPr>
                <w:t xml:space="preserve"> </w:t>
              </w:r>
              <w:r w:rsidRPr="00A047D1">
                <w:rPr>
                  <w:szCs w:val="22"/>
                  <w:lang w:val="en-GB" w:eastAsia="ja-JP"/>
                </w:rPr>
                <w:t>field descriptions</w:t>
              </w:r>
            </w:ins>
          </w:p>
        </w:tc>
      </w:tr>
      <w:tr w:rsidR="0031617E" w:rsidRPr="00A047D1" w14:paraId="2C9E20DF" w14:textId="77777777" w:rsidTr="00A00AF7">
        <w:trPr>
          <w:ins w:id="10540" w:author="[CLI and RIM]" w:date="2020-01-28T23:01:00Z"/>
        </w:trPr>
        <w:tc>
          <w:tcPr>
            <w:tcW w:w="14507" w:type="dxa"/>
            <w:shd w:val="clear" w:color="auto" w:fill="auto"/>
          </w:tcPr>
          <w:p w14:paraId="5BE3CD88" w14:textId="77777777" w:rsidR="0031617E" w:rsidRPr="00A047D1" w:rsidRDefault="0031617E" w:rsidP="00A00AF7">
            <w:pPr>
              <w:pStyle w:val="TAL"/>
              <w:rPr>
                <w:ins w:id="10541" w:author="[CLI and RIM]" w:date="2020-01-28T23:01:00Z"/>
                <w:b/>
                <w:i/>
                <w:szCs w:val="22"/>
                <w:lang w:val="en-GB" w:eastAsia="ja-JP"/>
              </w:rPr>
            </w:pPr>
            <w:ins w:id="10542" w:author="[CLI and RIM]" w:date="2020-01-28T23:01:00Z">
              <w:r w:rsidRPr="008458DF">
                <w:rPr>
                  <w:b/>
                  <w:i/>
                  <w:szCs w:val="22"/>
                  <w:lang w:val="en-GB" w:eastAsia="ja-JP"/>
                </w:rPr>
                <w:t>srs-ResourceConfig</w:t>
              </w:r>
            </w:ins>
          </w:p>
          <w:p w14:paraId="4D50B78B" w14:textId="77777777" w:rsidR="0031617E" w:rsidRPr="00A047D1" w:rsidRDefault="0031617E" w:rsidP="00A00AF7">
            <w:pPr>
              <w:pStyle w:val="TAL"/>
              <w:rPr>
                <w:ins w:id="10543" w:author="[CLI and RIM]" w:date="2020-01-28T23:01:00Z"/>
                <w:szCs w:val="22"/>
                <w:lang w:val="en-GB" w:eastAsia="ja-JP"/>
              </w:rPr>
            </w:pPr>
            <w:ins w:id="10544" w:author="[CLI and RIM]" w:date="2020-01-28T23:01:00Z">
              <w:r>
                <w:rPr>
                  <w:szCs w:val="22"/>
                  <w:lang w:val="en-GB" w:eastAsia="ja-JP"/>
                </w:rPr>
                <w:t>SR</w:t>
              </w:r>
              <w:r w:rsidRPr="00A047D1">
                <w:rPr>
                  <w:szCs w:val="22"/>
                  <w:lang w:val="en-GB" w:eastAsia="ja-JP"/>
                </w:rPr>
                <w:t xml:space="preserve">S resources to be used for </w:t>
              </w:r>
              <w:r>
                <w:rPr>
                  <w:szCs w:val="22"/>
                  <w:lang w:val="en-GB" w:eastAsia="ja-JP"/>
                </w:rPr>
                <w:t>CLI</w:t>
              </w:r>
              <w:r w:rsidRPr="00A047D1">
                <w:rPr>
                  <w:szCs w:val="22"/>
                  <w:lang w:val="en-GB" w:eastAsia="ja-JP"/>
                </w:rPr>
                <w:t xml:space="preserve"> measurements.</w:t>
              </w:r>
            </w:ins>
          </w:p>
        </w:tc>
      </w:tr>
      <w:tr w:rsidR="0031617E" w:rsidRPr="00A06A4D" w14:paraId="6AC1D35D" w14:textId="77777777" w:rsidTr="00A00AF7">
        <w:trPr>
          <w:ins w:id="10545" w:author="[CLI and RIM]" w:date="2020-01-28T23:01:00Z"/>
        </w:trPr>
        <w:tc>
          <w:tcPr>
            <w:tcW w:w="14507" w:type="dxa"/>
            <w:shd w:val="clear" w:color="auto" w:fill="auto"/>
          </w:tcPr>
          <w:p w14:paraId="495FC887" w14:textId="77777777" w:rsidR="0031617E" w:rsidRPr="00A06A4D" w:rsidRDefault="0031617E" w:rsidP="00A00AF7">
            <w:pPr>
              <w:pStyle w:val="TAL"/>
              <w:rPr>
                <w:ins w:id="10546" w:author="[CLI and RIM]" w:date="2020-01-28T23:01:00Z"/>
                <w:b/>
                <w:i/>
                <w:iCs/>
                <w:szCs w:val="22"/>
                <w:lang w:val="en-GB" w:eastAsia="en-GB"/>
              </w:rPr>
            </w:pPr>
            <w:ins w:id="10547" w:author="[CLI and RIM]" w:date="2020-01-28T23:01:00Z">
              <w:r w:rsidRPr="00A06A4D">
                <w:rPr>
                  <w:b/>
                  <w:i/>
                  <w:iCs/>
                  <w:szCs w:val="22"/>
                  <w:lang w:val="en-GB" w:eastAsia="en-GB"/>
                </w:rPr>
                <w:t>rssi-ResourceConfig</w:t>
              </w:r>
            </w:ins>
          </w:p>
          <w:p w14:paraId="7A9CC1C0" w14:textId="77777777" w:rsidR="0031617E" w:rsidRPr="00715DC2" w:rsidRDefault="0031617E" w:rsidP="00A00AF7">
            <w:pPr>
              <w:pStyle w:val="TAL"/>
              <w:rPr>
                <w:ins w:id="10548" w:author="[CLI and RIM]" w:date="2020-01-28T23:01:00Z"/>
                <w:b/>
                <w:i/>
                <w:szCs w:val="22"/>
                <w:lang w:val="en-GB" w:eastAsia="ja-JP"/>
              </w:rPr>
            </w:pPr>
            <w:ins w:id="10549" w:author="[CLI and RIM]" w:date="2020-01-28T23:01:00Z">
              <w:r w:rsidRPr="00A06A4D">
                <w:rPr>
                  <w:szCs w:val="22"/>
                  <w:lang w:val="en-GB" w:eastAsia="ja-JP"/>
                </w:rPr>
                <w:t xml:space="preserve">CLI-RSSI resources to be used for </w:t>
              </w:r>
              <w:r w:rsidRPr="00697693">
                <w:rPr>
                  <w:szCs w:val="22"/>
                  <w:lang w:val="en-GB" w:eastAsia="ja-JP"/>
                </w:rPr>
                <w:t>CLI</w:t>
              </w:r>
              <w:r w:rsidRPr="00FB7850">
                <w:rPr>
                  <w:szCs w:val="22"/>
                  <w:lang w:val="en-GB" w:eastAsia="ja-JP"/>
                </w:rPr>
                <w:t xml:space="preserve"> measurements</w:t>
              </w:r>
              <w:r w:rsidRPr="00715DC2">
                <w:rPr>
                  <w:szCs w:val="22"/>
                  <w:lang w:val="en-GB" w:eastAsia="en-GB"/>
                </w:rPr>
                <w:t>.</w:t>
              </w:r>
            </w:ins>
          </w:p>
        </w:tc>
      </w:tr>
    </w:tbl>
    <w:p w14:paraId="28D6974A" w14:textId="77777777" w:rsidR="0031617E" w:rsidRPr="00A06A4D" w:rsidRDefault="0031617E" w:rsidP="0031617E">
      <w:pPr>
        <w:rPr>
          <w:ins w:id="10550"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6A4D" w14:paraId="24A68A15" w14:textId="77777777" w:rsidTr="00A00AF7">
        <w:trPr>
          <w:ins w:id="10551" w:author="[CLI and RIM]" w:date="2020-01-28T23:01:00Z"/>
        </w:trPr>
        <w:tc>
          <w:tcPr>
            <w:tcW w:w="14173" w:type="dxa"/>
            <w:shd w:val="clear" w:color="auto" w:fill="auto"/>
          </w:tcPr>
          <w:p w14:paraId="4B76B910" w14:textId="77777777" w:rsidR="0031617E" w:rsidRPr="00A06A4D" w:rsidRDefault="0031617E" w:rsidP="00A00AF7">
            <w:pPr>
              <w:pStyle w:val="TAH"/>
              <w:rPr>
                <w:ins w:id="10552" w:author="[CLI and RIM]" w:date="2020-01-28T23:01:00Z"/>
                <w:szCs w:val="22"/>
                <w:lang w:val="en-GB" w:eastAsia="ja-JP"/>
              </w:rPr>
            </w:pPr>
            <w:ins w:id="10553" w:author="[CLI and RIM]" w:date="2020-01-28T23:01:00Z">
              <w:r w:rsidRPr="00A06A4D">
                <w:rPr>
                  <w:i/>
                  <w:szCs w:val="22"/>
                  <w:lang w:val="en-GB" w:eastAsia="ja-JP"/>
                </w:rPr>
                <w:t xml:space="preserve">MeasObjectCLI </w:t>
              </w:r>
              <w:r w:rsidRPr="00A06A4D">
                <w:rPr>
                  <w:szCs w:val="22"/>
                  <w:lang w:val="en-GB" w:eastAsia="ja-JP"/>
                </w:rPr>
                <w:t>field descriptions</w:t>
              </w:r>
            </w:ins>
          </w:p>
        </w:tc>
      </w:tr>
      <w:tr w:rsidR="0031617E" w:rsidRPr="00A047D1" w14:paraId="417694DA" w14:textId="77777777" w:rsidTr="00A00AF7">
        <w:trPr>
          <w:ins w:id="10554" w:author="[CLI and RIM]" w:date="2020-01-28T23:01:00Z"/>
        </w:trPr>
        <w:tc>
          <w:tcPr>
            <w:tcW w:w="14173" w:type="dxa"/>
            <w:shd w:val="clear" w:color="auto" w:fill="auto"/>
          </w:tcPr>
          <w:p w14:paraId="240C175B" w14:textId="77777777" w:rsidR="0031617E" w:rsidRPr="00A06A4D" w:rsidRDefault="0031617E" w:rsidP="00A00AF7">
            <w:pPr>
              <w:pStyle w:val="TAL"/>
              <w:rPr>
                <w:ins w:id="10555" w:author="[CLI and RIM]" w:date="2020-01-28T23:01:00Z"/>
                <w:b/>
                <w:i/>
                <w:szCs w:val="22"/>
                <w:lang w:val="en-GB" w:eastAsia="en-GB"/>
              </w:rPr>
            </w:pPr>
            <w:ins w:id="10556" w:author="[CLI and RIM]" w:date="2020-01-28T23:01:00Z">
              <w:r w:rsidRPr="00A06A4D">
                <w:rPr>
                  <w:b/>
                  <w:i/>
                  <w:szCs w:val="22"/>
                  <w:lang w:val="en-GB" w:eastAsia="en-GB"/>
                </w:rPr>
                <w:t>cli-ResourceConfig</w:t>
              </w:r>
            </w:ins>
          </w:p>
          <w:p w14:paraId="7EE8BBB9" w14:textId="77777777" w:rsidR="0031617E" w:rsidRPr="00A047D1" w:rsidRDefault="0031617E" w:rsidP="00A00AF7">
            <w:pPr>
              <w:pStyle w:val="TAL"/>
              <w:rPr>
                <w:ins w:id="10557" w:author="[CLI and RIM]" w:date="2020-01-28T23:01:00Z"/>
                <w:b/>
                <w:i/>
                <w:szCs w:val="22"/>
                <w:lang w:val="en-GB" w:eastAsia="en-GB"/>
              </w:rPr>
            </w:pPr>
            <w:ins w:id="10558" w:author="[CLI and RIM]" w:date="2020-01-28T23:01:00Z">
              <w:r w:rsidRPr="00A06A4D">
                <w:rPr>
                  <w:szCs w:val="22"/>
                  <w:lang w:val="en-GB" w:eastAsia="en-GB"/>
                </w:rPr>
                <w:t xml:space="preserve">SRS and/or </w:t>
              </w:r>
              <w:r w:rsidRPr="00497601">
                <w:rPr>
                  <w:szCs w:val="22"/>
                  <w:lang w:val="en-GB" w:eastAsia="ja-JP"/>
                </w:rPr>
                <w:t>CLI-</w:t>
              </w:r>
              <w:r w:rsidRPr="00A06A4D">
                <w:rPr>
                  <w:szCs w:val="22"/>
                  <w:lang w:val="en-GB" w:eastAsia="en-GB"/>
                </w:rPr>
                <w:t>RSSI resource configuration for CLI measurement.</w:t>
              </w:r>
            </w:ins>
          </w:p>
        </w:tc>
      </w:tr>
    </w:tbl>
    <w:p w14:paraId="7D3957B8" w14:textId="77777777" w:rsidR="0031617E" w:rsidRPr="00A06A4D" w:rsidRDefault="0031617E" w:rsidP="0031617E">
      <w:pPr>
        <w:rPr>
          <w:ins w:id="10559"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6A4D" w14:paraId="0B5A9CAA" w14:textId="77777777" w:rsidTr="00A00AF7">
        <w:trPr>
          <w:ins w:id="10560" w:author="[CLI and RIM]" w:date="2020-01-28T23:01:00Z"/>
        </w:trPr>
        <w:tc>
          <w:tcPr>
            <w:tcW w:w="14173" w:type="dxa"/>
            <w:shd w:val="clear" w:color="auto" w:fill="auto"/>
          </w:tcPr>
          <w:p w14:paraId="1BE71699" w14:textId="77777777" w:rsidR="0031617E" w:rsidRPr="00A06A4D" w:rsidRDefault="0031617E" w:rsidP="00A00AF7">
            <w:pPr>
              <w:pStyle w:val="TAH"/>
              <w:rPr>
                <w:ins w:id="10561" w:author="[CLI and RIM]" w:date="2020-01-28T23:01:00Z"/>
                <w:szCs w:val="22"/>
                <w:lang w:val="en-GB" w:eastAsia="ja-JP"/>
              </w:rPr>
            </w:pPr>
            <w:ins w:id="10562" w:author="[CLI and RIM]" w:date="2020-01-28T23:01:00Z">
              <w:r w:rsidRPr="00B656F6">
                <w:rPr>
                  <w:i/>
                  <w:szCs w:val="22"/>
                  <w:lang w:val="en-GB" w:eastAsia="ja-JP"/>
                </w:rPr>
                <w:t>SRS-ResourceConfigCLI</w:t>
              </w:r>
              <w:r w:rsidRPr="00A06A4D">
                <w:rPr>
                  <w:i/>
                  <w:szCs w:val="22"/>
                  <w:lang w:val="en-GB" w:eastAsia="ja-JP"/>
                </w:rPr>
                <w:t xml:space="preserve"> </w:t>
              </w:r>
              <w:r w:rsidRPr="00A06A4D">
                <w:rPr>
                  <w:szCs w:val="22"/>
                  <w:lang w:val="en-GB" w:eastAsia="ja-JP"/>
                </w:rPr>
                <w:t>field descriptions</w:t>
              </w:r>
            </w:ins>
          </w:p>
        </w:tc>
      </w:tr>
      <w:tr w:rsidR="0031617E" w:rsidRPr="00A047D1" w14:paraId="3F090868" w14:textId="77777777" w:rsidTr="00A00AF7">
        <w:trPr>
          <w:ins w:id="10563" w:author="[CLI and RIM]" w:date="2020-01-28T23:01:00Z"/>
        </w:trPr>
        <w:tc>
          <w:tcPr>
            <w:tcW w:w="14173" w:type="dxa"/>
            <w:shd w:val="clear" w:color="auto" w:fill="auto"/>
          </w:tcPr>
          <w:p w14:paraId="2E38D843" w14:textId="77777777" w:rsidR="0031617E" w:rsidRDefault="0031617E" w:rsidP="00A00AF7">
            <w:pPr>
              <w:pStyle w:val="TAL"/>
              <w:rPr>
                <w:ins w:id="10564" w:author="[CLI and RIM]" w:date="2020-01-28T23:01:00Z"/>
                <w:b/>
                <w:i/>
                <w:szCs w:val="22"/>
                <w:lang w:val="en-GB" w:eastAsia="ja-JP"/>
              </w:rPr>
            </w:pPr>
            <w:ins w:id="10565" w:author="[CLI and RIM]" w:date="2020-01-28T23:01:00Z">
              <w:r w:rsidRPr="00604B65">
                <w:rPr>
                  <w:b/>
                  <w:i/>
                  <w:szCs w:val="22"/>
                  <w:lang w:val="en-GB" w:eastAsia="ja-JP"/>
                </w:rPr>
                <w:t>srs-SCS-r16</w:t>
              </w:r>
            </w:ins>
          </w:p>
          <w:p w14:paraId="55CD4626" w14:textId="77777777" w:rsidR="0031617E" w:rsidRPr="00A047D1" w:rsidRDefault="0031617E" w:rsidP="00A00AF7">
            <w:pPr>
              <w:pStyle w:val="TAL"/>
              <w:rPr>
                <w:ins w:id="10566" w:author="[CLI and RIM]" w:date="2020-01-28T23:01:00Z"/>
                <w:b/>
                <w:i/>
                <w:szCs w:val="22"/>
                <w:lang w:val="en-GB" w:eastAsia="en-GB"/>
              </w:rPr>
            </w:pPr>
            <w:ins w:id="10567" w:author="[CLI and RIM]" w:date="2020-01-28T23:01:00Z">
              <w:r w:rsidRPr="00926D3A">
                <w:rPr>
                  <w:szCs w:val="22"/>
                  <w:lang w:val="en-GB" w:eastAsia="ja-JP"/>
                </w:rPr>
                <w:t>Subcarrier spacing for SRS. Only the values 15, 30 kHz or 60 kHz (FR1), and 60 or 120 kHz (FR2) are applicable.</w:t>
              </w:r>
            </w:ins>
          </w:p>
        </w:tc>
      </w:tr>
    </w:tbl>
    <w:p w14:paraId="58944723" w14:textId="77777777" w:rsidR="0031617E" w:rsidRPr="00B656F6" w:rsidRDefault="0031617E" w:rsidP="0031617E">
      <w:pPr>
        <w:rPr>
          <w:ins w:id="10568"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1D1BBBC5" w14:textId="77777777" w:rsidTr="00A00AF7">
        <w:trPr>
          <w:ins w:id="10569" w:author="[CLI and RIM]" w:date="2020-01-28T23:01:00Z"/>
        </w:trPr>
        <w:tc>
          <w:tcPr>
            <w:tcW w:w="14173" w:type="dxa"/>
            <w:shd w:val="clear" w:color="auto" w:fill="auto"/>
          </w:tcPr>
          <w:p w14:paraId="4B79DCE3" w14:textId="77777777" w:rsidR="0031617E" w:rsidRPr="00A047D1" w:rsidRDefault="0031617E" w:rsidP="00A00AF7">
            <w:pPr>
              <w:pStyle w:val="TAH"/>
              <w:rPr>
                <w:ins w:id="10570" w:author="[CLI and RIM]" w:date="2020-01-28T23:01:00Z"/>
                <w:szCs w:val="22"/>
                <w:lang w:val="en-GB" w:eastAsia="ja-JP"/>
              </w:rPr>
            </w:pPr>
            <w:ins w:id="10571" w:author="[CLI and RIM]" w:date="2020-01-28T23:01:00Z">
              <w:r w:rsidRPr="008458DF">
                <w:rPr>
                  <w:i/>
                  <w:szCs w:val="22"/>
                  <w:lang w:val="en-GB" w:eastAsia="ja-JP"/>
                </w:rPr>
                <w:t>RSSI-ResourceConfigCLI</w:t>
              </w:r>
              <w:r w:rsidRPr="00A047D1">
                <w:rPr>
                  <w:i/>
                  <w:szCs w:val="22"/>
                  <w:lang w:val="en-GB" w:eastAsia="ja-JP"/>
                </w:rPr>
                <w:t xml:space="preserve"> </w:t>
              </w:r>
              <w:r w:rsidRPr="00A047D1">
                <w:rPr>
                  <w:szCs w:val="22"/>
                  <w:lang w:val="en-GB" w:eastAsia="ja-JP"/>
                </w:rPr>
                <w:t>field descriptions</w:t>
              </w:r>
            </w:ins>
          </w:p>
        </w:tc>
      </w:tr>
      <w:tr w:rsidR="0031617E" w:rsidRPr="00A047D1" w14:paraId="043A57CA" w14:textId="77777777" w:rsidTr="00A00AF7">
        <w:trPr>
          <w:ins w:id="10572" w:author="[CLI and RIM]" w:date="2020-01-28T23:01:00Z"/>
        </w:trPr>
        <w:tc>
          <w:tcPr>
            <w:tcW w:w="14173" w:type="dxa"/>
            <w:shd w:val="clear" w:color="auto" w:fill="auto"/>
          </w:tcPr>
          <w:p w14:paraId="4BFF3D19" w14:textId="77777777" w:rsidR="0031617E" w:rsidRPr="00A047D1" w:rsidRDefault="0031617E" w:rsidP="00A00AF7">
            <w:pPr>
              <w:pStyle w:val="TAL"/>
              <w:rPr>
                <w:ins w:id="10573" w:author="[CLI and RIM]" w:date="2020-01-28T23:01:00Z"/>
                <w:szCs w:val="22"/>
                <w:lang w:val="en-GB" w:eastAsia="ja-JP"/>
              </w:rPr>
            </w:pPr>
            <w:ins w:id="10574" w:author="[CLI and RIM]" w:date="2020-01-28T23:01:00Z">
              <w:r w:rsidRPr="008B2A48">
                <w:rPr>
                  <w:b/>
                  <w:i/>
                  <w:szCs w:val="22"/>
                  <w:lang w:val="en-GB" w:eastAsia="ja-JP"/>
                </w:rPr>
                <w:t>nrofPRBs</w:t>
              </w:r>
            </w:ins>
          </w:p>
          <w:p w14:paraId="19D7BB54" w14:textId="77777777" w:rsidR="0031617E" w:rsidRPr="00A047D1" w:rsidRDefault="0031617E" w:rsidP="00A00AF7">
            <w:pPr>
              <w:pStyle w:val="TAL"/>
              <w:rPr>
                <w:ins w:id="10575" w:author="[CLI and RIM]" w:date="2020-01-28T23:01:00Z"/>
                <w:szCs w:val="22"/>
                <w:lang w:val="en-GB" w:eastAsia="ja-JP"/>
              </w:rPr>
            </w:pPr>
            <w:ins w:id="10576" w:author="[CLI and RIM]" w:date="2020-01-28T23:01:00Z">
              <w:r w:rsidRPr="00384FE7">
                <w:rPr>
                  <w:szCs w:val="22"/>
                  <w:lang w:val="en-GB" w:eastAsia="ja-JP"/>
                </w:rPr>
                <w:t>Allowed size of the measurement BW</w:t>
              </w:r>
              <w:r>
                <w:rPr>
                  <w:szCs w:val="22"/>
                  <w:lang w:val="en-GB" w:eastAsia="ja-JP"/>
                </w:rPr>
                <w:t xml:space="preserve">. </w:t>
              </w:r>
              <w:r w:rsidRPr="00384FE7">
                <w:rPr>
                  <w:szCs w:val="22"/>
                  <w:lang w:val="en-GB" w:eastAsia="ja-JP"/>
                </w:rPr>
                <w:t xml:space="preserve">Only multiples of 4 are allowed. </w:t>
              </w:r>
              <w:r w:rsidRPr="008D45E5">
                <w:rPr>
                  <w:szCs w:val="22"/>
                  <w:lang w:val="en-GB" w:eastAsia="ja-JP"/>
                </w:rPr>
                <w:t>The smallest configurable number is the minimum of 4 and the width of the active DL BWP. If the configured value is larger than the width of the active DL BWP, the UE shall assume that the actual CLI-RSSI resource bandwidth is within the active DL BWP.</w:t>
              </w:r>
            </w:ins>
          </w:p>
        </w:tc>
      </w:tr>
      <w:tr w:rsidR="0031617E" w:rsidRPr="006C554E" w14:paraId="14B58BE7" w14:textId="77777777" w:rsidTr="00A00AF7">
        <w:trPr>
          <w:ins w:id="10577" w:author="[CLI and RIM]" w:date="2020-01-28T23:01:00Z"/>
        </w:trPr>
        <w:tc>
          <w:tcPr>
            <w:tcW w:w="14173" w:type="dxa"/>
            <w:shd w:val="clear" w:color="auto" w:fill="auto"/>
          </w:tcPr>
          <w:p w14:paraId="4D46A4CB" w14:textId="77777777" w:rsidR="0031617E" w:rsidRDefault="0031617E" w:rsidP="00A00AF7">
            <w:pPr>
              <w:pStyle w:val="TAL"/>
              <w:rPr>
                <w:ins w:id="10578" w:author="[CLI and RIM]" w:date="2020-01-28T23:01:00Z"/>
                <w:b/>
                <w:i/>
                <w:szCs w:val="22"/>
                <w:lang w:val="en-GB" w:eastAsia="ja-JP"/>
              </w:rPr>
            </w:pPr>
            <w:ins w:id="10579" w:author="[CLI and RIM]" w:date="2020-01-28T23:01:00Z">
              <w:r>
                <w:rPr>
                  <w:b/>
                  <w:i/>
                  <w:szCs w:val="22"/>
                  <w:lang w:val="en-GB" w:eastAsia="ja-JP"/>
                </w:rPr>
                <w:t>nrofSymbols</w:t>
              </w:r>
            </w:ins>
          </w:p>
          <w:p w14:paraId="2A2CD35E" w14:textId="77777777" w:rsidR="0031617E" w:rsidRPr="00A047D1" w:rsidRDefault="0031617E" w:rsidP="00A00AF7">
            <w:pPr>
              <w:pStyle w:val="TAL"/>
              <w:rPr>
                <w:ins w:id="10580" w:author="[CLI and RIM]" w:date="2020-01-28T23:01:00Z"/>
                <w:szCs w:val="22"/>
                <w:lang w:val="en-GB" w:eastAsia="ja-JP"/>
              </w:rPr>
            </w:pPr>
            <w:ins w:id="10581" w:author="[CLI and RIM]" w:date="2020-01-28T23:01:00Z">
              <w:r w:rsidRPr="00B16422">
                <w:rPr>
                  <w:szCs w:val="22"/>
                  <w:lang w:val="en-GB" w:eastAsia="ja-JP"/>
                </w:rPr>
                <w:t xml:space="preserve">Within a slot that is configured for CLI-RSSI measurement (see slotConfiguration), the UE measures the RSSI from </w:t>
              </w:r>
              <w:r w:rsidRPr="006C554E">
                <w:rPr>
                  <w:i/>
                  <w:szCs w:val="22"/>
                  <w:lang w:val="en-GB" w:eastAsia="ja-JP"/>
                </w:rPr>
                <w:t>startPosition</w:t>
              </w:r>
              <w:r w:rsidRPr="00B16422">
                <w:rPr>
                  <w:szCs w:val="22"/>
                  <w:lang w:val="en-GB" w:eastAsia="ja-JP"/>
                </w:rPr>
                <w:t xml:space="preserve"> to </w:t>
              </w:r>
              <w:r w:rsidRPr="006C554E">
                <w:rPr>
                  <w:i/>
                  <w:szCs w:val="22"/>
                  <w:lang w:val="en-GB" w:eastAsia="ja-JP"/>
                </w:rPr>
                <w:t>startPosition</w:t>
              </w:r>
              <w:r w:rsidRPr="00B16422">
                <w:rPr>
                  <w:szCs w:val="22"/>
                  <w:lang w:val="en-GB" w:eastAsia="ja-JP"/>
                </w:rPr>
                <w:t xml:space="preserve"> + </w:t>
              </w:r>
              <w:r w:rsidRPr="006C554E">
                <w:rPr>
                  <w:i/>
                  <w:szCs w:val="22"/>
                  <w:lang w:val="en-GB" w:eastAsia="ja-JP"/>
                </w:rPr>
                <w:t>nrofSymbols</w:t>
              </w:r>
              <w:r>
                <w:rPr>
                  <w:i/>
                  <w:szCs w:val="22"/>
                  <w:lang w:val="en-GB" w:eastAsia="ja-JP"/>
                </w:rPr>
                <w:t xml:space="preserve"> </w:t>
              </w:r>
              <w:r w:rsidRPr="00B16422">
                <w:rPr>
                  <w:szCs w:val="22"/>
                  <w:lang w:val="en-GB" w:eastAsia="ja-JP"/>
                </w:rPr>
                <w:t>-</w:t>
              </w:r>
              <w:r>
                <w:rPr>
                  <w:szCs w:val="22"/>
                  <w:lang w:val="en-GB" w:eastAsia="ja-JP"/>
                </w:rPr>
                <w:t xml:space="preserve"> </w:t>
              </w:r>
              <w:r w:rsidRPr="00B16422">
                <w:rPr>
                  <w:szCs w:val="22"/>
                  <w:lang w:val="en-GB" w:eastAsia="ja-JP"/>
                </w:rPr>
                <w:t>1.</w:t>
              </w:r>
              <w:r w:rsidRPr="00033ED3">
                <w:rPr>
                  <w:szCs w:val="22"/>
                  <w:lang w:val="en-GB" w:eastAsia="ja-JP"/>
                </w:rPr>
                <w:t xml:space="preserve"> The configured CLI-RSSI resource does not exceed the slot boundary of the reference SCS</w:t>
              </w:r>
              <w:r w:rsidRPr="008D45E5">
                <w:rPr>
                  <w:szCs w:val="22"/>
                  <w:lang w:val="en-GB" w:eastAsia="ja-JP"/>
                </w:rPr>
                <w:t xml:space="preserve">. </w:t>
              </w:r>
              <w:r>
                <w:rPr>
                  <w:szCs w:val="22"/>
                  <w:lang w:val="en-GB" w:eastAsia="ja-JP"/>
                </w:rPr>
                <w:t>If</w:t>
              </w:r>
              <w:r w:rsidRPr="008D45E5">
                <w:rPr>
                  <w:szCs w:val="22"/>
                  <w:lang w:val="en-GB" w:eastAsia="ja-JP"/>
                </w:rPr>
                <w:t xml:space="preserve"> the </w:t>
              </w:r>
              <w:r>
                <w:rPr>
                  <w:szCs w:val="22"/>
                  <w:lang w:val="en-GB" w:eastAsia="ja-JP"/>
                </w:rPr>
                <w:t>SCS</w:t>
              </w:r>
              <w:r w:rsidRPr="008D45E5">
                <w:rPr>
                  <w:szCs w:val="22"/>
                  <w:lang w:val="en-GB" w:eastAsia="ja-JP"/>
                </w:rPr>
                <w:t xml:space="preserve"> of configured active DL BWP(s) is larger than the reference</w:t>
              </w:r>
              <w:r>
                <w:rPr>
                  <w:szCs w:val="22"/>
                  <w:lang w:val="en-GB" w:eastAsia="ja-JP"/>
                </w:rPr>
                <w:t xml:space="preserve"> SCS</w:t>
              </w:r>
              <w:r w:rsidRPr="008D45E5">
                <w:rPr>
                  <w:szCs w:val="22"/>
                  <w:lang w:val="en-GB" w:eastAsia="ja-JP"/>
                </w:rPr>
                <w:t xml:space="preserve">, network configures </w:t>
              </w:r>
              <w:r w:rsidRPr="006C554E">
                <w:rPr>
                  <w:i/>
                  <w:szCs w:val="22"/>
                  <w:lang w:val="en-GB" w:eastAsia="ja-JP"/>
                </w:rPr>
                <w:t>startPosition</w:t>
              </w:r>
              <w:r w:rsidRPr="008D45E5">
                <w:rPr>
                  <w:szCs w:val="22"/>
                  <w:lang w:val="en-GB" w:eastAsia="ja-JP"/>
                </w:rPr>
                <w:t xml:space="preserve"> and </w:t>
              </w:r>
              <w:r w:rsidRPr="006C554E">
                <w:rPr>
                  <w:i/>
                  <w:szCs w:val="22"/>
                  <w:lang w:val="en-GB" w:eastAsia="ja-JP"/>
                </w:rPr>
                <w:t>nrofSymbols</w:t>
              </w:r>
              <w:r w:rsidRPr="008D45E5">
                <w:rPr>
                  <w:szCs w:val="22"/>
                  <w:lang w:val="en-GB" w:eastAsia="ja-JP"/>
                </w:rPr>
                <w:t xml:space="preserve"> </w:t>
              </w:r>
              <w:r>
                <w:rPr>
                  <w:szCs w:val="22"/>
                  <w:lang w:val="en-GB" w:eastAsia="ja-JP"/>
                </w:rPr>
                <w:t>such that</w:t>
              </w:r>
              <w:r w:rsidRPr="008D45E5">
                <w:rPr>
                  <w:szCs w:val="22"/>
                  <w:lang w:val="en-GB" w:eastAsia="ja-JP"/>
                </w:rPr>
                <w:t xml:space="preserve"> the configured CLI-RSSI resource not to exceed the slot boundary </w:t>
              </w:r>
              <w:r>
                <w:rPr>
                  <w:szCs w:val="22"/>
                  <w:lang w:val="en-GB" w:eastAsia="ja-JP"/>
                </w:rPr>
                <w:t>corresponding to</w:t>
              </w:r>
              <w:r w:rsidRPr="008D45E5">
                <w:rPr>
                  <w:szCs w:val="22"/>
                  <w:lang w:val="en-GB" w:eastAsia="ja-JP"/>
                </w:rPr>
                <w:t xml:space="preserve"> the active BWP SCS. </w:t>
              </w:r>
              <w:r>
                <w:rPr>
                  <w:szCs w:val="22"/>
                  <w:lang w:val="en-GB" w:eastAsia="ja-JP"/>
                </w:rPr>
                <w:t>If</w:t>
              </w:r>
              <w:r w:rsidRPr="008D45E5">
                <w:rPr>
                  <w:szCs w:val="22"/>
                  <w:lang w:val="en-GB" w:eastAsia="ja-JP"/>
                </w:rPr>
                <w:t xml:space="preserve"> the reference </w:t>
              </w:r>
              <w:r>
                <w:rPr>
                  <w:szCs w:val="22"/>
                  <w:lang w:val="en-GB" w:eastAsia="ja-JP"/>
                </w:rPr>
                <w:t>SCS</w:t>
              </w:r>
              <w:r w:rsidRPr="008D45E5">
                <w:rPr>
                  <w:szCs w:val="22"/>
                  <w:lang w:val="en-GB" w:eastAsia="ja-JP"/>
                </w:rPr>
                <w:t xml:space="preserve"> is larger than </w:t>
              </w:r>
              <w:r>
                <w:rPr>
                  <w:szCs w:val="22"/>
                  <w:lang w:val="en-GB" w:eastAsia="ja-JP"/>
                </w:rPr>
                <w:t>SCS</w:t>
              </w:r>
              <w:r w:rsidRPr="008D45E5">
                <w:rPr>
                  <w:szCs w:val="22"/>
                  <w:lang w:val="en-GB" w:eastAsia="ja-JP"/>
                </w:rPr>
                <w:t xml:space="preserve"> of active DL BWP(s), network </w:t>
              </w:r>
              <w:r>
                <w:rPr>
                  <w:szCs w:val="22"/>
                  <w:lang w:val="en-GB" w:eastAsia="ja-JP"/>
                </w:rPr>
                <w:t>ensures</w:t>
              </w:r>
              <w:r w:rsidRPr="008D45E5">
                <w:rPr>
                  <w:szCs w:val="22"/>
                  <w:lang w:val="en-GB" w:eastAsia="ja-JP"/>
                </w:rPr>
                <w:t xml:space="preserve"> </w:t>
              </w:r>
              <w:r w:rsidRPr="006C554E">
                <w:rPr>
                  <w:i/>
                  <w:szCs w:val="22"/>
                  <w:lang w:val="en-GB" w:eastAsia="ja-JP"/>
                </w:rPr>
                <w:t>startPosition</w:t>
              </w:r>
              <w:r w:rsidRPr="008D45E5">
                <w:rPr>
                  <w:szCs w:val="22"/>
                  <w:lang w:val="en-GB" w:eastAsia="ja-JP"/>
                </w:rPr>
                <w:t xml:space="preserve"> and </w:t>
              </w:r>
              <w:r w:rsidRPr="006C554E">
                <w:rPr>
                  <w:i/>
                  <w:szCs w:val="22"/>
                  <w:lang w:val="en-GB" w:eastAsia="ja-JP"/>
                </w:rPr>
                <w:t>nrofSymbols</w:t>
              </w:r>
              <w:r w:rsidRPr="008D45E5">
                <w:rPr>
                  <w:szCs w:val="22"/>
                  <w:lang w:val="en-GB" w:eastAsia="ja-JP"/>
                </w:rPr>
                <w:t xml:space="preserve"> are</w:t>
              </w:r>
              <w:r>
                <w:rPr>
                  <w:szCs w:val="22"/>
                  <w:lang w:val="en-GB" w:eastAsia="ja-JP"/>
                </w:rPr>
                <w:t xml:space="preserve"> integer</w:t>
              </w:r>
              <w:r w:rsidRPr="008D45E5">
                <w:rPr>
                  <w:szCs w:val="22"/>
                  <w:lang w:val="en-GB" w:eastAsia="ja-JP"/>
                </w:rPr>
                <w:t xml:space="preserve"> multiple of reference </w:t>
              </w:r>
              <w:r>
                <w:rPr>
                  <w:szCs w:val="22"/>
                  <w:lang w:val="en-GB" w:eastAsia="ja-JP"/>
                </w:rPr>
                <w:t>SCS</w:t>
              </w:r>
              <w:r w:rsidRPr="008D45E5">
                <w:rPr>
                  <w:szCs w:val="22"/>
                  <w:lang w:val="en-GB" w:eastAsia="ja-JP"/>
                </w:rPr>
                <w:t xml:space="preserve"> divided by active BWP SCS.</w:t>
              </w:r>
            </w:ins>
          </w:p>
        </w:tc>
      </w:tr>
      <w:tr w:rsidR="0031617E" w:rsidRPr="00A047D1" w14:paraId="02177889" w14:textId="77777777" w:rsidTr="00A00AF7">
        <w:trPr>
          <w:ins w:id="10582" w:author="[CLI and RIM]" w:date="2020-01-28T23:01:00Z"/>
        </w:trPr>
        <w:tc>
          <w:tcPr>
            <w:tcW w:w="14173" w:type="dxa"/>
            <w:shd w:val="clear" w:color="auto" w:fill="auto"/>
          </w:tcPr>
          <w:p w14:paraId="13C4CCBA" w14:textId="77777777" w:rsidR="0031617E" w:rsidRDefault="0031617E" w:rsidP="00A00AF7">
            <w:pPr>
              <w:pStyle w:val="TAL"/>
              <w:rPr>
                <w:ins w:id="10583" w:author="[CLI and RIM]" w:date="2020-01-28T23:01:00Z"/>
                <w:b/>
                <w:i/>
                <w:szCs w:val="22"/>
                <w:lang w:val="en-GB" w:eastAsia="ja-JP"/>
              </w:rPr>
            </w:pPr>
            <w:ins w:id="10584" w:author="[CLI and RIM]" w:date="2020-01-28T23:01:00Z">
              <w:r w:rsidRPr="008B2A48">
                <w:rPr>
                  <w:b/>
                  <w:i/>
                  <w:szCs w:val="22"/>
                  <w:lang w:val="en-GB" w:eastAsia="ja-JP"/>
                </w:rPr>
                <w:t>rssi-PeriodicityAndOffset-r16</w:t>
              </w:r>
            </w:ins>
          </w:p>
          <w:p w14:paraId="7FEEAAB2" w14:textId="77777777" w:rsidR="0031617E" w:rsidRPr="00670239" w:rsidRDefault="0031617E" w:rsidP="00A00AF7">
            <w:pPr>
              <w:pStyle w:val="TAL"/>
              <w:rPr>
                <w:ins w:id="10585" w:author="[CLI and RIM]" w:date="2020-01-28T23:01:00Z"/>
                <w:szCs w:val="22"/>
                <w:lang w:val="en-GB" w:eastAsia="ja-JP"/>
              </w:rPr>
            </w:pPr>
            <w:ins w:id="10586" w:author="[CLI and RIM]" w:date="2020-01-28T23:01:00Z">
              <w:r w:rsidRPr="00E73B32">
                <w:rPr>
                  <w:szCs w:val="22"/>
                  <w:lang w:eastAsia="ja-JP"/>
                </w:rPr>
                <w:t xml:space="preserve">Periodicity and slot offset for </w:t>
              </w:r>
              <w:r w:rsidRPr="000B0E99">
                <w:rPr>
                  <w:szCs w:val="22"/>
                  <w:lang w:eastAsia="ja-JP"/>
                </w:rPr>
                <w:t xml:space="preserve">this </w:t>
              </w:r>
              <w:r w:rsidRPr="00497601">
                <w:rPr>
                  <w:szCs w:val="22"/>
                  <w:lang w:val="en-GB" w:eastAsia="ja-JP"/>
                </w:rPr>
                <w:t>CLI-</w:t>
              </w:r>
              <w:r w:rsidRPr="000B0E99">
                <w:rPr>
                  <w:szCs w:val="22"/>
                  <w:lang w:eastAsia="ja-JP"/>
                </w:rPr>
                <w:t>RSSI</w:t>
              </w:r>
              <w:r w:rsidRPr="00E73B32">
                <w:rPr>
                  <w:szCs w:val="22"/>
                  <w:lang w:eastAsia="ja-JP"/>
                </w:rPr>
                <w:t xml:space="preserve"> resource</w:t>
              </w:r>
              <w:r w:rsidRPr="00670239">
                <w:rPr>
                  <w:szCs w:val="22"/>
                  <w:lang w:val="en-GB" w:eastAsia="ja-JP"/>
                </w:rPr>
                <w:t>.</w:t>
              </w:r>
              <w:r>
                <w:rPr>
                  <w:rFonts w:eastAsia="Malgun Gothic" w:hint="eastAsia"/>
                  <w:szCs w:val="22"/>
                  <w:lang w:val="en-GB" w:eastAsia="ko-KR"/>
                </w:rPr>
                <w:t xml:space="preserve"> </w:t>
              </w:r>
              <w:r w:rsidRPr="00A047D1">
                <w:rPr>
                  <w:szCs w:val="22"/>
                  <w:lang w:val="en-GB" w:eastAsia="ja-JP"/>
                </w:rPr>
                <w:t xml:space="preserve">All values are in "number of slots". 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w:t>
              </w:r>
            </w:ins>
          </w:p>
        </w:tc>
      </w:tr>
      <w:tr w:rsidR="0031617E" w:rsidRPr="00A047D1" w14:paraId="21AE5719" w14:textId="77777777" w:rsidTr="00A00AF7">
        <w:trPr>
          <w:ins w:id="10587" w:author="[CLI and RIM]" w:date="2020-01-28T23:01:00Z"/>
        </w:trPr>
        <w:tc>
          <w:tcPr>
            <w:tcW w:w="14173" w:type="dxa"/>
            <w:shd w:val="clear" w:color="auto" w:fill="auto"/>
          </w:tcPr>
          <w:p w14:paraId="5977DBA3" w14:textId="77777777" w:rsidR="0031617E" w:rsidRDefault="0031617E" w:rsidP="00A00AF7">
            <w:pPr>
              <w:pStyle w:val="TAL"/>
              <w:rPr>
                <w:ins w:id="10588" w:author="[CLI and RIM]" w:date="2020-01-28T23:01:00Z"/>
                <w:b/>
                <w:i/>
                <w:szCs w:val="22"/>
                <w:lang w:val="en-GB" w:eastAsia="ja-JP"/>
              </w:rPr>
            </w:pPr>
            <w:ins w:id="10589" w:author="[CLI and RIM]" w:date="2020-01-28T23:01:00Z">
              <w:r w:rsidRPr="008B2A48">
                <w:rPr>
                  <w:b/>
                  <w:i/>
                  <w:szCs w:val="22"/>
                  <w:lang w:val="en-GB" w:eastAsia="ja-JP"/>
                </w:rPr>
                <w:t>rssi-scs-r16</w:t>
              </w:r>
            </w:ins>
          </w:p>
          <w:p w14:paraId="6631DB13" w14:textId="77777777" w:rsidR="0031617E" w:rsidRPr="00A047D1" w:rsidRDefault="0031617E" w:rsidP="00A00AF7">
            <w:pPr>
              <w:pStyle w:val="TAL"/>
              <w:rPr>
                <w:ins w:id="10590" w:author="[CLI and RIM]" w:date="2020-01-28T23:01:00Z"/>
                <w:b/>
                <w:i/>
                <w:szCs w:val="22"/>
                <w:lang w:val="en-GB" w:eastAsia="ja-JP"/>
              </w:rPr>
            </w:pPr>
            <w:ins w:id="10591" w:author="[CLI and RIM]" w:date="2020-01-28T23:01:00Z">
              <w:r w:rsidRPr="00BB2747">
                <w:rPr>
                  <w:szCs w:val="22"/>
                  <w:lang w:val="en-GB" w:eastAsia="ja-JP"/>
                </w:rPr>
                <w:t>Reference subcarrier spacing for CLI-RSSI measurement</w:t>
              </w:r>
              <w:r>
                <w:rPr>
                  <w:szCs w:val="22"/>
                  <w:lang w:val="en-GB" w:eastAsia="ja-JP"/>
                </w:rPr>
                <w:t xml:space="preserve">. </w:t>
              </w:r>
              <w:r w:rsidRPr="00A047D1">
                <w:rPr>
                  <w:szCs w:val="22"/>
                  <w:lang w:val="en-GB" w:eastAsia="ja-JP"/>
                </w:rPr>
                <w:t>Only the values 15, 30 kHz or 60 kHz (FR1), and 60 or 120 kHz (FR2) are applicable.</w:t>
              </w:r>
            </w:ins>
          </w:p>
        </w:tc>
      </w:tr>
      <w:tr w:rsidR="0031617E" w:rsidRPr="00A047D1" w14:paraId="65803E19" w14:textId="77777777" w:rsidTr="00A00AF7">
        <w:trPr>
          <w:ins w:id="10592" w:author="[CLI and RIM]" w:date="2020-01-28T23:01:00Z"/>
        </w:trPr>
        <w:tc>
          <w:tcPr>
            <w:tcW w:w="14173" w:type="dxa"/>
            <w:shd w:val="clear" w:color="auto" w:fill="auto"/>
          </w:tcPr>
          <w:p w14:paraId="385022D7" w14:textId="77777777" w:rsidR="0031617E" w:rsidRDefault="0031617E" w:rsidP="00A00AF7">
            <w:pPr>
              <w:pStyle w:val="TAL"/>
              <w:rPr>
                <w:ins w:id="10593" w:author="[CLI and RIM]" w:date="2020-01-28T23:01:00Z"/>
                <w:b/>
                <w:i/>
                <w:szCs w:val="22"/>
                <w:lang w:val="en-GB" w:eastAsia="ja-JP"/>
              </w:rPr>
            </w:pPr>
            <w:ins w:id="10594" w:author="[CLI and RIM]" w:date="2020-01-28T23:01:00Z">
              <w:r w:rsidRPr="008B2A48">
                <w:rPr>
                  <w:b/>
                  <w:i/>
                  <w:szCs w:val="22"/>
                  <w:lang w:val="en-GB" w:eastAsia="ja-JP"/>
                </w:rPr>
                <w:t>startPosition</w:t>
              </w:r>
            </w:ins>
          </w:p>
          <w:p w14:paraId="755553E4" w14:textId="77777777" w:rsidR="0031617E" w:rsidRPr="00A047D1" w:rsidRDefault="0031617E" w:rsidP="00A00AF7">
            <w:pPr>
              <w:pStyle w:val="TAL"/>
              <w:rPr>
                <w:ins w:id="10595" w:author="[CLI and RIM]" w:date="2020-01-28T23:01:00Z"/>
                <w:b/>
                <w:i/>
                <w:szCs w:val="22"/>
                <w:lang w:val="en-GB" w:eastAsia="ja-JP"/>
              </w:rPr>
            </w:pPr>
            <w:ins w:id="10596" w:author="[CLI and RIM]" w:date="2020-01-28T23:01:00Z">
              <w:r w:rsidRPr="00033ED3">
                <w:rPr>
                  <w:szCs w:val="22"/>
                  <w:lang w:val="en-GB" w:eastAsia="ja-JP"/>
                </w:rPr>
                <w:t>OFDM symbol location of the CLI-RSSI resource within a slot</w:t>
              </w:r>
              <w:r>
                <w:rPr>
                  <w:szCs w:val="22"/>
                  <w:lang w:val="en-GB" w:eastAsia="ja-JP"/>
                </w:rPr>
                <w:t>.</w:t>
              </w:r>
            </w:ins>
          </w:p>
        </w:tc>
      </w:tr>
      <w:tr w:rsidR="0031617E" w:rsidRPr="00A047D1" w14:paraId="0F5829B7" w14:textId="77777777" w:rsidTr="00A00AF7">
        <w:trPr>
          <w:ins w:id="10597" w:author="[CLI and RIM]" w:date="2020-01-28T23:01:00Z"/>
        </w:trPr>
        <w:tc>
          <w:tcPr>
            <w:tcW w:w="14173" w:type="dxa"/>
            <w:shd w:val="clear" w:color="auto" w:fill="auto"/>
          </w:tcPr>
          <w:p w14:paraId="03DB310F" w14:textId="77777777" w:rsidR="0031617E" w:rsidRDefault="0031617E" w:rsidP="00A00AF7">
            <w:pPr>
              <w:pStyle w:val="TAL"/>
              <w:rPr>
                <w:ins w:id="10598" w:author="[CLI and RIM]" w:date="2020-01-28T23:01:00Z"/>
                <w:b/>
                <w:i/>
                <w:szCs w:val="22"/>
                <w:lang w:val="en-GB" w:eastAsia="ja-JP"/>
              </w:rPr>
            </w:pPr>
            <w:ins w:id="10599" w:author="[CLI and RIM]" w:date="2020-01-28T23:01:00Z">
              <w:r w:rsidRPr="008B2A48">
                <w:rPr>
                  <w:b/>
                  <w:i/>
                  <w:szCs w:val="22"/>
                  <w:lang w:val="en-GB" w:eastAsia="ja-JP"/>
                </w:rPr>
                <w:t>startPRB</w:t>
              </w:r>
            </w:ins>
          </w:p>
          <w:p w14:paraId="0AF5B61D" w14:textId="77777777" w:rsidR="0031617E" w:rsidRPr="00A047D1" w:rsidRDefault="0031617E" w:rsidP="00A00AF7">
            <w:pPr>
              <w:pStyle w:val="TAL"/>
              <w:rPr>
                <w:ins w:id="10600" w:author="[CLI and RIM]" w:date="2020-01-28T23:01:00Z"/>
                <w:b/>
                <w:i/>
                <w:szCs w:val="22"/>
                <w:lang w:val="en-GB" w:eastAsia="ja-JP"/>
              </w:rPr>
            </w:pPr>
            <w:ins w:id="10601" w:author="[CLI and RIM]" w:date="2020-01-28T23:01:00Z">
              <w:r w:rsidRPr="00033ED3">
                <w:rPr>
                  <w:szCs w:val="22"/>
                  <w:lang w:val="en-GB" w:eastAsia="ja-JP"/>
                </w:rPr>
                <w:t>Starting PRB index of the measurement bandwidth</w:t>
              </w:r>
              <w:r>
                <w:rPr>
                  <w:szCs w:val="22"/>
                  <w:lang w:val="en-GB" w:eastAsia="ja-JP"/>
                </w:rPr>
                <w:t xml:space="preserve">. </w:t>
              </w:r>
              <w:r w:rsidRPr="00050054">
                <w:rPr>
                  <w:szCs w:val="22"/>
                  <w:lang w:val="en-GB" w:eastAsia="ja-JP"/>
                </w:rPr>
                <w:t>For the case where the reference subcarrier spacing is smaller than subcarrier spacing of active DL BWP(s), network configures startPRB and nrofPRBs are as a multiple of active BW SCS divided by reference SCS.</w:t>
              </w:r>
            </w:ins>
          </w:p>
        </w:tc>
      </w:tr>
    </w:tbl>
    <w:p w14:paraId="44450747" w14:textId="77777777" w:rsidR="0031617E" w:rsidRPr="00AC3441" w:rsidRDefault="0031617E" w:rsidP="0031617E">
      <w:pPr>
        <w:rPr>
          <w:ins w:id="10602" w:author="[CLI and RIM]" w:date="2020-01-28T23:01:00Z"/>
          <w:lang w:eastAsia="x-none"/>
        </w:rPr>
      </w:pPr>
    </w:p>
    <w:p w14:paraId="29137360" w14:textId="77777777" w:rsidR="002C5D28" w:rsidRPr="00325D1F" w:rsidRDefault="002C5D28" w:rsidP="002C5D28">
      <w:pPr>
        <w:pStyle w:val="Heading4"/>
        <w:rPr>
          <w:i/>
          <w:iCs/>
          <w:lang w:val="en-GB"/>
        </w:rPr>
      </w:pPr>
      <w:r w:rsidRPr="00325D1F">
        <w:rPr>
          <w:i/>
          <w:iCs/>
          <w:lang w:val="en-GB"/>
        </w:rPr>
        <w:t>–</w:t>
      </w:r>
      <w:r w:rsidRPr="00325D1F">
        <w:rPr>
          <w:i/>
          <w:iCs/>
          <w:lang w:val="en-GB"/>
        </w:rPr>
        <w:tab/>
        <w:t>MeasObjectEUTRA</w:t>
      </w:r>
      <w:bookmarkEnd w:id="10426"/>
      <w:bookmarkEnd w:id="10427"/>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70111FC4" w14:textId="77777777" w:rsidR="00721422" w:rsidRPr="00A337B9" w:rsidRDefault="00721422" w:rsidP="00721422">
      <w:pPr>
        <w:keepNext/>
        <w:keepLines/>
        <w:spacing w:before="120"/>
        <w:ind w:left="1418" w:hanging="1418"/>
        <w:outlineLvl w:val="3"/>
        <w:rPr>
          <w:ins w:id="10603" w:author="[108#44][V2X]" w:date="2020-01-27T14:12:00Z"/>
          <w:rFonts w:ascii="Arial" w:hAnsi="Arial"/>
          <w:i/>
          <w:iCs/>
          <w:sz w:val="24"/>
          <w:lang w:eastAsia="x-none"/>
        </w:rPr>
      </w:pPr>
      <w:bookmarkStart w:id="10604" w:name="_Toc20426006"/>
      <w:bookmarkStart w:id="10605" w:name="_Toc29321402"/>
      <w:ins w:id="10606" w:author="[108#44][V2X]" w:date="2020-01-27T14:12:00Z">
        <w:r w:rsidRPr="00A337B9">
          <w:rPr>
            <w:rFonts w:ascii="Arial" w:hAnsi="Arial"/>
            <w:i/>
            <w:iCs/>
            <w:sz w:val="24"/>
            <w:lang w:eastAsia="x-none"/>
          </w:rPr>
          <w:t>–</w:t>
        </w:r>
        <w:r w:rsidRPr="00A337B9">
          <w:rPr>
            <w:rFonts w:ascii="Arial" w:hAnsi="Arial"/>
            <w:i/>
            <w:iCs/>
            <w:sz w:val="24"/>
            <w:lang w:eastAsia="x-none"/>
          </w:rPr>
          <w:tab/>
          <w:t>MeasObjectEUTRA-SL</w:t>
        </w:r>
      </w:ins>
    </w:p>
    <w:p w14:paraId="5BFC9D02" w14:textId="77777777" w:rsidR="00721422" w:rsidRPr="00A337B9" w:rsidRDefault="00721422" w:rsidP="00721422">
      <w:pPr>
        <w:rPr>
          <w:ins w:id="10607" w:author="[108#44][V2X]" w:date="2020-01-27T14:12:00Z"/>
        </w:rPr>
      </w:pPr>
      <w:ins w:id="10608" w:author="[108#44][V2X]" w:date="2020-01-27T14:12:00Z">
        <w:r w:rsidRPr="00A337B9">
          <w:t xml:space="preserve">The IE </w:t>
        </w:r>
        <w:r w:rsidRPr="00A337B9">
          <w:rPr>
            <w:i/>
          </w:rPr>
          <w:t>MeasObjectEUTRA-SL</w:t>
        </w:r>
        <w:r w:rsidRPr="00A337B9">
          <w:t xml:space="preserve"> specifies information applicable for the CBR measurement for V2X sidelink communication as specified in TS 36.331 [10].</w:t>
        </w:r>
      </w:ins>
    </w:p>
    <w:p w14:paraId="05204AD8" w14:textId="77777777" w:rsidR="00721422" w:rsidRPr="00A337B9" w:rsidRDefault="00721422" w:rsidP="00721422">
      <w:pPr>
        <w:keepNext/>
        <w:keepLines/>
        <w:spacing w:before="60"/>
        <w:jc w:val="center"/>
        <w:rPr>
          <w:ins w:id="10609" w:author="[108#44][V2X]" w:date="2020-01-27T14:12:00Z"/>
          <w:rFonts w:ascii="Arial" w:hAnsi="Arial"/>
          <w:b/>
          <w:lang w:eastAsia="x-none"/>
        </w:rPr>
      </w:pPr>
      <w:ins w:id="10610" w:author="[108#44][V2X]" w:date="2020-01-27T14:12:00Z">
        <w:r w:rsidRPr="00A337B9">
          <w:rPr>
            <w:rFonts w:ascii="Arial" w:hAnsi="Arial"/>
            <w:b/>
            <w:i/>
            <w:lang w:eastAsia="x-none"/>
          </w:rPr>
          <w:t>MeasObjectEUTRA-SL</w:t>
        </w:r>
        <w:r w:rsidRPr="00A337B9">
          <w:rPr>
            <w:rFonts w:ascii="Arial" w:hAnsi="Arial"/>
            <w:b/>
            <w:lang w:eastAsia="x-none"/>
          </w:rPr>
          <w:t xml:space="preserve"> information element</w:t>
        </w:r>
      </w:ins>
    </w:p>
    <w:p w14:paraId="42E3F04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1" w:author="[108#44][V2X]" w:date="2020-01-27T14:12:00Z"/>
          <w:rFonts w:ascii="Courier New" w:hAnsi="Courier New"/>
          <w:noProof/>
          <w:color w:val="808080"/>
          <w:sz w:val="16"/>
          <w:lang w:eastAsia="en-GB"/>
        </w:rPr>
      </w:pPr>
      <w:ins w:id="10612" w:author="[108#44][V2X]" w:date="2020-01-27T14:12:00Z">
        <w:r w:rsidRPr="00A337B9">
          <w:rPr>
            <w:rFonts w:ascii="Courier New" w:hAnsi="Courier New"/>
            <w:noProof/>
            <w:color w:val="808080"/>
            <w:sz w:val="16"/>
            <w:lang w:eastAsia="en-GB"/>
          </w:rPr>
          <w:t>-- ASN1START</w:t>
        </w:r>
      </w:ins>
    </w:p>
    <w:p w14:paraId="3D8582E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3" w:author="[108#44][V2X]" w:date="2020-01-27T14:12:00Z"/>
          <w:rFonts w:ascii="Courier New" w:hAnsi="Courier New"/>
          <w:noProof/>
          <w:color w:val="808080"/>
          <w:sz w:val="16"/>
          <w:lang w:eastAsia="en-GB"/>
        </w:rPr>
      </w:pPr>
      <w:ins w:id="10614" w:author="[108#44][V2X]" w:date="2020-01-27T14:12:00Z">
        <w:r w:rsidRPr="00A337B9">
          <w:rPr>
            <w:rFonts w:ascii="Courier New" w:hAnsi="Courier New"/>
            <w:noProof/>
            <w:color w:val="808080"/>
            <w:sz w:val="16"/>
            <w:lang w:eastAsia="en-GB"/>
          </w:rPr>
          <w:t>-- TAG-MEASOBJECTEUTRA-SL-START</w:t>
        </w:r>
      </w:ins>
    </w:p>
    <w:p w14:paraId="45FC7B3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5" w:author="[108#44][V2X]" w:date="2020-01-27T14:12:00Z"/>
          <w:rFonts w:ascii="Courier New" w:hAnsi="Courier New"/>
          <w:noProof/>
          <w:sz w:val="16"/>
          <w:lang w:eastAsia="en-GB"/>
        </w:rPr>
      </w:pPr>
    </w:p>
    <w:p w14:paraId="0210B565"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6" w:author="[108#44][V2X]" w:date="2020-01-27T14:12:00Z"/>
          <w:rFonts w:ascii="Courier New" w:hAnsi="Courier New"/>
          <w:noProof/>
          <w:sz w:val="16"/>
          <w:lang w:eastAsia="en-GB"/>
        </w:rPr>
      </w:pPr>
      <w:ins w:id="10617" w:author="[108#44][V2X]" w:date="2020-01-27T14:12:00Z">
        <w:r w:rsidRPr="00A337B9">
          <w:rPr>
            <w:rFonts w:ascii="Courier New" w:hAnsi="Courier New"/>
            <w:noProof/>
            <w:sz w:val="16"/>
            <w:lang w:eastAsia="en-GB"/>
          </w:rPr>
          <w:t xml:space="preserve">MeasObjectEUTRA-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60B9C3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8" w:author="[108#44][V2X]" w:date="2020-01-27T14:12:00Z"/>
          <w:rFonts w:ascii="Courier New" w:hAnsi="Courier New"/>
          <w:noProof/>
          <w:sz w:val="16"/>
          <w:lang w:eastAsia="en-GB"/>
        </w:rPr>
      </w:pPr>
      <w:ins w:id="10619" w:author="[108#44][V2X]" w:date="2020-01-27T14:12:00Z">
        <w:r w:rsidRPr="00A337B9">
          <w:rPr>
            <w:rFonts w:ascii="Courier New" w:hAnsi="Courier New"/>
            <w:noProof/>
            <w:sz w:val="16"/>
            <w:lang w:eastAsia="en-GB"/>
          </w:rPr>
          <w:t xml:space="preserve">    carrierFreq-r16                             ARFCN-ValueEUTRA,</w:t>
        </w:r>
      </w:ins>
    </w:p>
    <w:p w14:paraId="1673B5A2"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0" w:author="[108#44][V2X]" w:date="2020-01-27T14:12:00Z"/>
          <w:rFonts w:ascii="Courier New" w:hAnsi="Courier New"/>
          <w:noProof/>
          <w:sz w:val="16"/>
          <w:lang w:eastAsia="en-GB"/>
        </w:rPr>
      </w:pPr>
      <w:ins w:id="10621" w:author="[108#44][V2X]" w:date="2020-01-27T14:12:00Z">
        <w:r w:rsidRPr="00A337B9">
          <w:rPr>
            <w:rFonts w:ascii="Courier New" w:hAnsi="Courier New"/>
            <w:noProof/>
            <w:sz w:val="16"/>
            <w:lang w:eastAsia="en-GB"/>
          </w:rPr>
          <w:t xml:space="preserve">    tx-PoolMeasToRemoveList-r16            Tx-PoolMeasToRemoveListEUTRA-r16                     </w:t>
        </w:r>
        <w:r w:rsidRPr="00A337B9">
          <w:rPr>
            <w:rFonts w:ascii="Courier New" w:hAnsi="Courier New"/>
            <w:noProof/>
            <w:color w:val="993366"/>
            <w:sz w:val="16"/>
            <w:lang w:eastAsia="en-GB"/>
          </w:rPr>
          <w:t xml:space="preserve">      OPTIONAL</w:t>
        </w:r>
        <w:r w:rsidRPr="00A337B9">
          <w:rPr>
            <w:rFonts w:ascii="Courier New" w:hAnsi="Courier New"/>
            <w:noProof/>
            <w:sz w:val="16"/>
            <w:lang w:eastAsia="en-GB"/>
          </w:rPr>
          <w:t xml:space="preserve">,  </w:t>
        </w:r>
        <w:r>
          <w:rPr>
            <w:rFonts w:ascii="Courier New" w:hAnsi="Courier New"/>
            <w:noProof/>
            <w:sz w:val="16"/>
            <w:lang w:eastAsia="en-GB"/>
          </w:rPr>
          <w:t xml:space="preserve"> </w:t>
        </w:r>
        <w:r w:rsidRPr="00A337B9">
          <w:rPr>
            <w:rFonts w:ascii="Courier New" w:hAnsi="Courier New"/>
            <w:noProof/>
            <w:sz w:val="16"/>
            <w:lang w:eastAsia="en-GB"/>
          </w:rPr>
          <w:t xml:space="preserve"> </w:t>
        </w:r>
        <w:r w:rsidRPr="00A337B9">
          <w:rPr>
            <w:rFonts w:ascii="Courier New" w:hAnsi="Courier New"/>
            <w:noProof/>
            <w:color w:val="808080"/>
            <w:sz w:val="16"/>
            <w:lang w:eastAsia="en-GB"/>
          </w:rPr>
          <w:t>-- Need R</w:t>
        </w:r>
      </w:ins>
    </w:p>
    <w:p w14:paraId="700BCA4F"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2" w:author="[108#44][V2X]" w:date="2020-01-27T14:12:00Z"/>
          <w:rFonts w:ascii="Courier New" w:hAnsi="Courier New"/>
          <w:noProof/>
          <w:sz w:val="16"/>
          <w:lang w:eastAsia="en-GB"/>
        </w:rPr>
      </w:pPr>
      <w:ins w:id="10623" w:author="[108#44][V2X]" w:date="2020-01-27T14:12:00Z">
        <w:r w:rsidRPr="00A337B9">
          <w:rPr>
            <w:rFonts w:ascii="Courier New" w:hAnsi="Courier New"/>
            <w:noProof/>
            <w:sz w:val="16"/>
            <w:lang w:eastAsia="en-GB"/>
          </w:rPr>
          <w:t xml:space="preserve">    tx-PoolMeasToAddModList-r16            Tx-PoolMeasToAddModListEUTRA-r16                           </w:t>
        </w:r>
        <w:r w:rsidRPr="00A337B9">
          <w:rPr>
            <w:rFonts w:ascii="Courier New" w:hAnsi="Courier New"/>
            <w:noProof/>
            <w:color w:val="993366"/>
            <w:sz w:val="16"/>
            <w:lang w:eastAsia="en-GB"/>
          </w:rPr>
          <w:t>OPTIONAL,</w:t>
        </w:r>
        <w:r w:rsidRPr="00A337B9">
          <w:rPr>
            <w:rFonts w:ascii="Courier New" w:hAnsi="Courier New"/>
            <w:noProof/>
            <w:sz w:val="16"/>
            <w:lang w:eastAsia="en-GB"/>
          </w:rPr>
          <w:t xml:space="preserve">    </w:t>
        </w:r>
        <w:r w:rsidRPr="00A337B9">
          <w:rPr>
            <w:rFonts w:ascii="Courier New" w:hAnsi="Courier New"/>
            <w:noProof/>
            <w:color w:val="808080"/>
            <w:sz w:val="16"/>
            <w:lang w:eastAsia="en-GB"/>
          </w:rPr>
          <w:t>-- Need R</w:t>
        </w:r>
      </w:ins>
    </w:p>
    <w:p w14:paraId="0F5D3D53"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4" w:author="[108#44][V2X]" w:date="2020-01-27T14:12:00Z"/>
          <w:rFonts w:ascii="Courier New" w:hAnsi="Courier New"/>
          <w:noProof/>
          <w:sz w:val="16"/>
          <w:lang w:eastAsia="en-GB"/>
        </w:rPr>
      </w:pPr>
      <w:ins w:id="10625" w:author="[108#44][V2X]" w:date="2020-01-27T14:12:00Z">
        <w:r w:rsidRPr="00A337B9">
          <w:rPr>
            <w:rFonts w:ascii="Courier New" w:hAnsi="Courier New"/>
            <w:noProof/>
            <w:sz w:val="16"/>
            <w:lang w:eastAsia="en-GB"/>
          </w:rPr>
          <w:t xml:space="preserve">    ...</w:t>
        </w:r>
      </w:ins>
    </w:p>
    <w:p w14:paraId="0706601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6" w:author="[108#44][V2X]" w:date="2020-01-27T14:12:00Z"/>
          <w:rFonts w:ascii="Courier New" w:hAnsi="Courier New"/>
          <w:noProof/>
          <w:sz w:val="16"/>
          <w:lang w:eastAsia="en-GB"/>
        </w:rPr>
      </w:pPr>
      <w:ins w:id="10627" w:author="[108#44][V2X]" w:date="2020-01-27T14:12:00Z">
        <w:r w:rsidRPr="00A337B9">
          <w:rPr>
            <w:rFonts w:ascii="Courier New" w:hAnsi="Courier New"/>
            <w:noProof/>
            <w:sz w:val="16"/>
            <w:lang w:eastAsia="en-GB"/>
          </w:rPr>
          <w:t>}</w:t>
        </w:r>
      </w:ins>
    </w:p>
    <w:p w14:paraId="1AA1EC8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8" w:author="[108#44][V2X]" w:date="2020-01-27T14:12:00Z"/>
          <w:rFonts w:ascii="Courier New" w:hAnsi="Courier New"/>
          <w:noProof/>
          <w:sz w:val="16"/>
          <w:lang w:eastAsia="en-GB"/>
        </w:rPr>
      </w:pPr>
    </w:p>
    <w:p w14:paraId="50FC1FDB"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9" w:author="[108#44][V2X]" w:date="2020-01-27T14:12:00Z"/>
          <w:rFonts w:ascii="Courier New" w:hAnsi="Courier New"/>
          <w:noProof/>
          <w:sz w:val="16"/>
          <w:lang w:eastAsia="en-GB"/>
        </w:rPr>
      </w:pPr>
      <w:ins w:id="10630" w:author="[108#44][V2X]" w:date="2020-01-27T14:12:00Z">
        <w:r w:rsidRPr="00A337B9">
          <w:rPr>
            <w:rFonts w:ascii="Courier New" w:hAnsi="Courier New"/>
            <w:noProof/>
            <w:sz w:val="16"/>
            <w:lang w:eastAsia="en-GB"/>
          </w:rPr>
          <w:t>Tx-PoolMeasToAddModListEUTRA-r16 ::=       SEQUENCE (SIZE (1..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 OF SL-ResourcePoolReportEUTRA-r16</w:t>
        </w:r>
      </w:ins>
    </w:p>
    <w:p w14:paraId="735EF77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1" w:author="[108#44][V2X]" w:date="2020-01-27T14:12:00Z"/>
          <w:rFonts w:ascii="Courier New" w:hAnsi="Courier New"/>
          <w:noProof/>
          <w:sz w:val="16"/>
          <w:lang w:eastAsia="en-GB"/>
        </w:rPr>
      </w:pPr>
      <w:ins w:id="10632" w:author="[108#44][V2X]" w:date="2020-01-27T14:12:00Z">
        <w:r w:rsidRPr="00A337B9">
          <w:rPr>
            <w:rFonts w:ascii="Courier New" w:hAnsi="Courier New"/>
            <w:noProof/>
            <w:sz w:val="16"/>
            <w:lang w:eastAsia="en-GB"/>
          </w:rPr>
          <w:t>Tx-PoolMeasToRemoveListEUTRA-r16 ::=       SEQUENCE (SIZE (1..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 OF SL-ResourcePoolID-EUTRA-r16</w:t>
        </w:r>
      </w:ins>
    </w:p>
    <w:p w14:paraId="1D486115"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3" w:author="[108#44][V2X]" w:date="2020-01-27T14:12:00Z"/>
          <w:rFonts w:ascii="Courier New" w:hAnsi="Courier New"/>
          <w:noProof/>
          <w:sz w:val="16"/>
          <w:lang w:eastAsia="en-GB"/>
        </w:rPr>
      </w:pPr>
    </w:p>
    <w:p w14:paraId="7CC115C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4" w:author="[108#44][V2X]" w:date="2020-01-27T14:12:00Z"/>
          <w:rFonts w:ascii="Courier New" w:hAnsi="Courier New"/>
          <w:noProof/>
          <w:sz w:val="16"/>
          <w:lang w:eastAsia="en-GB"/>
        </w:rPr>
      </w:pPr>
      <w:ins w:id="10635" w:author="[108#44][V2X]" w:date="2020-01-27T14:12:00Z">
        <w:r w:rsidRPr="00A337B9">
          <w:rPr>
            <w:rFonts w:ascii="Courier New" w:hAnsi="Courier New"/>
            <w:noProof/>
            <w:sz w:val="16"/>
            <w:lang w:eastAsia="en-GB"/>
          </w:rPr>
          <w:t xml:space="preserve">SL-ResourcePoolReportEUTRA-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166E5C0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6" w:author="[108#44][V2X]" w:date="2020-01-27T14:12:00Z"/>
          <w:rFonts w:ascii="Courier New" w:hAnsi="Courier New"/>
          <w:noProof/>
          <w:sz w:val="16"/>
          <w:lang w:eastAsia="en-GB"/>
        </w:rPr>
      </w:pPr>
      <w:ins w:id="10637" w:author="[108#44][V2X]" w:date="2020-01-27T14:12:00Z">
        <w:r w:rsidRPr="00A337B9">
          <w:rPr>
            <w:rFonts w:ascii="Courier New" w:hAnsi="Courier New"/>
            <w:noProof/>
            <w:sz w:val="16"/>
            <w:lang w:eastAsia="en-GB"/>
          </w:rPr>
          <w:t xml:space="preserve">    sl-ResourcePoolReportEUTRA-r16                OCTET STRING,</w:t>
        </w:r>
      </w:ins>
    </w:p>
    <w:p w14:paraId="22CC2FA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8" w:author="[108#44][V2X]" w:date="2020-01-27T14:12:00Z"/>
          <w:rFonts w:ascii="Courier New" w:hAnsi="Courier New"/>
          <w:noProof/>
          <w:sz w:val="16"/>
          <w:lang w:eastAsia="en-GB"/>
        </w:rPr>
      </w:pPr>
      <w:ins w:id="10639" w:author="[108#44][V2X]" w:date="2020-01-27T14:12:00Z">
        <w:r w:rsidRPr="00A337B9">
          <w:rPr>
            <w:rFonts w:ascii="Courier New" w:hAnsi="Courier New"/>
            <w:noProof/>
            <w:sz w:val="16"/>
            <w:lang w:eastAsia="en-GB"/>
          </w:rPr>
          <w:t xml:space="preserve">    sl-ResourcePoolID-EUTRA-r16                   SL-ResourcePoolID-EUTRA-r16</w:t>
        </w:r>
      </w:ins>
    </w:p>
    <w:p w14:paraId="0E4D411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0" w:author="[108#44][V2X]" w:date="2020-01-27T14:12:00Z"/>
          <w:rFonts w:ascii="Courier New" w:hAnsi="Courier New"/>
          <w:noProof/>
          <w:sz w:val="16"/>
          <w:lang w:eastAsia="en-GB"/>
        </w:rPr>
      </w:pPr>
      <w:ins w:id="10641" w:author="[108#44][V2X]" w:date="2020-01-27T14:12:00Z">
        <w:r w:rsidRPr="00A337B9">
          <w:rPr>
            <w:rFonts w:ascii="Courier New" w:hAnsi="Courier New"/>
            <w:noProof/>
            <w:sz w:val="16"/>
            <w:lang w:eastAsia="en-GB"/>
          </w:rPr>
          <w:t>}</w:t>
        </w:r>
      </w:ins>
    </w:p>
    <w:p w14:paraId="44C5AE0C" w14:textId="0A2C8348"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2" w:author="[108#44][V2X]" w:date="2020-01-27T14:12:00Z"/>
          <w:rFonts w:ascii="Courier New" w:hAnsi="Courier New"/>
          <w:noProof/>
          <w:sz w:val="16"/>
          <w:lang w:eastAsia="en-GB"/>
        </w:rPr>
      </w:pPr>
      <w:ins w:id="10643" w:author="[108#44][V2X]" w:date="2020-01-27T14:12:00Z">
        <w:del w:id="10644" w:author="Rapporteur" w:date="2020-01-30T18:39:00Z">
          <w:r w:rsidDel="004A236D">
            <w:rPr>
              <w:rFonts w:asciiTheme="minorEastAsia" w:eastAsiaTheme="minorEastAsia" w:hAnsiTheme="minorEastAsia" w:hint="eastAsia"/>
              <w:noProof/>
              <w:sz w:val="16"/>
              <w:lang w:eastAsia="zh-CN"/>
            </w:rPr>
            <w:delText>--</w:delText>
          </w:r>
          <w:r w:rsidDel="004A236D">
            <w:rPr>
              <w:rFonts w:ascii="Courier New" w:hAnsi="Courier New"/>
              <w:noProof/>
              <w:sz w:val="16"/>
              <w:lang w:eastAsia="en-GB"/>
            </w:rPr>
            <w:delText xml:space="preserve"> Editor’s</w:delText>
          </w:r>
        </w:del>
      </w:ins>
      <w:ins w:id="10645" w:author="Rapporteur" w:date="2020-01-30T18:39:00Z">
        <w:r w:rsidR="004A236D">
          <w:rPr>
            <w:rFonts w:asciiTheme="minorEastAsia" w:eastAsiaTheme="minorEastAsia" w:hAnsiTheme="minorEastAsia" w:hint="eastAsia"/>
            <w:noProof/>
            <w:sz w:val="16"/>
            <w:lang w:eastAsia="zh-CN"/>
          </w:rPr>
          <w:t>-- Editor</w:t>
        </w:r>
      </w:ins>
      <w:ins w:id="10646" w:author="[108#44][V2X]" w:date="2020-01-27T14:12:00Z">
        <w:r>
          <w:rPr>
            <w:rFonts w:ascii="Courier New" w:hAnsi="Courier New"/>
            <w:noProof/>
            <w:sz w:val="16"/>
            <w:lang w:eastAsia="en-GB"/>
          </w:rPr>
          <w:t xml:space="preserve"> Notes: The MO for CBR on LTE V2X can be updated using the container manner, if RAN2 makes new agreement on that.</w:t>
        </w:r>
      </w:ins>
    </w:p>
    <w:p w14:paraId="6EB2D4C7"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7" w:author="[108#44][V2X]" w:date="2020-01-27T14:12:00Z"/>
          <w:rFonts w:ascii="Courier New" w:hAnsi="Courier New"/>
          <w:noProof/>
          <w:sz w:val="16"/>
          <w:lang w:eastAsia="en-GB"/>
        </w:rPr>
      </w:pPr>
      <w:ins w:id="10648" w:author="[108#44][V2X]" w:date="2020-01-27T14:12:00Z">
        <w:r w:rsidRPr="00A337B9">
          <w:rPr>
            <w:rFonts w:ascii="Courier New" w:hAnsi="Courier New"/>
            <w:noProof/>
            <w:sz w:val="16"/>
            <w:lang w:eastAsia="en-GB"/>
          </w:rPr>
          <w:t xml:space="preserve">SL-ResourcePoolID-EUTRA-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D99CF0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9" w:author="[108#44][V2X]" w:date="2020-01-27T14:12:00Z"/>
          <w:rFonts w:ascii="Courier New" w:hAnsi="Courier New"/>
          <w:noProof/>
          <w:sz w:val="16"/>
          <w:lang w:eastAsia="en-GB"/>
        </w:rPr>
      </w:pPr>
      <w:ins w:id="10650" w:author="[108#44][V2X]" w:date="2020-01-27T14:12:00Z">
        <w:r w:rsidRPr="00A337B9">
          <w:rPr>
            <w:rFonts w:ascii="Courier New" w:hAnsi="Courier New"/>
            <w:noProof/>
            <w:sz w:val="16"/>
            <w:lang w:eastAsia="en-GB"/>
          </w:rPr>
          <w:t xml:space="preserve">    sl-TxPoolReportID-r16                         </w:t>
        </w:r>
        <w:r w:rsidRPr="00A337B9">
          <w:rPr>
            <w:rFonts w:ascii="Courier New" w:hAnsi="Courier New"/>
            <w:noProof/>
            <w:color w:val="993366"/>
            <w:sz w:val="16"/>
            <w:lang w:eastAsia="en-GB"/>
          </w:rPr>
          <w:t>INTEGER</w:t>
        </w:r>
        <w:r w:rsidRPr="00A337B9">
          <w:rPr>
            <w:rFonts w:ascii="Courier New" w:hAnsi="Courier New"/>
            <w:noProof/>
            <w:sz w:val="16"/>
            <w:lang w:eastAsia="en-GB"/>
          </w:rPr>
          <w:t xml:space="preserve"> (1..</w:t>
        </w:r>
        <w:r w:rsidRPr="00A337B9">
          <w:t xml:space="preserve"> </w:t>
        </w:r>
        <w:r w:rsidRPr="00A337B9">
          <w:rPr>
            <w:rFonts w:ascii="Courier New" w:hAnsi="Courier New"/>
            <w:noProof/>
            <w:sz w:val="16"/>
            <w:lang w:eastAsia="en-GB"/>
          </w:rPr>
          <w:t>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w:t>
        </w:r>
      </w:ins>
    </w:p>
    <w:p w14:paraId="70A724D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1" w:author="[108#44][V2X]" w:date="2020-01-27T14:12:00Z"/>
          <w:rFonts w:ascii="Courier New" w:hAnsi="Courier New"/>
          <w:noProof/>
          <w:sz w:val="16"/>
          <w:lang w:eastAsia="en-GB"/>
        </w:rPr>
      </w:pPr>
      <w:ins w:id="10652" w:author="[108#44][V2X]" w:date="2020-01-27T14:12:00Z">
        <w:r w:rsidRPr="00A337B9">
          <w:rPr>
            <w:rFonts w:ascii="Courier New" w:hAnsi="Courier New"/>
            <w:noProof/>
            <w:sz w:val="16"/>
            <w:lang w:eastAsia="en-GB"/>
          </w:rPr>
          <w:t>}</w:t>
        </w:r>
      </w:ins>
    </w:p>
    <w:p w14:paraId="573C3C64"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3" w:author="[108#44][V2X]" w:date="2020-01-27T14:12:00Z"/>
          <w:rFonts w:ascii="Courier New" w:hAnsi="Courier New"/>
          <w:noProof/>
          <w:sz w:val="16"/>
          <w:lang w:eastAsia="en-GB"/>
        </w:rPr>
      </w:pPr>
    </w:p>
    <w:p w14:paraId="3CE5B9D8"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4" w:author="[108#44][V2X]" w:date="2020-01-27T14:12:00Z"/>
          <w:rFonts w:ascii="Courier New" w:hAnsi="Courier New"/>
          <w:noProof/>
          <w:sz w:val="16"/>
          <w:lang w:eastAsia="en-GB"/>
        </w:rPr>
      </w:pPr>
    </w:p>
    <w:p w14:paraId="5417746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5" w:author="[108#44][V2X]" w:date="2020-01-27T14:12:00Z"/>
          <w:rFonts w:ascii="Courier New" w:hAnsi="Courier New"/>
          <w:noProof/>
          <w:color w:val="808080"/>
          <w:sz w:val="16"/>
          <w:lang w:eastAsia="en-GB"/>
        </w:rPr>
      </w:pPr>
      <w:ins w:id="10656" w:author="[108#44][V2X]" w:date="2020-01-27T14:12:00Z">
        <w:r w:rsidRPr="00A337B9">
          <w:rPr>
            <w:rFonts w:ascii="Courier New" w:hAnsi="Courier New"/>
            <w:noProof/>
            <w:color w:val="808080"/>
            <w:sz w:val="16"/>
            <w:lang w:eastAsia="en-GB"/>
          </w:rPr>
          <w:t>-- TAG-MEASOBJECTEUTRA-SL-STOP</w:t>
        </w:r>
      </w:ins>
    </w:p>
    <w:p w14:paraId="22DA551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7" w:author="[108#44][V2X]" w:date="2020-01-27T14:12:00Z"/>
          <w:rFonts w:ascii="Courier New" w:hAnsi="Courier New"/>
          <w:noProof/>
          <w:color w:val="808080"/>
          <w:sz w:val="16"/>
          <w:lang w:eastAsia="en-GB"/>
        </w:rPr>
      </w:pPr>
      <w:ins w:id="10658" w:author="[108#44][V2X]" w:date="2020-01-27T14:12:00Z">
        <w:r w:rsidRPr="00A337B9">
          <w:rPr>
            <w:rFonts w:ascii="Courier New" w:hAnsi="Courier New"/>
            <w:noProof/>
            <w:color w:val="808080"/>
            <w:sz w:val="16"/>
            <w:lang w:eastAsia="en-GB"/>
          </w:rPr>
          <w:t>-- ASN1STOP</w:t>
        </w:r>
      </w:ins>
    </w:p>
    <w:p w14:paraId="2CFEFE84" w14:textId="77777777" w:rsidR="00721422" w:rsidRPr="00A337B9" w:rsidRDefault="00721422" w:rsidP="00721422">
      <w:pPr>
        <w:rPr>
          <w:ins w:id="10659" w:author="[108#44][V2X]" w:date="2020-01-27T14: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1422" w:rsidRPr="00A337B9" w14:paraId="637F413F" w14:textId="77777777" w:rsidTr="0002403D">
        <w:trPr>
          <w:ins w:id="10660" w:author="[108#44][V2X]" w:date="2020-01-27T14:12:00Z"/>
        </w:trPr>
        <w:tc>
          <w:tcPr>
            <w:tcW w:w="0" w:type="auto"/>
          </w:tcPr>
          <w:p w14:paraId="4D76D968" w14:textId="77777777" w:rsidR="00721422" w:rsidRPr="00A337B9" w:rsidRDefault="00721422" w:rsidP="0002403D">
            <w:pPr>
              <w:keepNext/>
              <w:keepLines/>
              <w:spacing w:after="0"/>
              <w:jc w:val="center"/>
              <w:rPr>
                <w:ins w:id="10661" w:author="[108#44][V2X]" w:date="2020-01-27T14:12:00Z"/>
                <w:rFonts w:ascii="Arial" w:hAnsi="Arial"/>
                <w:b/>
                <w:sz w:val="18"/>
              </w:rPr>
            </w:pPr>
            <w:ins w:id="10662" w:author="[108#44][V2X]" w:date="2020-01-27T14:12:00Z">
              <w:r w:rsidRPr="00A337B9">
                <w:rPr>
                  <w:rFonts w:ascii="Arial" w:hAnsi="Arial"/>
                  <w:b/>
                  <w:i/>
                  <w:sz w:val="18"/>
                </w:rPr>
                <w:t xml:space="preserve">MeasObjectEUTRA-SL </w:t>
              </w:r>
              <w:r w:rsidRPr="00A337B9">
                <w:rPr>
                  <w:rFonts w:ascii="Arial" w:hAnsi="Arial"/>
                  <w:b/>
                  <w:sz w:val="18"/>
                </w:rPr>
                <w:t>field descriptions</w:t>
              </w:r>
            </w:ins>
          </w:p>
        </w:tc>
      </w:tr>
      <w:tr w:rsidR="00721422" w:rsidRPr="00A337B9" w14:paraId="23E8B195" w14:textId="77777777" w:rsidTr="0002403D">
        <w:trPr>
          <w:ins w:id="10663" w:author="[108#44][V2X]" w:date="2020-01-27T14:12:00Z"/>
        </w:trPr>
        <w:tc>
          <w:tcPr>
            <w:tcW w:w="0" w:type="auto"/>
          </w:tcPr>
          <w:p w14:paraId="23F6FF41" w14:textId="77777777" w:rsidR="00721422" w:rsidRPr="00A337B9" w:rsidRDefault="00721422" w:rsidP="0002403D">
            <w:pPr>
              <w:keepNext/>
              <w:keepLines/>
              <w:spacing w:after="0"/>
              <w:rPr>
                <w:ins w:id="10664" w:author="[108#44][V2X]" w:date="2020-01-27T14:12:00Z"/>
                <w:rFonts w:ascii="Arial" w:eastAsia="MS Mincho" w:hAnsi="Arial"/>
                <w:b/>
                <w:i/>
                <w:sz w:val="18"/>
              </w:rPr>
            </w:pPr>
            <w:ins w:id="10665" w:author="[108#44][V2X]" w:date="2020-01-27T14:12:00Z">
              <w:r w:rsidRPr="00A337B9">
                <w:rPr>
                  <w:rFonts w:ascii="Arial" w:eastAsia="MS Mincho" w:hAnsi="Arial"/>
                  <w:b/>
                  <w:i/>
                  <w:sz w:val="18"/>
                </w:rPr>
                <w:t xml:space="preserve">carrierFreq </w:t>
              </w:r>
            </w:ins>
          </w:p>
          <w:p w14:paraId="55AB33A2" w14:textId="77777777" w:rsidR="00721422" w:rsidRPr="00A337B9" w:rsidRDefault="00721422" w:rsidP="0002403D">
            <w:pPr>
              <w:keepNext/>
              <w:keepLines/>
              <w:spacing w:after="0"/>
              <w:rPr>
                <w:ins w:id="10666" w:author="[108#44][V2X]" w:date="2020-01-27T14:12:00Z"/>
                <w:rFonts w:ascii="Arial" w:hAnsi="Arial"/>
                <w:iCs/>
                <w:noProof/>
                <w:sz w:val="18"/>
                <w:lang w:eastAsia="en-GB"/>
              </w:rPr>
            </w:pPr>
            <w:ins w:id="10667" w:author="[108#44][V2X]" w:date="2020-01-27T14:12:00Z">
              <w:r w:rsidRPr="00A337B9">
                <w:rPr>
                  <w:rFonts w:ascii="Arial" w:hAnsi="Arial"/>
                  <w:sz w:val="18"/>
                  <w:lang w:eastAsia="zh-CN"/>
                </w:rPr>
                <w:t xml:space="preserve">Indicates the carrier frequency </w:t>
              </w:r>
              <w:r w:rsidRPr="00A337B9">
                <w:rPr>
                  <w:rFonts w:ascii="Arial" w:hAnsi="Arial"/>
                  <w:sz w:val="18"/>
                  <w:szCs w:val="22"/>
                  <w:lang w:eastAsia="en-GB"/>
                </w:rPr>
                <w:t>of pools</w:t>
              </w:r>
              <w:r w:rsidRPr="00A337B9">
                <w:rPr>
                  <w:rFonts w:ascii="Arial" w:hAnsi="Arial"/>
                  <w:sz w:val="18"/>
                  <w:lang w:eastAsia="zh-CN"/>
                </w:rPr>
                <w:t xml:space="preserve"> configured for CBR measurement and reporting for V2X sidelink communication,</w:t>
              </w:r>
            </w:ins>
          </w:p>
        </w:tc>
      </w:tr>
      <w:tr w:rsidR="00721422" w:rsidRPr="00A337B9" w14:paraId="02F724D4" w14:textId="77777777" w:rsidTr="0002403D">
        <w:trPr>
          <w:ins w:id="10668" w:author="[108#44][V2X]" w:date="2020-01-27T14:12:00Z"/>
        </w:trPr>
        <w:tc>
          <w:tcPr>
            <w:tcW w:w="0" w:type="auto"/>
          </w:tcPr>
          <w:p w14:paraId="30F171E7" w14:textId="77777777" w:rsidR="00721422" w:rsidRPr="00A337B9" w:rsidRDefault="00721422" w:rsidP="0002403D">
            <w:pPr>
              <w:keepNext/>
              <w:keepLines/>
              <w:spacing w:after="0"/>
              <w:rPr>
                <w:ins w:id="10669" w:author="[108#44][V2X]" w:date="2020-01-27T14:12:00Z"/>
                <w:rFonts w:ascii="Arial" w:eastAsia="MS Mincho" w:hAnsi="Arial"/>
                <w:b/>
                <w:i/>
                <w:sz w:val="18"/>
              </w:rPr>
            </w:pPr>
            <w:ins w:id="10670" w:author="[108#44][V2X]" w:date="2020-01-27T14:12:00Z">
              <w:r w:rsidRPr="00A337B9">
                <w:rPr>
                  <w:rFonts w:ascii="Arial" w:eastAsia="MS Mincho" w:hAnsi="Arial"/>
                  <w:b/>
                  <w:i/>
                  <w:sz w:val="18"/>
                </w:rPr>
                <w:t xml:space="preserve">tx-PoolMeasToAddModList </w:t>
              </w:r>
            </w:ins>
          </w:p>
          <w:p w14:paraId="39AB7D6A" w14:textId="77777777" w:rsidR="00721422" w:rsidRPr="00A337B9" w:rsidRDefault="00721422" w:rsidP="0002403D">
            <w:pPr>
              <w:keepNext/>
              <w:keepLines/>
              <w:spacing w:after="0"/>
              <w:rPr>
                <w:ins w:id="10671" w:author="[108#44][V2X]" w:date="2020-01-27T14:12:00Z"/>
                <w:rFonts w:ascii="Arial" w:eastAsia="MS Mincho" w:hAnsi="Arial"/>
                <w:b/>
                <w:i/>
                <w:sz w:val="18"/>
              </w:rPr>
            </w:pPr>
            <w:ins w:id="10672" w:author="[108#44][V2X]" w:date="2020-01-27T14:12:00Z">
              <w:r w:rsidRPr="00A337B9">
                <w:rPr>
                  <w:rFonts w:ascii="Arial" w:hAnsi="Arial"/>
                  <w:sz w:val="18"/>
                  <w:lang w:eastAsia="zh-CN"/>
                </w:rPr>
                <w:t xml:space="preserve">Contrainer for </w:t>
              </w:r>
              <w:r w:rsidRPr="00A337B9">
                <w:rPr>
                  <w:rFonts w:ascii="Arial" w:hAnsi="Arial"/>
                  <w:sz w:val="18"/>
                  <w:szCs w:val="22"/>
                  <w:lang w:eastAsia="en-GB"/>
                </w:rPr>
                <w:t>List of transmission pools identities to be added to the list of pools</w:t>
              </w:r>
              <w:r w:rsidRPr="00A337B9">
                <w:rPr>
                  <w:rFonts w:ascii="Arial" w:hAnsi="Arial"/>
                  <w:sz w:val="18"/>
                  <w:lang w:eastAsia="zh-CN"/>
                </w:rPr>
                <w:t xml:space="preserve"> configured for CBR measurement and reporting for V2X sidelink communication, as included in </w:t>
              </w:r>
              <w:r w:rsidRPr="00A337B9">
                <w:rPr>
                  <w:rFonts w:ascii="Arial" w:hAnsi="Arial"/>
                  <w:i/>
                  <w:sz w:val="18"/>
                  <w:lang w:eastAsia="zh-CN"/>
                </w:rPr>
                <w:t>sl-ConfigDedicatedEUTRA</w:t>
              </w:r>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Tx-ResourcePoolMeasList </w:t>
              </w:r>
              <w:r w:rsidRPr="00A337B9">
                <w:rPr>
                  <w:rFonts w:ascii="Arial" w:hAnsi="Arial"/>
                  <w:sz w:val="18"/>
                  <w:lang w:eastAsia="zh-CN"/>
                </w:rPr>
                <w:t>IE as specified in TS 36.331 [10].</w:t>
              </w:r>
            </w:ins>
          </w:p>
        </w:tc>
      </w:tr>
      <w:tr w:rsidR="00721422" w:rsidRPr="00A337B9" w14:paraId="577363EC" w14:textId="77777777" w:rsidTr="0002403D">
        <w:trPr>
          <w:ins w:id="10673" w:author="[108#44][V2X]" w:date="2020-01-27T14:12:00Z"/>
        </w:trPr>
        <w:tc>
          <w:tcPr>
            <w:tcW w:w="0" w:type="auto"/>
          </w:tcPr>
          <w:p w14:paraId="5E4C79E8" w14:textId="77777777" w:rsidR="00721422" w:rsidRPr="00A337B9" w:rsidRDefault="00721422" w:rsidP="0002403D">
            <w:pPr>
              <w:keepNext/>
              <w:keepLines/>
              <w:spacing w:after="0"/>
              <w:rPr>
                <w:ins w:id="10674" w:author="[108#44][V2X]" w:date="2020-01-27T14:12:00Z"/>
                <w:rFonts w:ascii="Arial" w:eastAsia="MS Mincho" w:hAnsi="Arial"/>
                <w:b/>
                <w:i/>
                <w:sz w:val="18"/>
              </w:rPr>
            </w:pPr>
            <w:ins w:id="10675" w:author="[108#44][V2X]" w:date="2020-01-27T14:12:00Z">
              <w:r w:rsidRPr="00A337B9">
                <w:rPr>
                  <w:rFonts w:ascii="Arial" w:eastAsia="MS Mincho" w:hAnsi="Arial"/>
                  <w:b/>
                  <w:i/>
                  <w:sz w:val="18"/>
                </w:rPr>
                <w:t xml:space="preserve">tx-PoolMeasToRemoveList </w:t>
              </w:r>
            </w:ins>
          </w:p>
          <w:p w14:paraId="36EDAF85" w14:textId="77777777" w:rsidR="00721422" w:rsidRPr="00A337B9" w:rsidRDefault="00721422" w:rsidP="0002403D">
            <w:pPr>
              <w:keepNext/>
              <w:keepLines/>
              <w:spacing w:after="0"/>
              <w:rPr>
                <w:ins w:id="10676" w:author="[108#44][V2X]" w:date="2020-01-27T14:12:00Z"/>
                <w:rFonts w:ascii="Arial" w:hAnsi="Arial"/>
                <w:b/>
                <w:bCs/>
                <w:i/>
                <w:noProof/>
                <w:sz w:val="18"/>
                <w:lang w:eastAsia="en-GB"/>
              </w:rPr>
            </w:pPr>
            <w:ins w:id="10677" w:author="[108#44][V2X]" w:date="2020-01-27T14:12:00Z">
              <w:r w:rsidRPr="00A337B9">
                <w:rPr>
                  <w:rFonts w:ascii="Arial" w:hAnsi="Arial"/>
                  <w:sz w:val="18"/>
                  <w:lang w:eastAsia="zh-CN"/>
                </w:rPr>
                <w:t xml:space="preserve">Container for </w:t>
              </w:r>
              <w:r w:rsidRPr="00A337B9">
                <w:rPr>
                  <w:rFonts w:ascii="Arial" w:hAnsi="Arial"/>
                  <w:sz w:val="18"/>
                  <w:szCs w:val="22"/>
                  <w:lang w:eastAsia="en-GB"/>
                </w:rPr>
                <w:t>List of transmission pools identities to be removed from the list of pools</w:t>
              </w:r>
              <w:r w:rsidRPr="00A337B9">
                <w:rPr>
                  <w:rFonts w:ascii="Arial" w:hAnsi="Arial"/>
                  <w:sz w:val="18"/>
                  <w:lang w:eastAsia="zh-CN"/>
                </w:rPr>
                <w:t xml:space="preserve"> configured for CBR measurement and reporting for V2X sidelink communication, as included in </w:t>
              </w:r>
              <w:r w:rsidRPr="00A337B9">
                <w:rPr>
                  <w:rFonts w:ascii="Arial" w:hAnsi="Arial"/>
                  <w:i/>
                  <w:sz w:val="18"/>
                  <w:lang w:eastAsia="zh-CN"/>
                </w:rPr>
                <w:t>sl-ConfigDedicatedEUTRA</w:t>
              </w:r>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Tx-ResourcePoolMeasList </w:t>
              </w:r>
              <w:r w:rsidRPr="00A337B9">
                <w:rPr>
                  <w:rFonts w:ascii="Arial" w:hAnsi="Arial"/>
                  <w:sz w:val="18"/>
                  <w:lang w:eastAsia="zh-CN"/>
                </w:rPr>
                <w:t>IE as specified in TS 36.331 [10].</w:t>
              </w:r>
            </w:ins>
          </w:p>
        </w:tc>
      </w:tr>
    </w:tbl>
    <w:p w14:paraId="00CD3013" w14:textId="77777777" w:rsidR="00721422" w:rsidRPr="00A337B9" w:rsidRDefault="00721422" w:rsidP="00721422">
      <w:pPr>
        <w:rPr>
          <w:ins w:id="10678" w:author="[108#44][V2X]" w:date="2020-01-27T14: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1422" w:rsidRPr="00A337B9" w14:paraId="2E7DEB1C" w14:textId="77777777" w:rsidTr="0002403D">
        <w:trPr>
          <w:ins w:id="10679" w:author="[108#44][V2X]" w:date="2020-01-27T14:12:00Z"/>
        </w:trPr>
        <w:tc>
          <w:tcPr>
            <w:tcW w:w="0" w:type="auto"/>
          </w:tcPr>
          <w:p w14:paraId="5ABA0C7D" w14:textId="77777777" w:rsidR="00721422" w:rsidRPr="00A337B9" w:rsidRDefault="00721422" w:rsidP="0002403D">
            <w:pPr>
              <w:keepNext/>
              <w:keepLines/>
              <w:spacing w:after="0"/>
              <w:jc w:val="center"/>
              <w:rPr>
                <w:ins w:id="10680" w:author="[108#44][V2X]" w:date="2020-01-27T14:12:00Z"/>
                <w:rFonts w:ascii="Arial" w:hAnsi="Arial"/>
                <w:b/>
                <w:sz w:val="18"/>
              </w:rPr>
            </w:pPr>
            <w:ins w:id="10681" w:author="[108#44][V2X]" w:date="2020-01-27T14:12:00Z">
              <w:r w:rsidRPr="00A337B9">
                <w:rPr>
                  <w:rFonts w:ascii="Arial" w:hAnsi="Arial"/>
                  <w:b/>
                  <w:i/>
                  <w:sz w:val="18"/>
                </w:rPr>
                <w:t xml:space="preserve">SL-ResourcePoolReportEUTRA </w:t>
              </w:r>
              <w:r w:rsidRPr="00A337B9">
                <w:rPr>
                  <w:rFonts w:ascii="Arial" w:hAnsi="Arial"/>
                  <w:b/>
                  <w:sz w:val="18"/>
                </w:rPr>
                <w:t>field descriptions</w:t>
              </w:r>
            </w:ins>
          </w:p>
        </w:tc>
      </w:tr>
      <w:tr w:rsidR="00721422" w:rsidRPr="00A337B9" w14:paraId="54808A7E" w14:textId="77777777" w:rsidTr="0002403D">
        <w:trPr>
          <w:ins w:id="10682" w:author="[108#44][V2X]" w:date="2020-01-27T14:12:00Z"/>
        </w:trPr>
        <w:tc>
          <w:tcPr>
            <w:tcW w:w="0" w:type="auto"/>
          </w:tcPr>
          <w:p w14:paraId="2FB14BFE" w14:textId="77777777" w:rsidR="00721422" w:rsidRPr="00A337B9" w:rsidRDefault="00721422" w:rsidP="0002403D">
            <w:pPr>
              <w:keepNext/>
              <w:keepLines/>
              <w:spacing w:after="0"/>
              <w:rPr>
                <w:ins w:id="10683" w:author="[108#44][V2X]" w:date="2020-01-27T14:12:00Z"/>
                <w:rFonts w:ascii="Arial" w:eastAsia="MS Mincho" w:hAnsi="Arial"/>
                <w:b/>
                <w:i/>
                <w:sz w:val="18"/>
              </w:rPr>
            </w:pPr>
            <w:ins w:id="10684" w:author="[108#44][V2X]" w:date="2020-01-27T14:12:00Z">
              <w:r w:rsidRPr="00A337B9">
                <w:rPr>
                  <w:rFonts w:ascii="Arial" w:eastAsia="MS Mincho" w:hAnsi="Arial"/>
                  <w:b/>
                  <w:i/>
                  <w:sz w:val="18"/>
                </w:rPr>
                <w:t>sl-ResourcePoolReportEUTRA</w:t>
              </w:r>
            </w:ins>
          </w:p>
          <w:p w14:paraId="3FBD194E" w14:textId="77777777" w:rsidR="00721422" w:rsidRPr="00A337B9" w:rsidRDefault="00721422" w:rsidP="0002403D">
            <w:pPr>
              <w:keepNext/>
              <w:keepLines/>
              <w:spacing w:after="0"/>
              <w:rPr>
                <w:ins w:id="10685" w:author="[108#44][V2X]" w:date="2020-01-27T14:12:00Z"/>
                <w:rFonts w:ascii="Arial" w:hAnsi="Arial"/>
                <w:iCs/>
                <w:noProof/>
                <w:sz w:val="18"/>
                <w:lang w:eastAsia="en-GB"/>
              </w:rPr>
            </w:pPr>
            <w:ins w:id="10686" w:author="[108#44][V2X]" w:date="2020-01-27T14:12:00Z">
              <w:r w:rsidRPr="00A337B9">
                <w:rPr>
                  <w:rFonts w:ascii="Arial" w:hAnsi="Arial"/>
                  <w:sz w:val="18"/>
                  <w:lang w:eastAsia="zh-CN"/>
                </w:rPr>
                <w:t xml:space="preserve">Container for </w:t>
              </w:r>
              <w:r w:rsidRPr="00A337B9">
                <w:rPr>
                  <w:rFonts w:ascii="Arial" w:hAnsi="Arial"/>
                  <w:sz w:val="18"/>
                  <w:szCs w:val="22"/>
                  <w:lang w:eastAsia="en-GB"/>
                </w:rPr>
                <w:t>a transmission pool to be added to the list of pools</w:t>
              </w:r>
              <w:r w:rsidRPr="00A337B9">
                <w:rPr>
                  <w:rFonts w:ascii="Arial" w:hAnsi="Arial"/>
                  <w:sz w:val="18"/>
                  <w:lang w:eastAsia="zh-CN"/>
                </w:rPr>
                <w:t xml:space="preserve"> configured for CBR measurement and reporting for V2X sidelink communication. It </w:t>
              </w:r>
              <w:r>
                <w:rPr>
                  <w:rFonts w:ascii="Arial" w:hAnsi="Arial"/>
                  <w:sz w:val="18"/>
                  <w:lang w:eastAsia="zh-CN"/>
                </w:rPr>
                <w:t>is</w:t>
              </w:r>
              <w:r w:rsidRPr="00A337B9">
                <w:rPr>
                  <w:rFonts w:ascii="Arial" w:hAnsi="Arial"/>
                  <w:sz w:val="18"/>
                  <w:lang w:eastAsia="zh-CN"/>
                </w:rPr>
                <w:t xml:space="preserve"> one of the transmission resource pools included in </w:t>
              </w:r>
              <w:r w:rsidRPr="00A337B9">
                <w:rPr>
                  <w:rFonts w:ascii="Arial" w:hAnsi="Arial"/>
                  <w:i/>
                  <w:sz w:val="18"/>
                  <w:lang w:eastAsia="zh-CN"/>
                </w:rPr>
                <w:t>sl-ConfigDedicatedEUTRA</w:t>
              </w:r>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SL-CommResourcePoolV2X </w:t>
              </w:r>
              <w:r w:rsidRPr="00A337B9">
                <w:rPr>
                  <w:rFonts w:ascii="Arial" w:hAnsi="Arial"/>
                  <w:sz w:val="18"/>
                  <w:lang w:eastAsia="zh-CN"/>
                </w:rPr>
                <w:t>IE as specified in TS 36.331 [10].</w:t>
              </w:r>
            </w:ins>
          </w:p>
        </w:tc>
      </w:tr>
      <w:tr w:rsidR="00721422" w:rsidRPr="00F53E49" w14:paraId="38DC0784" w14:textId="77777777" w:rsidTr="0002403D">
        <w:trPr>
          <w:ins w:id="10687" w:author="[108#44][V2X]" w:date="2020-01-27T14:12:00Z"/>
        </w:trPr>
        <w:tc>
          <w:tcPr>
            <w:tcW w:w="0" w:type="auto"/>
          </w:tcPr>
          <w:p w14:paraId="624DF6B6" w14:textId="77777777" w:rsidR="00721422" w:rsidRPr="00A337B9" w:rsidRDefault="00721422" w:rsidP="0002403D">
            <w:pPr>
              <w:keepNext/>
              <w:keepLines/>
              <w:spacing w:after="0"/>
              <w:rPr>
                <w:ins w:id="10688" w:author="[108#44][V2X]" w:date="2020-01-27T14:12:00Z"/>
                <w:rFonts w:ascii="Arial" w:eastAsia="MS Mincho" w:hAnsi="Arial"/>
                <w:b/>
                <w:i/>
                <w:sz w:val="18"/>
              </w:rPr>
            </w:pPr>
            <w:ins w:id="10689" w:author="[108#44][V2X]" w:date="2020-01-27T14:12:00Z">
              <w:r w:rsidRPr="00A337B9">
                <w:rPr>
                  <w:rFonts w:ascii="Arial" w:eastAsia="MS Mincho" w:hAnsi="Arial"/>
                  <w:b/>
                  <w:i/>
                  <w:sz w:val="18"/>
                </w:rPr>
                <w:t>sl-ResourcePoolID-EUTRA</w:t>
              </w:r>
            </w:ins>
          </w:p>
          <w:p w14:paraId="63FE9662" w14:textId="77777777" w:rsidR="00721422" w:rsidRPr="00F53E49" w:rsidRDefault="00721422" w:rsidP="0002403D">
            <w:pPr>
              <w:keepNext/>
              <w:keepLines/>
              <w:spacing w:after="0"/>
              <w:rPr>
                <w:ins w:id="10690" w:author="[108#44][V2X]" w:date="2020-01-27T14:12:00Z"/>
                <w:rFonts w:ascii="Arial" w:hAnsi="Arial"/>
                <w:b/>
                <w:bCs/>
                <w:i/>
                <w:noProof/>
                <w:sz w:val="18"/>
                <w:lang w:eastAsia="en-GB"/>
              </w:rPr>
            </w:pPr>
            <w:ins w:id="10691" w:author="[108#44][V2X]" w:date="2020-01-27T14:12:00Z">
              <w:r w:rsidRPr="00A337B9">
                <w:rPr>
                  <w:rFonts w:ascii="Arial" w:hAnsi="Arial"/>
                  <w:sz w:val="18"/>
                  <w:lang w:eastAsia="zh-CN"/>
                </w:rPr>
                <w:t>Container for</w:t>
              </w:r>
              <w:r w:rsidRPr="00A337B9">
                <w:rPr>
                  <w:rFonts w:ascii="Arial" w:hAnsi="Arial"/>
                  <w:sz w:val="18"/>
                  <w:szCs w:val="22"/>
                  <w:lang w:eastAsia="en-GB"/>
                </w:rPr>
                <w:t xml:space="preserve"> transmission pool identity used in the list of pools</w:t>
              </w:r>
              <w:r w:rsidRPr="00A337B9">
                <w:rPr>
                  <w:rFonts w:ascii="Arial" w:hAnsi="Arial"/>
                  <w:sz w:val="18"/>
                  <w:lang w:eastAsia="zh-CN"/>
                </w:rPr>
                <w:t xml:space="preserve"> to be added, modified or removed for CBR measurement and reporting for V2X sidelink communication.</w:t>
              </w:r>
            </w:ins>
          </w:p>
        </w:tc>
      </w:tr>
    </w:tbl>
    <w:p w14:paraId="6C192B97" w14:textId="77777777" w:rsidR="00721422" w:rsidRPr="00F90B41" w:rsidRDefault="00721422" w:rsidP="00721422">
      <w:pPr>
        <w:rPr>
          <w:ins w:id="10692" w:author="[108#44][V2X]" w:date="2020-01-27T14:12:00Z"/>
          <w:rFonts w:eastAsia="MS Mincho"/>
        </w:rPr>
      </w:pPr>
    </w:p>
    <w:p w14:paraId="13650B06" w14:textId="77777777" w:rsidR="002C5D28" w:rsidRPr="00325D1F" w:rsidRDefault="002C5D28" w:rsidP="002C5D28">
      <w:pPr>
        <w:pStyle w:val="Heading4"/>
        <w:rPr>
          <w:i/>
          <w:iCs/>
          <w:lang w:val="en-GB"/>
        </w:rPr>
      </w:pPr>
      <w:r w:rsidRPr="00325D1F">
        <w:rPr>
          <w:i/>
          <w:iCs/>
          <w:lang w:val="en-GB"/>
        </w:rPr>
        <w:t>–</w:t>
      </w:r>
      <w:r w:rsidRPr="00325D1F">
        <w:rPr>
          <w:i/>
          <w:iCs/>
          <w:lang w:val="en-GB"/>
        </w:rPr>
        <w:tab/>
        <w:t>MeasObjectId</w:t>
      </w:r>
      <w:bookmarkEnd w:id="10604"/>
      <w:bookmarkEnd w:id="1060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0693" w:name="_Toc20426007"/>
      <w:bookmarkStart w:id="10694" w:name="_Toc29321403"/>
      <w:r w:rsidRPr="00325D1F">
        <w:rPr>
          <w:i/>
          <w:iCs/>
          <w:lang w:val="en-GB"/>
        </w:rPr>
        <w:t>–</w:t>
      </w:r>
      <w:r w:rsidRPr="00325D1F">
        <w:rPr>
          <w:i/>
          <w:iCs/>
          <w:lang w:val="en-GB"/>
        </w:rPr>
        <w:tab/>
        <w:t>MeasObjectNR</w:t>
      </w:r>
      <w:bookmarkEnd w:id="10693"/>
      <w:bookmarkEnd w:id="1069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1F7ACEDC" w14:textId="4D55FEF3" w:rsidR="00F20E5E" w:rsidRDefault="002C5D28" w:rsidP="00F20E5E">
      <w:pPr>
        <w:pStyle w:val="PL"/>
        <w:rPr>
          <w:ins w:id="10695" w:author="[108#34][NR Mob]" w:date="2020-01-27T07:06:00Z"/>
        </w:rPr>
      </w:pPr>
      <w:r w:rsidRPr="00325D1F">
        <w:t xml:space="preserve">    ]]</w:t>
      </w:r>
      <w:ins w:id="10696" w:author="[108#34][NR Mob]" w:date="2020-01-27T07:06:00Z">
        <w:r w:rsidR="00F20E5E">
          <w:t>,</w:t>
        </w:r>
      </w:ins>
    </w:p>
    <w:p w14:paraId="455E9A80" w14:textId="77777777" w:rsidR="00F20E5E" w:rsidRDefault="00F20E5E" w:rsidP="00F20E5E">
      <w:pPr>
        <w:pStyle w:val="PL"/>
        <w:rPr>
          <w:ins w:id="10697" w:author="[108#34][NR Mob]" w:date="2020-01-27T07:06:00Z"/>
        </w:rPr>
      </w:pPr>
      <w:ins w:id="10698" w:author="[108#34][NR Mob]" w:date="2020-01-27T07:06:00Z">
        <w:r>
          <w:t xml:space="preserve">    [[</w:t>
        </w:r>
      </w:ins>
    </w:p>
    <w:p w14:paraId="5959EC67" w14:textId="10483926" w:rsidR="00F20E5E" w:rsidRDefault="00F20E5E" w:rsidP="00F20E5E">
      <w:pPr>
        <w:pStyle w:val="PL"/>
        <w:rPr>
          <w:ins w:id="10699" w:author="[108#34][NR Mob]" w:date="2020-01-27T07:06:00Z"/>
        </w:rPr>
      </w:pPr>
      <w:ins w:id="10700" w:author="[108#34][NR Mob]" w:date="2020-01-27T07:06:00Z">
        <w:r>
          <w:t xml:space="preserve">    t312-r16                            </w:t>
        </w:r>
        <w:r w:rsidRPr="00E76E3C">
          <w:rPr>
            <w:color w:val="993366"/>
          </w:rPr>
          <w:t>SetupRelease</w:t>
        </w:r>
        <w:r>
          <w:t xml:space="preserve"> { T312-r16 }                                       OPTIONAL</w:t>
        </w:r>
      </w:ins>
      <w:ins w:id="10701" w:author="[108#31][IAB]" w:date="2020-01-28T14:37:00Z">
        <w:r w:rsidR="00F26D03">
          <w:t>,</w:t>
        </w:r>
      </w:ins>
      <w:ins w:id="10702" w:author="[108#34][NR Mob]" w:date="2020-01-27T07:06:00Z">
        <w:r>
          <w:t xml:space="preserve">    -- Need M</w:t>
        </w:r>
      </w:ins>
    </w:p>
    <w:p w14:paraId="4426178F" w14:textId="49EB7FFD" w:rsidR="00F26D03" w:rsidRPr="0096519C" w:rsidRDefault="00F26D03" w:rsidP="00F26D03">
      <w:pPr>
        <w:pStyle w:val="PL"/>
        <w:rPr>
          <w:ins w:id="10703" w:author="[108#31][IAB]" w:date="2020-01-28T14:37:00Z"/>
          <w:color w:val="808080"/>
        </w:rPr>
      </w:pPr>
      <w:ins w:id="10704" w:author="[108#31][IAB]" w:date="2020-01-28T14:37:00Z">
        <w:r w:rsidRPr="0096519C">
          <w:t xml:space="preserve">    </w:t>
        </w:r>
        <w:r w:rsidRPr="0027688D">
          <w:t>smtc3list</w:t>
        </w:r>
        <w:r>
          <w:t>-v16xy</w:t>
        </w:r>
        <w:r w:rsidRPr="0027688D">
          <w:t xml:space="preserve">                     SSB-MTC3List</w:t>
        </w:r>
        <w:r>
          <w:t>-v16xy</w:t>
        </w:r>
        <w:r w:rsidRPr="0027688D">
          <w:t xml:space="preserve">                                      </w:t>
        </w:r>
        <w:r>
          <w:t xml:space="preserve">        </w:t>
        </w:r>
        <w:r w:rsidRPr="0027688D">
          <w:rPr>
            <w:color w:val="993366"/>
          </w:rPr>
          <w:t>OPTIONAL</w:t>
        </w:r>
      </w:ins>
      <w:ins w:id="10705" w:author="[108#38][NR-U]" w:date="2020-01-31T18:38:00Z">
        <w:r w:rsidR="003C2C0F">
          <w:rPr>
            <w:color w:val="993366"/>
          </w:rPr>
          <w:t>,</w:t>
        </w:r>
      </w:ins>
      <w:ins w:id="10706" w:author="[108#31][IAB]" w:date="2020-01-28T14:37:00Z">
        <w:r w:rsidRPr="0027688D">
          <w:t xml:space="preserve">   </w:t>
        </w:r>
        <w:r w:rsidRPr="0027688D">
          <w:rPr>
            <w:color w:val="808080"/>
          </w:rPr>
          <w:t xml:space="preserve">-- </w:t>
        </w:r>
        <w:r w:rsidRPr="00A222A3">
          <w:rPr>
            <w:color w:val="808080"/>
          </w:rPr>
          <w:t>Cond FFS</w:t>
        </w:r>
      </w:ins>
    </w:p>
    <w:p w14:paraId="2CAFB996" w14:textId="77777777" w:rsidR="003C2C0F" w:rsidRDefault="003C2C0F" w:rsidP="003C2C0F">
      <w:pPr>
        <w:pStyle w:val="PL"/>
        <w:rPr>
          <w:ins w:id="10707" w:author="[108#38][NR-U]" w:date="2020-01-31T18:37:00Z"/>
        </w:rPr>
      </w:pPr>
      <w:ins w:id="10708" w:author="[108#38][NR-U]" w:date="2020-01-31T18:37:00Z">
        <w:r>
          <w:rPr>
            <w:rFonts w:cs="Courier New"/>
          </w:rPr>
          <w:t xml:space="preserve">    rmtc-Config-r16                     </w:t>
        </w:r>
        <w:r w:rsidRPr="00014DB0">
          <w:rPr>
            <w:rFonts w:cs="Courier New"/>
          </w:rPr>
          <w:t>SetupRelease {</w:t>
        </w:r>
        <w:r w:rsidRPr="006446C8">
          <w:rPr>
            <w:rFonts w:cs="Courier New"/>
          </w:rPr>
          <w:t>RMTC-Config-r1</w:t>
        </w:r>
        <w:r>
          <w:rPr>
            <w:rFonts w:cs="Courier New"/>
          </w:rPr>
          <w:t>6}</w:t>
        </w:r>
        <w:r w:rsidRPr="00FF153A">
          <w:rPr>
            <w:rFonts w:cs="Courier New"/>
          </w:rPr>
          <w:t xml:space="preserve"> </w:t>
        </w:r>
        <w:r>
          <w:rPr>
            <w:rFonts w:cs="Courier New"/>
          </w:rPr>
          <w:t xml:space="preserve">                                 OPTIONAL,   </w:t>
        </w:r>
        <w:r w:rsidRPr="0033571C">
          <w:rPr>
            <w:rFonts w:cs="Courier New"/>
            <w:color w:val="808080"/>
          </w:rPr>
          <w:t>-- Need</w:t>
        </w:r>
        <w:r>
          <w:rPr>
            <w:rFonts w:cs="Courier New"/>
            <w:color w:val="808080"/>
          </w:rPr>
          <w:t xml:space="preserve"> M</w:t>
        </w:r>
      </w:ins>
    </w:p>
    <w:p w14:paraId="6C6F7C97" w14:textId="77777777" w:rsidR="003C2C0F" w:rsidRDefault="003C2C0F" w:rsidP="003C2C0F">
      <w:pPr>
        <w:pStyle w:val="PL"/>
        <w:rPr>
          <w:ins w:id="10709" w:author="[108#38][NR-U]" w:date="2020-01-31T18:37:00Z"/>
        </w:rPr>
      </w:pPr>
      <w:ins w:id="10710" w:author="[108#38][NR-U]" w:date="2020-01-31T18:37:00Z">
        <w:r>
          <w:t xml:space="preserve">    </w:t>
        </w:r>
        <w:r w:rsidRPr="002A1F43">
          <w:rPr>
            <w:rFonts w:cs="Courier New"/>
            <w:color w:val="808080"/>
          </w:rPr>
          <w:t>ssb</w:t>
        </w:r>
        <w:r>
          <w:rPr>
            <w:rFonts w:cs="Courier New"/>
            <w:color w:val="808080"/>
          </w:rPr>
          <w:t>-</w:t>
        </w:r>
        <w:r w:rsidRPr="002A1F43">
          <w:rPr>
            <w:rFonts w:cs="Courier New"/>
            <w:color w:val="808080"/>
          </w:rPr>
          <w:t>PositionQCL-Relationship-r16</w:t>
        </w:r>
        <w:r>
          <w:rPr>
            <w:rFonts w:cs="Courier New"/>
            <w:color w:val="808080"/>
          </w:rPr>
          <w:t xml:space="preserve">    </w:t>
        </w:r>
        <w:r w:rsidRPr="0033571C">
          <w:rPr>
            <w:rFonts w:cs="Courier New"/>
            <w:color w:val="993366"/>
          </w:rPr>
          <w:t>ENUMERATED</w:t>
        </w:r>
        <w:r w:rsidRPr="0033571C">
          <w:rPr>
            <w:rFonts w:cs="Courier New"/>
          </w:rPr>
          <w:t xml:space="preserve"> {</w:t>
        </w:r>
        <w:r>
          <w:rPr>
            <w:rFonts w:cs="Courier New"/>
          </w:rPr>
          <w:t xml:space="preserve">n1,n2,n4,n8}                                        OPTIONAL    </w:t>
        </w:r>
        <w:r w:rsidRPr="0033571C">
          <w:rPr>
            <w:rFonts w:cs="Courier New"/>
            <w:color w:val="808080"/>
          </w:rPr>
          <w:t>-- Need</w:t>
        </w:r>
        <w:r>
          <w:rPr>
            <w:rFonts w:cs="Courier New"/>
            <w:color w:val="808080"/>
          </w:rPr>
          <w:t xml:space="preserve"> M</w:t>
        </w:r>
      </w:ins>
    </w:p>
    <w:p w14:paraId="69CF0554" w14:textId="77777777" w:rsidR="00F20E5E" w:rsidRDefault="00F20E5E" w:rsidP="00F20E5E">
      <w:pPr>
        <w:pStyle w:val="PL"/>
        <w:rPr>
          <w:ins w:id="10711" w:author="[108#34][NR Mob]" w:date="2020-01-27T07:06:00Z"/>
        </w:rPr>
      </w:pPr>
      <w:ins w:id="10712" w:author="[108#34][NR Mob]" w:date="2020-01-27T07:06:00Z">
        <w:r>
          <w:t xml:space="preserve">    ]]</w:t>
        </w:r>
      </w:ins>
    </w:p>
    <w:p w14:paraId="79B90729" w14:textId="77777777" w:rsidR="002C5D28" w:rsidRPr="00325D1F" w:rsidRDefault="002C5D28" w:rsidP="0096519C">
      <w:pPr>
        <w:pStyle w:val="PL"/>
      </w:pPr>
    </w:p>
    <w:p w14:paraId="4A549DBD" w14:textId="689AA6E4" w:rsidR="002C5D28" w:rsidRDefault="002C5D28" w:rsidP="0096519C">
      <w:pPr>
        <w:pStyle w:val="PL"/>
        <w:rPr>
          <w:ins w:id="10713" w:author="[108#34][NR Mob]" w:date="2020-01-27T07:06:00Z"/>
        </w:rPr>
      </w:pPr>
      <w:r w:rsidRPr="00325D1F">
        <w:t>}</w:t>
      </w:r>
    </w:p>
    <w:p w14:paraId="10016879" w14:textId="2111B629" w:rsidR="00F20E5E" w:rsidRDefault="00F20E5E" w:rsidP="0096519C">
      <w:pPr>
        <w:pStyle w:val="PL"/>
        <w:rPr>
          <w:ins w:id="10714" w:author="[108#34][NR Mob]" w:date="2020-01-27T07:06:00Z"/>
        </w:rPr>
      </w:pPr>
    </w:p>
    <w:p w14:paraId="3F861252" w14:textId="5DBEF43F" w:rsidR="00F20E5E" w:rsidRPr="00325D1F" w:rsidDel="00F20E5E" w:rsidRDefault="00F20E5E" w:rsidP="0096519C">
      <w:pPr>
        <w:pStyle w:val="PL"/>
        <w:rPr>
          <w:del w:id="10715" w:author="[108#34][NR Mob]" w:date="2020-01-27T07:06:00Z"/>
        </w:rPr>
      </w:pPr>
      <w:ins w:id="10716" w:author="[108#34][NR Mob]" w:date="2020-01-27T07:06:00Z">
        <w:r>
          <w:t xml:space="preserve">T312-r16 ::=                        </w:t>
        </w:r>
        <w:r w:rsidRPr="00E76E3C">
          <w:rPr>
            <w:color w:val="993366"/>
          </w:rPr>
          <w:t>ENUMERATED</w:t>
        </w:r>
        <w:r>
          <w:t xml:space="preserve"> { ms0, ms50, ms100, ms200, ms300, ms400, ms500, ms1000}</w:t>
        </w:r>
      </w:ins>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64A46EE2" w:rsidR="002C5D28" w:rsidRPr="00325D1F" w:rsidRDefault="00F26D03" w:rsidP="0096519C">
      <w:pPr>
        <w:pStyle w:val="PL"/>
      </w:pPr>
      <w:ins w:id="10717" w:author="[108#31][IAB]" w:date="2020-01-28T14:38:00Z">
        <w:r w:rsidRPr="0027688D">
          <w:t>SSB-MTC3List</w:t>
        </w:r>
        <w:r>
          <w:t xml:space="preserve">-v16xy </w:t>
        </w:r>
        <w:r w:rsidRPr="0027688D">
          <w:t xml:space="preserve">::=                             </w:t>
        </w:r>
        <w:r w:rsidRPr="0027688D">
          <w:rPr>
            <w:color w:val="993366"/>
          </w:rPr>
          <w:t>SEQUENCE (</w:t>
        </w:r>
        <w:r>
          <w:rPr>
            <w:color w:val="993366"/>
          </w:rPr>
          <w:t>SIZE</w:t>
        </w:r>
        <w:r w:rsidRPr="0027688D">
          <w:rPr>
            <w:color w:val="993366"/>
          </w:rPr>
          <w:t>(1..4)</w:t>
        </w:r>
        <w:r>
          <w:rPr>
            <w:color w:val="993366"/>
          </w:rPr>
          <w:t>)</w:t>
        </w:r>
        <w:r w:rsidRPr="0027688D">
          <w:rPr>
            <w:color w:val="993366"/>
          </w:rPr>
          <w:t xml:space="preserve"> OF SSB-MTC3</w:t>
        </w:r>
        <w:r>
          <w:rPr>
            <w:color w:val="993366"/>
          </w:rPr>
          <w:t>-v16xy</w:t>
        </w:r>
      </w:ins>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28708962" w14:textId="77777777" w:rsidR="003C2C0F" w:rsidRPr="00325D1F" w:rsidRDefault="003C2C0F" w:rsidP="003C2C0F">
      <w:pPr>
        <w:pStyle w:val="PL"/>
        <w:rPr>
          <w:ins w:id="10718" w:author="[108#38][NR-U]" w:date="2020-01-31T18:39:00Z"/>
        </w:rPr>
      </w:pPr>
      <w:ins w:id="10719" w:author="[108#38][NR-U]" w:date="2020-01-31T18:39:00Z">
        <w:r w:rsidRPr="00014DB0">
          <w:rPr>
            <w:rFonts w:cs="Courier New"/>
          </w:rPr>
          <w:t>RMTC-Config-r1</w:t>
        </w:r>
        <w:r>
          <w:rPr>
            <w:rFonts w:cs="Courier New"/>
          </w:rPr>
          <w:t>6</w:t>
        </w:r>
        <w:r w:rsidRPr="00325D1F">
          <w:t xml:space="preserve"> ::=                   </w:t>
        </w:r>
        <w:r w:rsidRPr="00777603">
          <w:rPr>
            <w:color w:val="993366"/>
          </w:rPr>
          <w:t>SEQUENCE</w:t>
        </w:r>
        <w:r w:rsidRPr="00325D1F">
          <w:t xml:space="preserve"> {</w:t>
        </w:r>
      </w:ins>
    </w:p>
    <w:p w14:paraId="005339EA" w14:textId="77777777" w:rsidR="003C2C0F" w:rsidRPr="00325D1F" w:rsidRDefault="003C2C0F" w:rsidP="003C2C0F">
      <w:pPr>
        <w:pStyle w:val="PL"/>
        <w:rPr>
          <w:ins w:id="10720" w:author="[108#38][NR-U]" w:date="2020-01-31T18:39:00Z"/>
        </w:rPr>
      </w:pPr>
      <w:ins w:id="10721" w:author="[108#38][NR-U]" w:date="2020-01-31T18:39:00Z">
        <w:r w:rsidRPr="00325D1F">
          <w:t xml:space="preserve">    </w:t>
        </w:r>
        <w:r w:rsidRPr="00FF153A">
          <w:rPr>
            <w:rFonts w:cs="Courier New"/>
          </w:rPr>
          <w:t>rmtc-Period-r16</w:t>
        </w:r>
        <w:r>
          <w:rPr>
            <w:rFonts w:cs="Courier New"/>
          </w:rPr>
          <w:t xml:space="preserve">             </w:t>
        </w:r>
        <w:r w:rsidRPr="00FF153A">
          <w:rPr>
            <w:rFonts w:cs="Courier New"/>
          </w:rPr>
          <w:t>ENUMERATED {ms40, ms80, ms160, ms320, ms640</w:t>
        </w:r>
        <w:r>
          <w:t>},</w:t>
        </w:r>
      </w:ins>
    </w:p>
    <w:p w14:paraId="13E17A29" w14:textId="77777777" w:rsidR="003C2C0F" w:rsidRPr="005D6EB4" w:rsidRDefault="003C2C0F" w:rsidP="003C2C0F">
      <w:pPr>
        <w:pStyle w:val="PL"/>
        <w:rPr>
          <w:ins w:id="10722" w:author="[108#38][NR-U]" w:date="2020-01-31T18:39:00Z"/>
          <w:color w:val="808080"/>
        </w:rPr>
      </w:pPr>
      <w:ins w:id="10723" w:author="[108#38][NR-U]" w:date="2020-01-31T18:39:00Z">
        <w:r w:rsidRPr="00325D1F">
          <w:t xml:space="preserve">    </w:t>
        </w:r>
        <w:r w:rsidRPr="00FF153A">
          <w:rPr>
            <w:rFonts w:cs="Courier New"/>
          </w:rPr>
          <w:t xml:space="preserve">rmtc-SubframeOffset-r16    </w:t>
        </w:r>
        <w:r>
          <w:rPr>
            <w:rFonts w:cs="Courier New"/>
          </w:rPr>
          <w:t xml:space="preserve"> </w:t>
        </w:r>
        <w:r w:rsidRPr="00FF153A">
          <w:rPr>
            <w:rFonts w:cs="Courier New"/>
          </w:rPr>
          <w:t xml:space="preserve">INTEGER(0..639)       </w:t>
        </w:r>
        <w:r w:rsidRPr="00777603">
          <w:rPr>
            <w:color w:val="993366"/>
          </w:rPr>
          <w:t>OPTIONAL</w:t>
        </w:r>
        <w:r w:rsidRPr="00325D1F">
          <w:t xml:space="preserve">,   </w:t>
        </w:r>
        <w:r w:rsidRPr="005D6EB4">
          <w:rPr>
            <w:color w:val="808080"/>
          </w:rPr>
          <w:t xml:space="preserve">-- Need </w:t>
        </w:r>
        <w:r>
          <w:rPr>
            <w:color w:val="808080"/>
          </w:rPr>
          <w:t>M</w:t>
        </w:r>
      </w:ins>
    </w:p>
    <w:p w14:paraId="4C183A8E" w14:textId="77777777" w:rsidR="003C2C0F" w:rsidRDefault="003C2C0F" w:rsidP="003C2C0F">
      <w:pPr>
        <w:pStyle w:val="PL"/>
        <w:rPr>
          <w:ins w:id="10724" w:author="[108#38][NR-U]" w:date="2020-01-31T18:39:00Z"/>
          <w:rFonts w:cs="Courier New"/>
        </w:rPr>
      </w:pPr>
      <w:ins w:id="10725" w:author="[108#38][NR-U]" w:date="2020-01-31T18:39:00Z">
        <w:r>
          <w:rPr>
            <w:rFonts w:cs="Courier New"/>
          </w:rPr>
          <w:t xml:space="preserve">    </w:t>
        </w:r>
        <w:r w:rsidRPr="00FF153A">
          <w:rPr>
            <w:rFonts w:cs="Courier New"/>
          </w:rPr>
          <w:t>measDuration-r16            ENUMERATED {sym1, sym14, sym28, sym42, sym70},</w:t>
        </w:r>
      </w:ins>
    </w:p>
    <w:p w14:paraId="588B429E" w14:textId="77777777" w:rsidR="003C2C0F" w:rsidRDefault="003C2C0F" w:rsidP="003C2C0F">
      <w:pPr>
        <w:pStyle w:val="PL"/>
        <w:rPr>
          <w:ins w:id="10726" w:author="[108#38][NR-U]" w:date="2020-01-31T18:39:00Z"/>
          <w:rFonts w:cs="Courier New"/>
        </w:rPr>
      </w:pPr>
      <w:ins w:id="10727" w:author="[108#38][NR-U]" w:date="2020-01-31T18:39:00Z">
        <w:r>
          <w:rPr>
            <w:rFonts w:cs="Courier New"/>
          </w:rPr>
          <w:t xml:space="preserve">    </w:t>
        </w:r>
        <w:r w:rsidRPr="00FF153A">
          <w:rPr>
            <w:rFonts w:cs="Courier New"/>
          </w:rPr>
          <w:t xml:space="preserve">rmtc-MeasARFCN-r16    </w:t>
        </w:r>
        <w:r>
          <w:rPr>
            <w:rFonts w:cs="Courier New"/>
          </w:rPr>
          <w:t xml:space="preserve">      </w:t>
        </w:r>
        <w:r w:rsidRPr="00FF153A">
          <w:rPr>
            <w:rFonts w:cs="Courier New"/>
          </w:rPr>
          <w:t>ARFCN-ValueNR</w:t>
        </w:r>
        <w:r>
          <w:rPr>
            <w:rFonts w:cs="Courier New"/>
          </w:rPr>
          <w:t>,</w:t>
        </w:r>
      </w:ins>
    </w:p>
    <w:p w14:paraId="71877C11" w14:textId="77777777" w:rsidR="003C2C0F" w:rsidRPr="00325D1F" w:rsidRDefault="003C2C0F" w:rsidP="003C2C0F">
      <w:pPr>
        <w:pStyle w:val="PL"/>
        <w:rPr>
          <w:ins w:id="10728" w:author="[108#38][NR-U]" w:date="2020-01-31T18:39:00Z"/>
        </w:rPr>
      </w:pPr>
      <w:ins w:id="10729" w:author="[108#38][NR-U]" w:date="2020-01-31T18:39:00Z">
        <w:r>
          <w:rPr>
            <w:rFonts w:cs="Courier New"/>
          </w:rPr>
          <w:t xml:space="preserve">    </w:t>
        </w:r>
        <w:r w:rsidRPr="00325D1F">
          <w:t>...</w:t>
        </w:r>
      </w:ins>
    </w:p>
    <w:p w14:paraId="7F68D5D3" w14:textId="780399CC" w:rsidR="002C5D28" w:rsidRPr="00325D1F" w:rsidRDefault="003C2C0F" w:rsidP="0096519C">
      <w:pPr>
        <w:pStyle w:val="PL"/>
      </w:pPr>
      <w:ins w:id="10730" w:author="[108#38][NR-U]" w:date="2020-01-31T18:39:00Z">
        <w:r w:rsidRPr="00325D1F">
          <w:t>}</w:t>
        </w:r>
      </w:ins>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 xml:space="preserve">List of cells to add/modify in the </w:t>
            </w:r>
            <w:proofErr w:type="gramStart"/>
            <w:r w:rsidRPr="00325D1F">
              <w:rPr>
                <w:iCs/>
                <w:szCs w:val="22"/>
                <w:lang w:val="en-GB" w:eastAsia="en-GB"/>
              </w:rPr>
              <w:t>black list</w:t>
            </w:r>
            <w:proofErr w:type="gramEnd"/>
            <w:r w:rsidRPr="00325D1F">
              <w:rPr>
                <w:iCs/>
                <w:szCs w:val="22"/>
                <w:lang w:val="en-GB" w:eastAsia="en-GB"/>
              </w:rPr>
              <w:t xml:space="preserve">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 xml:space="preserve">List of cells to remove from the </w:t>
            </w:r>
            <w:proofErr w:type="gramStart"/>
            <w:r w:rsidRPr="00325D1F">
              <w:rPr>
                <w:iCs/>
                <w:szCs w:val="22"/>
                <w:lang w:val="en-GB" w:eastAsia="en-GB"/>
              </w:rPr>
              <w:t>black list</w:t>
            </w:r>
            <w:proofErr w:type="gramEnd"/>
            <w:r w:rsidRPr="00325D1F">
              <w:rPr>
                <w:iCs/>
                <w:szCs w:val="22"/>
                <w:lang w:val="en-GB" w:eastAsia="en-GB"/>
              </w:rPr>
              <w:t xml:space="preserve">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3C2C0F" w:rsidRPr="00325D1F" w14:paraId="43AE6A6C" w14:textId="77777777" w:rsidTr="00BB24FB">
        <w:trPr>
          <w:ins w:id="10731" w:author="[108#38][NR-U]" w:date="2020-01-31T18:40:00Z"/>
        </w:trPr>
        <w:tc>
          <w:tcPr>
            <w:tcW w:w="14173" w:type="dxa"/>
            <w:shd w:val="clear" w:color="auto" w:fill="auto"/>
          </w:tcPr>
          <w:p w14:paraId="5B60982A" w14:textId="77777777" w:rsidR="003C2C0F" w:rsidRPr="00325D1F" w:rsidRDefault="003C2C0F" w:rsidP="00BB24FB">
            <w:pPr>
              <w:pStyle w:val="TAL"/>
              <w:rPr>
                <w:ins w:id="10732" w:author="[108#38][NR-U]" w:date="2020-01-31T18:40:00Z"/>
                <w:szCs w:val="22"/>
                <w:lang w:val="en-GB" w:eastAsia="en-GB"/>
              </w:rPr>
            </w:pPr>
            <w:ins w:id="10733" w:author="[108#38][NR-U]" w:date="2020-01-31T18:40:00Z">
              <w:r w:rsidRPr="00B60231">
                <w:rPr>
                  <w:b/>
                  <w:bCs/>
                  <w:i/>
                  <w:noProof/>
                  <w:lang w:eastAsia="ko-KR"/>
                </w:rPr>
                <w:t>measDuration</w:t>
              </w:r>
            </w:ins>
          </w:p>
          <w:p w14:paraId="23BA7886" w14:textId="77777777" w:rsidR="003C2C0F" w:rsidRPr="00325D1F" w:rsidRDefault="003C2C0F" w:rsidP="00BB24FB">
            <w:pPr>
              <w:pStyle w:val="TAL"/>
              <w:rPr>
                <w:ins w:id="10734" w:author="[108#38][NR-U]" w:date="2020-01-31T18:40:00Z"/>
                <w:b/>
                <w:i/>
                <w:szCs w:val="22"/>
                <w:lang w:val="en-GB" w:eastAsia="en-GB"/>
              </w:rPr>
            </w:pPr>
            <w:ins w:id="10735" w:author="[108#38][NR-U]" w:date="2020-01-31T18:40:00Z">
              <w:r w:rsidRPr="00B60231">
                <w:t>Number of consecutive symbols for which the Physical Layer reports samples of RSSI</w:t>
              </w:r>
              <w:r>
                <w:t xml:space="preserve"> (</w:t>
              </w:r>
              <w:r w:rsidRPr="00B60231">
                <w:t xml:space="preserve">see TS </w:t>
              </w:r>
              <w:r>
                <w:t>38.214 [19])</w:t>
              </w:r>
              <w:r w:rsidRPr="00B60231">
                <w:t xml:space="preserve">. Value </w:t>
              </w:r>
              <w:r w:rsidRPr="00B60231">
                <w:rPr>
                  <w:i/>
                </w:rPr>
                <w:t>sym1</w:t>
              </w:r>
              <w:r w:rsidRPr="00B60231">
                <w:t xml:space="preserve"> corresponds to one symbol, </w:t>
              </w:r>
              <w:r w:rsidRPr="00B60231">
                <w:rPr>
                  <w:i/>
                </w:rPr>
                <w:t>sym14</w:t>
              </w:r>
              <w:r w:rsidRPr="00B60231">
                <w:t xml:space="preserve"> corresponds to 14 symbols, and so on</w:t>
              </w:r>
              <w:r w:rsidRPr="00325D1F">
                <w:rPr>
                  <w:szCs w:val="22"/>
                  <w:lang w:val="en-GB" w:eastAsia="en-GB"/>
                </w:rPr>
                <w:t>.</w:t>
              </w:r>
            </w:ins>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073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073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3C2C0F" w:rsidRPr="00325D1F" w14:paraId="3E6B1AE1" w14:textId="77777777" w:rsidTr="00BB24FB">
        <w:trPr>
          <w:ins w:id="10737" w:author="[108#38][NR-U]" w:date="2020-01-31T18:40:00Z"/>
        </w:trPr>
        <w:tc>
          <w:tcPr>
            <w:tcW w:w="14173" w:type="dxa"/>
            <w:shd w:val="clear" w:color="auto" w:fill="auto"/>
          </w:tcPr>
          <w:p w14:paraId="7765E345" w14:textId="77777777" w:rsidR="003C2C0F" w:rsidRPr="00325D1F" w:rsidRDefault="003C2C0F" w:rsidP="00BB24FB">
            <w:pPr>
              <w:pStyle w:val="TAL"/>
              <w:rPr>
                <w:ins w:id="10738" w:author="[108#38][NR-U]" w:date="2020-01-31T18:40:00Z"/>
                <w:b/>
                <w:i/>
                <w:szCs w:val="22"/>
                <w:lang w:val="en-GB" w:eastAsia="en-GB"/>
              </w:rPr>
            </w:pPr>
            <w:proofErr w:type="spellStart"/>
            <w:ins w:id="10739" w:author="[108#38][NR-U]" w:date="2020-01-31T18:40:00Z">
              <w:r w:rsidRPr="00516391">
                <w:rPr>
                  <w:rFonts w:cs="Arial"/>
                  <w:b/>
                  <w:i/>
                  <w:szCs w:val="18"/>
                  <w:lang w:eastAsia="en-GB"/>
                </w:rPr>
                <w:t>rmtc-MeasARFCN</w:t>
              </w:r>
              <w:proofErr w:type="spellEnd"/>
            </w:ins>
          </w:p>
          <w:p w14:paraId="1ACCD098" w14:textId="77777777" w:rsidR="003C2C0F" w:rsidRPr="00325D1F" w:rsidRDefault="003C2C0F" w:rsidP="00BB24FB">
            <w:pPr>
              <w:pStyle w:val="TAL"/>
              <w:rPr>
                <w:ins w:id="10740" w:author="[108#38][NR-U]" w:date="2020-01-31T18:40:00Z"/>
                <w:b/>
                <w:i/>
                <w:szCs w:val="22"/>
                <w:lang w:val="en-GB" w:eastAsia="en-GB"/>
              </w:rPr>
            </w:pPr>
            <w:ins w:id="10741" w:author="[108#38][NR-U]" w:date="2020-01-31T18:40:00Z">
              <w:r w:rsidRPr="00516391">
                <w:rPr>
                  <w:rFonts w:cs="Arial"/>
                  <w:szCs w:val="18"/>
                </w:rPr>
                <w:t xml:space="preserve">Indicates the </w:t>
              </w:r>
              <w:proofErr w:type="spellStart"/>
              <w:r w:rsidRPr="00516391">
                <w:rPr>
                  <w:rFonts w:cs="Arial"/>
                  <w:szCs w:val="18"/>
                </w:rPr>
                <w:t>center</w:t>
              </w:r>
              <w:proofErr w:type="spellEnd"/>
              <w:r w:rsidRPr="00516391">
                <w:rPr>
                  <w:rFonts w:cs="Arial"/>
                  <w:szCs w:val="18"/>
                </w:rPr>
                <w:t xml:space="preserve"> frequency of the measured bandwidth (see TS 38.xx</w:t>
              </w:r>
              <w:r>
                <w:rPr>
                  <w:rFonts w:cs="Arial"/>
                  <w:szCs w:val="18"/>
                  <w:lang w:val="en-US"/>
                </w:rPr>
                <w:t>, clause X.X)</w:t>
              </w:r>
              <w:r w:rsidRPr="00325D1F">
                <w:rPr>
                  <w:szCs w:val="22"/>
                  <w:lang w:val="en-GB" w:eastAsia="en-GB"/>
                </w:rPr>
                <w:t>.</w:t>
              </w:r>
            </w:ins>
          </w:p>
        </w:tc>
      </w:tr>
      <w:tr w:rsidR="003C2C0F" w:rsidRPr="00325D1F" w14:paraId="1FB92CE0" w14:textId="77777777" w:rsidTr="00BB24FB">
        <w:trPr>
          <w:ins w:id="10742" w:author="[108#38][NR-U]" w:date="2020-01-31T18:40:00Z"/>
        </w:trPr>
        <w:tc>
          <w:tcPr>
            <w:tcW w:w="14173" w:type="dxa"/>
            <w:shd w:val="clear" w:color="auto" w:fill="auto"/>
          </w:tcPr>
          <w:p w14:paraId="2DF30467" w14:textId="77777777" w:rsidR="003C2C0F" w:rsidRPr="00EA5EEF" w:rsidRDefault="003C2C0F" w:rsidP="00BB24FB">
            <w:pPr>
              <w:pStyle w:val="TAL"/>
              <w:rPr>
                <w:ins w:id="10743" w:author="[108#38][NR-U]" w:date="2020-01-31T18:40:00Z"/>
                <w:b/>
                <w:i/>
                <w:szCs w:val="22"/>
                <w:lang w:val="en-US" w:eastAsia="en-GB"/>
              </w:rPr>
            </w:pPr>
            <w:proofErr w:type="spellStart"/>
            <w:ins w:id="10744" w:author="[108#38][NR-U]" w:date="2020-01-31T18:40:00Z">
              <w:r w:rsidRPr="00516391">
                <w:rPr>
                  <w:rFonts w:cs="Arial"/>
                  <w:b/>
                  <w:i/>
                  <w:szCs w:val="18"/>
                  <w:lang w:eastAsia="en-GB"/>
                </w:rPr>
                <w:t>rmtc</w:t>
              </w:r>
              <w:proofErr w:type="spellEnd"/>
              <w:r w:rsidRPr="00516391">
                <w:rPr>
                  <w:rFonts w:cs="Arial"/>
                  <w:b/>
                  <w:i/>
                  <w:szCs w:val="18"/>
                  <w:lang w:eastAsia="en-GB"/>
                </w:rPr>
                <w:t>-</w:t>
              </w:r>
              <w:r>
                <w:rPr>
                  <w:rFonts w:cs="Arial"/>
                  <w:b/>
                  <w:i/>
                  <w:szCs w:val="18"/>
                  <w:lang w:val="en-US" w:eastAsia="en-GB"/>
                </w:rPr>
                <w:t>Period</w:t>
              </w:r>
            </w:ins>
          </w:p>
          <w:p w14:paraId="5EFCB503" w14:textId="77777777" w:rsidR="003C2C0F" w:rsidRPr="00325D1F" w:rsidRDefault="003C2C0F" w:rsidP="00BB24FB">
            <w:pPr>
              <w:pStyle w:val="TAL"/>
              <w:rPr>
                <w:ins w:id="10745" w:author="[108#38][NR-U]" w:date="2020-01-31T18:40:00Z"/>
                <w:b/>
                <w:i/>
                <w:szCs w:val="22"/>
                <w:lang w:val="en-GB" w:eastAsia="en-GB"/>
              </w:rPr>
            </w:pPr>
            <w:ins w:id="10746" w:author="[108#38][NR-U]" w:date="2020-01-31T18:40:00Z">
              <w:r>
                <w:rPr>
                  <w:rFonts w:cs="Arial"/>
                  <w:szCs w:val="18"/>
                  <w:lang w:val="en-US" w:eastAsia="en-GB"/>
                </w:rPr>
                <w:t>I</w:t>
              </w:r>
              <w:proofErr w:type="spellStart"/>
              <w:r w:rsidRPr="00516391">
                <w:rPr>
                  <w:rFonts w:cs="Arial"/>
                  <w:szCs w:val="18"/>
                  <w:lang w:eastAsia="en-GB"/>
                </w:rPr>
                <w:t>ndicates</w:t>
              </w:r>
              <w:proofErr w:type="spellEnd"/>
              <w:r w:rsidRPr="00516391">
                <w:rPr>
                  <w:rFonts w:cs="Arial"/>
                  <w:szCs w:val="18"/>
                  <w:lang w:eastAsia="en-GB"/>
                </w:rPr>
                <w:t xml:space="preserve"> the RSSI measurement timing configuration (RMTC) periodicity for this frequency </w:t>
              </w:r>
              <w:r w:rsidRPr="00516391">
                <w:rPr>
                  <w:rFonts w:cs="Arial"/>
                  <w:szCs w:val="18"/>
                </w:rPr>
                <w:t>(see TS 38.214 [19])</w:t>
              </w:r>
              <w:r w:rsidRPr="00516391">
                <w:rPr>
                  <w:rFonts w:cs="Arial"/>
                  <w:szCs w:val="18"/>
                  <w:lang w:eastAsia="en-GB"/>
                </w:rPr>
                <w:t>.</w:t>
              </w:r>
            </w:ins>
          </w:p>
        </w:tc>
      </w:tr>
      <w:tr w:rsidR="003C2C0F" w:rsidRPr="00325D1F" w14:paraId="7CF3D4FD" w14:textId="77777777" w:rsidTr="00BB24FB">
        <w:trPr>
          <w:ins w:id="10747" w:author="[108#38][NR-U]" w:date="2020-01-31T18:40:00Z"/>
        </w:trPr>
        <w:tc>
          <w:tcPr>
            <w:tcW w:w="14173" w:type="dxa"/>
            <w:shd w:val="clear" w:color="auto" w:fill="auto"/>
          </w:tcPr>
          <w:p w14:paraId="1DFB5FB9" w14:textId="77777777" w:rsidR="003C2C0F" w:rsidRPr="00E66ED1" w:rsidRDefault="003C2C0F" w:rsidP="00BB24FB">
            <w:pPr>
              <w:pStyle w:val="TAL"/>
              <w:rPr>
                <w:ins w:id="10748" w:author="[108#38][NR-U]" w:date="2020-01-31T18:40:00Z"/>
                <w:b/>
                <w:i/>
                <w:szCs w:val="22"/>
                <w:lang w:val="en-US" w:eastAsia="en-GB"/>
              </w:rPr>
            </w:pPr>
            <w:proofErr w:type="spellStart"/>
            <w:ins w:id="10749" w:author="[108#38][NR-U]" w:date="2020-01-31T18:40:00Z">
              <w:r w:rsidRPr="00516391">
                <w:rPr>
                  <w:rFonts w:cs="Arial"/>
                  <w:b/>
                  <w:i/>
                  <w:szCs w:val="18"/>
                  <w:lang w:eastAsia="en-GB"/>
                </w:rPr>
                <w:t>rmtc</w:t>
              </w:r>
              <w:proofErr w:type="spellEnd"/>
              <w:r w:rsidRPr="00516391">
                <w:rPr>
                  <w:rFonts w:cs="Arial"/>
                  <w:b/>
                  <w:i/>
                  <w:szCs w:val="18"/>
                  <w:lang w:eastAsia="en-GB"/>
                </w:rPr>
                <w:t>-S</w:t>
              </w:r>
              <w:r>
                <w:rPr>
                  <w:rFonts w:cs="Arial"/>
                  <w:b/>
                  <w:i/>
                  <w:szCs w:val="18"/>
                  <w:lang w:val="en-US" w:eastAsia="en-GB"/>
                </w:rPr>
                <w:t>ubframe</w:t>
              </w:r>
              <w:r w:rsidRPr="00516391">
                <w:rPr>
                  <w:rFonts w:cs="Arial"/>
                  <w:b/>
                  <w:i/>
                  <w:szCs w:val="18"/>
                  <w:lang w:eastAsia="en-GB"/>
                </w:rPr>
                <w:t>Offse</w:t>
              </w:r>
              <w:r>
                <w:rPr>
                  <w:rFonts w:cs="Arial"/>
                  <w:b/>
                  <w:i/>
                  <w:szCs w:val="18"/>
                  <w:lang w:val="en-US" w:eastAsia="en-GB"/>
                </w:rPr>
                <w:t>t</w:t>
              </w:r>
            </w:ins>
          </w:p>
          <w:p w14:paraId="4F940796" w14:textId="77777777" w:rsidR="003C2C0F" w:rsidRPr="00325D1F" w:rsidRDefault="003C2C0F" w:rsidP="00BB24FB">
            <w:pPr>
              <w:pStyle w:val="TAL"/>
              <w:rPr>
                <w:ins w:id="10750" w:author="[108#38][NR-U]" w:date="2020-01-31T18:40:00Z"/>
                <w:b/>
                <w:i/>
                <w:szCs w:val="22"/>
                <w:lang w:val="en-GB" w:eastAsia="en-GB"/>
              </w:rPr>
            </w:pPr>
            <w:ins w:id="10751" w:author="[108#38][NR-U]" w:date="2020-01-31T18:40:00Z">
              <w:r w:rsidRPr="00516391">
                <w:rPr>
                  <w:rFonts w:cs="Arial"/>
                  <w:szCs w:val="18"/>
                  <w:lang w:eastAsia="en-GB"/>
                </w:rPr>
                <w:t>Indicates the RSSI measurement timing configuration (RMTC) s</w:t>
              </w:r>
              <w:r>
                <w:rPr>
                  <w:rFonts w:cs="Arial"/>
                  <w:szCs w:val="18"/>
                  <w:lang w:val="en-US" w:eastAsia="en-GB"/>
                </w:rPr>
                <w:t>ubframe</w:t>
              </w:r>
              <w:r w:rsidRPr="00516391">
                <w:rPr>
                  <w:rFonts w:cs="Arial"/>
                  <w:szCs w:val="18"/>
                  <w:lang w:eastAsia="en-GB"/>
                </w:rPr>
                <w:t xml:space="preserve"> offset for this frequency</w:t>
              </w:r>
              <w:r w:rsidRPr="00F837CF">
                <w:rPr>
                  <w:rFonts w:cs="Arial"/>
                  <w:szCs w:val="18"/>
                  <w:lang w:eastAsia="en-GB"/>
                </w:rPr>
                <w:t xml:space="preserve"> </w:t>
              </w:r>
              <w:r w:rsidRPr="00516391">
                <w:rPr>
                  <w:rFonts w:cs="Arial"/>
                  <w:szCs w:val="18"/>
                </w:rPr>
                <w:t>(see TS 38.214 [19)</w:t>
              </w:r>
              <w:r>
                <w:rPr>
                  <w:rFonts w:cs="Arial"/>
                  <w:szCs w:val="18"/>
                  <w:lang w:val="en-US"/>
                </w:rPr>
                <w:t>)</w:t>
              </w:r>
              <w:r w:rsidRPr="00516391">
                <w:rPr>
                  <w:rFonts w:cs="Arial"/>
                  <w:szCs w:val="18"/>
                  <w:lang w:eastAsia="en-GB"/>
                </w:rPr>
                <w:t>.</w:t>
              </w:r>
            </w:ins>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F26D03" w:rsidRPr="00325D1F" w14:paraId="0B1692E1" w14:textId="77777777" w:rsidTr="00B1003E">
        <w:trPr>
          <w:ins w:id="10752" w:author="[108#31][IAB]" w:date="2020-01-28T14:39:00Z"/>
        </w:trPr>
        <w:tc>
          <w:tcPr>
            <w:tcW w:w="14173" w:type="dxa"/>
            <w:shd w:val="clear" w:color="auto" w:fill="auto"/>
          </w:tcPr>
          <w:p w14:paraId="3A3C01DC" w14:textId="77777777" w:rsidR="00F26D03" w:rsidRPr="00D72CAB" w:rsidRDefault="00F26D03" w:rsidP="00B1003E">
            <w:pPr>
              <w:pStyle w:val="TAL"/>
              <w:rPr>
                <w:ins w:id="10753" w:author="[108#31][IAB]" w:date="2020-01-28T14:39:00Z"/>
                <w:b/>
                <w:i/>
                <w:szCs w:val="22"/>
                <w:lang w:val="en-GB" w:eastAsia="en-GB"/>
              </w:rPr>
            </w:pPr>
            <w:ins w:id="10754" w:author="[108#31][IAB]" w:date="2020-01-28T14:39:00Z">
              <w:r w:rsidRPr="00D72CAB">
                <w:rPr>
                  <w:b/>
                  <w:i/>
                  <w:szCs w:val="22"/>
                  <w:lang w:val="en-GB" w:eastAsia="en-GB"/>
                </w:rPr>
                <w:t>smtc3list</w:t>
              </w:r>
              <w:r>
                <w:rPr>
                  <w:b/>
                  <w:i/>
                  <w:szCs w:val="22"/>
                  <w:lang w:val="en-GB" w:eastAsia="en-GB"/>
                </w:rPr>
                <w:t>-v16xy</w:t>
              </w:r>
            </w:ins>
          </w:p>
          <w:p w14:paraId="2B20241F" w14:textId="77777777" w:rsidR="00F26D03" w:rsidRPr="00325D1F" w:rsidRDefault="00F26D03" w:rsidP="00B1003E">
            <w:pPr>
              <w:pStyle w:val="TAL"/>
              <w:rPr>
                <w:ins w:id="10755" w:author="[108#31][IAB]" w:date="2020-01-28T14:39:00Z"/>
                <w:b/>
                <w:i/>
                <w:szCs w:val="22"/>
                <w:lang w:val="en-GB" w:eastAsia="ja-JP"/>
              </w:rPr>
            </w:pPr>
            <w:ins w:id="10756" w:author="[108#31][IAB]" w:date="2020-01-28T14:39:00Z">
              <w:r w:rsidRPr="00D72CAB">
                <w:rPr>
                  <w:szCs w:val="22"/>
                  <w:lang w:val="en-GB" w:eastAsia="ja-JP"/>
                </w:rPr>
                <w:t>Measurement timing configuration list for SS corresponding to IAB-MT.</w:t>
              </w:r>
            </w:ins>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F20E5E" w:rsidRPr="00325D1F" w14:paraId="19EAD21E" w14:textId="77777777" w:rsidTr="00F16BA3">
        <w:trPr>
          <w:ins w:id="10757" w:author="[108#34][NR Mob]" w:date="2020-01-27T07:07:00Z"/>
        </w:trPr>
        <w:tc>
          <w:tcPr>
            <w:tcW w:w="14173" w:type="dxa"/>
            <w:shd w:val="clear" w:color="auto" w:fill="auto"/>
          </w:tcPr>
          <w:p w14:paraId="2B619B86" w14:textId="77777777" w:rsidR="00F20E5E" w:rsidRPr="00FE7D68" w:rsidRDefault="00F20E5E" w:rsidP="00F16BA3">
            <w:pPr>
              <w:pStyle w:val="TAL"/>
              <w:rPr>
                <w:ins w:id="10758" w:author="[108#34][NR Mob]" w:date="2020-01-27T07:07:00Z"/>
                <w:b/>
                <w:i/>
                <w:noProof/>
                <w:lang w:val="en-GB" w:eastAsia="ja-JP"/>
              </w:rPr>
            </w:pPr>
            <w:ins w:id="10759" w:author="[108#34][NR Mob]" w:date="2020-01-27T07:07:00Z">
              <w:r w:rsidRPr="00FE7D68">
                <w:rPr>
                  <w:b/>
                  <w:i/>
                  <w:noProof/>
                  <w:lang w:val="en-GB" w:eastAsia="ja-JP"/>
                </w:rPr>
                <w:t>t312</w:t>
              </w:r>
            </w:ins>
          </w:p>
          <w:p w14:paraId="5A9825B1" w14:textId="77777777" w:rsidR="00F20E5E" w:rsidRPr="00325D1F" w:rsidRDefault="00F20E5E" w:rsidP="00F16BA3">
            <w:pPr>
              <w:pStyle w:val="TAL"/>
              <w:rPr>
                <w:ins w:id="10760" w:author="[108#34][NR Mob]" w:date="2020-01-27T07:07:00Z"/>
                <w:b/>
                <w:i/>
                <w:szCs w:val="22"/>
                <w:lang w:val="en-GB" w:eastAsia="ja-JP"/>
              </w:rPr>
            </w:pPr>
            <w:ins w:id="10761" w:author="[108#34][NR Mob]" w:date="2020-01-27T07:07:00Z">
              <w:r w:rsidRPr="00FE7D68">
                <w:rPr>
                  <w:lang w:val="en-GB" w:eastAsia="en-GB"/>
                </w:rPr>
                <w:t>The value of timer T312. Value ms0 represents 0 ms, ms50 represents 50 ms and so on.</w:t>
              </w:r>
            </w:ins>
          </w:p>
        </w:tc>
      </w:tr>
      <w:tr w:rsidR="003C2C0F" w:rsidRPr="00325D1F" w14:paraId="5A366601" w14:textId="77777777" w:rsidTr="00BB24FB">
        <w:trPr>
          <w:ins w:id="10762" w:author="[108#38][NR-U]" w:date="2020-01-31T18:41:00Z"/>
        </w:trPr>
        <w:tc>
          <w:tcPr>
            <w:tcW w:w="14173" w:type="dxa"/>
            <w:shd w:val="clear" w:color="auto" w:fill="auto"/>
          </w:tcPr>
          <w:p w14:paraId="76354032" w14:textId="77777777" w:rsidR="003C2C0F" w:rsidRPr="00F96EF8" w:rsidRDefault="003C2C0F" w:rsidP="00BB24FB">
            <w:pPr>
              <w:pStyle w:val="TAL"/>
              <w:rPr>
                <w:ins w:id="10763" w:author="[108#38][NR-U]" w:date="2020-01-31T18:41:00Z"/>
                <w:b/>
                <w:bCs/>
                <w:i/>
                <w:iCs/>
              </w:rPr>
            </w:pPr>
            <w:proofErr w:type="spellStart"/>
            <w:ins w:id="10764" w:author="[108#38][NR-U]" w:date="2020-01-31T18:41:00Z">
              <w:r w:rsidRPr="00F96EF8">
                <w:rPr>
                  <w:b/>
                  <w:bCs/>
                  <w:i/>
                  <w:iCs/>
                </w:rPr>
                <w:t>ssb</w:t>
              </w:r>
              <w:proofErr w:type="spellEnd"/>
              <w:r w:rsidRPr="00F96EF8">
                <w:rPr>
                  <w:b/>
                  <w:bCs/>
                  <w:i/>
                  <w:iCs/>
                </w:rPr>
                <w:t>-</w:t>
              </w:r>
              <w:proofErr w:type="spellStart"/>
              <w:r w:rsidRPr="00F96EF8">
                <w:rPr>
                  <w:b/>
                  <w:bCs/>
                  <w:i/>
                  <w:iCs/>
                </w:rPr>
                <w:t>PositionQCL</w:t>
              </w:r>
              <w:proofErr w:type="spellEnd"/>
              <w:r w:rsidRPr="00F96EF8">
                <w:rPr>
                  <w:b/>
                  <w:bCs/>
                  <w:i/>
                  <w:iCs/>
                </w:rPr>
                <w:t>-Relationship</w:t>
              </w:r>
            </w:ins>
          </w:p>
          <w:p w14:paraId="73ECB05A" w14:textId="77777777" w:rsidR="003C2C0F" w:rsidRPr="00325D1F" w:rsidRDefault="003C2C0F" w:rsidP="00BB24FB">
            <w:pPr>
              <w:pStyle w:val="TAL"/>
              <w:rPr>
                <w:ins w:id="10765" w:author="[108#38][NR-U]" w:date="2020-01-31T18:41:00Z"/>
                <w:b/>
                <w:i/>
                <w:szCs w:val="22"/>
                <w:lang w:val="en-GB" w:eastAsia="ja-JP"/>
              </w:rPr>
            </w:pPr>
            <w:ins w:id="10766" w:author="[108#38][NR-U]" w:date="2020-01-31T18:41:00Z">
              <w:r w:rsidRPr="00F96EF8">
                <w:rPr>
                  <w:rFonts w:cs="Arial"/>
                  <w:bCs/>
                  <w:lang w:val="en-GB" w:eastAsia="en-GB"/>
                </w:rPr>
                <w:t xml:space="preserve">Used for the QCL relationship between SS/PBCH blocks </w:t>
              </w:r>
              <w:r>
                <w:rPr>
                  <w:rFonts w:cs="Arial"/>
                  <w:bCs/>
                  <w:lang w:val="en-GB" w:eastAsia="en-GB"/>
                </w:rPr>
                <w:t xml:space="preserve">on the frequency indicated by </w:t>
              </w:r>
              <w:proofErr w:type="spellStart"/>
              <w:r w:rsidRPr="00EA5EEF">
                <w:rPr>
                  <w:rFonts w:cs="Arial"/>
                  <w:i/>
                  <w:iCs/>
                  <w:szCs w:val="18"/>
                  <w:lang w:val="en-GB" w:eastAsia="ja-JP"/>
                </w:rPr>
                <w:t>ssbFrequency</w:t>
              </w:r>
              <w:proofErr w:type="spellEnd"/>
              <w:r w:rsidRPr="00F96EF8">
                <w:rPr>
                  <w:rFonts w:cs="Arial"/>
                  <w:bCs/>
                  <w:lang w:val="en-GB" w:eastAsia="en-GB"/>
                </w:rPr>
                <w:t xml:space="preserve"> </w:t>
              </w:r>
              <w:r>
                <w:rPr>
                  <w:rFonts w:cs="Arial"/>
                  <w:bCs/>
                  <w:lang w:val="en-GB" w:eastAsia="en-GB"/>
                </w:rPr>
                <w:t>(see</w:t>
              </w:r>
              <w:r w:rsidRPr="00F96EF8">
                <w:rPr>
                  <w:rFonts w:cs="Arial"/>
                  <w:bCs/>
                  <w:lang w:val="en-GB" w:eastAsia="en-GB"/>
                </w:rPr>
                <w:t xml:space="preserve"> TS 38.213 [13], clause 4.1</w:t>
              </w:r>
              <w:r>
                <w:rPr>
                  <w:rFonts w:cs="Arial"/>
                  <w:bCs/>
                  <w:lang w:val="en-GB" w:eastAsia="en-GB"/>
                </w:rPr>
                <w:t>)</w:t>
              </w:r>
              <w:r w:rsidRPr="00F96EF8">
                <w:rPr>
                  <w:rFonts w:cs="Arial"/>
                  <w:bCs/>
                  <w:lang w:val="en-GB" w:eastAsia="en-GB"/>
                </w:rPr>
                <w:t xml:space="preserve">. </w:t>
              </w:r>
              <w:r w:rsidRPr="00F96EF8" w:rsidDel="00185146">
                <w:rPr>
                  <w:rFonts w:cs="Arial"/>
                  <w:bCs/>
                  <w:lang w:val="en-GB" w:eastAsia="en-GB"/>
                </w:rPr>
                <w:t>Value n1 corresponds to 1, value n2 corresponds to 2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2D04D08F" w14:textId="77777777" w:rsidR="00721422" w:rsidRDefault="00721422">
      <w:pPr>
        <w:rPr>
          <w:ins w:id="10767" w:author="[108#44][V2X]" w:date="2020-01-27T14:13:00Z"/>
        </w:rPr>
        <w:pPrChange w:id="10768" w:author="[108#44][V2X]" w:date="2020-01-27T14:13:00Z">
          <w:pPr>
            <w:keepNext/>
            <w:keepLines/>
            <w:spacing w:before="120"/>
            <w:ind w:left="1418" w:hanging="1418"/>
            <w:outlineLvl w:val="3"/>
          </w:pPr>
        </w:pPrChange>
      </w:pPr>
    </w:p>
    <w:p w14:paraId="678D70E3" w14:textId="6C239B2C" w:rsidR="00721422" w:rsidRPr="00A337B9" w:rsidRDefault="00721422" w:rsidP="00721422">
      <w:pPr>
        <w:keepNext/>
        <w:keepLines/>
        <w:spacing w:before="120"/>
        <w:ind w:left="1418" w:hanging="1418"/>
        <w:outlineLvl w:val="3"/>
        <w:rPr>
          <w:ins w:id="10769" w:author="[108#44][V2X]" w:date="2020-01-27T14:13:00Z"/>
          <w:rFonts w:ascii="Arial" w:hAnsi="Arial"/>
          <w:i/>
          <w:sz w:val="24"/>
          <w:lang w:eastAsia="x-none"/>
        </w:rPr>
      </w:pPr>
      <w:ins w:id="10770" w:author="[108#44][V2X]" w:date="2020-01-27T14:13:00Z">
        <w:r w:rsidRPr="00A337B9">
          <w:rPr>
            <w:rFonts w:ascii="Arial" w:hAnsi="Arial"/>
            <w:sz w:val="24"/>
            <w:lang w:eastAsia="x-none"/>
          </w:rPr>
          <w:t>–</w:t>
        </w:r>
        <w:r w:rsidRPr="00A337B9">
          <w:rPr>
            <w:rFonts w:ascii="Arial" w:hAnsi="Arial"/>
            <w:sz w:val="24"/>
            <w:lang w:eastAsia="x-none"/>
          </w:rPr>
          <w:tab/>
        </w:r>
        <w:r w:rsidRPr="00A337B9">
          <w:rPr>
            <w:rFonts w:ascii="Arial" w:hAnsi="Arial"/>
            <w:i/>
            <w:sz w:val="24"/>
            <w:lang w:eastAsia="x-none"/>
          </w:rPr>
          <w:t>MeasObjectNR-SL</w:t>
        </w:r>
      </w:ins>
    </w:p>
    <w:p w14:paraId="3830A755" w14:textId="77777777" w:rsidR="00721422" w:rsidRPr="00A337B9" w:rsidRDefault="00721422" w:rsidP="00721422">
      <w:pPr>
        <w:rPr>
          <w:ins w:id="10771" w:author="[108#44][V2X]" w:date="2020-01-27T14:13:00Z"/>
        </w:rPr>
      </w:pPr>
      <w:ins w:id="10772" w:author="[108#44][V2X]" w:date="2020-01-27T14:13:00Z">
        <w:r w:rsidRPr="00A337B9">
          <w:t xml:space="preserve">The IE </w:t>
        </w:r>
        <w:r w:rsidRPr="00A337B9">
          <w:rPr>
            <w:i/>
          </w:rPr>
          <w:t>MeasObjectNR-SL</w:t>
        </w:r>
        <w:r w:rsidRPr="00A337B9">
          <w:t xml:space="preserve"> concerns a measurement object including a list of transmission resource pool(s) for which CBR measurement is performed for NR sidelink communication.</w:t>
        </w:r>
      </w:ins>
    </w:p>
    <w:p w14:paraId="3D902CD0" w14:textId="77777777" w:rsidR="00721422" w:rsidRPr="00A337B9" w:rsidRDefault="00721422" w:rsidP="00721422">
      <w:pPr>
        <w:keepNext/>
        <w:keepLines/>
        <w:spacing w:before="60"/>
        <w:jc w:val="center"/>
        <w:rPr>
          <w:ins w:id="10773" w:author="[108#44][V2X]" w:date="2020-01-27T14:13:00Z"/>
          <w:rFonts w:ascii="Arial" w:hAnsi="Arial"/>
          <w:b/>
          <w:lang w:eastAsia="x-none"/>
        </w:rPr>
      </w:pPr>
      <w:ins w:id="10774" w:author="[108#44][V2X]" w:date="2020-01-27T14:13:00Z">
        <w:r w:rsidRPr="00A337B9">
          <w:rPr>
            <w:rFonts w:ascii="Arial" w:hAnsi="Arial"/>
            <w:b/>
            <w:i/>
            <w:lang w:eastAsia="x-none"/>
          </w:rPr>
          <w:t>MeasObjectNR-SL</w:t>
        </w:r>
        <w:r w:rsidRPr="00A337B9">
          <w:rPr>
            <w:rFonts w:ascii="Arial" w:hAnsi="Arial"/>
            <w:b/>
            <w:lang w:eastAsia="x-none"/>
          </w:rPr>
          <w:t xml:space="preserve"> information element</w:t>
        </w:r>
      </w:ins>
    </w:p>
    <w:p w14:paraId="5F140599"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5" w:author="[108#44][V2X]" w:date="2020-01-27T14:13:00Z"/>
          <w:rFonts w:ascii="Courier New" w:hAnsi="Courier New"/>
          <w:noProof/>
          <w:color w:val="808080"/>
          <w:sz w:val="16"/>
          <w:lang w:eastAsia="en-GB"/>
        </w:rPr>
      </w:pPr>
      <w:ins w:id="10776" w:author="[108#44][V2X]" w:date="2020-01-27T14:13:00Z">
        <w:r w:rsidRPr="00A337B9">
          <w:rPr>
            <w:rFonts w:ascii="Courier New" w:hAnsi="Courier New"/>
            <w:noProof/>
            <w:color w:val="808080"/>
            <w:sz w:val="16"/>
            <w:lang w:eastAsia="en-GB"/>
          </w:rPr>
          <w:t>-- ASN1START</w:t>
        </w:r>
      </w:ins>
    </w:p>
    <w:p w14:paraId="1E2796D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7" w:author="[108#44][V2X]" w:date="2020-01-27T14:13:00Z"/>
          <w:rFonts w:ascii="Courier New" w:hAnsi="Courier New"/>
          <w:noProof/>
          <w:color w:val="808080"/>
          <w:sz w:val="16"/>
          <w:lang w:eastAsia="en-GB"/>
        </w:rPr>
      </w:pPr>
      <w:ins w:id="10778" w:author="[108#44][V2X]" w:date="2020-01-27T14:13:00Z">
        <w:r w:rsidRPr="00A337B9">
          <w:rPr>
            <w:rFonts w:ascii="Courier New" w:hAnsi="Courier New"/>
            <w:noProof/>
            <w:color w:val="808080"/>
            <w:sz w:val="16"/>
            <w:lang w:eastAsia="en-GB"/>
          </w:rPr>
          <w:t>-- TAG-MEASOBJECTNR-SL-START</w:t>
        </w:r>
      </w:ins>
    </w:p>
    <w:p w14:paraId="6FD2DB9F"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9" w:author="[108#44][V2X]" w:date="2020-01-27T14:13:00Z"/>
          <w:rFonts w:ascii="Courier New" w:hAnsi="Courier New"/>
          <w:noProof/>
          <w:sz w:val="16"/>
          <w:lang w:eastAsia="en-GB"/>
        </w:rPr>
      </w:pPr>
    </w:p>
    <w:p w14:paraId="074045F8"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0" w:author="[108#44][V2X]" w:date="2020-01-27T14:13:00Z"/>
          <w:rFonts w:ascii="Courier New" w:hAnsi="Courier New"/>
          <w:noProof/>
          <w:sz w:val="16"/>
          <w:lang w:eastAsia="en-GB"/>
        </w:rPr>
      </w:pPr>
      <w:ins w:id="10781" w:author="[108#44][V2X]" w:date="2020-01-27T14:13:00Z">
        <w:r w:rsidRPr="00A337B9">
          <w:rPr>
            <w:rFonts w:ascii="Courier New" w:hAnsi="Courier New"/>
            <w:noProof/>
            <w:sz w:val="16"/>
            <w:lang w:eastAsia="en-GB"/>
          </w:rPr>
          <w:t xml:space="preserve">MeasObject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7C90174"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2" w:author="[108#44][V2X]" w:date="2020-01-27T14:13:00Z"/>
          <w:rFonts w:ascii="Courier New" w:hAnsi="Courier New"/>
          <w:noProof/>
          <w:sz w:val="16"/>
          <w:lang w:eastAsia="en-GB"/>
        </w:rPr>
      </w:pPr>
      <w:ins w:id="10783" w:author="[108#44][V2X]" w:date="2020-01-27T14:13:00Z">
        <w:r w:rsidRPr="00A337B9">
          <w:rPr>
            <w:rFonts w:ascii="Courier New" w:hAnsi="Courier New"/>
            <w:noProof/>
            <w:sz w:val="16"/>
            <w:lang w:eastAsia="en-GB"/>
          </w:rPr>
          <w:t xml:space="preserve">    tx-Pool</w:t>
        </w:r>
        <w:r w:rsidRPr="00A337B9">
          <w:rPr>
            <w:rFonts w:ascii="Courier New" w:hAnsi="Courier New" w:hint="eastAsia"/>
            <w:noProof/>
            <w:sz w:val="16"/>
            <w:lang w:eastAsia="en-GB"/>
          </w:rPr>
          <w:t>Meas</w:t>
        </w:r>
        <w:r w:rsidRPr="00A337B9">
          <w:rPr>
            <w:rFonts w:ascii="Courier New" w:hAnsi="Courier New"/>
            <w:noProof/>
            <w:sz w:val="16"/>
            <w:lang w:eastAsia="en-GB"/>
          </w:rPr>
          <w:t>ToRemoveList-r16             Tx-Pool</w:t>
        </w:r>
        <w:r w:rsidRPr="00A337B9">
          <w:rPr>
            <w:rFonts w:ascii="Courier New" w:hAnsi="Courier New" w:hint="eastAsia"/>
            <w:noProof/>
            <w:sz w:val="16"/>
            <w:lang w:eastAsia="en-GB"/>
          </w:rPr>
          <w:t>Meas</w:t>
        </w:r>
        <w:r w:rsidRPr="00A337B9">
          <w:rPr>
            <w:rFonts w:ascii="Courier New" w:hAnsi="Courier New"/>
            <w:noProof/>
            <w:sz w:val="16"/>
            <w:lang w:eastAsia="en-GB"/>
          </w:rPr>
          <w:t>List-r16                           OPTIONAL,       -- Need N</w:t>
        </w:r>
      </w:ins>
    </w:p>
    <w:p w14:paraId="0549882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4" w:author="[108#44][V2X]" w:date="2020-01-27T14:13:00Z"/>
          <w:rFonts w:ascii="Courier New" w:hAnsi="Courier New"/>
          <w:noProof/>
          <w:sz w:val="16"/>
          <w:lang w:eastAsia="en-GB"/>
        </w:rPr>
      </w:pPr>
      <w:ins w:id="10785" w:author="[108#44][V2X]" w:date="2020-01-27T14:13:00Z">
        <w:r w:rsidRPr="00A337B9">
          <w:rPr>
            <w:rFonts w:ascii="Courier New" w:hAnsi="Courier New"/>
            <w:noProof/>
            <w:sz w:val="16"/>
            <w:lang w:eastAsia="en-GB"/>
          </w:rPr>
          <w:t xml:space="preserve">    tx-Pool</w:t>
        </w:r>
        <w:r w:rsidRPr="00A337B9">
          <w:rPr>
            <w:rFonts w:ascii="Courier New" w:hAnsi="Courier New" w:hint="eastAsia"/>
            <w:noProof/>
            <w:sz w:val="16"/>
            <w:lang w:eastAsia="en-GB"/>
          </w:rPr>
          <w:t>Meas</w:t>
        </w:r>
        <w:r w:rsidRPr="00A337B9">
          <w:rPr>
            <w:rFonts w:ascii="Courier New" w:hAnsi="Courier New"/>
            <w:noProof/>
            <w:sz w:val="16"/>
            <w:lang w:eastAsia="en-GB"/>
          </w:rPr>
          <w:t>ToAddModList-r16             Tx-Pool</w:t>
        </w:r>
        <w:r w:rsidRPr="00A337B9">
          <w:rPr>
            <w:rFonts w:ascii="Courier New" w:hAnsi="Courier New" w:hint="eastAsia"/>
            <w:noProof/>
            <w:sz w:val="16"/>
            <w:lang w:eastAsia="en-GB"/>
          </w:rPr>
          <w:t>Meas</w:t>
        </w:r>
        <w:r w:rsidRPr="00A337B9">
          <w:rPr>
            <w:rFonts w:ascii="Courier New" w:hAnsi="Courier New"/>
            <w:noProof/>
            <w:sz w:val="16"/>
            <w:lang w:eastAsia="en-GB"/>
          </w:rPr>
          <w:t xml:space="preserve">List-r16                    </w:t>
        </w:r>
        <w:r>
          <w:rPr>
            <w:rFonts w:ascii="Courier New" w:hAnsi="Courier New"/>
            <w:noProof/>
            <w:sz w:val="16"/>
            <w:lang w:eastAsia="en-GB"/>
          </w:rPr>
          <w:t xml:space="preserve">      </w:t>
        </w:r>
        <w:r w:rsidRPr="00A337B9">
          <w:rPr>
            <w:rFonts w:ascii="Courier New" w:hAnsi="Courier New"/>
            <w:noProof/>
            <w:sz w:val="16"/>
            <w:lang w:eastAsia="en-GB"/>
          </w:rPr>
          <w:t xml:space="preserve"> OPTIONAL        -- Need N</w:t>
        </w:r>
      </w:ins>
    </w:p>
    <w:p w14:paraId="70F7E3F3"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6" w:author="[108#44][V2X]" w:date="2020-01-27T14:13:00Z"/>
          <w:rFonts w:ascii="Courier New" w:hAnsi="Courier New"/>
          <w:noProof/>
          <w:sz w:val="16"/>
          <w:lang w:eastAsia="en-GB"/>
        </w:rPr>
      </w:pPr>
      <w:ins w:id="10787" w:author="[108#44][V2X]" w:date="2020-01-27T14:13:00Z">
        <w:r w:rsidRPr="00A337B9">
          <w:rPr>
            <w:rFonts w:ascii="Courier New" w:hAnsi="Courier New"/>
            <w:noProof/>
            <w:sz w:val="16"/>
            <w:lang w:eastAsia="en-GB"/>
          </w:rPr>
          <w:t>}</w:t>
        </w:r>
      </w:ins>
    </w:p>
    <w:p w14:paraId="70F0E78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8" w:author="[108#44][V2X]" w:date="2020-01-27T14:13:00Z"/>
          <w:rFonts w:ascii="Courier New" w:hAnsi="Courier New"/>
          <w:noProof/>
          <w:sz w:val="16"/>
          <w:lang w:eastAsia="en-GB"/>
        </w:rPr>
      </w:pPr>
    </w:p>
    <w:p w14:paraId="64EFD2E1"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9" w:author="[108#44][V2X]" w:date="2020-01-27T14:13:00Z"/>
          <w:rFonts w:ascii="Courier New" w:hAnsi="Courier New"/>
          <w:noProof/>
          <w:sz w:val="16"/>
          <w:lang w:eastAsia="en-GB"/>
        </w:rPr>
      </w:pPr>
      <w:ins w:id="10790" w:author="[108#44][V2X]" w:date="2020-01-27T14:13:00Z">
        <w:r w:rsidRPr="00A337B9">
          <w:rPr>
            <w:rFonts w:ascii="Courier New" w:hAnsi="Courier New"/>
            <w:noProof/>
            <w:sz w:val="16"/>
            <w:lang w:eastAsia="en-GB"/>
          </w:rPr>
          <w:t>Tx-Pool</w:t>
        </w:r>
        <w:r w:rsidRPr="00A337B9">
          <w:rPr>
            <w:rFonts w:ascii="Courier New" w:hAnsi="Courier New" w:hint="eastAsia"/>
            <w:noProof/>
            <w:sz w:val="16"/>
            <w:lang w:eastAsia="en-GB"/>
          </w:rPr>
          <w:t>Meas</w:t>
        </w:r>
        <w:r w:rsidRPr="00A337B9">
          <w:rPr>
            <w:rFonts w:ascii="Courier New" w:hAnsi="Courier New"/>
            <w:noProof/>
            <w:sz w:val="16"/>
            <w:lang w:eastAsia="en-GB"/>
          </w:rPr>
          <w:t>List-r16 ::=</w:t>
        </w:r>
        <w:r w:rsidRPr="00A337B9">
          <w:rPr>
            <w:rFonts w:ascii="Courier New" w:hAnsi="Courier New"/>
            <w:noProof/>
            <w:sz w:val="16"/>
            <w:lang w:eastAsia="en-GB"/>
          </w:rPr>
          <w:tab/>
          <w:t>SEQUENCE (SIZE (1..maxNrofSL-PoolToMeasureNR-r16)) OF SL-ResourcePoolID-r16</w:t>
        </w:r>
      </w:ins>
    </w:p>
    <w:p w14:paraId="5F79E6A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1" w:author="[108#44][V2X]" w:date="2020-01-27T14:13:00Z"/>
          <w:rFonts w:ascii="Courier New" w:hAnsi="Courier New"/>
          <w:noProof/>
          <w:sz w:val="16"/>
          <w:lang w:eastAsia="en-GB"/>
        </w:rPr>
      </w:pPr>
    </w:p>
    <w:p w14:paraId="6292FB4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2" w:author="[108#44][V2X]" w:date="2020-01-27T14:13:00Z"/>
          <w:rFonts w:ascii="Courier New" w:hAnsi="Courier New"/>
          <w:noProof/>
          <w:color w:val="808080"/>
          <w:sz w:val="16"/>
          <w:lang w:eastAsia="en-GB"/>
        </w:rPr>
      </w:pPr>
      <w:ins w:id="10793" w:author="[108#44][V2X]" w:date="2020-01-27T14:13:00Z">
        <w:r w:rsidRPr="00A337B9">
          <w:rPr>
            <w:rFonts w:ascii="Courier New" w:hAnsi="Courier New"/>
            <w:noProof/>
            <w:color w:val="808080"/>
            <w:sz w:val="16"/>
            <w:lang w:eastAsia="en-GB"/>
          </w:rPr>
          <w:t>-- TAG-MEASOBJECTNR-SL-STOP</w:t>
        </w:r>
      </w:ins>
    </w:p>
    <w:p w14:paraId="3BBF6FE5" w14:textId="77777777" w:rsidR="00721422" w:rsidRPr="00F53E4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4" w:author="[108#44][V2X]" w:date="2020-01-27T14:13:00Z"/>
          <w:rFonts w:ascii="Courier New" w:hAnsi="Courier New"/>
          <w:noProof/>
          <w:color w:val="808080"/>
          <w:sz w:val="16"/>
          <w:lang w:eastAsia="en-GB"/>
        </w:rPr>
      </w:pPr>
      <w:ins w:id="10795" w:author="[108#44][V2X]" w:date="2020-01-27T14:13:00Z">
        <w:r w:rsidRPr="00A337B9">
          <w:rPr>
            <w:rFonts w:ascii="Courier New" w:hAnsi="Courier New"/>
            <w:noProof/>
            <w:color w:val="808080"/>
            <w:sz w:val="16"/>
            <w:lang w:eastAsia="en-GB"/>
          </w:rPr>
          <w:t>-- ASN1STOP</w:t>
        </w:r>
      </w:ins>
    </w:p>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0796" w:name="_Toc20426008"/>
      <w:bookmarkStart w:id="10797" w:name="_Toc29321404"/>
      <w:r w:rsidRPr="00325D1F">
        <w:rPr>
          <w:lang w:val="en-GB"/>
        </w:rPr>
        <w:t>–</w:t>
      </w:r>
      <w:r w:rsidRPr="00325D1F">
        <w:rPr>
          <w:lang w:val="en-GB"/>
        </w:rPr>
        <w:tab/>
      </w:r>
      <w:r w:rsidRPr="00325D1F">
        <w:rPr>
          <w:i/>
          <w:lang w:val="en-GB"/>
        </w:rPr>
        <w:t>MeasObjectToAddModList</w:t>
      </w:r>
      <w:bookmarkEnd w:id="10796"/>
      <w:bookmarkEnd w:id="1079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bookmarkStart w:id="10798" w:name="_Hlk31027022"/>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3E17D34F" w14:textId="77777777" w:rsidR="00721422" w:rsidRDefault="002C5D28" w:rsidP="00721422">
      <w:pPr>
        <w:pStyle w:val="PL"/>
        <w:rPr>
          <w:ins w:id="10799" w:author="[108#44][V2X]" w:date="2020-01-27T14:16:00Z"/>
        </w:rPr>
      </w:pPr>
      <w:r w:rsidRPr="00325D1F">
        <w:t xml:space="preserve">        measObjectEUTRA                             MeasObjectEUTRA</w:t>
      </w:r>
      <w:ins w:id="10800" w:author="[108#44][V2X]" w:date="2020-01-27T14:16:00Z">
        <w:r w:rsidR="00721422">
          <w:t>,</w:t>
        </w:r>
      </w:ins>
    </w:p>
    <w:p w14:paraId="5366AF91" w14:textId="00C749C4" w:rsidR="00BF302F" w:rsidRDefault="00BF302F" w:rsidP="00BF30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1" w:author="[SRVCC]" w:date="2020-02-03T00:00:00Z"/>
          <w:rFonts w:ascii="Courier New" w:hAnsi="Courier New"/>
          <w:noProof/>
          <w:sz w:val="16"/>
          <w:lang w:eastAsia="en-GB"/>
        </w:rPr>
      </w:pPr>
      <w:ins w:id="10802" w:author="[SRVCC]" w:date="2020-02-03T00:00:00Z">
        <w:r>
          <w:rPr>
            <w:rFonts w:ascii="Courier New" w:hAnsi="Courier New"/>
            <w:noProof/>
            <w:sz w:val="16"/>
            <w:lang w:eastAsia="en-GB"/>
          </w:rPr>
          <w:t xml:space="preserve">        measObjectUTRA-FDD-r16                      MeasObjectUTRA-FDD-r16,</w:t>
        </w:r>
      </w:ins>
    </w:p>
    <w:p w14:paraId="3EE217F1" w14:textId="77777777" w:rsidR="006C4ED4" w:rsidRDefault="00721422" w:rsidP="00721422">
      <w:pPr>
        <w:pStyle w:val="PL"/>
        <w:rPr>
          <w:ins w:id="10803" w:author="Rapporteur" w:date="2020-02-03T00:35:00Z"/>
        </w:rPr>
      </w:pPr>
      <w:ins w:id="10804" w:author="[108#44][V2X]" w:date="2020-01-27T14:16:00Z">
        <w:r>
          <w:t xml:space="preserve">        </w:t>
        </w:r>
      </w:ins>
      <w:ins w:id="10805" w:author="Rapporteur" w:date="2020-02-03T00:35:00Z">
        <w:r w:rsidR="006C4ED4">
          <w:t>[[</w:t>
        </w:r>
      </w:ins>
    </w:p>
    <w:p w14:paraId="331255AB" w14:textId="01ABBD0F" w:rsidR="00721422" w:rsidRDefault="006C4ED4" w:rsidP="00721422">
      <w:pPr>
        <w:pStyle w:val="PL"/>
        <w:rPr>
          <w:ins w:id="10806" w:author="[108#44][V2X]" w:date="2020-01-27T14:16:00Z"/>
        </w:rPr>
      </w:pPr>
      <w:ins w:id="10807" w:author="Rapporteur" w:date="2020-02-03T00:35:00Z">
        <w:r>
          <w:t xml:space="preserve">        </w:t>
        </w:r>
      </w:ins>
      <w:ins w:id="10808" w:author="[108#44][V2X]" w:date="2020-01-27T14:16:00Z">
        <w:r w:rsidR="00721422">
          <w:t>measObjectNR-SL-r16                         MeasObjectNR-SL-r16,</w:t>
        </w:r>
      </w:ins>
    </w:p>
    <w:p w14:paraId="19975F75" w14:textId="77777777" w:rsidR="0031617E" w:rsidRDefault="00721422" w:rsidP="0031617E">
      <w:pPr>
        <w:pStyle w:val="PL"/>
        <w:rPr>
          <w:ins w:id="10809" w:author="[CLI and RIM]" w:date="2020-01-28T23:02:00Z"/>
        </w:rPr>
      </w:pPr>
      <w:ins w:id="10810" w:author="[108#44][V2X]" w:date="2020-01-27T14:16:00Z">
        <w:r>
          <w:t xml:space="preserve">        measObjectEUTRA-SL-r16                      MeasObjectEUTRA-SL-r16</w:t>
        </w:r>
      </w:ins>
      <w:ins w:id="10811" w:author="[CLI and RIM]" w:date="2020-01-28T23:02:00Z">
        <w:r w:rsidR="0031617E">
          <w:t>,</w:t>
        </w:r>
      </w:ins>
    </w:p>
    <w:p w14:paraId="54BB607C" w14:textId="34808D77" w:rsidR="002C5D28" w:rsidDel="006C4ED4" w:rsidRDefault="0031617E" w:rsidP="0031617E">
      <w:pPr>
        <w:pStyle w:val="PL"/>
        <w:rPr>
          <w:del w:id="10812" w:author="[108#44][V2X]" w:date="2020-01-27T14:16:00Z"/>
        </w:rPr>
      </w:pPr>
      <w:ins w:id="10813" w:author="[CLI and RIM]" w:date="2020-01-28T23:02:00Z">
        <w:r>
          <w:t xml:space="preserve">        </w:t>
        </w:r>
        <w:r w:rsidRPr="0096519C">
          <w:t>m</w:t>
        </w:r>
        <w:r>
          <w:t>easObjectCLI-r16                           MeasObjectCLI-r16</w:t>
        </w:r>
      </w:ins>
    </w:p>
    <w:p w14:paraId="42BFDDBB" w14:textId="4D511AF3" w:rsidR="006C4ED4" w:rsidRPr="00325D1F" w:rsidRDefault="006C4ED4" w:rsidP="0031617E">
      <w:pPr>
        <w:pStyle w:val="PL"/>
        <w:rPr>
          <w:ins w:id="10814" w:author="Rapporteur" w:date="2020-02-03T00:35:00Z"/>
        </w:rPr>
      </w:pPr>
      <w:ins w:id="10815" w:author="Rapporteur" w:date="2020-02-03T00:35:00Z">
        <w:r>
          <w:t xml:space="preserve">        ]]</w:t>
        </w:r>
      </w:ins>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bookmarkEnd w:id="10798"/>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2A073144" w14:textId="77777777" w:rsidR="00EF1B5B" w:rsidRPr="005134A4" w:rsidRDefault="00EF1B5B" w:rsidP="00EF1B5B">
      <w:pPr>
        <w:pStyle w:val="Heading4"/>
        <w:spacing w:after="240"/>
        <w:ind w:left="1416" w:hangingChars="590" w:hanging="1416"/>
        <w:rPr>
          <w:ins w:id="10816" w:author="[SRVCC]" w:date="2020-01-28T19:30:00Z"/>
        </w:rPr>
      </w:pPr>
      <w:bookmarkStart w:id="10817" w:name="_Toc5272628"/>
      <w:bookmarkStart w:id="10818" w:name="_Toc20426009"/>
      <w:bookmarkStart w:id="10819" w:name="_Toc29321405"/>
      <w:ins w:id="10820" w:author="[SRVCC]" w:date="2020-01-28T19:30:00Z">
        <w:r w:rsidRPr="005134A4">
          <w:t>–</w:t>
        </w:r>
        <w:r w:rsidRPr="008567CE">
          <w:tab/>
        </w:r>
        <w:r w:rsidRPr="005134A4">
          <w:rPr>
            <w:i/>
            <w:noProof/>
          </w:rPr>
          <w:t>MeasObjectUTRA</w:t>
        </w:r>
        <w:bookmarkEnd w:id="10817"/>
        <w:r>
          <w:rPr>
            <w:i/>
            <w:noProof/>
          </w:rPr>
          <w:t>-FDD</w:t>
        </w:r>
      </w:ins>
    </w:p>
    <w:p w14:paraId="70F9C914" w14:textId="77777777" w:rsidR="00EF1B5B" w:rsidRPr="005134A4" w:rsidRDefault="00EF1B5B" w:rsidP="00EF1B5B">
      <w:pPr>
        <w:rPr>
          <w:ins w:id="10821" w:author="[SRVCC]" w:date="2020-01-28T19:30:00Z"/>
        </w:rPr>
      </w:pPr>
      <w:ins w:id="10822" w:author="[SRVCC]" w:date="2020-01-28T19:30:00Z">
        <w:r w:rsidRPr="005134A4">
          <w:t xml:space="preserve">The IE </w:t>
        </w:r>
        <w:r w:rsidRPr="005134A4">
          <w:rPr>
            <w:i/>
            <w:noProof/>
          </w:rPr>
          <w:t>MeasObjectUTRA</w:t>
        </w:r>
        <w:r>
          <w:rPr>
            <w:i/>
            <w:noProof/>
          </w:rPr>
          <w:t>-FDD</w:t>
        </w:r>
        <w:r w:rsidRPr="005134A4">
          <w:t xml:space="preserve"> specifies information applicable for inter-RAT UTRA</w:t>
        </w:r>
        <w:r>
          <w:t>-FDD</w:t>
        </w:r>
        <w:r w:rsidRPr="005134A4">
          <w:t xml:space="preserve"> neighbouring cells.</w:t>
        </w:r>
      </w:ins>
    </w:p>
    <w:p w14:paraId="39A3FA21" w14:textId="77777777" w:rsidR="00EF1B5B" w:rsidRPr="005134A4" w:rsidRDefault="00EF1B5B" w:rsidP="00EF1B5B">
      <w:pPr>
        <w:pStyle w:val="TH"/>
        <w:rPr>
          <w:ins w:id="10823" w:author="[SRVCC]" w:date="2020-01-28T19:30:00Z"/>
        </w:rPr>
      </w:pPr>
      <w:ins w:id="10824" w:author="[SRVCC]" w:date="2020-01-28T19:30:00Z">
        <w:r w:rsidRPr="005134A4">
          <w:rPr>
            <w:bCs/>
            <w:i/>
            <w:iCs/>
          </w:rPr>
          <w:t>MeasObjectUTRA</w:t>
        </w:r>
        <w:r>
          <w:rPr>
            <w:bCs/>
            <w:i/>
            <w:iCs/>
          </w:rPr>
          <w:t>-FDD</w:t>
        </w:r>
        <w:r w:rsidRPr="005134A4">
          <w:t xml:space="preserve"> information element</w:t>
        </w:r>
      </w:ins>
    </w:p>
    <w:p w14:paraId="62BF9330"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5" w:author="[SRVCC]" w:date="2020-01-28T19:30:00Z"/>
          <w:rFonts w:ascii="Courier New" w:hAnsi="Courier New"/>
          <w:noProof/>
          <w:color w:val="808080"/>
          <w:sz w:val="16"/>
          <w:lang w:eastAsia="en-GB"/>
        </w:rPr>
      </w:pPr>
      <w:ins w:id="10826" w:author="[SRVCC]" w:date="2020-01-28T19:30:00Z">
        <w:r w:rsidRPr="00D867FA">
          <w:rPr>
            <w:rFonts w:ascii="Courier New" w:hAnsi="Courier New"/>
            <w:noProof/>
            <w:color w:val="808080"/>
            <w:sz w:val="16"/>
            <w:lang w:eastAsia="en-GB"/>
          </w:rPr>
          <w:t>-- ASN1START</w:t>
        </w:r>
      </w:ins>
    </w:p>
    <w:p w14:paraId="6A7E720D"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7" w:author="[SRVCC]" w:date="2020-01-28T19:30:00Z"/>
          <w:rFonts w:ascii="Courier New" w:hAnsi="Courier New"/>
          <w:noProof/>
          <w:color w:val="808080"/>
          <w:sz w:val="16"/>
          <w:lang w:eastAsia="en-GB"/>
        </w:rPr>
      </w:pPr>
      <w:ins w:id="10828" w:author="[SRVCC]" w:date="2020-01-28T19:30:00Z">
        <w:r w:rsidRPr="00D867FA">
          <w:rPr>
            <w:rFonts w:ascii="Courier New" w:hAnsi="Courier New"/>
            <w:noProof/>
            <w:color w:val="808080"/>
            <w:sz w:val="16"/>
            <w:lang w:eastAsia="en-GB"/>
          </w:rPr>
          <w:t>-- TAG-MEASOBJECTUTRA-FDD-START</w:t>
        </w:r>
      </w:ins>
    </w:p>
    <w:p w14:paraId="0FEA3FDB" w14:textId="77777777" w:rsidR="00EF1B5B" w:rsidRPr="005134A4" w:rsidRDefault="00EF1B5B" w:rsidP="00EF1B5B">
      <w:pPr>
        <w:pStyle w:val="PL"/>
        <w:rPr>
          <w:ins w:id="10829" w:author="[SRVCC]" w:date="2020-01-28T19:30:00Z"/>
        </w:rPr>
      </w:pPr>
    </w:p>
    <w:p w14:paraId="28A073F3" w14:textId="77777777" w:rsidR="00EF1B5B" w:rsidRPr="005134A4" w:rsidRDefault="00EF1B5B" w:rsidP="00EF1B5B">
      <w:pPr>
        <w:pStyle w:val="PL"/>
        <w:rPr>
          <w:ins w:id="10830" w:author="[SRVCC]" w:date="2020-01-28T19:30:00Z"/>
        </w:rPr>
      </w:pPr>
      <w:ins w:id="10831" w:author="[SRVCC]" w:date="2020-01-28T19:30:00Z">
        <w:r w:rsidRPr="00CD2664">
          <w:t>MeasObjectUTRA</w:t>
        </w:r>
        <w:r>
          <w:t>-FDD</w:t>
        </w:r>
        <w:r w:rsidRPr="00CD2664">
          <w:t>-</w:t>
        </w:r>
        <w:r w:rsidRPr="00CD2664">
          <w:rPr>
            <w:rFonts w:eastAsia="SimSun" w:hint="eastAsia"/>
            <w:lang w:eastAsia="zh-CN"/>
          </w:rPr>
          <w:t>r16</w:t>
        </w:r>
        <w:r w:rsidRPr="005134A4">
          <w:t xml:space="preserve"> ::=</w:t>
        </w:r>
        <w:r>
          <w:t xml:space="preserve">                  </w:t>
        </w:r>
        <w:r w:rsidRPr="005134A4">
          <w:t>SEQUENCE {</w:t>
        </w:r>
      </w:ins>
    </w:p>
    <w:p w14:paraId="2E8CFE61" w14:textId="77777777" w:rsidR="00EF1B5B" w:rsidRPr="005134A4" w:rsidRDefault="00EF1B5B" w:rsidP="00EF1B5B">
      <w:pPr>
        <w:pStyle w:val="PL"/>
        <w:rPr>
          <w:ins w:id="10832" w:author="[SRVCC]" w:date="2020-01-28T19:30:00Z"/>
        </w:rPr>
      </w:pPr>
      <w:ins w:id="10833" w:author="[SRVCC]" w:date="2020-01-28T19:30:00Z">
        <w:r>
          <w:t xml:space="preserve">    </w:t>
        </w:r>
        <w:r w:rsidRPr="005134A4">
          <w:t>carrierFreq</w:t>
        </w:r>
        <w:r>
          <w:t xml:space="preserve">-r16                             </w:t>
        </w:r>
        <w:r w:rsidRPr="005134A4">
          <w:t>ARFCN-ValueUTRA</w:t>
        </w:r>
        <w:r>
          <w:t>-FDD-r16</w:t>
        </w:r>
        <w:r w:rsidRPr="005134A4">
          <w:t>,</w:t>
        </w:r>
      </w:ins>
    </w:p>
    <w:p w14:paraId="7207A58E" w14:textId="77777777" w:rsidR="00EF1B5B" w:rsidRPr="005134A4" w:rsidRDefault="00EF1B5B" w:rsidP="00EF1B5B">
      <w:pPr>
        <w:pStyle w:val="PL"/>
        <w:rPr>
          <w:ins w:id="10834" w:author="[SRVCC]" w:date="2020-01-28T19:30:00Z"/>
        </w:rPr>
      </w:pPr>
      <w:ins w:id="10835" w:author="[SRVCC]" w:date="2020-01-28T19:30:00Z">
        <w:r>
          <w:t xml:space="preserve">    u</w:t>
        </w:r>
        <w:r w:rsidRPr="00CD3E93">
          <w:t>tra</w:t>
        </w:r>
        <w:r>
          <w:t>-FDD</w:t>
        </w:r>
        <w:r w:rsidRPr="00CD3E93">
          <w:t>-Q-OffsetRange</w:t>
        </w:r>
        <w:r>
          <w:t xml:space="preserve">-r16                  </w:t>
        </w:r>
        <w:r w:rsidRPr="009C1A70">
          <w:t>UTRA</w:t>
        </w:r>
        <w:r>
          <w:t>-FDD</w:t>
        </w:r>
        <w:r w:rsidRPr="009C1A70">
          <w:t>-Q-OffsetRange</w:t>
        </w:r>
        <w:r>
          <w:t xml:space="preserve">-r16              </w:t>
        </w:r>
        <w:r w:rsidRPr="005134A4">
          <w:t>OPTIONAL,</w:t>
        </w:r>
        <w:r>
          <w:t xml:space="preserve">         -- Need R</w:t>
        </w:r>
      </w:ins>
    </w:p>
    <w:p w14:paraId="2A671C04" w14:textId="77777777" w:rsidR="00EF1B5B" w:rsidRPr="005134A4" w:rsidRDefault="00EF1B5B" w:rsidP="00EF1B5B">
      <w:pPr>
        <w:pStyle w:val="PL"/>
        <w:rPr>
          <w:ins w:id="10836" w:author="[SRVCC]" w:date="2020-01-28T19:30:00Z"/>
        </w:rPr>
      </w:pPr>
      <w:ins w:id="10837" w:author="[SRVCC]" w:date="2020-01-28T19:30:00Z">
        <w:r>
          <w:t xml:space="preserve">    </w:t>
        </w:r>
        <w:r w:rsidRPr="005134A4">
          <w:t>cellsToRemoveList</w:t>
        </w:r>
        <w:r>
          <w:t xml:space="preserve">-r16                       </w:t>
        </w:r>
        <w:r w:rsidRPr="00A047D1">
          <w:t>UTRA</w:t>
        </w:r>
        <w:r>
          <w:t>-FDD</w:t>
        </w:r>
        <w:r w:rsidRPr="00A047D1">
          <w:t>-</w:t>
        </w:r>
        <w:r w:rsidRPr="005134A4">
          <w:t>CellIndexList</w:t>
        </w:r>
        <w:r>
          <w:t xml:space="preserve">-r16              </w:t>
        </w:r>
        <w:r w:rsidRPr="005134A4">
          <w:t>OPTIONAL</w:t>
        </w:r>
        <w:r>
          <w:t xml:space="preserve">,         -- Need </w:t>
        </w:r>
        <w:r w:rsidRPr="005134A4">
          <w:t>N</w:t>
        </w:r>
      </w:ins>
    </w:p>
    <w:p w14:paraId="50AAA0CA" w14:textId="77777777" w:rsidR="00EF1B5B" w:rsidRPr="005134A4" w:rsidRDefault="00EF1B5B" w:rsidP="00EF1B5B">
      <w:pPr>
        <w:pStyle w:val="PL"/>
        <w:rPr>
          <w:ins w:id="10838" w:author="[SRVCC]" w:date="2020-01-28T19:30:00Z"/>
        </w:rPr>
      </w:pPr>
      <w:ins w:id="10839" w:author="[SRVCC]" w:date="2020-01-28T19:30:00Z">
        <w:r>
          <w:t xml:space="preserve">    </w:t>
        </w:r>
        <w:r w:rsidRPr="005134A4">
          <w:t>cellsToAddModList</w:t>
        </w:r>
        <w:r>
          <w:t xml:space="preserve">-r16                       </w:t>
        </w:r>
        <w:r w:rsidRPr="005134A4">
          <w:t>CellsToAddModListUTRA-FDD</w:t>
        </w:r>
        <w:r>
          <w:t xml:space="preserve">-r16           </w:t>
        </w:r>
        <w:r w:rsidRPr="005134A4">
          <w:t>OPTIONAL</w:t>
        </w:r>
        <w:r>
          <w:t xml:space="preserve">,         -- Need </w:t>
        </w:r>
        <w:r w:rsidRPr="005134A4">
          <w:t>N</w:t>
        </w:r>
      </w:ins>
    </w:p>
    <w:p w14:paraId="3CE74F55" w14:textId="77777777" w:rsidR="00EF1B5B" w:rsidRPr="005134A4" w:rsidRDefault="00EF1B5B" w:rsidP="00EF1B5B">
      <w:pPr>
        <w:pStyle w:val="PL"/>
        <w:rPr>
          <w:ins w:id="10840" w:author="[SRVCC]" w:date="2020-01-28T19:30:00Z"/>
        </w:rPr>
      </w:pPr>
      <w:ins w:id="10841" w:author="[SRVCC]" w:date="2020-01-28T19:30:00Z">
        <w:r>
          <w:t xml:space="preserve">    ...</w:t>
        </w:r>
      </w:ins>
    </w:p>
    <w:p w14:paraId="10DB4394" w14:textId="77777777" w:rsidR="00EF1B5B" w:rsidRPr="005134A4" w:rsidRDefault="00EF1B5B" w:rsidP="00EF1B5B">
      <w:pPr>
        <w:pStyle w:val="PL"/>
        <w:rPr>
          <w:ins w:id="10842" w:author="[SRVCC]" w:date="2020-01-28T19:30:00Z"/>
        </w:rPr>
      </w:pPr>
      <w:ins w:id="10843" w:author="[SRVCC]" w:date="2020-01-28T19:30:00Z">
        <w:r w:rsidRPr="005134A4">
          <w:t>}</w:t>
        </w:r>
      </w:ins>
    </w:p>
    <w:p w14:paraId="46BC341F" w14:textId="77777777" w:rsidR="00EF1B5B" w:rsidRPr="005134A4" w:rsidRDefault="00EF1B5B" w:rsidP="00EF1B5B">
      <w:pPr>
        <w:pStyle w:val="PL"/>
        <w:rPr>
          <w:ins w:id="10844" w:author="[SRVCC]" w:date="2020-01-28T19:30:00Z"/>
        </w:rPr>
      </w:pPr>
    </w:p>
    <w:p w14:paraId="3D285B4F" w14:textId="77777777" w:rsidR="00EF1B5B" w:rsidRPr="005134A4" w:rsidRDefault="00EF1B5B" w:rsidP="00EF1B5B">
      <w:pPr>
        <w:pStyle w:val="PL"/>
        <w:rPr>
          <w:ins w:id="10845" w:author="[SRVCC]" w:date="2020-01-28T19:30:00Z"/>
        </w:rPr>
      </w:pPr>
      <w:ins w:id="10846" w:author="[SRVCC]" w:date="2020-01-28T19:30:00Z">
        <w:r w:rsidRPr="005134A4">
          <w:t>CellsToAddModListUTRA-FDD</w:t>
        </w:r>
        <w:r>
          <w:t>-r16</w:t>
        </w:r>
        <w:r w:rsidRPr="005134A4">
          <w:t xml:space="preserve"> ::=</w:t>
        </w:r>
        <w:r>
          <w:t xml:space="preserve">    </w:t>
        </w:r>
        <w:r w:rsidRPr="005134A4">
          <w:t>SEQUENCE (SIZE (1..maxCellMeas</w:t>
        </w:r>
        <w:r w:rsidRPr="00A047D1">
          <w:t>UTRA</w:t>
        </w:r>
        <w:r>
          <w:t>-FDD-r16</w:t>
        </w:r>
        <w:r w:rsidRPr="005134A4">
          <w:t>)) OF CellsToAddModUTRA-FDD</w:t>
        </w:r>
        <w:r>
          <w:t>-r16</w:t>
        </w:r>
      </w:ins>
    </w:p>
    <w:p w14:paraId="5043BB91" w14:textId="77777777" w:rsidR="00EF1B5B" w:rsidRPr="005134A4" w:rsidRDefault="00EF1B5B" w:rsidP="00EF1B5B">
      <w:pPr>
        <w:pStyle w:val="PL"/>
        <w:rPr>
          <w:ins w:id="10847" w:author="[SRVCC]" w:date="2020-01-28T19:30:00Z"/>
        </w:rPr>
      </w:pPr>
    </w:p>
    <w:p w14:paraId="517F89A8" w14:textId="77777777" w:rsidR="00EF1B5B" w:rsidRPr="005134A4" w:rsidRDefault="00EF1B5B" w:rsidP="00EF1B5B">
      <w:pPr>
        <w:pStyle w:val="PL"/>
        <w:rPr>
          <w:ins w:id="10848" w:author="[SRVCC]" w:date="2020-01-28T19:30:00Z"/>
        </w:rPr>
      </w:pPr>
      <w:ins w:id="10849" w:author="[SRVCC]" w:date="2020-01-28T19:30:00Z">
        <w:r w:rsidRPr="005134A4">
          <w:t>CellsToAddModUTRA-FDD</w:t>
        </w:r>
        <w:r>
          <w:t xml:space="preserve">-r16 </w:t>
        </w:r>
        <w:r w:rsidRPr="005134A4">
          <w:t>::=</w:t>
        </w:r>
        <w:r>
          <w:t xml:space="preserve">  </w:t>
        </w:r>
        <w:r w:rsidRPr="005134A4">
          <w:t xml:space="preserve">  </w:t>
        </w:r>
        <w:r>
          <w:t xml:space="preserve">           </w:t>
        </w:r>
        <w:r w:rsidRPr="005134A4">
          <w:t>SEQUENCE {</w:t>
        </w:r>
      </w:ins>
    </w:p>
    <w:p w14:paraId="24D0E606" w14:textId="77777777" w:rsidR="00EF1B5B" w:rsidRPr="005134A4" w:rsidRDefault="00EF1B5B" w:rsidP="00EF1B5B">
      <w:pPr>
        <w:pStyle w:val="PL"/>
        <w:rPr>
          <w:ins w:id="10850" w:author="[SRVCC]" w:date="2020-01-28T19:30:00Z"/>
        </w:rPr>
      </w:pPr>
      <w:ins w:id="10851" w:author="[SRVCC]" w:date="2020-01-28T19:30:00Z">
        <w:r>
          <w:t xml:space="preserve">    </w:t>
        </w:r>
        <w:r w:rsidRPr="005134A4">
          <w:t>cellIndex</w:t>
        </w:r>
        <w:r>
          <w:t xml:space="preserve">UTRA-FDD-r16                       </w:t>
        </w:r>
        <w:r w:rsidRPr="00A047D1">
          <w:t>UTRA</w:t>
        </w:r>
        <w:r>
          <w:t>-FDD</w:t>
        </w:r>
        <w:r w:rsidRPr="00A047D1">
          <w:t>-CellIndex</w:t>
        </w:r>
        <w:r>
          <w:t>-r16</w:t>
        </w:r>
        <w:r w:rsidRPr="005134A4">
          <w:t>,</w:t>
        </w:r>
      </w:ins>
    </w:p>
    <w:p w14:paraId="7D152E8C" w14:textId="77777777" w:rsidR="00EF1B5B" w:rsidRPr="008C22CA" w:rsidRDefault="00EF1B5B" w:rsidP="00EF1B5B">
      <w:pPr>
        <w:pStyle w:val="PL"/>
        <w:rPr>
          <w:ins w:id="10852" w:author="[SRVCC]" w:date="2020-01-28T19:30:00Z"/>
        </w:rPr>
      </w:pPr>
      <w:ins w:id="10853" w:author="[SRVCC]" w:date="2020-01-28T19:30:00Z">
        <w:r>
          <w:t xml:space="preserve">    </w:t>
        </w:r>
        <w:r w:rsidRPr="005134A4">
          <w:t>physCellId</w:t>
        </w:r>
        <w:r>
          <w:t xml:space="preserve">-r16                              </w:t>
        </w:r>
        <w:r w:rsidRPr="005134A4">
          <w:t>PhysCellIdUTRA-FDD</w:t>
        </w:r>
        <w:r>
          <w:t>-r16</w:t>
        </w:r>
      </w:ins>
    </w:p>
    <w:p w14:paraId="30A79DCE" w14:textId="77777777" w:rsidR="00EF1B5B" w:rsidRDefault="00EF1B5B" w:rsidP="00EF1B5B">
      <w:pPr>
        <w:pStyle w:val="PL"/>
        <w:rPr>
          <w:ins w:id="10854" w:author="[SRVCC]" w:date="2020-01-28T19:30:00Z"/>
        </w:rPr>
      </w:pPr>
      <w:ins w:id="10855" w:author="[SRVCC]" w:date="2020-01-28T19:30:00Z">
        <w:r w:rsidRPr="005134A4">
          <w:t>}</w:t>
        </w:r>
      </w:ins>
    </w:p>
    <w:p w14:paraId="295DC5DF" w14:textId="77777777" w:rsidR="00EF1B5B" w:rsidRDefault="00EF1B5B" w:rsidP="00EF1B5B">
      <w:pPr>
        <w:pStyle w:val="PL"/>
        <w:rPr>
          <w:ins w:id="10856" w:author="[SRVCC]" w:date="2020-01-28T19:30:00Z"/>
        </w:rPr>
      </w:pPr>
    </w:p>
    <w:p w14:paraId="0D7CD448" w14:textId="77777777" w:rsidR="00EF1B5B" w:rsidRDefault="00EF1B5B" w:rsidP="00EF1B5B">
      <w:pPr>
        <w:pStyle w:val="PL"/>
        <w:rPr>
          <w:ins w:id="10857" w:author="[SRVCC]" w:date="2020-01-28T19:30:00Z"/>
        </w:rPr>
      </w:pPr>
      <w:ins w:id="10858" w:author="[SRVCC]" w:date="2020-01-28T19:30:00Z">
        <w:r w:rsidRPr="00A047D1">
          <w:t>UTRA</w:t>
        </w:r>
        <w:r>
          <w:t>-FDD</w:t>
        </w:r>
        <w:r w:rsidRPr="00A047D1">
          <w:t>-CellIndexList</w:t>
        </w:r>
        <w:r>
          <w:t>-r16</w:t>
        </w:r>
        <w:r w:rsidRPr="00A047D1">
          <w:t xml:space="preserve"> ::=                     SEQUENCE (SIZE (1..maxCellMeasUTRA</w:t>
        </w:r>
        <w:r>
          <w:t>-FDD-r16</w:t>
        </w:r>
        <w:r w:rsidRPr="00A047D1">
          <w:t>)) OF UTRA</w:t>
        </w:r>
        <w:r>
          <w:t>-FDD</w:t>
        </w:r>
        <w:r w:rsidRPr="00A047D1">
          <w:t>-CellIndex</w:t>
        </w:r>
        <w:r>
          <w:t>-r16</w:t>
        </w:r>
      </w:ins>
    </w:p>
    <w:p w14:paraId="08E88096" w14:textId="77777777" w:rsidR="00EF1B5B" w:rsidRPr="00A047D1" w:rsidRDefault="00EF1B5B" w:rsidP="00EF1B5B">
      <w:pPr>
        <w:pStyle w:val="PL"/>
        <w:rPr>
          <w:ins w:id="10859" w:author="[SRVCC]" w:date="2020-01-28T19:30:00Z"/>
        </w:rPr>
      </w:pPr>
    </w:p>
    <w:p w14:paraId="5A99B755" w14:textId="77777777" w:rsidR="00EF1B5B" w:rsidRPr="00A047D1" w:rsidRDefault="00EF1B5B" w:rsidP="00EF1B5B">
      <w:pPr>
        <w:pStyle w:val="PL"/>
        <w:rPr>
          <w:ins w:id="10860" w:author="[SRVCC]" w:date="2020-01-28T19:30:00Z"/>
        </w:rPr>
      </w:pPr>
      <w:ins w:id="10861" w:author="[SRVCC]" w:date="2020-01-28T19:30:00Z">
        <w:r w:rsidRPr="00A047D1">
          <w:t>UTRA</w:t>
        </w:r>
        <w:r>
          <w:t>-FDD</w:t>
        </w:r>
        <w:r w:rsidRPr="00A047D1">
          <w:t>-CellIndex</w:t>
        </w:r>
        <w:r>
          <w:t>-r16</w:t>
        </w:r>
        <w:r w:rsidRPr="00A047D1">
          <w:t xml:space="preserve"> ::=                         INTEGER (1..</w:t>
        </w:r>
        <w:r w:rsidRPr="00BA0E57">
          <w:t>maxCellMeasUTRA</w:t>
        </w:r>
        <w:r>
          <w:t>-FDD-</w:t>
        </w:r>
        <w:r w:rsidRPr="00BA0E57">
          <w:t>r16</w:t>
        </w:r>
        <w:r w:rsidRPr="00A047D1">
          <w:t>)</w:t>
        </w:r>
      </w:ins>
    </w:p>
    <w:p w14:paraId="561B2499" w14:textId="77777777" w:rsidR="00EF1B5B" w:rsidRDefault="00EF1B5B" w:rsidP="00EF1B5B">
      <w:pPr>
        <w:pStyle w:val="PL"/>
        <w:rPr>
          <w:ins w:id="10862" w:author="[SRVCC]" w:date="2020-01-28T19:30:00Z"/>
        </w:rPr>
      </w:pPr>
    </w:p>
    <w:p w14:paraId="6A57F0EC"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3" w:author="[SRVCC]" w:date="2020-01-28T19:30:00Z"/>
          <w:rFonts w:ascii="Courier New" w:hAnsi="Courier New"/>
          <w:noProof/>
          <w:color w:val="808080"/>
          <w:sz w:val="16"/>
          <w:lang w:eastAsia="en-GB"/>
        </w:rPr>
      </w:pPr>
      <w:ins w:id="10864" w:author="[SRVCC]" w:date="2020-01-28T19:30:00Z">
        <w:r w:rsidRPr="00D867FA">
          <w:rPr>
            <w:rFonts w:ascii="Courier New" w:hAnsi="Courier New"/>
            <w:noProof/>
            <w:color w:val="808080"/>
            <w:sz w:val="16"/>
            <w:lang w:eastAsia="en-GB"/>
          </w:rPr>
          <w:t>-- TAG-MEASOBJECTUTRA-FDD-STOP</w:t>
        </w:r>
      </w:ins>
    </w:p>
    <w:p w14:paraId="4AC28ACA"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5" w:author="[SRVCC]" w:date="2020-01-28T19:30:00Z"/>
          <w:rFonts w:ascii="Courier New" w:hAnsi="Courier New"/>
          <w:noProof/>
          <w:color w:val="808080"/>
          <w:sz w:val="16"/>
          <w:lang w:eastAsia="en-GB"/>
        </w:rPr>
      </w:pPr>
      <w:ins w:id="10866" w:author="[SRVCC]" w:date="2020-01-28T19:30:00Z">
        <w:r w:rsidRPr="00D867FA">
          <w:rPr>
            <w:rFonts w:ascii="Courier New" w:hAnsi="Courier New"/>
            <w:noProof/>
            <w:color w:val="808080"/>
            <w:sz w:val="16"/>
            <w:lang w:eastAsia="en-GB"/>
          </w:rPr>
          <w:t>-- ASN1STOP</w:t>
        </w:r>
      </w:ins>
    </w:p>
    <w:p w14:paraId="2453474B" w14:textId="77777777" w:rsidR="00EF1B5B" w:rsidRPr="005134A4" w:rsidRDefault="00EF1B5B" w:rsidP="00EF1B5B">
      <w:pPr>
        <w:rPr>
          <w:ins w:id="10867" w:author="[SRVCC]" w:date="2020-01-28T19:3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1B5B" w:rsidRPr="005134A4" w14:paraId="7D2858C5" w14:textId="77777777" w:rsidTr="00B1003E">
        <w:trPr>
          <w:cantSplit/>
          <w:tblHeader/>
          <w:ins w:id="10868" w:author="[SRVCC]" w:date="2020-01-28T19:30:00Z"/>
        </w:trPr>
        <w:tc>
          <w:tcPr>
            <w:tcW w:w="14175" w:type="dxa"/>
          </w:tcPr>
          <w:p w14:paraId="29E2CEE8" w14:textId="77777777" w:rsidR="00EF1B5B" w:rsidRPr="005134A4" w:rsidRDefault="00EF1B5B" w:rsidP="00B1003E">
            <w:pPr>
              <w:pStyle w:val="TAH"/>
              <w:rPr>
                <w:ins w:id="10869" w:author="[SRVCC]" w:date="2020-01-28T19:30:00Z"/>
                <w:lang w:eastAsia="en-GB"/>
              </w:rPr>
            </w:pPr>
            <w:ins w:id="10870" w:author="[SRVCC]" w:date="2020-01-28T19:30:00Z">
              <w:r w:rsidRPr="005134A4">
                <w:rPr>
                  <w:i/>
                  <w:noProof/>
                  <w:lang w:eastAsia="en-GB"/>
                </w:rPr>
                <w:t>MeasObjectUTRA</w:t>
              </w:r>
              <w:r>
                <w:rPr>
                  <w:i/>
                  <w:noProof/>
                  <w:lang w:eastAsia="en-GB"/>
                </w:rPr>
                <w:t>-FDD</w:t>
              </w:r>
              <w:r w:rsidRPr="005134A4">
                <w:rPr>
                  <w:iCs/>
                  <w:noProof/>
                  <w:lang w:eastAsia="en-GB"/>
                </w:rPr>
                <w:t xml:space="preserve"> field descriptions</w:t>
              </w:r>
            </w:ins>
          </w:p>
        </w:tc>
      </w:tr>
      <w:tr w:rsidR="00EF1B5B" w:rsidRPr="005134A4" w14:paraId="58713E11" w14:textId="77777777" w:rsidTr="00B1003E">
        <w:trPr>
          <w:cantSplit/>
          <w:ins w:id="10871" w:author="[SRVCC]" w:date="2020-01-28T19:30:00Z"/>
        </w:trPr>
        <w:tc>
          <w:tcPr>
            <w:tcW w:w="14175" w:type="dxa"/>
          </w:tcPr>
          <w:p w14:paraId="0FE26A24" w14:textId="77777777" w:rsidR="00EF1B5B" w:rsidRPr="005134A4" w:rsidRDefault="00EF1B5B" w:rsidP="00B1003E">
            <w:pPr>
              <w:pStyle w:val="TAL"/>
              <w:rPr>
                <w:ins w:id="10872" w:author="[SRVCC]" w:date="2020-01-28T19:30:00Z"/>
                <w:b/>
                <w:bCs/>
                <w:i/>
                <w:noProof/>
                <w:lang w:eastAsia="en-GB"/>
              </w:rPr>
            </w:pPr>
            <w:ins w:id="10873" w:author="[SRVCC]" w:date="2020-01-28T19:30:00Z">
              <w:r w:rsidRPr="005134A4">
                <w:rPr>
                  <w:b/>
                  <w:bCs/>
                  <w:i/>
                  <w:noProof/>
                  <w:lang w:eastAsia="en-GB"/>
                </w:rPr>
                <w:t>carrierFreq</w:t>
              </w:r>
            </w:ins>
          </w:p>
          <w:p w14:paraId="7C0EA231" w14:textId="77777777" w:rsidR="00EF1B5B" w:rsidRPr="005134A4" w:rsidRDefault="00EF1B5B" w:rsidP="00B1003E">
            <w:pPr>
              <w:pStyle w:val="TAL"/>
              <w:rPr>
                <w:ins w:id="10874" w:author="[SRVCC]" w:date="2020-01-28T19:30:00Z"/>
                <w:lang w:eastAsia="en-GB"/>
              </w:rPr>
            </w:pPr>
            <w:ins w:id="10875" w:author="[SRVCC]" w:date="2020-01-28T19:30:00Z">
              <w:r w:rsidRPr="005134A4">
                <w:rPr>
                  <w:lang w:eastAsia="en-GB"/>
                </w:rPr>
                <w:t>Identifies UTRA</w:t>
              </w:r>
              <w:r>
                <w:t>-FDD</w:t>
              </w:r>
              <w:r w:rsidRPr="005134A4">
                <w:rPr>
                  <w:lang w:eastAsia="en-GB"/>
                </w:rPr>
                <w:t xml:space="preserve"> carrier frequency for which this configuration is valid.</w:t>
              </w:r>
              <w:r w:rsidRPr="005134A4">
                <w:rPr>
                  <w:lang w:eastAsia="ko-KR"/>
                </w:rPr>
                <w:t xml:space="preserve"> </w:t>
              </w:r>
              <w:r w:rsidRPr="005134A4">
                <w:rPr>
                  <w:bCs/>
                  <w:noProof/>
                  <w:lang w:eastAsia="ko-KR"/>
                </w:rPr>
                <w:t>N</w:t>
              </w:r>
              <w:r>
                <w:rPr>
                  <w:bCs/>
                  <w:noProof/>
                  <w:lang w:eastAsia="ko-KR"/>
                </w:rPr>
                <w:t>R</w:t>
              </w:r>
              <w:r w:rsidRPr="005134A4">
                <w:rPr>
                  <w:bCs/>
                  <w:noProof/>
                  <w:lang w:eastAsia="ko-KR"/>
                </w:rPr>
                <w:t xml:space="preserve"> does not configure more than one measurement object for the same physical frequency regardless of the ARFCN used to indicate this.</w:t>
              </w:r>
            </w:ins>
          </w:p>
        </w:tc>
      </w:tr>
      <w:tr w:rsidR="00EF1B5B" w:rsidRPr="005134A4" w14:paraId="55456E44" w14:textId="77777777" w:rsidTr="00B1003E">
        <w:trPr>
          <w:cantSplit/>
          <w:ins w:id="10876" w:author="[SRVCC]" w:date="2020-01-28T19:30:00Z"/>
        </w:trPr>
        <w:tc>
          <w:tcPr>
            <w:tcW w:w="14175" w:type="dxa"/>
          </w:tcPr>
          <w:p w14:paraId="0B66ED38" w14:textId="77777777" w:rsidR="00EF1B5B" w:rsidRPr="005134A4" w:rsidRDefault="00EF1B5B" w:rsidP="00B1003E">
            <w:pPr>
              <w:pStyle w:val="TAL"/>
              <w:rPr>
                <w:ins w:id="10877" w:author="[SRVCC]" w:date="2020-01-28T19:30:00Z"/>
                <w:b/>
                <w:bCs/>
                <w:i/>
                <w:noProof/>
                <w:lang w:eastAsia="en-GB"/>
              </w:rPr>
            </w:pPr>
            <w:ins w:id="10878" w:author="[SRVCC]" w:date="2020-01-28T19:30:00Z">
              <w:r w:rsidRPr="005134A4">
                <w:rPr>
                  <w:b/>
                  <w:bCs/>
                  <w:i/>
                  <w:noProof/>
                  <w:lang w:eastAsia="en-GB"/>
                </w:rPr>
                <w:t>cellIndex</w:t>
              </w:r>
              <w:r>
                <w:rPr>
                  <w:b/>
                  <w:bCs/>
                  <w:i/>
                  <w:noProof/>
                  <w:lang w:eastAsia="en-GB"/>
                </w:rPr>
                <w:t>UTRA</w:t>
              </w:r>
              <w:r w:rsidRPr="00C352DD">
                <w:rPr>
                  <w:b/>
                  <w:i/>
                </w:rPr>
                <w:t>-FDD</w:t>
              </w:r>
            </w:ins>
          </w:p>
          <w:p w14:paraId="06A7250F" w14:textId="77777777" w:rsidR="00EF1B5B" w:rsidRPr="005134A4" w:rsidRDefault="00EF1B5B" w:rsidP="00B1003E">
            <w:pPr>
              <w:pStyle w:val="TAL"/>
              <w:rPr>
                <w:ins w:id="10879" w:author="[SRVCC]" w:date="2020-01-28T19:30:00Z"/>
                <w:lang w:eastAsia="en-GB"/>
              </w:rPr>
            </w:pPr>
            <w:ins w:id="10880" w:author="[SRVCC]" w:date="2020-01-28T19:30:00Z">
              <w:r w:rsidRPr="005134A4">
                <w:rPr>
                  <w:lang w:eastAsia="en-GB"/>
                </w:rPr>
                <w:t>Entry index in the neighbouring cell list.</w:t>
              </w:r>
            </w:ins>
          </w:p>
        </w:tc>
      </w:tr>
      <w:tr w:rsidR="00EF1B5B" w:rsidRPr="005134A4" w14:paraId="76139335" w14:textId="77777777" w:rsidTr="00B1003E">
        <w:trPr>
          <w:cantSplit/>
          <w:ins w:id="10881" w:author="[SRVCC]" w:date="2020-01-28T19:30:00Z"/>
        </w:trPr>
        <w:tc>
          <w:tcPr>
            <w:tcW w:w="14175" w:type="dxa"/>
          </w:tcPr>
          <w:p w14:paraId="63A3FAEC" w14:textId="77777777" w:rsidR="00EF1B5B" w:rsidRPr="005134A4" w:rsidRDefault="00EF1B5B" w:rsidP="00B1003E">
            <w:pPr>
              <w:pStyle w:val="TAL"/>
              <w:rPr>
                <w:ins w:id="10882" w:author="[SRVCC]" w:date="2020-01-28T19:30:00Z"/>
                <w:b/>
                <w:bCs/>
                <w:i/>
                <w:noProof/>
                <w:lang w:eastAsia="en-GB"/>
              </w:rPr>
            </w:pPr>
            <w:ins w:id="10883" w:author="[SRVCC]" w:date="2020-01-28T19:30:00Z">
              <w:r w:rsidRPr="005134A4">
                <w:rPr>
                  <w:b/>
                  <w:bCs/>
                  <w:i/>
                  <w:noProof/>
                  <w:lang w:eastAsia="en-GB"/>
                </w:rPr>
                <w:t>cellsToAddModList</w:t>
              </w:r>
            </w:ins>
          </w:p>
          <w:p w14:paraId="24DE0FDF" w14:textId="77777777" w:rsidR="00EF1B5B" w:rsidRPr="005134A4" w:rsidRDefault="00EF1B5B" w:rsidP="00B1003E">
            <w:pPr>
              <w:pStyle w:val="TAL"/>
              <w:rPr>
                <w:ins w:id="10884" w:author="[SRVCC]" w:date="2020-01-28T19:30:00Z"/>
                <w:lang w:eastAsia="en-GB"/>
              </w:rPr>
            </w:pPr>
            <w:ins w:id="10885" w:author="[SRVCC]" w:date="2020-01-28T19:30:00Z">
              <w:r w:rsidRPr="005134A4">
                <w:rPr>
                  <w:lang w:eastAsia="en-GB"/>
                </w:rPr>
                <w:t xml:space="preserve">List of </w:t>
              </w:r>
              <w:r w:rsidRPr="005134A4">
                <w:rPr>
                  <w:lang w:eastAsia="zh-CN"/>
                </w:rPr>
                <w:t>UTRA</w:t>
              </w:r>
              <w:r>
                <w:rPr>
                  <w:lang w:eastAsia="zh-CN"/>
                </w:rPr>
                <w:t>-</w:t>
              </w:r>
              <w:r w:rsidRPr="005134A4">
                <w:rPr>
                  <w:lang w:eastAsia="zh-CN"/>
                </w:rPr>
                <w:t xml:space="preserve">FDD </w:t>
              </w:r>
              <w:r w:rsidRPr="005134A4">
                <w:rPr>
                  <w:lang w:eastAsia="en-GB"/>
                </w:rPr>
                <w:t>cells to add/modify in the neighbouring cell list.</w:t>
              </w:r>
            </w:ins>
          </w:p>
        </w:tc>
      </w:tr>
      <w:tr w:rsidR="00EF1B5B" w:rsidRPr="005134A4" w14:paraId="001DCF94" w14:textId="77777777" w:rsidTr="00B1003E">
        <w:trPr>
          <w:cantSplit/>
          <w:trHeight w:val="52"/>
          <w:ins w:id="10886" w:author="[SRVCC]" w:date="2020-01-28T19:30:00Z"/>
        </w:trPr>
        <w:tc>
          <w:tcPr>
            <w:tcW w:w="14175" w:type="dxa"/>
            <w:tcBorders>
              <w:bottom w:val="single" w:sz="4" w:space="0" w:color="808080"/>
            </w:tcBorders>
          </w:tcPr>
          <w:p w14:paraId="6803571B" w14:textId="77777777" w:rsidR="00EF1B5B" w:rsidRPr="005134A4" w:rsidRDefault="00EF1B5B" w:rsidP="00B1003E">
            <w:pPr>
              <w:pStyle w:val="TAL"/>
              <w:rPr>
                <w:ins w:id="10887" w:author="[SRVCC]" w:date="2020-01-28T19:30:00Z"/>
                <w:b/>
                <w:bCs/>
                <w:i/>
                <w:noProof/>
                <w:lang w:eastAsia="en-GB"/>
              </w:rPr>
            </w:pPr>
            <w:ins w:id="10888" w:author="[SRVCC]" w:date="2020-01-28T19:30:00Z">
              <w:r w:rsidRPr="005134A4">
                <w:rPr>
                  <w:b/>
                  <w:bCs/>
                  <w:i/>
                  <w:noProof/>
                  <w:lang w:eastAsia="en-GB"/>
                </w:rPr>
                <w:t>cellsToRemoveList</w:t>
              </w:r>
            </w:ins>
          </w:p>
          <w:p w14:paraId="63319494" w14:textId="77777777" w:rsidR="00EF1B5B" w:rsidRPr="005134A4" w:rsidRDefault="00EF1B5B" w:rsidP="00B1003E">
            <w:pPr>
              <w:pStyle w:val="TAL"/>
              <w:rPr>
                <w:ins w:id="10889" w:author="[SRVCC]" w:date="2020-01-28T19:30:00Z"/>
                <w:lang w:eastAsia="en-GB"/>
              </w:rPr>
            </w:pPr>
            <w:ins w:id="10890" w:author="[SRVCC]" w:date="2020-01-28T19:30:00Z">
              <w:r w:rsidRPr="005134A4">
                <w:rPr>
                  <w:lang w:eastAsia="en-GB"/>
                </w:rPr>
                <w:t>List of cells to remove from the neighbouring cell list.</w:t>
              </w:r>
            </w:ins>
          </w:p>
        </w:tc>
      </w:tr>
      <w:tr w:rsidR="00EF1B5B" w:rsidRPr="005134A4" w14:paraId="6160F6BD" w14:textId="77777777" w:rsidTr="00B1003E">
        <w:trPr>
          <w:cantSplit/>
          <w:ins w:id="10891" w:author="[SRVCC]" w:date="2020-01-28T19:30:00Z"/>
        </w:trPr>
        <w:tc>
          <w:tcPr>
            <w:tcW w:w="14175" w:type="dxa"/>
          </w:tcPr>
          <w:p w14:paraId="12B12421" w14:textId="77777777" w:rsidR="00EF1B5B" w:rsidRPr="00A047D1" w:rsidRDefault="00EF1B5B" w:rsidP="00B1003E">
            <w:pPr>
              <w:pStyle w:val="TAL"/>
              <w:rPr>
                <w:ins w:id="10892" w:author="[SRVCC]" w:date="2020-01-28T19:30:00Z"/>
                <w:b/>
                <w:i/>
                <w:lang w:eastAsia="ja-JP"/>
              </w:rPr>
            </w:pPr>
            <w:ins w:id="10893" w:author="[SRVCC]" w:date="2020-01-28T19:30:00Z">
              <w:r w:rsidRPr="00A047D1">
                <w:rPr>
                  <w:b/>
                  <w:i/>
                  <w:lang w:eastAsia="ja-JP"/>
                </w:rPr>
                <w:t>utra</w:t>
              </w:r>
              <w:r w:rsidRPr="00C352DD">
                <w:rPr>
                  <w:b/>
                </w:rPr>
                <w:t>-</w:t>
              </w:r>
              <w:r w:rsidRPr="00C352DD">
                <w:rPr>
                  <w:b/>
                  <w:i/>
                </w:rPr>
                <w:t>FDD</w:t>
              </w:r>
              <w:r w:rsidRPr="00A047D1">
                <w:rPr>
                  <w:b/>
                  <w:i/>
                  <w:lang w:eastAsia="ja-JP"/>
                </w:rPr>
                <w:t>-Q-OffsetRange</w:t>
              </w:r>
            </w:ins>
          </w:p>
          <w:p w14:paraId="30C3C4C8" w14:textId="77777777" w:rsidR="00EF1B5B" w:rsidRPr="005134A4" w:rsidRDefault="00EF1B5B" w:rsidP="00B1003E">
            <w:pPr>
              <w:pStyle w:val="TAL"/>
              <w:rPr>
                <w:ins w:id="10894" w:author="[SRVCC]" w:date="2020-01-28T19:30:00Z"/>
                <w:b/>
                <w:bCs/>
                <w:i/>
                <w:noProof/>
                <w:lang w:eastAsia="en-GB"/>
              </w:rPr>
            </w:pPr>
            <w:ins w:id="10895" w:author="[SRVCC]" w:date="2020-01-28T19:30:00Z">
              <w:r w:rsidRPr="00A047D1">
                <w:rPr>
                  <w:lang w:eastAsia="ja-JP"/>
                </w:rPr>
                <w:t>Used to indicate a frequency specific offset to be applied when evaluating triggering conditions for measurement reporting. The value is in dB.</w:t>
              </w:r>
            </w:ins>
          </w:p>
        </w:tc>
      </w:tr>
    </w:tbl>
    <w:p w14:paraId="5FE6AB04" w14:textId="77777777" w:rsidR="00EF1B5B" w:rsidRPr="00614F26" w:rsidRDefault="00EF1B5B" w:rsidP="00EF1B5B">
      <w:pPr>
        <w:rPr>
          <w:ins w:id="10896" w:author="[SRVCC]" w:date="2020-01-28T19:30:00Z"/>
        </w:rPr>
      </w:pPr>
    </w:p>
    <w:p w14:paraId="36C6D7F9" w14:textId="226C6C18" w:rsidR="002C5D28" w:rsidRPr="00325D1F" w:rsidRDefault="002C5D28" w:rsidP="00E23515">
      <w:pPr>
        <w:pStyle w:val="Heading4"/>
        <w:rPr>
          <w:i/>
          <w:lang w:val="en-GB"/>
        </w:rPr>
      </w:pPr>
      <w:r w:rsidRPr="00325D1F">
        <w:rPr>
          <w:i/>
          <w:lang w:val="en-GB"/>
        </w:rPr>
        <w:t>–</w:t>
      </w:r>
      <w:r w:rsidRPr="00325D1F">
        <w:rPr>
          <w:i/>
          <w:lang w:val="en-GB"/>
        </w:rPr>
        <w:tab/>
        <w:t>MeasResultCellListSFTD</w:t>
      </w:r>
      <w:r w:rsidR="005D7B14" w:rsidRPr="00325D1F">
        <w:rPr>
          <w:i/>
          <w:lang w:val="en-GB"/>
        </w:rPr>
        <w:t>-NR</w:t>
      </w:r>
      <w:bookmarkEnd w:id="10818"/>
      <w:bookmarkEnd w:id="1081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0897" w:name="_Toc20426010"/>
      <w:bookmarkStart w:id="10898" w:name="_Toc29321406"/>
      <w:r w:rsidRPr="00325D1F">
        <w:rPr>
          <w:i/>
          <w:lang w:val="en-GB"/>
        </w:rPr>
        <w:t>–</w:t>
      </w:r>
      <w:r w:rsidRPr="00325D1F">
        <w:rPr>
          <w:i/>
          <w:lang w:val="en-GB"/>
        </w:rPr>
        <w:tab/>
        <w:t>MeasResultCellListSFTD-EUTRA</w:t>
      </w:r>
      <w:bookmarkEnd w:id="10897"/>
      <w:bookmarkEnd w:id="10898"/>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00B83C73" w14:textId="77777777" w:rsidR="00253D5F" w:rsidRDefault="00253D5F" w:rsidP="00253D5F">
      <w:pPr>
        <w:rPr>
          <w:ins w:id="10899" w:author="[108#33][DCCA]" w:date="2020-01-24T11:57:00Z"/>
        </w:rPr>
      </w:pPr>
    </w:p>
    <w:p w14:paraId="36F3B81B" w14:textId="77777777" w:rsidR="00253D5F" w:rsidRPr="0064239E" w:rsidRDefault="00253D5F" w:rsidP="00253D5F">
      <w:pPr>
        <w:keepNext/>
        <w:keepLines/>
        <w:spacing w:before="120"/>
        <w:ind w:left="1418" w:hanging="1418"/>
        <w:outlineLvl w:val="3"/>
        <w:rPr>
          <w:ins w:id="10900" w:author="[108#33][DCCA]" w:date="2020-01-24T11:57:00Z"/>
          <w:rFonts w:ascii="Arial" w:hAnsi="Arial"/>
          <w:i/>
          <w:sz w:val="24"/>
          <w:lang w:eastAsia="x-none"/>
        </w:rPr>
      </w:pPr>
      <w:ins w:id="10901" w:author="[108#33][DCCA]" w:date="2020-01-24T11:57:00Z">
        <w:r w:rsidRPr="0064239E">
          <w:rPr>
            <w:rFonts w:ascii="Arial" w:hAnsi="Arial"/>
            <w:sz w:val="24"/>
            <w:lang w:eastAsia="x-none"/>
          </w:rPr>
          <w:t>–</w:t>
        </w:r>
        <w:r w:rsidRPr="0064239E">
          <w:rPr>
            <w:rFonts w:ascii="Arial" w:hAnsi="Arial"/>
            <w:sz w:val="24"/>
            <w:lang w:eastAsia="x-none"/>
          </w:rPr>
          <w:tab/>
        </w:r>
        <w:r w:rsidRPr="0064239E">
          <w:rPr>
            <w:rFonts w:ascii="Arial" w:hAnsi="Arial"/>
            <w:i/>
            <w:sz w:val="24"/>
            <w:lang w:eastAsia="x-none"/>
          </w:rPr>
          <w:t>MeasResultIdleEUTRA</w:t>
        </w:r>
      </w:ins>
    </w:p>
    <w:p w14:paraId="3EEAC3B8" w14:textId="77777777" w:rsidR="00253D5F" w:rsidRPr="0064239E" w:rsidRDefault="00253D5F" w:rsidP="00253D5F">
      <w:pPr>
        <w:rPr>
          <w:ins w:id="10902" w:author="[108#33][DCCA]" w:date="2020-01-24T11:57:00Z"/>
        </w:rPr>
      </w:pPr>
      <w:ins w:id="10903" w:author="[108#33][DCCA]" w:date="2020-01-24T11:57:00Z">
        <w:r w:rsidRPr="0064239E">
          <w:t xml:space="preserve">The IE </w:t>
        </w:r>
        <w:r w:rsidRPr="0064239E">
          <w:rPr>
            <w:i/>
          </w:rPr>
          <w:t>MeasResultIdleEUTRA</w:t>
        </w:r>
        <w:r w:rsidRPr="0064239E">
          <w:t xml:space="preserve"> covers the E-UTRA measurement results performed in RRC_IDLE and RRC_INACTIVE.</w:t>
        </w:r>
      </w:ins>
    </w:p>
    <w:p w14:paraId="4F633BF7" w14:textId="77777777" w:rsidR="00253D5F" w:rsidRPr="0064239E" w:rsidRDefault="00253D5F" w:rsidP="00253D5F">
      <w:pPr>
        <w:keepNext/>
        <w:keepLines/>
        <w:spacing w:before="60"/>
        <w:jc w:val="center"/>
        <w:rPr>
          <w:ins w:id="10904" w:author="[108#33][DCCA]" w:date="2020-01-24T11:57:00Z"/>
          <w:rFonts w:ascii="Arial" w:hAnsi="Arial"/>
          <w:b/>
          <w:lang w:eastAsia="x-none"/>
        </w:rPr>
      </w:pPr>
      <w:ins w:id="10905" w:author="[108#33][DCCA]" w:date="2020-01-24T11:57:00Z">
        <w:r w:rsidRPr="0064239E">
          <w:rPr>
            <w:rFonts w:ascii="Arial" w:hAnsi="Arial"/>
            <w:b/>
            <w:i/>
            <w:lang w:eastAsia="x-none"/>
          </w:rPr>
          <w:t>MeasResultIdleEUTRA</w:t>
        </w:r>
        <w:r w:rsidRPr="0064239E">
          <w:rPr>
            <w:rFonts w:ascii="Arial" w:hAnsi="Arial"/>
            <w:b/>
            <w:lang w:eastAsia="x-none"/>
          </w:rPr>
          <w:t xml:space="preserve"> information element</w:t>
        </w:r>
      </w:ins>
    </w:p>
    <w:p w14:paraId="2D004F9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6" w:author="[108#33][DCCA]" w:date="2020-01-24T11:57:00Z"/>
          <w:rFonts w:ascii="Courier New" w:hAnsi="Courier New"/>
          <w:noProof/>
          <w:sz w:val="16"/>
          <w:lang w:eastAsia="en-GB"/>
        </w:rPr>
      </w:pPr>
      <w:ins w:id="10907" w:author="[108#33][DCCA]" w:date="2020-01-24T11:57:00Z">
        <w:r w:rsidRPr="0064239E">
          <w:rPr>
            <w:rFonts w:ascii="Courier New" w:hAnsi="Courier New"/>
            <w:noProof/>
            <w:sz w:val="16"/>
            <w:lang w:eastAsia="en-GB"/>
          </w:rPr>
          <w:t>-- ASN1START</w:t>
        </w:r>
      </w:ins>
    </w:p>
    <w:p w14:paraId="7FF9498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8" w:author="[108#33][DCCA]" w:date="2020-01-24T11:57:00Z"/>
          <w:rFonts w:ascii="Courier New" w:hAnsi="Courier New"/>
          <w:noProof/>
          <w:sz w:val="16"/>
          <w:lang w:eastAsia="en-GB"/>
        </w:rPr>
      </w:pPr>
      <w:ins w:id="10909" w:author="[108#33][DCCA]" w:date="2020-01-24T11:57:00Z">
        <w:r w:rsidRPr="0064239E">
          <w:rPr>
            <w:rFonts w:ascii="Courier New" w:hAnsi="Courier New"/>
            <w:noProof/>
            <w:sz w:val="16"/>
            <w:lang w:eastAsia="en-GB"/>
          </w:rPr>
          <w:t>-- TAG-MEASRESULTIDLEEUTRA-START</w:t>
        </w:r>
      </w:ins>
    </w:p>
    <w:p w14:paraId="1987012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0" w:author="[108#33][DCCA]" w:date="2020-01-24T11:57:00Z"/>
          <w:rFonts w:ascii="Courier New" w:hAnsi="Courier New"/>
          <w:noProof/>
          <w:sz w:val="16"/>
          <w:lang w:eastAsia="en-GB"/>
        </w:rPr>
      </w:pPr>
    </w:p>
    <w:p w14:paraId="6B4352A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1" w:author="[108#33][DCCA]" w:date="2020-01-24T11:57:00Z"/>
          <w:rFonts w:ascii="Courier New" w:hAnsi="Courier New"/>
          <w:noProof/>
          <w:sz w:val="16"/>
          <w:lang w:eastAsia="en-GB"/>
        </w:rPr>
      </w:pPr>
      <w:ins w:id="10912" w:author="[108#33][DCCA]" w:date="2020-01-24T11:57:00Z">
        <w:r w:rsidRPr="0064239E">
          <w:rPr>
            <w:rFonts w:ascii="Courier New" w:hAnsi="Courier New"/>
            <w:noProof/>
            <w:sz w:val="16"/>
            <w:lang w:eastAsia="en-GB"/>
          </w:rPr>
          <w:t xml:space="preserve">MeasResult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0C6168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3" w:author="[108#33][DCCA]" w:date="2020-01-24T11:57:00Z"/>
          <w:rFonts w:ascii="Courier New" w:hAnsi="Courier New"/>
          <w:noProof/>
          <w:sz w:val="16"/>
          <w:lang w:eastAsia="en-GB"/>
        </w:rPr>
      </w:pPr>
      <w:ins w:id="10914" w:author="[108#33][DCCA]" w:date="2020-01-24T11:57:00Z">
        <w:r w:rsidRPr="0064239E">
          <w:rPr>
            <w:rFonts w:ascii="Courier New" w:hAnsi="Courier New"/>
            <w:noProof/>
            <w:sz w:val="16"/>
            <w:lang w:eastAsia="en-GB"/>
          </w:rPr>
          <w:t xml:space="preserve">    measResultsPerCarrier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r>
          <w:rPr>
            <w:rFonts w:ascii="Courier New" w:hAnsi="Courier New"/>
            <w:noProof/>
            <w:sz w:val="16"/>
            <w:lang w:eastAsia="en-GB"/>
          </w:rPr>
          <w:t>maxNrof</w:t>
        </w:r>
        <w:r w:rsidRPr="0064239E">
          <w:rPr>
            <w:rFonts w:ascii="Courier New" w:hAnsi="Courier New"/>
            <w:noProof/>
            <w:sz w:val="16"/>
            <w:lang w:eastAsia="en-GB"/>
          </w:rPr>
          <w:t>FFS)) OF MeasResultsPerCarrierIdleEUTRA-r16,</w:t>
        </w:r>
      </w:ins>
    </w:p>
    <w:p w14:paraId="1A5AEE5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5" w:author="[108#33][DCCA]" w:date="2020-01-24T11:57:00Z"/>
          <w:rFonts w:ascii="Courier New" w:hAnsi="Courier New"/>
          <w:noProof/>
          <w:sz w:val="16"/>
          <w:lang w:eastAsia="en-GB"/>
        </w:rPr>
      </w:pPr>
      <w:ins w:id="10916" w:author="[108#33][DCCA]" w:date="2020-01-24T11:57:00Z">
        <w:r w:rsidRPr="0064239E">
          <w:rPr>
            <w:rFonts w:ascii="Courier New" w:hAnsi="Courier New"/>
            <w:noProof/>
            <w:sz w:val="16"/>
            <w:lang w:eastAsia="en-GB"/>
          </w:rPr>
          <w:t xml:space="preserve">    ...</w:t>
        </w:r>
      </w:ins>
    </w:p>
    <w:p w14:paraId="2D7578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7" w:author="[108#33][DCCA]" w:date="2020-01-24T11:57:00Z"/>
          <w:rFonts w:ascii="Courier New" w:hAnsi="Courier New"/>
          <w:noProof/>
          <w:sz w:val="16"/>
          <w:lang w:eastAsia="en-GB"/>
        </w:rPr>
      </w:pPr>
      <w:ins w:id="10918" w:author="[108#33][DCCA]" w:date="2020-01-24T11:57:00Z">
        <w:r w:rsidRPr="0064239E">
          <w:rPr>
            <w:rFonts w:ascii="Courier New" w:hAnsi="Courier New"/>
            <w:noProof/>
            <w:sz w:val="16"/>
            <w:lang w:eastAsia="en-GB"/>
          </w:rPr>
          <w:t>}</w:t>
        </w:r>
      </w:ins>
    </w:p>
    <w:p w14:paraId="0EAB5F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9" w:author="[108#33][DCCA]" w:date="2020-01-24T11:57:00Z"/>
          <w:rFonts w:ascii="Courier New" w:hAnsi="Courier New"/>
          <w:noProof/>
          <w:sz w:val="16"/>
          <w:lang w:eastAsia="en-GB"/>
        </w:rPr>
      </w:pPr>
    </w:p>
    <w:p w14:paraId="5F82471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0" w:author="[108#33][DCCA]" w:date="2020-01-24T11:57:00Z"/>
          <w:rFonts w:ascii="Courier New" w:hAnsi="Courier New"/>
          <w:noProof/>
          <w:sz w:val="16"/>
          <w:lang w:eastAsia="en-GB"/>
        </w:rPr>
      </w:pPr>
      <w:ins w:id="10921" w:author="[108#33][DCCA]" w:date="2020-01-24T11:57:00Z">
        <w:r w:rsidRPr="0064239E">
          <w:rPr>
            <w:rFonts w:ascii="Courier New" w:hAnsi="Courier New"/>
            <w:noProof/>
            <w:sz w:val="16"/>
            <w:lang w:eastAsia="en-GB"/>
          </w:rPr>
          <w:t>MeasResultsPerCarrierIdleEUTRA-r16 ::=</w:t>
        </w:r>
        <w:r w:rsidRPr="0064239E">
          <w:rPr>
            <w:rFonts w:ascii="Courier New" w:hAnsi="Courier New"/>
            <w:noProof/>
            <w:sz w:val="16"/>
            <w:lang w:eastAsia="en-GB"/>
          </w:rPr>
          <w:tab/>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3ED1B2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2" w:author="[108#33][DCCA]" w:date="2020-01-24T11:57:00Z"/>
          <w:rFonts w:ascii="Courier New" w:hAnsi="Courier New"/>
          <w:noProof/>
          <w:sz w:val="16"/>
          <w:lang w:eastAsia="en-GB"/>
        </w:rPr>
      </w:pPr>
      <w:ins w:id="10923" w:author="[108#33][DCCA]" w:date="2020-01-24T11:57:00Z">
        <w:r w:rsidRPr="0064239E">
          <w:rPr>
            <w:rFonts w:ascii="Courier New" w:hAnsi="Courier New"/>
            <w:noProof/>
            <w:sz w:val="16"/>
            <w:lang w:eastAsia="en-GB"/>
          </w:rPr>
          <w:t xml:space="preserve">    carrierFreqEUTRA-r16                </w:t>
        </w:r>
        <w:r w:rsidRPr="0064239E">
          <w:rPr>
            <w:rFonts w:ascii="Courier New" w:hAnsi="Courier New"/>
            <w:noProof/>
            <w:sz w:val="16"/>
            <w:lang w:val="en-US" w:eastAsia="en-GB"/>
          </w:rPr>
          <w:t>ARFCN-ValueEUTRA</w:t>
        </w:r>
        <w:r w:rsidRPr="0064239E">
          <w:rPr>
            <w:rFonts w:ascii="Courier New" w:hAnsi="Courier New"/>
            <w:noProof/>
            <w:sz w:val="16"/>
            <w:lang w:eastAsia="en-GB"/>
          </w:rPr>
          <w:t>,</w:t>
        </w:r>
      </w:ins>
    </w:p>
    <w:p w14:paraId="5A36DD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4" w:author="[108#33][DCCA]" w:date="2020-01-24T11:57:00Z"/>
          <w:rFonts w:ascii="Courier New" w:hAnsi="Courier New"/>
          <w:noProof/>
          <w:sz w:val="16"/>
          <w:lang w:eastAsia="en-GB"/>
        </w:rPr>
      </w:pPr>
      <w:ins w:id="10925" w:author="[108#33][DCCA]" w:date="2020-01-24T11:57:00Z">
        <w:r w:rsidRPr="0064239E">
          <w:rPr>
            <w:rFonts w:ascii="Courier New" w:hAnsi="Courier New"/>
            <w:noProof/>
            <w:sz w:val="16"/>
            <w:lang w:eastAsia="en-GB"/>
          </w:rPr>
          <w:t xml:space="preserve">    measResultsPerCell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maxCellMeasIdle-r16)) OF MeasResultsPerCellIdleEUTRA-r16,</w:t>
        </w:r>
      </w:ins>
    </w:p>
    <w:p w14:paraId="05EB34F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6" w:author="[108#33][DCCA]" w:date="2020-01-24T11:57:00Z"/>
          <w:rFonts w:ascii="Courier New" w:hAnsi="Courier New"/>
          <w:noProof/>
          <w:sz w:val="16"/>
          <w:lang w:eastAsia="en-GB"/>
        </w:rPr>
      </w:pPr>
      <w:ins w:id="10927" w:author="[108#33][DCCA]" w:date="2020-01-24T11:57:00Z">
        <w:r w:rsidRPr="0064239E">
          <w:rPr>
            <w:rFonts w:ascii="Courier New" w:hAnsi="Courier New"/>
            <w:noProof/>
            <w:sz w:val="16"/>
            <w:lang w:eastAsia="en-GB"/>
          </w:rPr>
          <w:t xml:space="preserve">    ...</w:t>
        </w:r>
      </w:ins>
    </w:p>
    <w:p w14:paraId="2B5AD57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8" w:author="[108#33][DCCA]" w:date="2020-01-24T11:57:00Z"/>
          <w:rFonts w:ascii="Courier New" w:hAnsi="Courier New"/>
          <w:noProof/>
          <w:sz w:val="16"/>
          <w:lang w:eastAsia="en-GB"/>
        </w:rPr>
      </w:pPr>
      <w:ins w:id="10929" w:author="[108#33][DCCA]" w:date="2020-01-24T11:57:00Z">
        <w:r w:rsidRPr="0064239E">
          <w:rPr>
            <w:rFonts w:ascii="Courier New" w:hAnsi="Courier New"/>
            <w:noProof/>
            <w:sz w:val="16"/>
            <w:lang w:eastAsia="en-GB"/>
          </w:rPr>
          <w:t>}</w:t>
        </w:r>
      </w:ins>
    </w:p>
    <w:p w14:paraId="56BC473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0" w:author="[108#33][DCCA]" w:date="2020-01-24T11:57:00Z"/>
          <w:rFonts w:ascii="Courier New" w:hAnsi="Courier New"/>
          <w:noProof/>
          <w:sz w:val="16"/>
          <w:lang w:eastAsia="en-GB"/>
        </w:rPr>
      </w:pPr>
    </w:p>
    <w:p w14:paraId="1004F50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1" w:author="[108#33][DCCA]" w:date="2020-01-24T11:57:00Z"/>
          <w:rFonts w:ascii="Courier New" w:hAnsi="Courier New"/>
          <w:noProof/>
          <w:sz w:val="16"/>
          <w:lang w:eastAsia="en-GB"/>
        </w:rPr>
      </w:pPr>
      <w:ins w:id="10932" w:author="[108#33][DCCA]" w:date="2020-01-24T11:57:00Z">
        <w:r w:rsidRPr="0064239E">
          <w:rPr>
            <w:rFonts w:ascii="Courier New" w:hAnsi="Courier New"/>
            <w:noProof/>
            <w:sz w:val="16"/>
            <w:lang w:eastAsia="en-GB"/>
          </w:rPr>
          <w:t xml:space="preserve">MeasResultsPerCell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938E48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3" w:author="[108#33][DCCA]" w:date="2020-01-24T11:57:00Z"/>
          <w:rFonts w:ascii="Courier New" w:hAnsi="Courier New"/>
          <w:noProof/>
          <w:sz w:val="16"/>
          <w:lang w:eastAsia="en-GB"/>
        </w:rPr>
      </w:pPr>
      <w:ins w:id="10934" w:author="[108#33][DCCA]" w:date="2020-01-24T11:57:00Z">
        <w:r w:rsidRPr="0064239E">
          <w:rPr>
            <w:rFonts w:ascii="Courier New" w:hAnsi="Courier New"/>
            <w:noProof/>
            <w:sz w:val="16"/>
            <w:lang w:eastAsia="en-GB"/>
          </w:rPr>
          <w:t xml:space="preserve">    eutra-PhysCellId-r16                EUTRA-PhysCellId,</w:t>
        </w:r>
      </w:ins>
    </w:p>
    <w:p w14:paraId="06A4313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5" w:author="[108#33][DCCA]" w:date="2020-01-24T11:57:00Z"/>
          <w:rFonts w:ascii="Courier New" w:hAnsi="Courier New"/>
          <w:noProof/>
          <w:sz w:val="16"/>
          <w:lang w:eastAsia="en-GB"/>
        </w:rPr>
      </w:pPr>
      <w:ins w:id="10936" w:author="[108#33][DCCA]" w:date="2020-01-24T11:57:00Z">
        <w:r w:rsidRPr="0064239E">
          <w:rPr>
            <w:rFonts w:ascii="Courier New" w:hAnsi="Courier New"/>
            <w:noProof/>
            <w:sz w:val="16"/>
            <w:lang w:eastAsia="en-GB"/>
          </w:rPr>
          <w:t xml:space="preserve">    measResult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63FFDA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7" w:author="[108#33][DCCA]" w:date="2020-01-24T11:57:00Z"/>
          <w:rFonts w:ascii="Courier New" w:hAnsi="Courier New"/>
          <w:noProof/>
          <w:sz w:val="16"/>
          <w:lang w:eastAsia="en-GB"/>
        </w:rPr>
      </w:pPr>
      <w:ins w:id="10938" w:author="[108#33][DCCA]" w:date="2020-01-24T11:57:00Z">
        <w:r w:rsidRPr="0064239E">
          <w:rPr>
            <w:rFonts w:ascii="Courier New" w:hAnsi="Courier New"/>
            <w:noProof/>
            <w:sz w:val="16"/>
            <w:lang w:eastAsia="en-GB"/>
          </w:rPr>
          <w:t xml:space="preserve">       rsrp-Result-r16                      RSRP-RangeEUTRA                                                             OPTIONAL,</w:t>
        </w:r>
      </w:ins>
    </w:p>
    <w:p w14:paraId="698068C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9" w:author="[108#33][DCCA]" w:date="2020-01-24T11:57:00Z"/>
          <w:rFonts w:ascii="Courier New" w:hAnsi="Courier New"/>
          <w:noProof/>
          <w:sz w:val="16"/>
          <w:lang w:eastAsia="en-GB"/>
        </w:rPr>
      </w:pPr>
      <w:ins w:id="10940" w:author="[108#33][DCCA]" w:date="2020-01-24T11:57:00Z">
        <w:r w:rsidRPr="0064239E">
          <w:rPr>
            <w:rFonts w:ascii="Courier New" w:hAnsi="Courier New"/>
            <w:noProof/>
            <w:sz w:val="16"/>
            <w:lang w:eastAsia="en-GB"/>
          </w:rPr>
          <w:t xml:space="preserve">       rsrq-Result-r16                      </w:t>
        </w:r>
        <w:r w:rsidRPr="0064239E">
          <w:rPr>
            <w:rFonts w:ascii="Courier New" w:hAnsi="Courier New"/>
            <w:noProof/>
            <w:sz w:val="16"/>
            <w:lang w:val="en-US" w:eastAsia="en-GB"/>
          </w:rPr>
          <w:t>RSRQ-RangeEUTRA-r16</w:t>
        </w:r>
        <w:r w:rsidRPr="0064239E">
          <w:rPr>
            <w:rFonts w:ascii="Courier New" w:hAnsi="Courier New"/>
            <w:noProof/>
            <w:sz w:val="16"/>
            <w:lang w:eastAsia="en-GB"/>
          </w:rPr>
          <w:t xml:space="preserve">                                                         OPTIONAL</w:t>
        </w:r>
      </w:ins>
    </w:p>
    <w:p w14:paraId="7E41AB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1" w:author="[108#33][DCCA]" w:date="2020-01-24T11:57:00Z"/>
          <w:rFonts w:ascii="Courier New" w:hAnsi="Courier New"/>
          <w:noProof/>
          <w:sz w:val="16"/>
          <w:lang w:eastAsia="en-GB"/>
        </w:rPr>
      </w:pPr>
      <w:ins w:id="10942" w:author="[108#33][DCCA]" w:date="2020-01-24T11:57:00Z">
        <w:r w:rsidRPr="0064239E">
          <w:rPr>
            <w:rFonts w:ascii="Courier New" w:hAnsi="Courier New"/>
            <w:noProof/>
            <w:sz w:val="16"/>
            <w:lang w:eastAsia="en-GB"/>
          </w:rPr>
          <w:t xml:space="preserve">    },</w:t>
        </w:r>
      </w:ins>
    </w:p>
    <w:p w14:paraId="3864344A"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3" w:author="[108#33][DCCA]" w:date="2020-01-24T11:57:00Z"/>
          <w:rFonts w:ascii="Courier New" w:hAnsi="Courier New"/>
          <w:noProof/>
          <w:sz w:val="16"/>
          <w:lang w:eastAsia="en-GB"/>
        </w:rPr>
      </w:pPr>
      <w:ins w:id="10944" w:author="[108#33][DCCA]" w:date="2020-01-24T11:57:00Z">
        <w:r w:rsidRPr="0064239E">
          <w:rPr>
            <w:rFonts w:ascii="Courier New" w:hAnsi="Courier New"/>
            <w:noProof/>
            <w:sz w:val="16"/>
            <w:lang w:eastAsia="en-GB"/>
          </w:rPr>
          <w:t xml:space="preserve">    ...</w:t>
        </w:r>
      </w:ins>
    </w:p>
    <w:p w14:paraId="7736BAF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5" w:author="[108#33][DCCA]" w:date="2020-01-24T11:57:00Z"/>
          <w:rFonts w:ascii="Courier New" w:hAnsi="Courier New"/>
          <w:noProof/>
          <w:sz w:val="16"/>
          <w:lang w:eastAsia="en-GB"/>
        </w:rPr>
      </w:pPr>
      <w:ins w:id="10946" w:author="[108#33][DCCA]" w:date="2020-01-24T11:57:00Z">
        <w:r w:rsidRPr="0064239E">
          <w:rPr>
            <w:rFonts w:ascii="Courier New" w:hAnsi="Courier New"/>
            <w:noProof/>
            <w:sz w:val="16"/>
            <w:lang w:eastAsia="en-GB"/>
          </w:rPr>
          <w:t>}</w:t>
        </w:r>
      </w:ins>
    </w:p>
    <w:p w14:paraId="09AEBB5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7" w:author="[108#33][DCCA]" w:date="2020-01-24T11:57:00Z"/>
          <w:rFonts w:ascii="Courier New" w:hAnsi="Courier New"/>
          <w:noProof/>
          <w:sz w:val="16"/>
          <w:lang w:eastAsia="en-GB"/>
        </w:rPr>
      </w:pPr>
    </w:p>
    <w:p w14:paraId="0F56DCE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8" w:author="[108#33][DCCA]" w:date="2020-01-24T11:57:00Z"/>
          <w:rFonts w:ascii="Courier New" w:hAnsi="Courier New"/>
          <w:noProof/>
          <w:sz w:val="16"/>
          <w:lang w:eastAsia="en-GB"/>
        </w:rPr>
      </w:pPr>
      <w:ins w:id="10949" w:author="[108#33][DCCA]" w:date="2020-01-24T11:57:00Z">
        <w:r w:rsidRPr="0064239E">
          <w:rPr>
            <w:rFonts w:ascii="Courier New" w:hAnsi="Courier New"/>
            <w:noProof/>
            <w:sz w:val="16"/>
            <w:lang w:eastAsia="en-GB"/>
          </w:rPr>
          <w:t>-- TAG-MEASRESULTIDLEEUTRA-STOP</w:t>
        </w:r>
      </w:ins>
    </w:p>
    <w:p w14:paraId="1264E53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0" w:author="[108#33][DCCA]" w:date="2020-01-24T11:57:00Z"/>
          <w:rFonts w:ascii="Courier New" w:hAnsi="Courier New"/>
          <w:noProof/>
          <w:sz w:val="16"/>
          <w:lang w:eastAsia="en-GB"/>
        </w:rPr>
      </w:pPr>
      <w:ins w:id="10951" w:author="[108#33][DCCA]" w:date="2020-01-24T11:57:00Z">
        <w:r w:rsidRPr="0064239E">
          <w:rPr>
            <w:rFonts w:ascii="Courier New" w:hAnsi="Courier New"/>
            <w:noProof/>
            <w:sz w:val="16"/>
            <w:lang w:eastAsia="en-GB"/>
          </w:rPr>
          <w:t>-- ASN1STOP</w:t>
        </w:r>
      </w:ins>
    </w:p>
    <w:p w14:paraId="43B9D594" w14:textId="77777777" w:rsidR="00253D5F" w:rsidRPr="0064239E" w:rsidRDefault="00253D5F" w:rsidP="00253D5F">
      <w:pPr>
        <w:rPr>
          <w:ins w:id="10952" w:author="[108#33][DCCA]" w:date="2020-01-24T11:57:00Z"/>
          <w:iCs/>
          <w:lang w:val="x-none"/>
        </w:rPr>
      </w:pPr>
    </w:p>
    <w:p w14:paraId="4B4378DD" w14:textId="77777777" w:rsidR="00253D5F" w:rsidRPr="0064239E" w:rsidRDefault="00253D5F" w:rsidP="00253D5F">
      <w:pPr>
        <w:keepNext/>
        <w:keepLines/>
        <w:spacing w:before="120"/>
        <w:ind w:left="1418" w:hanging="1418"/>
        <w:outlineLvl w:val="3"/>
        <w:rPr>
          <w:ins w:id="10953" w:author="[108#33][DCCA]" w:date="2020-01-24T11:57:00Z"/>
          <w:rFonts w:ascii="Arial" w:hAnsi="Arial"/>
          <w:i/>
          <w:sz w:val="24"/>
          <w:lang w:eastAsia="x-none"/>
        </w:rPr>
      </w:pPr>
      <w:bookmarkStart w:id="10954" w:name="_Toc12718303"/>
      <w:ins w:id="10955" w:author="[108#33][DCCA]" w:date="2020-01-24T11:57:00Z">
        <w:r w:rsidRPr="0064239E">
          <w:rPr>
            <w:rFonts w:ascii="Arial" w:hAnsi="Arial"/>
            <w:sz w:val="24"/>
            <w:lang w:eastAsia="x-none"/>
          </w:rPr>
          <w:t>–</w:t>
        </w:r>
        <w:r w:rsidRPr="0064239E">
          <w:rPr>
            <w:rFonts w:ascii="Arial" w:hAnsi="Arial"/>
            <w:sz w:val="24"/>
            <w:lang w:eastAsia="x-none"/>
          </w:rPr>
          <w:tab/>
        </w:r>
        <w:r w:rsidRPr="0064239E">
          <w:rPr>
            <w:rFonts w:ascii="Arial" w:hAnsi="Arial"/>
            <w:i/>
            <w:sz w:val="24"/>
            <w:lang w:eastAsia="x-none"/>
          </w:rPr>
          <w:t>MeasResultIdleNR</w:t>
        </w:r>
      </w:ins>
    </w:p>
    <w:p w14:paraId="768097EA" w14:textId="77777777" w:rsidR="00253D5F" w:rsidRPr="0064239E" w:rsidRDefault="00253D5F" w:rsidP="00253D5F">
      <w:pPr>
        <w:rPr>
          <w:ins w:id="10956" w:author="[108#33][DCCA]" w:date="2020-01-24T11:57:00Z"/>
        </w:rPr>
      </w:pPr>
      <w:ins w:id="10957" w:author="[108#33][DCCA]" w:date="2020-01-24T11:57:00Z">
        <w:r w:rsidRPr="0064239E">
          <w:t xml:space="preserve">The IE </w:t>
        </w:r>
        <w:r w:rsidRPr="0064239E">
          <w:rPr>
            <w:i/>
          </w:rPr>
          <w:t>MeasResultIdleNR</w:t>
        </w:r>
        <w:r w:rsidRPr="0064239E">
          <w:t xml:space="preserve"> covers the NR measurement results performed in RRC_IDLE and RRC_INACTIVE.</w:t>
        </w:r>
      </w:ins>
    </w:p>
    <w:p w14:paraId="3E50DFD9" w14:textId="77777777" w:rsidR="00253D5F" w:rsidRPr="0064239E" w:rsidRDefault="00253D5F" w:rsidP="00253D5F">
      <w:pPr>
        <w:keepNext/>
        <w:keepLines/>
        <w:spacing w:before="60"/>
        <w:jc w:val="center"/>
        <w:rPr>
          <w:ins w:id="10958" w:author="[108#33][DCCA]" w:date="2020-01-24T11:57:00Z"/>
          <w:rFonts w:ascii="Arial" w:hAnsi="Arial"/>
          <w:b/>
          <w:lang w:eastAsia="x-none"/>
        </w:rPr>
      </w:pPr>
      <w:ins w:id="10959" w:author="[108#33][DCCA]" w:date="2020-01-24T11:57:00Z">
        <w:r w:rsidRPr="0064239E">
          <w:rPr>
            <w:rFonts w:ascii="Arial" w:hAnsi="Arial"/>
            <w:b/>
            <w:i/>
            <w:lang w:eastAsia="x-none"/>
          </w:rPr>
          <w:t>MeasResultIdleNR</w:t>
        </w:r>
        <w:r w:rsidRPr="0064239E">
          <w:rPr>
            <w:rFonts w:ascii="Arial" w:hAnsi="Arial"/>
            <w:b/>
            <w:lang w:eastAsia="x-none"/>
          </w:rPr>
          <w:t xml:space="preserve"> information element</w:t>
        </w:r>
      </w:ins>
    </w:p>
    <w:p w14:paraId="3FA85AC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0" w:author="[108#33][DCCA]" w:date="2020-01-24T11:57:00Z"/>
          <w:rFonts w:ascii="Courier New" w:hAnsi="Courier New"/>
          <w:noProof/>
          <w:sz w:val="16"/>
          <w:lang w:eastAsia="en-GB"/>
        </w:rPr>
      </w:pPr>
      <w:ins w:id="10961" w:author="[108#33][DCCA]" w:date="2020-01-24T11:57:00Z">
        <w:r w:rsidRPr="0064239E">
          <w:rPr>
            <w:rFonts w:ascii="Courier New" w:hAnsi="Courier New"/>
            <w:noProof/>
            <w:sz w:val="16"/>
            <w:lang w:eastAsia="en-GB"/>
          </w:rPr>
          <w:t>-- ASN1START</w:t>
        </w:r>
      </w:ins>
    </w:p>
    <w:p w14:paraId="38AF610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2" w:author="[108#33][DCCA]" w:date="2020-01-24T11:57:00Z"/>
          <w:rFonts w:ascii="Courier New" w:hAnsi="Courier New"/>
          <w:noProof/>
          <w:sz w:val="16"/>
          <w:lang w:eastAsia="en-GB"/>
        </w:rPr>
      </w:pPr>
      <w:ins w:id="10963" w:author="[108#33][DCCA]" w:date="2020-01-24T11:57:00Z">
        <w:r w:rsidRPr="0064239E">
          <w:rPr>
            <w:rFonts w:ascii="Courier New" w:hAnsi="Courier New"/>
            <w:noProof/>
            <w:sz w:val="16"/>
            <w:lang w:eastAsia="en-GB"/>
          </w:rPr>
          <w:t>-- TAG-MEASRESULTIDLENR-START</w:t>
        </w:r>
      </w:ins>
    </w:p>
    <w:p w14:paraId="3B2B2AF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4" w:author="[108#33][DCCA]" w:date="2020-01-24T11:57:00Z"/>
          <w:rFonts w:ascii="Courier New" w:hAnsi="Courier New"/>
          <w:noProof/>
          <w:sz w:val="16"/>
          <w:lang w:eastAsia="en-GB"/>
        </w:rPr>
      </w:pPr>
    </w:p>
    <w:p w14:paraId="021CB14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5" w:author="[108#33][DCCA]" w:date="2020-01-24T11:57:00Z"/>
          <w:rFonts w:ascii="Courier New" w:hAnsi="Courier New"/>
          <w:noProof/>
          <w:sz w:val="16"/>
          <w:lang w:eastAsia="en-GB"/>
        </w:rPr>
      </w:pPr>
      <w:ins w:id="10966" w:author="[108#33][DCCA]" w:date="2020-01-24T11:57:00Z">
        <w:r w:rsidRPr="0064239E">
          <w:rPr>
            <w:rFonts w:ascii="Courier New" w:hAnsi="Courier New"/>
            <w:noProof/>
            <w:sz w:val="16"/>
            <w:lang w:eastAsia="en-GB"/>
          </w:rPr>
          <w:t>MeasResultIdleNR-r16 ::= SEQUENCE {</w:t>
        </w:r>
      </w:ins>
    </w:p>
    <w:p w14:paraId="21CADA2D"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7" w:author="[108#33][DCCA]" w:date="2020-01-24T11:57:00Z"/>
          <w:rFonts w:ascii="Courier New" w:hAnsi="Courier New"/>
          <w:noProof/>
          <w:sz w:val="16"/>
          <w:lang w:eastAsia="en-GB"/>
        </w:rPr>
      </w:pPr>
      <w:ins w:id="10968" w:author="[108#33][DCCA]" w:date="2020-01-24T11:57:00Z">
        <w:r w:rsidRPr="0064239E">
          <w:rPr>
            <w:rFonts w:ascii="Courier New" w:hAnsi="Courier New"/>
            <w:noProof/>
            <w:sz w:val="16"/>
            <w:lang w:eastAsia="en-GB"/>
          </w:rPr>
          <w:t xml:space="preserve">    measResultServingCell-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E20A5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9" w:author="[108#33][DCCA]" w:date="2020-01-24T11:57:00Z"/>
          <w:rFonts w:ascii="Courier New" w:hAnsi="Courier New"/>
          <w:noProof/>
          <w:sz w:val="16"/>
          <w:lang w:eastAsia="en-GB"/>
        </w:rPr>
      </w:pPr>
      <w:ins w:id="10970" w:author="[108#33][DCCA]" w:date="2020-01-24T11:57:00Z">
        <w:r w:rsidRPr="0064239E">
          <w:rPr>
            <w:rFonts w:ascii="Courier New" w:hAnsi="Courier New"/>
            <w:noProof/>
            <w:sz w:val="16"/>
            <w:lang w:eastAsia="en-GB"/>
          </w:rPr>
          <w:t xml:space="preserve">        rsrpResult-r16                  RSRP-Range,</w:t>
        </w:r>
      </w:ins>
    </w:p>
    <w:p w14:paraId="45875AD6"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1" w:author="[108#33][DCCA]" w:date="2020-01-24T11:57:00Z"/>
          <w:rFonts w:ascii="Courier New" w:hAnsi="Courier New"/>
          <w:noProof/>
          <w:sz w:val="16"/>
          <w:lang w:eastAsia="en-GB"/>
        </w:rPr>
      </w:pPr>
      <w:ins w:id="10972" w:author="[108#33][DCCA]" w:date="2020-01-24T11:57:00Z">
        <w:r w:rsidRPr="0064239E">
          <w:rPr>
            <w:rFonts w:ascii="Courier New" w:hAnsi="Courier New"/>
            <w:noProof/>
            <w:sz w:val="16"/>
            <w:lang w:eastAsia="en-GB"/>
          </w:rPr>
          <w:t xml:space="preserve">        rsrqResult-r16                  RSRQ-Range,</w:t>
        </w:r>
      </w:ins>
    </w:p>
    <w:p w14:paraId="74B497E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3" w:author="[108#33][DCCA]" w:date="2020-01-24T11:57:00Z"/>
          <w:rFonts w:ascii="Courier New" w:hAnsi="Courier New"/>
          <w:noProof/>
          <w:sz w:val="16"/>
          <w:lang w:eastAsia="en-GB"/>
        </w:rPr>
      </w:pPr>
      <w:ins w:id="10974" w:author="[108#33][DCCA]" w:date="2020-01-24T11:57:00Z">
        <w:r w:rsidRPr="0064239E">
          <w:rPr>
            <w:rFonts w:ascii="Courier New" w:hAnsi="Courier New"/>
            <w:noProof/>
            <w:sz w:val="16"/>
            <w:lang w:eastAsia="en-GB"/>
          </w:rPr>
          <w:t xml:space="preserve">        resultsSSB-Indexes-r16          ResultsPerSSB-IndexList-r16                                                 OPTIONAL</w:t>
        </w:r>
      </w:ins>
    </w:p>
    <w:p w14:paraId="4F33B8A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5" w:author="[108#33][DCCA]" w:date="2020-01-24T11:57:00Z"/>
          <w:rFonts w:ascii="Courier New" w:hAnsi="Courier New"/>
          <w:noProof/>
          <w:sz w:val="16"/>
          <w:lang w:eastAsia="en-GB"/>
        </w:rPr>
      </w:pPr>
      <w:ins w:id="10976" w:author="[108#33][DCCA]" w:date="2020-01-24T11:57:00Z">
        <w:r w:rsidRPr="0064239E">
          <w:rPr>
            <w:rFonts w:ascii="Courier New" w:hAnsi="Courier New"/>
            <w:noProof/>
            <w:sz w:val="16"/>
            <w:lang w:eastAsia="en-GB"/>
          </w:rPr>
          <w:t xml:space="preserve">    },</w:t>
        </w:r>
      </w:ins>
    </w:p>
    <w:p w14:paraId="0E3ED85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7" w:author="[108#33][DCCA]" w:date="2020-01-24T11:57:00Z"/>
          <w:rFonts w:ascii="Courier New" w:hAnsi="Courier New"/>
          <w:noProof/>
          <w:sz w:val="16"/>
          <w:lang w:eastAsia="en-GB"/>
        </w:rPr>
      </w:pPr>
      <w:ins w:id="10978" w:author="[108#33][DCCA]" w:date="2020-01-24T11:57:00Z">
        <w:r w:rsidRPr="0064239E">
          <w:rPr>
            <w:rFonts w:ascii="Courier New" w:hAnsi="Courier New"/>
            <w:noProof/>
            <w:sz w:val="16"/>
            <w:lang w:eastAsia="en-GB"/>
          </w:rPr>
          <w:t xml:space="preserve">    measResultsPerCarrierListIdle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r>
          <w:rPr>
            <w:rFonts w:ascii="Courier New" w:hAnsi="Courier New"/>
            <w:noProof/>
            <w:sz w:val="16"/>
            <w:lang w:eastAsia="en-GB"/>
          </w:rPr>
          <w:t>(</w:t>
        </w:r>
        <w:r w:rsidRPr="0064239E">
          <w:rPr>
            <w:rFonts w:ascii="Courier New" w:hAnsi="Courier New"/>
            <w:noProof/>
            <w:sz w:val="16"/>
            <w:lang w:eastAsia="en-GB"/>
          </w:rPr>
          <w:t>SIZE (1..</w:t>
        </w:r>
        <w:r>
          <w:rPr>
            <w:rFonts w:ascii="Courier New" w:hAnsi="Courier New"/>
            <w:noProof/>
            <w:sz w:val="16"/>
            <w:lang w:eastAsia="en-GB"/>
          </w:rPr>
          <w:t>maxNrof</w:t>
        </w:r>
        <w:r w:rsidRPr="0064239E">
          <w:rPr>
            <w:rFonts w:ascii="Courier New" w:hAnsi="Courier New"/>
            <w:noProof/>
            <w:sz w:val="16"/>
            <w:lang w:eastAsia="en-GB"/>
          </w:rPr>
          <w:t>FFS)) OF MeasResultsPerCarrierIdleNR-r16</w:t>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t>OPTIONAL,</w:t>
        </w:r>
      </w:ins>
    </w:p>
    <w:p w14:paraId="1BFDA7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9" w:author="[108#33][DCCA]" w:date="2020-01-24T11:57:00Z"/>
          <w:rFonts w:ascii="Courier New" w:hAnsi="Courier New"/>
          <w:noProof/>
          <w:sz w:val="16"/>
          <w:lang w:eastAsia="en-GB"/>
        </w:rPr>
      </w:pPr>
      <w:ins w:id="10980" w:author="[108#33][DCCA]" w:date="2020-01-24T11:57:00Z">
        <w:r w:rsidRPr="0064239E">
          <w:rPr>
            <w:rFonts w:ascii="Courier New" w:hAnsi="Courier New"/>
            <w:noProof/>
            <w:sz w:val="16"/>
            <w:lang w:eastAsia="en-GB"/>
          </w:rPr>
          <w:t xml:space="preserve">    ...</w:t>
        </w:r>
      </w:ins>
    </w:p>
    <w:p w14:paraId="6D1CCC14"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1" w:author="[108#33][DCCA]" w:date="2020-01-24T11:57:00Z"/>
          <w:rFonts w:ascii="Courier New" w:hAnsi="Courier New"/>
          <w:noProof/>
          <w:sz w:val="16"/>
          <w:lang w:eastAsia="en-GB"/>
        </w:rPr>
      </w:pPr>
      <w:ins w:id="10982" w:author="[108#33][DCCA]" w:date="2020-01-24T11:57:00Z">
        <w:r w:rsidRPr="0064239E">
          <w:rPr>
            <w:rFonts w:ascii="Courier New" w:hAnsi="Courier New"/>
            <w:noProof/>
            <w:sz w:val="16"/>
            <w:lang w:eastAsia="en-GB"/>
          </w:rPr>
          <w:t>}</w:t>
        </w:r>
      </w:ins>
    </w:p>
    <w:p w14:paraId="04CE077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3" w:author="[108#33][DCCA]" w:date="2020-01-24T11:57:00Z"/>
          <w:rFonts w:ascii="Courier New" w:hAnsi="Courier New"/>
          <w:noProof/>
          <w:sz w:val="16"/>
          <w:lang w:eastAsia="en-GB"/>
        </w:rPr>
      </w:pPr>
    </w:p>
    <w:p w14:paraId="6F011EC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4" w:author="[108#33][DCCA]" w:date="2020-01-24T11:57:00Z"/>
          <w:rFonts w:ascii="Courier New" w:hAnsi="Courier New"/>
          <w:noProof/>
          <w:sz w:val="16"/>
          <w:lang w:eastAsia="en-GB"/>
        </w:rPr>
      </w:pPr>
      <w:ins w:id="10985" w:author="[108#33][DCCA]" w:date="2020-01-24T11:57:00Z">
        <w:r w:rsidRPr="0064239E">
          <w:rPr>
            <w:rFonts w:ascii="Courier New" w:hAnsi="Courier New"/>
            <w:noProof/>
            <w:sz w:val="16"/>
            <w:lang w:eastAsia="en-GB"/>
          </w:rPr>
          <w:t xml:space="preserve">MeasResultsPerCarrier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907454A"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6" w:author="[108#33][DCCA]" w:date="2020-01-24T11:57:00Z"/>
          <w:rFonts w:ascii="Courier New" w:hAnsi="Courier New"/>
          <w:noProof/>
          <w:sz w:val="16"/>
          <w:lang w:eastAsia="en-GB"/>
        </w:rPr>
      </w:pPr>
      <w:ins w:id="10987" w:author="[108#33][DCCA]" w:date="2020-01-24T11:57:00Z">
        <w:r w:rsidRPr="0064239E">
          <w:rPr>
            <w:rFonts w:ascii="Courier New" w:hAnsi="Courier New"/>
            <w:noProof/>
            <w:sz w:val="16"/>
            <w:lang w:eastAsia="en-GB"/>
          </w:rPr>
          <w:t xml:space="preserve">    carrierFreqNR-r16               ARFCN-ValueNR,</w:t>
        </w:r>
      </w:ins>
    </w:p>
    <w:p w14:paraId="46F9DEF4"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8" w:author="[108#33][DCCA]" w:date="2020-01-24T11:57:00Z"/>
          <w:rFonts w:ascii="Courier New" w:hAnsi="Courier New"/>
          <w:noProof/>
          <w:sz w:val="16"/>
          <w:lang w:eastAsia="en-GB"/>
        </w:rPr>
      </w:pPr>
      <w:ins w:id="10989" w:author="[108#33][DCCA]" w:date="2020-01-24T11:57:00Z">
        <w:r w:rsidRPr="0064239E">
          <w:rPr>
            <w:rFonts w:ascii="Courier New" w:hAnsi="Courier New"/>
            <w:noProof/>
            <w:sz w:val="16"/>
            <w:lang w:eastAsia="en-GB"/>
          </w:rPr>
          <w:t xml:space="preserve">    measResultsPerCellListIdleNR-r16    SEQUENCE </w:t>
        </w:r>
        <w:r>
          <w:rPr>
            <w:rFonts w:ascii="Courier New" w:hAnsi="Courier New"/>
            <w:noProof/>
            <w:sz w:val="16"/>
            <w:lang w:eastAsia="en-GB"/>
          </w:rPr>
          <w:t>(</w:t>
        </w:r>
        <w:r w:rsidRPr="0064239E">
          <w:rPr>
            <w:rFonts w:ascii="Courier New" w:hAnsi="Courier New"/>
            <w:noProof/>
            <w:sz w:val="16"/>
            <w:lang w:eastAsia="en-GB"/>
          </w:rPr>
          <w:t>SIZE (1..maxCellMeasIdle-r16)) OF MeasResultsPerCellIdleNR-r16,</w:t>
        </w:r>
      </w:ins>
    </w:p>
    <w:p w14:paraId="7AEB23E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0" w:author="[108#33][DCCA]" w:date="2020-01-24T11:57:00Z"/>
          <w:rFonts w:ascii="Courier New" w:hAnsi="Courier New"/>
          <w:noProof/>
          <w:sz w:val="16"/>
          <w:lang w:eastAsia="en-GB"/>
        </w:rPr>
      </w:pPr>
      <w:ins w:id="10991" w:author="[108#33][DCCA]" w:date="2020-01-24T11:57:00Z">
        <w:r w:rsidRPr="0064239E">
          <w:rPr>
            <w:rFonts w:ascii="Courier New" w:hAnsi="Courier New"/>
            <w:noProof/>
            <w:sz w:val="16"/>
            <w:lang w:eastAsia="en-GB"/>
          </w:rPr>
          <w:t xml:space="preserve">    ...</w:t>
        </w:r>
      </w:ins>
    </w:p>
    <w:p w14:paraId="29CC8EDD"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2" w:author="[108#33][DCCA]" w:date="2020-01-24T11:57:00Z"/>
          <w:rFonts w:ascii="Courier New" w:hAnsi="Courier New"/>
          <w:noProof/>
          <w:sz w:val="16"/>
          <w:lang w:eastAsia="en-GB"/>
        </w:rPr>
      </w:pPr>
      <w:ins w:id="10993" w:author="[108#33][DCCA]" w:date="2020-01-24T11:57:00Z">
        <w:r w:rsidRPr="0064239E">
          <w:rPr>
            <w:rFonts w:ascii="Courier New" w:hAnsi="Courier New"/>
            <w:noProof/>
            <w:sz w:val="16"/>
            <w:lang w:eastAsia="en-GB"/>
          </w:rPr>
          <w:t>}</w:t>
        </w:r>
      </w:ins>
    </w:p>
    <w:p w14:paraId="27916E3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4" w:author="[108#33][DCCA]" w:date="2020-01-24T11:57:00Z"/>
          <w:rFonts w:ascii="Courier New" w:hAnsi="Courier New"/>
          <w:noProof/>
          <w:sz w:val="16"/>
          <w:lang w:eastAsia="en-GB"/>
        </w:rPr>
      </w:pPr>
    </w:p>
    <w:p w14:paraId="113DAA6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5" w:author="[108#33][DCCA]" w:date="2020-01-24T11:57:00Z"/>
          <w:rFonts w:ascii="Courier New" w:hAnsi="Courier New"/>
          <w:noProof/>
          <w:sz w:val="16"/>
          <w:lang w:eastAsia="en-GB"/>
        </w:rPr>
      </w:pPr>
      <w:ins w:id="10996" w:author="[108#33][DCCA]" w:date="2020-01-24T11:57:00Z">
        <w:r w:rsidRPr="0064239E">
          <w:rPr>
            <w:rFonts w:ascii="Courier New" w:hAnsi="Courier New"/>
            <w:noProof/>
            <w:sz w:val="16"/>
            <w:lang w:eastAsia="en-GB"/>
          </w:rPr>
          <w:t xml:space="preserve">MeasResultsPerCell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05BE8E9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7" w:author="[108#33][DCCA]" w:date="2020-01-24T11:57:00Z"/>
          <w:rFonts w:ascii="Courier New" w:hAnsi="Courier New"/>
          <w:noProof/>
          <w:sz w:val="16"/>
          <w:lang w:eastAsia="en-GB"/>
        </w:rPr>
      </w:pPr>
      <w:ins w:id="10998" w:author="[108#33][DCCA]" w:date="2020-01-24T11:57:00Z">
        <w:r w:rsidRPr="0064239E">
          <w:rPr>
            <w:rFonts w:ascii="Courier New" w:hAnsi="Courier New"/>
            <w:noProof/>
            <w:sz w:val="16"/>
            <w:lang w:eastAsia="en-GB"/>
          </w:rPr>
          <w:t xml:space="preserve">    physCellId-r16                  PhysCellId,</w:t>
        </w:r>
      </w:ins>
    </w:p>
    <w:p w14:paraId="7A708B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9" w:author="[108#33][DCCA]" w:date="2020-01-24T11:57:00Z"/>
          <w:rFonts w:ascii="Courier New" w:hAnsi="Courier New"/>
          <w:noProof/>
          <w:sz w:val="16"/>
          <w:lang w:eastAsia="en-GB"/>
        </w:rPr>
      </w:pPr>
      <w:ins w:id="11000" w:author="[108#33][DCCA]" w:date="2020-01-24T11:57:00Z">
        <w:r w:rsidRPr="0064239E">
          <w:rPr>
            <w:rFonts w:ascii="Courier New" w:hAnsi="Courier New"/>
            <w:noProof/>
            <w:sz w:val="16"/>
            <w:lang w:eastAsia="en-GB"/>
          </w:rPr>
          <w:t xml:space="preserve">    measResult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4AB1D3A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1" w:author="[108#33][DCCA]" w:date="2020-01-24T11:57:00Z"/>
          <w:rFonts w:ascii="Courier New" w:hAnsi="Courier New"/>
          <w:noProof/>
          <w:sz w:val="16"/>
          <w:lang w:eastAsia="en-GB"/>
        </w:rPr>
      </w:pPr>
      <w:ins w:id="11002" w:author="[108#33][DCCA]" w:date="2020-01-24T11:57:00Z">
        <w:r w:rsidRPr="0064239E">
          <w:rPr>
            <w:rFonts w:ascii="Courier New" w:hAnsi="Courier New"/>
            <w:noProof/>
            <w:sz w:val="16"/>
            <w:lang w:eastAsia="en-GB"/>
          </w:rPr>
          <w:t xml:space="preserve">        rsrpResult-r16                  RSRP-Range                                                                  OPTIONAL,</w:t>
        </w:r>
      </w:ins>
    </w:p>
    <w:p w14:paraId="2310B29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3" w:author="[108#33][DCCA]" w:date="2020-01-24T11:57:00Z"/>
          <w:rFonts w:ascii="Courier New" w:hAnsi="Courier New"/>
          <w:noProof/>
          <w:sz w:val="16"/>
          <w:lang w:eastAsia="en-GB"/>
        </w:rPr>
      </w:pPr>
      <w:ins w:id="11004" w:author="[108#33][DCCA]" w:date="2020-01-24T11:57:00Z">
        <w:r w:rsidRPr="0064239E">
          <w:rPr>
            <w:rFonts w:ascii="Courier New" w:hAnsi="Courier New"/>
            <w:noProof/>
            <w:sz w:val="16"/>
            <w:lang w:eastAsia="en-GB"/>
          </w:rPr>
          <w:t xml:space="preserve">        rsrqResult-r16                  RSRQ-Range                                                                  OPTIONAL,</w:t>
        </w:r>
      </w:ins>
    </w:p>
    <w:p w14:paraId="529F077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5" w:author="[108#33][DCCA]" w:date="2020-01-24T11:57:00Z"/>
          <w:rFonts w:ascii="Courier New" w:hAnsi="Courier New"/>
          <w:noProof/>
          <w:sz w:val="16"/>
          <w:lang w:eastAsia="en-GB"/>
        </w:rPr>
      </w:pPr>
      <w:ins w:id="11006" w:author="[108#33][DCCA]" w:date="2020-01-24T11:57:00Z">
        <w:r w:rsidRPr="0064239E">
          <w:rPr>
            <w:rFonts w:ascii="Courier New" w:hAnsi="Courier New"/>
            <w:noProof/>
            <w:sz w:val="16"/>
            <w:lang w:eastAsia="en-GB"/>
          </w:rPr>
          <w:t xml:space="preserve">        resultsSSB-Indexes-r16          ResultsPerSSB-IndexList-r16                                                 OPTIONAL</w:t>
        </w:r>
      </w:ins>
    </w:p>
    <w:p w14:paraId="39ED5E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7" w:author="[108#33][DCCA]" w:date="2020-01-24T11:57:00Z"/>
          <w:rFonts w:ascii="Courier New" w:hAnsi="Courier New"/>
          <w:noProof/>
          <w:sz w:val="16"/>
          <w:lang w:eastAsia="en-GB"/>
        </w:rPr>
      </w:pPr>
      <w:ins w:id="11008" w:author="[108#33][DCCA]" w:date="2020-01-24T11:57:00Z">
        <w:r w:rsidRPr="0064239E">
          <w:rPr>
            <w:rFonts w:ascii="Courier New" w:hAnsi="Courier New"/>
            <w:noProof/>
            <w:sz w:val="16"/>
            <w:lang w:eastAsia="en-GB"/>
          </w:rPr>
          <w:t xml:space="preserve">    },</w:t>
        </w:r>
      </w:ins>
    </w:p>
    <w:p w14:paraId="625610E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9" w:author="[108#33][DCCA]" w:date="2020-01-24T11:57:00Z"/>
          <w:rFonts w:ascii="Courier New" w:hAnsi="Courier New"/>
          <w:noProof/>
          <w:sz w:val="16"/>
          <w:lang w:eastAsia="en-GB"/>
        </w:rPr>
      </w:pPr>
      <w:ins w:id="11010" w:author="[108#33][DCCA]" w:date="2020-01-24T11:57:00Z">
        <w:r w:rsidRPr="0064239E">
          <w:rPr>
            <w:rFonts w:ascii="Courier New" w:hAnsi="Courier New"/>
            <w:noProof/>
            <w:sz w:val="16"/>
            <w:lang w:eastAsia="en-GB"/>
          </w:rPr>
          <w:t xml:space="preserve">    ...</w:t>
        </w:r>
      </w:ins>
    </w:p>
    <w:p w14:paraId="1AD24F26"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1" w:author="[108#33][DCCA]" w:date="2020-01-24T11:57:00Z"/>
          <w:rFonts w:ascii="Courier New" w:hAnsi="Courier New"/>
          <w:noProof/>
          <w:sz w:val="16"/>
          <w:lang w:eastAsia="en-GB"/>
        </w:rPr>
      </w:pPr>
      <w:ins w:id="11012" w:author="[108#33][DCCA]" w:date="2020-01-24T11:57:00Z">
        <w:r w:rsidRPr="0064239E">
          <w:rPr>
            <w:rFonts w:ascii="Courier New" w:hAnsi="Courier New"/>
            <w:noProof/>
            <w:sz w:val="16"/>
            <w:lang w:eastAsia="en-GB"/>
          </w:rPr>
          <w:t>}</w:t>
        </w:r>
      </w:ins>
    </w:p>
    <w:p w14:paraId="11331C4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3" w:author="[108#33][DCCA]" w:date="2020-01-24T11:57:00Z"/>
          <w:rFonts w:ascii="Courier New" w:hAnsi="Courier New"/>
          <w:noProof/>
          <w:sz w:val="16"/>
          <w:lang w:eastAsia="en-GB"/>
        </w:rPr>
      </w:pPr>
    </w:p>
    <w:p w14:paraId="70CFAC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4" w:author="[108#33][DCCA]" w:date="2020-01-24T11:57:00Z"/>
          <w:rFonts w:ascii="Courier New" w:hAnsi="Courier New"/>
          <w:noProof/>
          <w:sz w:val="16"/>
          <w:lang w:eastAsia="en-GB"/>
        </w:rPr>
      </w:pPr>
    </w:p>
    <w:p w14:paraId="6A2BB19C"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5" w:author="[108#33][DCCA]" w:date="2020-01-24T11:57:00Z"/>
          <w:rFonts w:ascii="Courier New" w:hAnsi="Courier New"/>
          <w:noProof/>
          <w:sz w:val="16"/>
          <w:lang w:eastAsia="en-GB"/>
        </w:rPr>
      </w:pPr>
      <w:ins w:id="11016" w:author="[108#33][DCCA]" w:date="2020-01-24T11:57:00Z">
        <w:r w:rsidRPr="0064239E">
          <w:rPr>
            <w:rFonts w:ascii="Courier New" w:hAnsi="Courier New"/>
            <w:noProof/>
            <w:sz w:val="16"/>
            <w:lang w:eastAsia="en-GB"/>
          </w:rPr>
          <w:t xml:space="preserve">ResultsPerSSB-IndexList-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r>
          <w:rPr>
            <w:rFonts w:ascii="Courier New" w:hAnsi="Courier New"/>
            <w:noProof/>
            <w:sz w:val="16"/>
            <w:lang w:eastAsia="en-GB"/>
          </w:rPr>
          <w:t>maxNrofFFS</w:t>
        </w:r>
        <w:r w:rsidRPr="0064239E">
          <w:rPr>
            <w:rFonts w:ascii="Courier New" w:hAnsi="Courier New"/>
            <w:noProof/>
            <w:sz w:val="16"/>
            <w:lang w:eastAsia="en-GB"/>
          </w:rPr>
          <w:t>)) OF ResultsPerSSB-IndexIdle-r16</w:t>
        </w:r>
      </w:ins>
    </w:p>
    <w:p w14:paraId="29498FE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7" w:author="[108#33][DCCA]" w:date="2020-01-24T11:57:00Z"/>
          <w:rFonts w:ascii="Courier New" w:hAnsi="Courier New"/>
          <w:noProof/>
          <w:sz w:val="16"/>
          <w:lang w:eastAsia="en-GB"/>
        </w:rPr>
      </w:pPr>
    </w:p>
    <w:p w14:paraId="06226FC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8" w:author="[108#33][DCCA]" w:date="2020-01-24T11:57:00Z"/>
          <w:rFonts w:ascii="Courier New" w:hAnsi="Courier New"/>
          <w:noProof/>
          <w:sz w:val="16"/>
          <w:lang w:eastAsia="en-GB"/>
        </w:rPr>
      </w:pPr>
      <w:ins w:id="11019" w:author="[108#33][DCCA]" w:date="2020-01-24T11:57:00Z">
        <w:r w:rsidRPr="0064239E">
          <w:rPr>
            <w:rFonts w:ascii="Courier New" w:hAnsi="Courier New"/>
            <w:noProof/>
            <w:sz w:val="16"/>
            <w:lang w:eastAsia="en-GB"/>
          </w:rPr>
          <w:t xml:space="preserve">ResultsPerSSB-IndexIdle-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226FD7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0" w:author="[108#33][DCCA]" w:date="2020-01-24T11:57:00Z"/>
          <w:rFonts w:ascii="Courier New" w:hAnsi="Courier New"/>
          <w:noProof/>
          <w:sz w:val="16"/>
          <w:lang w:eastAsia="en-GB"/>
        </w:rPr>
      </w:pPr>
      <w:ins w:id="11021" w:author="[108#33][DCCA]" w:date="2020-01-24T11:57:00Z">
        <w:r w:rsidRPr="0064239E">
          <w:rPr>
            <w:rFonts w:ascii="Courier New" w:hAnsi="Courier New"/>
            <w:noProof/>
            <w:sz w:val="16"/>
            <w:lang w:eastAsia="en-GB"/>
          </w:rPr>
          <w:t xml:space="preserve">    ssb-Index-r16                       SSB-Index,</w:t>
        </w:r>
      </w:ins>
    </w:p>
    <w:p w14:paraId="5CD74FD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2" w:author="[108#33][DCCA]" w:date="2020-01-24T11:57:00Z"/>
          <w:rFonts w:ascii="Courier New" w:hAnsi="Courier New"/>
          <w:noProof/>
          <w:sz w:val="16"/>
          <w:lang w:eastAsia="en-GB"/>
        </w:rPr>
      </w:pPr>
      <w:ins w:id="11023" w:author="[108#33][DCCA]" w:date="2020-01-24T11:57:00Z">
        <w:r w:rsidRPr="0064239E">
          <w:rPr>
            <w:rFonts w:ascii="Courier New" w:hAnsi="Courier New"/>
            <w:noProof/>
            <w:sz w:val="16"/>
            <w:lang w:eastAsia="en-GB"/>
          </w:rPr>
          <w:t xml:space="preserve">    ssb-Results-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4B1FDE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4" w:author="[108#33][DCCA]" w:date="2020-01-24T11:57:00Z"/>
          <w:rFonts w:ascii="Courier New" w:hAnsi="Courier New"/>
          <w:noProof/>
          <w:sz w:val="16"/>
          <w:lang w:eastAsia="en-GB"/>
        </w:rPr>
      </w:pPr>
      <w:ins w:id="11025" w:author="[108#33][DCCA]" w:date="2020-01-24T11:57:00Z">
        <w:r w:rsidRPr="0064239E">
          <w:rPr>
            <w:rFonts w:ascii="Courier New" w:hAnsi="Courier New"/>
            <w:noProof/>
            <w:sz w:val="16"/>
            <w:lang w:eastAsia="en-GB"/>
          </w:rPr>
          <w:t xml:space="preserve">        ssb-rsrpResult-r16                  RSRP-Range                                                                  OPTIONAL,</w:t>
        </w:r>
      </w:ins>
    </w:p>
    <w:p w14:paraId="20B9E2C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6" w:author="[108#33][DCCA]" w:date="2020-01-24T11:57:00Z"/>
          <w:rFonts w:ascii="Courier New" w:hAnsi="Courier New"/>
          <w:noProof/>
          <w:sz w:val="16"/>
          <w:lang w:eastAsia="en-GB"/>
        </w:rPr>
      </w:pPr>
      <w:ins w:id="11027" w:author="[108#33][DCCA]" w:date="2020-01-24T11:57:00Z">
        <w:r w:rsidRPr="0064239E">
          <w:rPr>
            <w:rFonts w:ascii="Courier New" w:hAnsi="Courier New"/>
            <w:noProof/>
            <w:sz w:val="16"/>
            <w:lang w:eastAsia="en-GB"/>
          </w:rPr>
          <w:t xml:space="preserve">        ssb-rsrqResult-r16                  RSRQ-Range                                                                  OPTIONAL</w:t>
        </w:r>
      </w:ins>
    </w:p>
    <w:p w14:paraId="163EC55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8" w:author="[108#33][DCCA]" w:date="2020-01-24T11:57:00Z"/>
          <w:rFonts w:ascii="Courier New" w:hAnsi="Courier New"/>
          <w:noProof/>
          <w:sz w:val="16"/>
          <w:lang w:eastAsia="en-GB"/>
        </w:rPr>
      </w:pPr>
      <w:ins w:id="11029" w:author="[108#33][DCCA]" w:date="2020-01-24T11:57:00Z">
        <w:r w:rsidRPr="0064239E">
          <w:rPr>
            <w:rFonts w:ascii="Courier New" w:hAnsi="Courier New"/>
            <w:noProof/>
            <w:sz w:val="16"/>
            <w:lang w:eastAsia="en-GB"/>
          </w:rPr>
          <w:t xml:space="preserve">    }                                                         OPTIONAL</w:t>
        </w:r>
      </w:ins>
    </w:p>
    <w:p w14:paraId="01255F8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0" w:author="[108#33][DCCA]" w:date="2020-01-24T11:57:00Z"/>
          <w:rFonts w:ascii="Courier New" w:hAnsi="Courier New"/>
          <w:noProof/>
          <w:sz w:val="16"/>
          <w:lang w:eastAsia="en-GB"/>
        </w:rPr>
      </w:pPr>
      <w:ins w:id="11031" w:author="[108#33][DCCA]" w:date="2020-01-24T11:57:00Z">
        <w:r w:rsidRPr="0064239E">
          <w:rPr>
            <w:rFonts w:ascii="Courier New" w:hAnsi="Courier New"/>
            <w:noProof/>
            <w:sz w:val="16"/>
            <w:lang w:eastAsia="en-GB"/>
          </w:rPr>
          <w:t>}</w:t>
        </w:r>
      </w:ins>
    </w:p>
    <w:p w14:paraId="11CF0F2C"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2" w:author="[108#33][DCCA]" w:date="2020-01-24T11:57:00Z"/>
          <w:rFonts w:ascii="Courier New" w:hAnsi="Courier New"/>
          <w:noProof/>
          <w:sz w:val="16"/>
          <w:lang w:eastAsia="en-GB"/>
        </w:rPr>
      </w:pPr>
    </w:p>
    <w:p w14:paraId="4F85BC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3" w:author="[108#33][DCCA]" w:date="2020-01-24T11:57:00Z"/>
          <w:rFonts w:ascii="Courier New" w:hAnsi="Courier New"/>
          <w:noProof/>
          <w:sz w:val="16"/>
          <w:lang w:eastAsia="en-GB"/>
        </w:rPr>
      </w:pPr>
      <w:ins w:id="11034" w:author="[108#33][DCCA]" w:date="2020-01-24T11:57:00Z">
        <w:r w:rsidRPr="0064239E">
          <w:rPr>
            <w:rFonts w:ascii="Courier New" w:hAnsi="Courier New"/>
            <w:noProof/>
            <w:sz w:val="16"/>
            <w:lang w:eastAsia="en-GB"/>
          </w:rPr>
          <w:t>-- TAG-MEASRESULTIDLENR-STOP</w:t>
        </w:r>
      </w:ins>
    </w:p>
    <w:p w14:paraId="58AC34C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5" w:author="[108#33][DCCA]" w:date="2020-01-24T11:57:00Z"/>
          <w:rFonts w:ascii="Courier New" w:hAnsi="Courier New"/>
          <w:noProof/>
          <w:sz w:val="16"/>
          <w:lang w:eastAsia="en-GB"/>
        </w:rPr>
      </w:pPr>
      <w:ins w:id="11036" w:author="[108#33][DCCA]" w:date="2020-01-24T11:57:00Z">
        <w:r w:rsidRPr="0064239E">
          <w:rPr>
            <w:rFonts w:ascii="Courier New" w:hAnsi="Courier New"/>
            <w:noProof/>
            <w:sz w:val="16"/>
            <w:lang w:eastAsia="en-GB"/>
          </w:rPr>
          <w:t>-- ASN1STOP</w:t>
        </w:r>
      </w:ins>
    </w:p>
    <w:bookmarkEnd w:id="10954"/>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1037" w:name="_Toc20426011"/>
      <w:bookmarkStart w:id="11038" w:name="_Toc29321407"/>
      <w:r w:rsidRPr="00325D1F">
        <w:rPr>
          <w:lang w:val="en-GB"/>
        </w:rPr>
        <w:t>–</w:t>
      </w:r>
      <w:r w:rsidRPr="00325D1F">
        <w:rPr>
          <w:lang w:val="en-GB"/>
        </w:rPr>
        <w:tab/>
      </w:r>
      <w:r w:rsidRPr="00325D1F">
        <w:rPr>
          <w:i/>
          <w:lang w:val="en-GB"/>
        </w:rPr>
        <w:t>MeasResults</w:t>
      </w:r>
      <w:bookmarkEnd w:id="11037"/>
      <w:bookmarkEnd w:id="11038"/>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05A30DEA" w:rsidR="002C5D28" w:rsidRPr="00325D1F" w:rsidRDefault="002C5D28" w:rsidP="0096519C">
      <w:pPr>
        <w:pStyle w:val="PL"/>
      </w:pPr>
      <w:bookmarkStart w:id="11039" w:name="_Hlk31293650"/>
      <w:r w:rsidRPr="00325D1F">
        <w:t xml:space="preserve">        measResultListEUTRA                     MeasResultListEUTRA</w:t>
      </w:r>
      <w:ins w:id="11040" w:author="Rapporteur" w:date="2020-01-30T16:20:00Z">
        <w:r w:rsidR="00176E41">
          <w:t>,</w:t>
        </w:r>
      </w:ins>
    </w:p>
    <w:p w14:paraId="53DCEB09" w14:textId="77777777" w:rsidR="00EF1B5B" w:rsidRPr="00D45E1B"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1" w:author="[SRVCC]" w:date="2020-01-28T19:31:00Z"/>
          <w:rFonts w:ascii="Courier New" w:hAnsi="Courier New"/>
          <w:noProof/>
          <w:sz w:val="16"/>
          <w:lang w:eastAsia="en-GB"/>
        </w:rPr>
      </w:pPr>
      <w:ins w:id="11042" w:author="[SRVCC]" w:date="2020-01-28T19:31:00Z">
        <w:r w:rsidRPr="003770FE">
          <w:rPr>
            <w:rFonts w:ascii="Courier New" w:hAnsi="Courier New"/>
            <w:noProof/>
            <w:sz w:val="16"/>
            <w:lang w:eastAsia="en-GB"/>
          </w:rPr>
          <w:t xml:space="preserve">        </w:t>
        </w:r>
        <w:r w:rsidRPr="003F5A7D">
          <w:rPr>
            <w:rFonts w:ascii="Courier New" w:hAnsi="Courier New"/>
            <w:noProof/>
            <w:sz w:val="16"/>
            <w:lang w:eastAsia="en-GB"/>
          </w:rPr>
          <w:t>measResultListUTRA</w:t>
        </w:r>
        <w:r w:rsidRPr="004D184D">
          <w:rPr>
            <w:rFonts w:ascii="Courier New" w:hAnsi="Courier New"/>
            <w:noProof/>
            <w:sz w:val="16"/>
            <w:lang w:eastAsia="en-GB"/>
          </w:rPr>
          <w:t>-FDD</w:t>
        </w:r>
        <w:r w:rsidRPr="003F5A7D">
          <w:rPr>
            <w:rFonts w:ascii="Courier New" w:hAnsi="Courier New"/>
            <w:noProof/>
            <w:sz w:val="16"/>
            <w:lang w:eastAsia="en-GB"/>
          </w:rPr>
          <w:t>-r16</w:t>
        </w:r>
        <w:r>
          <w:rPr>
            <w:rFonts w:ascii="Courier New" w:hAnsi="Courier New"/>
            <w:noProof/>
            <w:sz w:val="16"/>
            <w:lang w:eastAsia="en-GB"/>
          </w:rPr>
          <w:t xml:space="preserve">              </w:t>
        </w:r>
        <w:r w:rsidRPr="003F5A7D">
          <w:rPr>
            <w:rFonts w:ascii="Courier New" w:hAnsi="Courier New"/>
            <w:noProof/>
            <w:sz w:val="16"/>
            <w:lang w:eastAsia="en-GB"/>
          </w:rPr>
          <w:t>MeasResultListUTRA</w:t>
        </w:r>
        <w:r w:rsidRPr="004D184D">
          <w:rPr>
            <w:rFonts w:ascii="Courier New" w:hAnsi="Courier New"/>
            <w:noProof/>
            <w:sz w:val="16"/>
            <w:lang w:eastAsia="en-GB"/>
          </w:rPr>
          <w:t>-FDD</w:t>
        </w:r>
        <w:r w:rsidRPr="003F5A7D">
          <w:rPr>
            <w:rFonts w:ascii="Courier New" w:hAnsi="Courier New"/>
            <w:noProof/>
            <w:sz w:val="16"/>
            <w:lang w:eastAsia="en-GB"/>
          </w:rPr>
          <w:t>-r16</w:t>
        </w:r>
      </w:ins>
    </w:p>
    <w:bookmarkEnd w:id="11039"/>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7D03C33" w14:textId="74E0BED2" w:rsidR="00913F6F" w:rsidRDefault="001A079E" w:rsidP="00913F6F">
      <w:pPr>
        <w:pStyle w:val="PL"/>
        <w:rPr>
          <w:ins w:id="11043" w:author="[108#42][NR/MDT]" w:date="2020-01-28T11:46:00Z"/>
          <w:rFonts w:eastAsia="Batang"/>
        </w:rPr>
      </w:pPr>
      <w:r w:rsidRPr="00325D1F">
        <w:rPr>
          <w:rFonts w:eastAsia="Batang"/>
        </w:rPr>
        <w:t xml:space="preserve">    ]]</w:t>
      </w:r>
      <w:ins w:id="11044" w:author="[108#42][NR/MDT]" w:date="2020-01-28T11:46:00Z">
        <w:r w:rsidR="00913F6F">
          <w:rPr>
            <w:rFonts w:eastAsia="Batang"/>
          </w:rPr>
          <w:t>,</w:t>
        </w:r>
      </w:ins>
    </w:p>
    <w:p w14:paraId="6AA259B9" w14:textId="77777777" w:rsidR="00913F6F" w:rsidRDefault="00913F6F" w:rsidP="00913F6F">
      <w:pPr>
        <w:pStyle w:val="PL"/>
        <w:rPr>
          <w:ins w:id="11045" w:author="[108#42][NR/MDT]" w:date="2020-01-28T11:46:00Z"/>
          <w:rFonts w:eastAsia="Batang"/>
        </w:rPr>
      </w:pPr>
      <w:ins w:id="11046" w:author="[108#42][NR/MDT]" w:date="2020-01-28T11:46:00Z">
        <w:r>
          <w:rPr>
            <w:rFonts w:eastAsia="Batang"/>
          </w:rPr>
          <w:tab/>
          <w:t xml:space="preserve">[[ </w:t>
        </w:r>
      </w:ins>
    </w:p>
    <w:p w14:paraId="6EB2A408" w14:textId="4B1537F9" w:rsidR="0031617E" w:rsidRDefault="0031617E" w:rsidP="0031617E">
      <w:pPr>
        <w:pStyle w:val="PL"/>
        <w:rPr>
          <w:ins w:id="11047" w:author="[CLI and RIM]" w:date="2020-01-28T23:03:00Z"/>
        </w:rPr>
      </w:pPr>
      <w:ins w:id="11048" w:author="[CLI and RIM]" w:date="2020-01-28T23:03:00Z">
        <w:r>
          <w:rPr>
            <w:rFonts w:eastAsia="Malgun Gothic" w:hint="eastAsia"/>
            <w:lang w:eastAsia="ko-KR"/>
          </w:rPr>
          <w:t xml:space="preserve">    </w:t>
        </w:r>
        <w:r w:rsidRPr="00A047D1">
          <w:t>measResult</w:t>
        </w:r>
        <w:r>
          <w:t xml:space="preserve">CLI-r16                        </w:t>
        </w:r>
        <w:r w:rsidRPr="00A047D1">
          <w:t>MeasResult</w:t>
        </w:r>
        <w:r>
          <w:t xml:space="preserve">CLI-r16                                                           </w:t>
        </w:r>
        <w:r w:rsidRPr="006C554E">
          <w:rPr>
            <w:rFonts w:eastAsia="Batang"/>
            <w:color w:val="993366"/>
          </w:rPr>
          <w:t>OPTIONAL</w:t>
        </w:r>
      </w:ins>
      <w:ins w:id="11049" w:author="Rapporteur" w:date="2020-01-30T16:27:00Z">
        <w:r w:rsidR="003848D2">
          <w:rPr>
            <w:rFonts w:eastAsia="Batang"/>
            <w:color w:val="993366"/>
          </w:rPr>
          <w:t>,</w:t>
        </w:r>
      </w:ins>
    </w:p>
    <w:p w14:paraId="71590F4E" w14:textId="5EF93F5E" w:rsidR="00913F6F" w:rsidRDefault="00913F6F" w:rsidP="00913F6F">
      <w:pPr>
        <w:pStyle w:val="PL"/>
        <w:rPr>
          <w:ins w:id="11050" w:author="[108#42][NR/MDT]" w:date="2020-01-28T11:46:00Z"/>
          <w:rFonts w:eastAsia="DengXian"/>
          <w:color w:val="993366"/>
          <w:lang w:eastAsia="zh-CN"/>
        </w:rPr>
      </w:pPr>
      <w:ins w:id="11051" w:author="[108#42][NR/MDT]" w:date="2020-01-28T11:46:00Z">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00AD2245" w14:textId="37EA4393" w:rsidR="00913F6F" w:rsidRDefault="00913F6F" w:rsidP="00913F6F">
      <w:pPr>
        <w:pStyle w:val="PL"/>
        <w:rPr>
          <w:ins w:id="11052" w:author="[108#42][NR/MDT]" w:date="2020-01-28T11:46:00Z"/>
          <w:rFonts w:eastAsia="DengXian"/>
          <w:color w:val="993366"/>
          <w:lang w:eastAsia="zh-CN"/>
        </w:rPr>
      </w:pPr>
      <w:ins w:id="11053" w:author="[108#42][NR/MDT]" w:date="2020-01-28T11:46:00Z">
        <w:r>
          <w:rPr>
            <w:rFonts w:eastAsia="DengXian"/>
            <w:color w:val="993366"/>
            <w:lang w:eastAsia="zh-CN"/>
          </w:rPr>
          <w:tab/>
        </w:r>
        <w:r>
          <w:rPr>
            <w:rFonts w:eastAsia="Batang"/>
          </w:rPr>
          <w:t>ul-PDCP-DelayRatioResultList-r16</w:t>
        </w:r>
        <w:r>
          <w:rPr>
            <w:rFonts w:eastAsia="Batang"/>
          </w:rPr>
          <w:tab/>
        </w:r>
        <w:r>
          <w:rPr>
            <w:rFonts w:eastAsia="Batang"/>
          </w:rPr>
          <w:tab/>
        </w:r>
      </w:ins>
      <w:ins w:id="11054" w:author="[108#38][NR-U]" w:date="2020-01-31T18:42:00Z">
        <w:r w:rsidR="003C2C0F">
          <w:rPr>
            <w:rFonts w:eastAsia="Batang"/>
          </w:rPr>
          <w:tab/>
        </w:r>
      </w:ins>
      <w:ins w:id="11055" w:author="[108#42][NR/MDT]" w:date="2020-01-28T11:46:00Z">
        <w:r>
          <w:rPr>
            <w:rFonts w:eastAsia="Batang"/>
          </w:rPr>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0D085928" w14:textId="312F3B3D" w:rsidR="00913F6F" w:rsidRDefault="00913F6F" w:rsidP="00913F6F">
      <w:pPr>
        <w:pStyle w:val="PL"/>
        <w:rPr>
          <w:ins w:id="11056" w:author="[108#42][NR/MDT]" w:date="2020-01-28T11:46:00Z"/>
          <w:rFonts w:eastAsia="Batang"/>
        </w:rPr>
      </w:pPr>
      <w:ins w:id="11057" w:author="[108#42][NR/MDT]" w:date="2020-01-28T11:46:00Z">
        <w:r>
          <w:rPr>
            <w:rFonts w:eastAsia="DengXian"/>
            <w:color w:val="993366"/>
            <w:lang w:eastAsia="zh-CN"/>
          </w:rPr>
          <w:tab/>
        </w:r>
        <w:r>
          <w:rPr>
            <w:rFonts w:eastAsia="Batang"/>
          </w:rPr>
          <w:t>ul-PDCP-DelayValueResultList-r16</w:t>
        </w:r>
        <w:r>
          <w:rPr>
            <w:rFonts w:eastAsia="Batang"/>
          </w:rPr>
          <w:tab/>
        </w:r>
        <w:r>
          <w:rPr>
            <w:rFonts w:eastAsia="Batang"/>
          </w:rPr>
          <w:tab/>
        </w:r>
      </w:ins>
      <w:ins w:id="11058" w:author="[108#38][NR-U]" w:date="2020-01-31T18:42:00Z">
        <w:r w:rsidR="003C2C0F">
          <w:rPr>
            <w:rFonts w:eastAsia="Batang"/>
          </w:rPr>
          <w:tab/>
        </w:r>
      </w:ins>
      <w:ins w:id="11059" w:author="[108#42][NR/MDT]" w:date="2020-01-28T11:46:00Z">
        <w:r>
          <w:rPr>
            <w:rFonts w:eastAsia="Batang"/>
          </w:rPr>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ins w:id="11060" w:author="[108#38][NR-U]" w:date="2020-01-31T18:42:00Z">
        <w:r w:rsidR="003C2C0F">
          <w:rPr>
            <w:rFonts w:eastAsia="Batang"/>
            <w:color w:val="993366"/>
          </w:rPr>
          <w:t>,</w:t>
        </w:r>
      </w:ins>
    </w:p>
    <w:p w14:paraId="70ADFFA4" w14:textId="77777777" w:rsidR="003C2C0F" w:rsidRDefault="003C2C0F" w:rsidP="003C2C0F">
      <w:pPr>
        <w:pStyle w:val="PL"/>
        <w:rPr>
          <w:ins w:id="11061" w:author="[108#38][NR-U]" w:date="2020-01-31T18:41:00Z"/>
          <w:rFonts w:eastAsia="Batang"/>
        </w:rPr>
      </w:pPr>
      <w:ins w:id="11062" w:author="[108#38][NR-U]" w:date="2020-01-31T18:41:00Z">
        <w:r>
          <w:rPr>
            <w:rFonts w:eastAsia="Batang"/>
          </w:rPr>
          <w:t xml:space="preserve">    </w:t>
        </w:r>
        <w:r w:rsidRPr="00B60231">
          <w:t>measResultForRSSI-r1</w:t>
        </w:r>
        <w:r>
          <w:t xml:space="preserve">6                    </w:t>
        </w:r>
        <w:r w:rsidRPr="00B60231">
          <w:t>MeasResultForRSSI-</w:t>
        </w:r>
        <w:r>
          <w:t xml:space="preserve">r16                          </w:t>
        </w:r>
        <w:r w:rsidRPr="00777603">
          <w:rPr>
            <w:color w:val="993366"/>
          </w:rPr>
          <w:t>OPTIONAL</w:t>
        </w:r>
      </w:ins>
    </w:p>
    <w:p w14:paraId="14510DD4" w14:textId="77777777" w:rsidR="00913F6F" w:rsidRDefault="00913F6F" w:rsidP="00913F6F">
      <w:pPr>
        <w:pStyle w:val="PL"/>
        <w:rPr>
          <w:ins w:id="11063" w:author="[108#42][NR/MDT]" w:date="2020-01-28T11:46:00Z"/>
          <w:rFonts w:eastAsia="Batang"/>
        </w:rPr>
      </w:pPr>
      <w:ins w:id="11064" w:author="[108#42][NR/MDT]" w:date="2020-01-28T11:46:00Z">
        <w:r>
          <w:rPr>
            <w:rFonts w:eastAsia="Batang"/>
          </w:rPr>
          <w:tab/>
          <w:t>]]</w:t>
        </w:r>
      </w:ins>
    </w:p>
    <w:p w14:paraId="5802826D" w14:textId="0FA9AB33" w:rsidR="005D7B14" w:rsidRPr="00325D1F" w:rsidRDefault="005D7B14" w:rsidP="0096519C">
      <w:pPr>
        <w:pStyle w:val="PL"/>
        <w:rPr>
          <w:rFonts w:eastAsia="Batang"/>
        </w:rPr>
      </w:pP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09EFC04C" w14:textId="77777777" w:rsidR="0031617E" w:rsidRDefault="0031617E" w:rsidP="0031617E">
      <w:pPr>
        <w:pStyle w:val="PL"/>
        <w:rPr>
          <w:ins w:id="11065" w:author="[CLI and RIM]" w:date="2020-01-28T23:05:00Z"/>
        </w:rPr>
      </w:pPr>
    </w:p>
    <w:p w14:paraId="4DB0EAF1" w14:textId="77777777" w:rsidR="0031617E" w:rsidRDefault="0031617E" w:rsidP="0031617E">
      <w:pPr>
        <w:pStyle w:val="PL"/>
        <w:rPr>
          <w:ins w:id="11066" w:author="[CLI and RIM]" w:date="2020-01-28T23:05:00Z"/>
        </w:rPr>
      </w:pPr>
      <w:ins w:id="11067" w:author="[CLI and RIM]" w:date="2020-01-28T23:05:00Z">
        <w:r>
          <w:t>MeasResultCLI-r16 ::=                   SEQUENCE {</w:t>
        </w:r>
      </w:ins>
    </w:p>
    <w:p w14:paraId="1731F665" w14:textId="77777777" w:rsidR="0031617E" w:rsidRDefault="0031617E" w:rsidP="0031617E">
      <w:pPr>
        <w:pStyle w:val="PL"/>
        <w:rPr>
          <w:ins w:id="11068" w:author="[CLI and RIM]" w:date="2020-01-28T23:05:00Z"/>
        </w:rPr>
      </w:pPr>
      <w:ins w:id="11069" w:author="[CLI and RIM]" w:date="2020-01-28T23:05:00Z">
        <w:r>
          <w:t xml:space="preserve">    measResultListSRS-RSRP-r16              MeasResultListSRS-RSRP-r16                                                  OPTIONAL,</w:t>
        </w:r>
      </w:ins>
    </w:p>
    <w:p w14:paraId="72C6482C" w14:textId="77777777" w:rsidR="0031617E" w:rsidRDefault="0031617E" w:rsidP="0031617E">
      <w:pPr>
        <w:pStyle w:val="PL"/>
        <w:rPr>
          <w:ins w:id="11070" w:author="[CLI and RIM]" w:date="2020-01-28T23:05:00Z"/>
        </w:rPr>
      </w:pPr>
      <w:ins w:id="11071" w:author="[CLI and RIM]" w:date="2020-01-28T23:05:00Z">
        <w:r>
          <w:t xml:space="preserve">    measResultListCLI-RSSI-r16              MeasResultListCLI-RSSI-r16                                                  OPTIONAL</w:t>
        </w:r>
      </w:ins>
    </w:p>
    <w:p w14:paraId="3BCBA4C3" w14:textId="77777777" w:rsidR="0031617E" w:rsidRDefault="0031617E" w:rsidP="0031617E">
      <w:pPr>
        <w:pStyle w:val="PL"/>
        <w:rPr>
          <w:ins w:id="11072" w:author="[CLI and RIM]" w:date="2020-01-28T23:05:00Z"/>
        </w:rPr>
      </w:pPr>
      <w:ins w:id="11073" w:author="[CLI and RIM]" w:date="2020-01-28T23:05:00Z">
        <w:r>
          <w:t>}</w:t>
        </w:r>
      </w:ins>
    </w:p>
    <w:p w14:paraId="0E7CB285" w14:textId="77777777" w:rsidR="0031617E" w:rsidRDefault="0031617E" w:rsidP="0031617E">
      <w:pPr>
        <w:pStyle w:val="PL"/>
        <w:rPr>
          <w:ins w:id="11074" w:author="[CLI and RIM]" w:date="2020-01-28T23:05:00Z"/>
        </w:rPr>
      </w:pPr>
    </w:p>
    <w:p w14:paraId="60D95E73" w14:textId="4851F250" w:rsidR="0031617E" w:rsidRDefault="0031617E" w:rsidP="0031617E">
      <w:pPr>
        <w:pStyle w:val="PL"/>
        <w:rPr>
          <w:ins w:id="11075" w:author="[CLI and RIM]" w:date="2020-01-28T23:05:00Z"/>
        </w:rPr>
      </w:pPr>
      <w:ins w:id="11076" w:author="[CLI and RIM]" w:date="2020-01-28T23:05:00Z">
        <w:r>
          <w:t>MeasResultListSRS-RSRP-r16</w:t>
        </w:r>
      </w:ins>
      <w:ins w:id="11077" w:author="Rapporteur" w:date="2020-01-30T16:21:00Z">
        <w:r w:rsidR="00176E41">
          <w:t xml:space="preserve"> </w:t>
        </w:r>
        <w:r w:rsidR="00176E41" w:rsidRPr="00176E41">
          <w:rPr>
            <w:highlight w:val="yellow"/>
            <w:rPrChange w:id="11078" w:author="Rapporteur" w:date="2020-01-30T16:21:00Z">
              <w:rPr/>
            </w:rPrChange>
          </w:rPr>
          <w:t>:</w:t>
        </w:r>
      </w:ins>
      <w:ins w:id="11079" w:author="[CLI and RIM]" w:date="2020-01-28T23:05:00Z">
        <w:r w:rsidRPr="00176E41">
          <w:rPr>
            <w:highlight w:val="yellow"/>
            <w:rPrChange w:id="11080" w:author="Rapporteur" w:date="2020-01-30T16:21:00Z">
              <w:rPr/>
            </w:rPrChange>
          </w:rPr>
          <w:t>:=</w:t>
        </w:r>
        <w:r>
          <w:t xml:space="preserve">            SEQUENCE (SIZE (1.. maxCLI-Report-r16)) OF MeasResultSRS-RSRP-r16</w:t>
        </w:r>
      </w:ins>
    </w:p>
    <w:p w14:paraId="0E093C38" w14:textId="77777777" w:rsidR="0031617E" w:rsidRDefault="0031617E" w:rsidP="0031617E">
      <w:pPr>
        <w:pStyle w:val="PL"/>
        <w:rPr>
          <w:ins w:id="11081" w:author="[CLI and RIM]" w:date="2020-01-28T23:05:00Z"/>
        </w:rPr>
      </w:pPr>
    </w:p>
    <w:p w14:paraId="1357ED0A" w14:textId="77777777" w:rsidR="0031617E" w:rsidRDefault="0031617E" w:rsidP="0031617E">
      <w:pPr>
        <w:pStyle w:val="PL"/>
        <w:rPr>
          <w:ins w:id="11082" w:author="[CLI and RIM]" w:date="2020-01-28T23:05:00Z"/>
        </w:rPr>
      </w:pPr>
      <w:ins w:id="11083" w:author="[CLI and RIM]" w:date="2020-01-28T23:05:00Z">
        <w:r>
          <w:t>MeasResultSRS-RSRP-r16 ::=              SEQUENCE {</w:t>
        </w:r>
      </w:ins>
    </w:p>
    <w:p w14:paraId="2F2D510E" w14:textId="77777777" w:rsidR="0031617E" w:rsidRDefault="0031617E" w:rsidP="0031617E">
      <w:pPr>
        <w:pStyle w:val="PL"/>
        <w:rPr>
          <w:ins w:id="11084" w:author="[CLI and RIM]" w:date="2020-01-28T23:05:00Z"/>
        </w:rPr>
      </w:pPr>
      <w:ins w:id="11085" w:author="[CLI and RIM]" w:date="2020-01-28T23:05:00Z">
        <w:r>
          <w:t xml:space="preserve">    srs-ResourceId-r16                      SRS-ResourceId,</w:t>
        </w:r>
      </w:ins>
    </w:p>
    <w:p w14:paraId="788B574E" w14:textId="77777777" w:rsidR="0031617E" w:rsidRDefault="0031617E" w:rsidP="0031617E">
      <w:pPr>
        <w:pStyle w:val="PL"/>
        <w:rPr>
          <w:ins w:id="11086" w:author="[CLI and RIM]" w:date="2020-01-28T23:05:00Z"/>
        </w:rPr>
      </w:pPr>
      <w:ins w:id="11087" w:author="[CLI and RIM]" w:date="2020-01-28T23:05:00Z">
        <w:r>
          <w:t xml:space="preserve">    srs-RSRP-Result-r16                     SRS-RSRP-Range-r16</w:t>
        </w:r>
      </w:ins>
    </w:p>
    <w:p w14:paraId="14A147A5" w14:textId="77777777" w:rsidR="0031617E" w:rsidRDefault="0031617E" w:rsidP="0031617E">
      <w:pPr>
        <w:pStyle w:val="PL"/>
        <w:rPr>
          <w:ins w:id="11088" w:author="[CLI and RIM]" w:date="2020-01-28T23:05:00Z"/>
        </w:rPr>
      </w:pPr>
      <w:ins w:id="11089" w:author="[CLI and RIM]" w:date="2020-01-28T23:05:00Z">
        <w:r>
          <w:t>}</w:t>
        </w:r>
      </w:ins>
    </w:p>
    <w:p w14:paraId="0A46459C" w14:textId="77777777" w:rsidR="0031617E" w:rsidRDefault="0031617E" w:rsidP="0031617E">
      <w:pPr>
        <w:pStyle w:val="PL"/>
        <w:rPr>
          <w:ins w:id="11090" w:author="[CLI and RIM]" w:date="2020-01-28T23:05:00Z"/>
        </w:rPr>
      </w:pPr>
    </w:p>
    <w:p w14:paraId="44E91BC8" w14:textId="5672256D" w:rsidR="0031617E" w:rsidRDefault="0031617E" w:rsidP="0031617E">
      <w:pPr>
        <w:pStyle w:val="PL"/>
        <w:rPr>
          <w:ins w:id="11091" w:author="[CLI and RIM]" w:date="2020-01-28T23:05:00Z"/>
        </w:rPr>
      </w:pPr>
      <w:ins w:id="11092" w:author="[CLI and RIM]" w:date="2020-01-28T23:05:00Z">
        <w:r>
          <w:t>MeasResultListCLI-RSSI-r16</w:t>
        </w:r>
      </w:ins>
      <w:ins w:id="11093" w:author="Rapporteur" w:date="2020-01-30T16:23:00Z">
        <w:r w:rsidR="003848D2">
          <w:t xml:space="preserve"> </w:t>
        </w:r>
        <w:r w:rsidR="003848D2" w:rsidRPr="003848D2">
          <w:rPr>
            <w:highlight w:val="yellow"/>
            <w:rPrChange w:id="11094" w:author="Rapporteur" w:date="2020-01-30T16:23:00Z">
              <w:rPr/>
            </w:rPrChange>
          </w:rPr>
          <w:t>:</w:t>
        </w:r>
      </w:ins>
      <w:ins w:id="11095" w:author="[CLI and RIM]" w:date="2020-01-28T23:05:00Z">
        <w:r w:rsidRPr="003848D2">
          <w:rPr>
            <w:highlight w:val="yellow"/>
            <w:rPrChange w:id="11096" w:author="Rapporteur" w:date="2020-01-30T16:23:00Z">
              <w:rPr/>
            </w:rPrChange>
          </w:rPr>
          <w:t>:=</w:t>
        </w:r>
        <w:r>
          <w:t xml:space="preserve">            SEQUENCE (SIZE (1.. maxCLI-Report-r16)) OF MeasResultCLI-RSSI-r16</w:t>
        </w:r>
      </w:ins>
    </w:p>
    <w:p w14:paraId="3DDBA4A5" w14:textId="77777777" w:rsidR="0031617E" w:rsidRDefault="0031617E" w:rsidP="0031617E">
      <w:pPr>
        <w:pStyle w:val="PL"/>
        <w:rPr>
          <w:ins w:id="11097" w:author="[CLI and RIM]" w:date="2020-01-28T23:05:00Z"/>
        </w:rPr>
      </w:pPr>
    </w:p>
    <w:p w14:paraId="2E481161" w14:textId="77777777" w:rsidR="0031617E" w:rsidRDefault="0031617E" w:rsidP="0031617E">
      <w:pPr>
        <w:pStyle w:val="PL"/>
        <w:rPr>
          <w:ins w:id="11098" w:author="[CLI and RIM]" w:date="2020-01-28T23:05:00Z"/>
        </w:rPr>
      </w:pPr>
      <w:ins w:id="11099" w:author="[CLI and RIM]" w:date="2020-01-28T23:05:00Z">
        <w:r>
          <w:t>MeasResultCLI-RSSI-r16 ::=</w:t>
        </w:r>
        <w:r>
          <w:tab/>
          <w:t xml:space="preserve">              SEQUENCE {</w:t>
        </w:r>
      </w:ins>
    </w:p>
    <w:p w14:paraId="1DCF7C00" w14:textId="77777777" w:rsidR="0031617E" w:rsidRDefault="0031617E" w:rsidP="0031617E">
      <w:pPr>
        <w:pStyle w:val="PL"/>
        <w:rPr>
          <w:ins w:id="11100" w:author="[CLI and RIM]" w:date="2020-01-28T23:05:00Z"/>
        </w:rPr>
      </w:pPr>
      <w:ins w:id="11101" w:author="[CLI and RIM]" w:date="2020-01-28T23:05:00Z">
        <w:r>
          <w:t xml:space="preserve">    rssi-ResourceId-r16                     RSSI-ResourceId-r16,</w:t>
        </w:r>
      </w:ins>
    </w:p>
    <w:p w14:paraId="3BD4C399" w14:textId="77777777" w:rsidR="0031617E" w:rsidRDefault="0031617E" w:rsidP="0031617E">
      <w:pPr>
        <w:pStyle w:val="PL"/>
        <w:rPr>
          <w:ins w:id="11102" w:author="[CLI and RIM]" w:date="2020-01-28T23:05:00Z"/>
        </w:rPr>
      </w:pPr>
      <w:ins w:id="11103" w:author="[CLI and RIM]" w:date="2020-01-28T23:05:00Z">
        <w:r>
          <w:t xml:space="preserve">    cli-RSSI-Result-r16                     CLI-RSSI-Range-r16</w:t>
        </w:r>
      </w:ins>
    </w:p>
    <w:p w14:paraId="665B7739" w14:textId="23E45D14" w:rsidR="00AD3CE1" w:rsidRDefault="0031617E" w:rsidP="0031617E">
      <w:pPr>
        <w:pStyle w:val="PL"/>
        <w:rPr>
          <w:ins w:id="11104" w:author="[CLI and RIM]" w:date="2020-01-28T23:05:00Z"/>
        </w:rPr>
      </w:pPr>
      <w:ins w:id="11105" w:author="[CLI and RIM]" w:date="2020-01-28T23:05:00Z">
        <w:r>
          <w:t>}</w:t>
        </w:r>
      </w:ins>
    </w:p>
    <w:p w14:paraId="0AD39585" w14:textId="77777777" w:rsidR="0031617E" w:rsidRPr="00325D1F" w:rsidRDefault="0031617E" w:rsidP="0031617E">
      <w:pPr>
        <w:pStyle w:val="PL"/>
      </w:pPr>
    </w:p>
    <w:p w14:paraId="7C1FF460"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6" w:author="[SRVCC]" w:date="2020-01-28T19:32:00Z"/>
          <w:rFonts w:ascii="Courier New" w:hAnsi="Courier New"/>
          <w:noProof/>
          <w:sz w:val="16"/>
        </w:rPr>
      </w:pPr>
      <w:ins w:id="11107" w:author="[SRVCC]" w:date="2020-01-28T19:32:00Z">
        <w:r w:rsidRPr="00141AD9">
          <w:rPr>
            <w:rFonts w:ascii="Courier New" w:hAnsi="Courier New"/>
            <w:noProof/>
            <w:sz w:val="16"/>
          </w:rPr>
          <w:t>MeasResultListUTRA</w:t>
        </w:r>
        <w:r w:rsidRPr="004D184D">
          <w:rPr>
            <w:rFonts w:ascii="Courier New" w:hAnsi="Courier New"/>
            <w:noProof/>
            <w:sz w:val="16"/>
          </w:rPr>
          <w:t>-FDD</w:t>
        </w:r>
        <w:r>
          <w:rPr>
            <w:rFonts w:ascii="Courier New" w:hAnsi="Courier New"/>
            <w:noProof/>
            <w:sz w:val="16"/>
          </w:rPr>
          <w:t>-r16</w:t>
        </w:r>
        <w:r w:rsidRPr="00141AD9">
          <w:rPr>
            <w:rFonts w:ascii="Courier New" w:hAnsi="Courier New"/>
            <w:noProof/>
            <w:sz w:val="16"/>
          </w:rPr>
          <w:t xml:space="preserve"> ::=</w:t>
        </w:r>
        <w:r>
          <w:rPr>
            <w:rFonts w:ascii="Courier New" w:hAnsi="Courier New"/>
            <w:noProof/>
            <w:sz w:val="16"/>
          </w:rPr>
          <w:t xml:space="preserve">          </w:t>
        </w:r>
        <w:r w:rsidRPr="00141AD9">
          <w:rPr>
            <w:rFonts w:ascii="Courier New" w:hAnsi="Courier New"/>
            <w:noProof/>
            <w:sz w:val="16"/>
          </w:rPr>
          <w:t>SEQUENCE (SIZE (1..maxCellReport)) OF MeasResultUTRA</w:t>
        </w:r>
        <w:r w:rsidRPr="004D184D">
          <w:rPr>
            <w:rFonts w:ascii="Courier New" w:hAnsi="Courier New"/>
            <w:noProof/>
            <w:sz w:val="16"/>
          </w:rPr>
          <w:t>-FDD</w:t>
        </w:r>
        <w:r>
          <w:rPr>
            <w:rFonts w:ascii="Courier New" w:hAnsi="Courier New"/>
            <w:noProof/>
            <w:sz w:val="16"/>
          </w:rPr>
          <w:t>-r16</w:t>
        </w:r>
      </w:ins>
    </w:p>
    <w:p w14:paraId="70EF056D"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8" w:author="[SRVCC]" w:date="2020-01-28T19:32:00Z"/>
          <w:rFonts w:ascii="Courier New" w:hAnsi="Courier New"/>
          <w:noProof/>
          <w:sz w:val="16"/>
        </w:rPr>
      </w:pPr>
    </w:p>
    <w:p w14:paraId="1CB01EDC"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9" w:author="[SRVCC]" w:date="2020-01-28T19:32:00Z"/>
          <w:rFonts w:ascii="Courier New" w:hAnsi="Courier New"/>
          <w:noProof/>
          <w:sz w:val="16"/>
        </w:rPr>
      </w:pPr>
      <w:ins w:id="11110" w:author="[SRVCC]" w:date="2020-01-28T19:32:00Z">
        <w:r w:rsidRPr="00141AD9">
          <w:rPr>
            <w:rFonts w:ascii="Courier New" w:hAnsi="Courier New"/>
            <w:noProof/>
            <w:sz w:val="16"/>
          </w:rPr>
          <w:t>MeasResultUTRA</w:t>
        </w:r>
        <w:r w:rsidRPr="004D184D">
          <w:rPr>
            <w:rFonts w:ascii="Courier New" w:hAnsi="Courier New"/>
            <w:noProof/>
            <w:sz w:val="16"/>
          </w:rPr>
          <w:t>-FDD</w:t>
        </w:r>
        <w:r>
          <w:rPr>
            <w:rFonts w:ascii="Courier New" w:hAnsi="Courier New"/>
            <w:noProof/>
            <w:sz w:val="16"/>
          </w:rPr>
          <w:t>-r16</w:t>
        </w:r>
        <w:r w:rsidRPr="00141AD9">
          <w:rPr>
            <w:rFonts w:ascii="Courier New" w:hAnsi="Courier New"/>
            <w:noProof/>
            <w:sz w:val="16"/>
          </w:rPr>
          <w:t xml:space="preserve"> ::=</w:t>
        </w:r>
        <w:r>
          <w:rPr>
            <w:rFonts w:ascii="Courier New" w:hAnsi="Courier New"/>
            <w:noProof/>
            <w:sz w:val="16"/>
          </w:rPr>
          <w:t xml:space="preserve">              </w:t>
        </w:r>
        <w:r w:rsidRPr="00141AD9">
          <w:rPr>
            <w:rFonts w:ascii="Courier New" w:hAnsi="Courier New"/>
            <w:noProof/>
            <w:sz w:val="16"/>
          </w:rPr>
          <w:t>SEQUENCE {</w:t>
        </w:r>
      </w:ins>
    </w:p>
    <w:p w14:paraId="2B9CA5EE"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1" w:author="[SRVCC]" w:date="2020-01-28T19:32:00Z"/>
          <w:rFonts w:ascii="Courier New" w:hAnsi="Courier New"/>
          <w:noProof/>
          <w:sz w:val="16"/>
        </w:rPr>
      </w:pPr>
      <w:ins w:id="11112" w:author="[SRVCC]" w:date="2020-01-28T19:32:00Z">
        <w:r w:rsidRPr="003F5A7D">
          <w:rPr>
            <w:rFonts w:ascii="Courier New" w:hAnsi="Courier New"/>
            <w:noProof/>
            <w:sz w:val="16"/>
            <w:lang w:eastAsia="en-GB"/>
          </w:rPr>
          <w:t xml:space="preserve">    </w:t>
        </w:r>
        <w:r w:rsidRPr="00141AD9">
          <w:rPr>
            <w:rFonts w:ascii="Courier New" w:hAnsi="Courier New"/>
            <w:noProof/>
            <w:sz w:val="16"/>
          </w:rPr>
          <w:t>physCellId</w:t>
        </w:r>
        <w:r>
          <w:rPr>
            <w:rFonts w:ascii="Courier New" w:hAnsi="Courier New"/>
            <w:noProof/>
            <w:sz w:val="16"/>
          </w:rPr>
          <w:t xml:space="preserve">-r16                          </w:t>
        </w:r>
        <w:r w:rsidRPr="00141AD9">
          <w:rPr>
            <w:rFonts w:ascii="Courier New" w:hAnsi="Courier New"/>
            <w:noProof/>
            <w:sz w:val="16"/>
          </w:rPr>
          <w:t>PhysCellIdUTRA-FDD</w:t>
        </w:r>
        <w:r>
          <w:rPr>
            <w:rFonts w:ascii="Courier New" w:hAnsi="Courier New"/>
            <w:noProof/>
            <w:sz w:val="16"/>
          </w:rPr>
          <w:t>-r16</w:t>
        </w:r>
        <w:r w:rsidRPr="00141AD9">
          <w:rPr>
            <w:rFonts w:ascii="Courier New" w:hAnsi="Courier New"/>
            <w:noProof/>
            <w:sz w:val="16"/>
          </w:rPr>
          <w:t>,</w:t>
        </w:r>
      </w:ins>
    </w:p>
    <w:p w14:paraId="3396644B"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3" w:author="[SRVCC]" w:date="2020-01-28T19:32:00Z"/>
          <w:rFonts w:ascii="Courier New" w:hAnsi="Courier New"/>
          <w:noProof/>
          <w:sz w:val="16"/>
        </w:rPr>
      </w:pPr>
      <w:ins w:id="11114" w:author="[SRVCC]" w:date="2020-01-28T19:32:00Z">
        <w:r w:rsidRPr="003F5A7D">
          <w:rPr>
            <w:rFonts w:ascii="Courier New" w:hAnsi="Courier New"/>
            <w:noProof/>
            <w:sz w:val="16"/>
            <w:lang w:eastAsia="en-GB"/>
          </w:rPr>
          <w:t xml:space="preserve">    </w:t>
        </w:r>
        <w:r w:rsidRPr="00141AD9">
          <w:rPr>
            <w:rFonts w:ascii="Courier New" w:hAnsi="Courier New"/>
            <w:noProof/>
            <w:sz w:val="16"/>
          </w:rPr>
          <w:t>measResult</w:t>
        </w:r>
        <w:r>
          <w:rPr>
            <w:rFonts w:ascii="Courier New" w:hAnsi="Courier New"/>
            <w:noProof/>
            <w:sz w:val="16"/>
          </w:rPr>
          <w:t xml:space="preserve">-r16                          </w:t>
        </w:r>
        <w:r w:rsidRPr="00141AD9">
          <w:rPr>
            <w:rFonts w:ascii="Courier New" w:hAnsi="Courier New"/>
            <w:noProof/>
            <w:sz w:val="16"/>
          </w:rPr>
          <w:t>SEQUENCE {</w:t>
        </w:r>
      </w:ins>
    </w:p>
    <w:p w14:paraId="2B925A01"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230"/>
          <w:tab w:val="left" w:pos="6528"/>
          <w:tab w:val="left" w:pos="6912"/>
          <w:tab w:val="left" w:pos="7296"/>
          <w:tab w:val="left" w:pos="7680"/>
          <w:tab w:val="left" w:pos="8064"/>
          <w:tab w:val="left" w:pos="8448"/>
          <w:tab w:val="left" w:pos="8832"/>
          <w:tab w:val="left" w:pos="9216"/>
        </w:tabs>
        <w:spacing w:after="0"/>
        <w:rPr>
          <w:ins w:id="11115" w:author="[SRVCC]" w:date="2020-01-28T19:32:00Z"/>
          <w:rFonts w:ascii="Courier New" w:hAnsi="Courier New"/>
          <w:noProof/>
          <w:sz w:val="16"/>
        </w:rPr>
      </w:pPr>
      <w:ins w:id="11116" w:author="[SRVCC]" w:date="2020-01-28T19:32:00Z">
        <w:r w:rsidRPr="003F5A7D">
          <w:rPr>
            <w:rFonts w:ascii="Courier New" w:hAnsi="Courier New"/>
            <w:noProof/>
            <w:sz w:val="16"/>
            <w:lang w:eastAsia="en-GB"/>
          </w:rPr>
          <w:t xml:space="preserve">        </w:t>
        </w:r>
        <w:r w:rsidRPr="00141AD9">
          <w:rPr>
            <w:rFonts w:ascii="Courier New" w:hAnsi="Courier New"/>
            <w:noProof/>
            <w:sz w:val="16"/>
          </w:rPr>
          <w:t>utra</w:t>
        </w:r>
        <w:r>
          <w:rPr>
            <w:rFonts w:ascii="Courier New" w:hAnsi="Courier New"/>
            <w:noProof/>
            <w:sz w:val="16"/>
          </w:rPr>
          <w:t>-FDD</w:t>
        </w:r>
        <w:r w:rsidRPr="00141AD9">
          <w:rPr>
            <w:rFonts w:ascii="Courier New" w:hAnsi="Courier New"/>
            <w:noProof/>
            <w:sz w:val="16"/>
          </w:rPr>
          <w:t>-RSCP</w:t>
        </w:r>
        <w:r>
          <w:rPr>
            <w:rFonts w:ascii="Courier New" w:hAnsi="Courier New"/>
            <w:noProof/>
            <w:sz w:val="16"/>
          </w:rPr>
          <w:t xml:space="preserve">-r16                       </w:t>
        </w:r>
        <w:r w:rsidRPr="00141AD9">
          <w:rPr>
            <w:rFonts w:ascii="Courier New" w:hAnsi="Courier New"/>
            <w:noProof/>
            <w:sz w:val="16"/>
          </w:rPr>
          <w:t>INTEGER (-5..91)</w:t>
        </w:r>
        <w:r>
          <w:rPr>
            <w:rFonts w:ascii="Courier New" w:hAnsi="Courier New"/>
            <w:noProof/>
            <w:sz w:val="16"/>
          </w:rPr>
          <w:t xml:space="preserve">          </w:t>
        </w:r>
        <w:r w:rsidRPr="00141AD9">
          <w:rPr>
            <w:rFonts w:ascii="Courier New" w:hAnsi="Courier New"/>
            <w:noProof/>
            <w:sz w:val="16"/>
          </w:rPr>
          <w:t>OPTIONAL,</w:t>
        </w:r>
      </w:ins>
    </w:p>
    <w:p w14:paraId="28939A27"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7" w:author="[SRVCC]" w:date="2020-01-28T19:32:00Z"/>
          <w:rFonts w:ascii="Courier New" w:hAnsi="Courier New"/>
          <w:noProof/>
          <w:sz w:val="16"/>
        </w:rPr>
      </w:pPr>
      <w:ins w:id="11118" w:author="[SRVCC]" w:date="2020-01-28T19:32:00Z">
        <w:r w:rsidRPr="003F5A7D">
          <w:rPr>
            <w:rFonts w:ascii="Courier New" w:hAnsi="Courier New"/>
            <w:noProof/>
            <w:sz w:val="16"/>
            <w:lang w:eastAsia="en-GB"/>
          </w:rPr>
          <w:t xml:space="preserve">        </w:t>
        </w:r>
        <w:r w:rsidRPr="00141AD9">
          <w:rPr>
            <w:rFonts w:ascii="Courier New" w:hAnsi="Courier New"/>
            <w:noProof/>
            <w:sz w:val="16"/>
          </w:rPr>
          <w:t>utra</w:t>
        </w:r>
        <w:r>
          <w:rPr>
            <w:rFonts w:ascii="Courier New" w:hAnsi="Courier New"/>
            <w:noProof/>
            <w:sz w:val="16"/>
          </w:rPr>
          <w:t>-FDD</w:t>
        </w:r>
        <w:r w:rsidRPr="00141AD9">
          <w:rPr>
            <w:rFonts w:ascii="Courier New" w:hAnsi="Courier New"/>
            <w:noProof/>
            <w:sz w:val="16"/>
          </w:rPr>
          <w:t>-EcN0</w:t>
        </w:r>
        <w:r>
          <w:rPr>
            <w:rFonts w:ascii="Courier New" w:hAnsi="Courier New"/>
            <w:noProof/>
            <w:sz w:val="16"/>
          </w:rPr>
          <w:t xml:space="preserve">-r16                       </w:t>
        </w:r>
        <w:r w:rsidRPr="00141AD9">
          <w:rPr>
            <w:rFonts w:ascii="Courier New" w:hAnsi="Courier New"/>
            <w:noProof/>
            <w:sz w:val="16"/>
          </w:rPr>
          <w:t>INTEGER (0..49)</w:t>
        </w:r>
        <w:r>
          <w:rPr>
            <w:rFonts w:ascii="Courier New" w:hAnsi="Courier New"/>
            <w:noProof/>
            <w:sz w:val="16"/>
          </w:rPr>
          <w:t xml:space="preserve">           </w:t>
        </w:r>
        <w:r w:rsidRPr="00141AD9">
          <w:rPr>
            <w:rFonts w:ascii="Courier New" w:hAnsi="Courier New"/>
            <w:noProof/>
            <w:sz w:val="16"/>
          </w:rPr>
          <w:t>OPTIONAL</w:t>
        </w:r>
      </w:ins>
    </w:p>
    <w:p w14:paraId="418D9014"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9" w:author="[SRVCC]" w:date="2020-01-28T19:32:00Z"/>
          <w:rFonts w:ascii="Courier New" w:hAnsi="Courier New"/>
          <w:noProof/>
          <w:sz w:val="16"/>
        </w:rPr>
      </w:pPr>
      <w:ins w:id="11120" w:author="[SRVCC]" w:date="2020-01-28T19:32:00Z">
        <w:r w:rsidRPr="003F5A7D">
          <w:rPr>
            <w:rFonts w:ascii="Courier New" w:hAnsi="Courier New"/>
            <w:noProof/>
            <w:sz w:val="16"/>
            <w:lang w:eastAsia="en-GB"/>
          </w:rPr>
          <w:t xml:space="preserve">    </w:t>
        </w:r>
        <w:r w:rsidRPr="00141AD9">
          <w:rPr>
            <w:rFonts w:ascii="Courier New" w:hAnsi="Courier New"/>
            <w:noProof/>
            <w:sz w:val="16"/>
          </w:rPr>
          <w:t>}</w:t>
        </w:r>
      </w:ins>
    </w:p>
    <w:p w14:paraId="43E9CB97" w14:textId="77777777" w:rsidR="003C2C0F" w:rsidRDefault="00EF1B5B" w:rsidP="003C2C0F">
      <w:pPr>
        <w:pStyle w:val="PL"/>
        <w:rPr>
          <w:ins w:id="11121" w:author="[108#38][NR-U]" w:date="2020-01-31T18:43:00Z"/>
        </w:rPr>
      </w:pPr>
      <w:ins w:id="11122" w:author="[SRVCC]" w:date="2020-01-28T19:32:00Z">
        <w:r w:rsidRPr="00141AD9">
          <w:t>}</w:t>
        </w:r>
      </w:ins>
    </w:p>
    <w:p w14:paraId="7B34289C" w14:textId="77777777" w:rsidR="003C2C0F" w:rsidRDefault="003C2C0F" w:rsidP="003C2C0F">
      <w:pPr>
        <w:pStyle w:val="PL"/>
        <w:rPr>
          <w:ins w:id="11123" w:author="[108#38][NR-U]" w:date="2020-01-31T18:43:00Z"/>
        </w:rPr>
      </w:pPr>
    </w:p>
    <w:p w14:paraId="1B06D0D3" w14:textId="77777777" w:rsidR="003C2C0F" w:rsidRPr="00325D1F" w:rsidRDefault="003C2C0F" w:rsidP="003C2C0F">
      <w:pPr>
        <w:pStyle w:val="PL"/>
        <w:rPr>
          <w:ins w:id="11124" w:author="[108#38][NR-U]" w:date="2020-01-31T18:43:00Z"/>
        </w:rPr>
      </w:pPr>
      <w:ins w:id="11125" w:author="[108#38][NR-U]" w:date="2020-01-31T18:43:00Z">
        <w:r w:rsidRPr="00B60231">
          <w:t>MeasResultForRSSI-r1</w:t>
        </w:r>
        <w:r>
          <w:t>6</w:t>
        </w:r>
        <w:r w:rsidRPr="00325D1F">
          <w:t xml:space="preserve"> ::=                     </w:t>
        </w:r>
        <w:r w:rsidRPr="00777603">
          <w:rPr>
            <w:color w:val="993366"/>
          </w:rPr>
          <w:t>SEQUENCE</w:t>
        </w:r>
        <w:r w:rsidRPr="00325D1F">
          <w:t xml:space="preserve"> {</w:t>
        </w:r>
      </w:ins>
    </w:p>
    <w:p w14:paraId="6F85F4B5" w14:textId="79279611" w:rsidR="003C2C0F" w:rsidRPr="00325D1F" w:rsidRDefault="003C2C0F" w:rsidP="003C2C0F">
      <w:pPr>
        <w:pStyle w:val="PL"/>
        <w:rPr>
          <w:ins w:id="11126" w:author="[108#38][NR-U]" w:date="2020-01-31T18:43:00Z"/>
        </w:rPr>
      </w:pPr>
      <w:bookmarkStart w:id="11127" w:name="_Hlk31577945"/>
      <w:ins w:id="11128" w:author="[108#38][NR-U]" w:date="2020-01-31T18:43:00Z">
        <w:r w:rsidRPr="00325D1F">
          <w:t xml:space="preserve">    </w:t>
        </w:r>
        <w:r w:rsidRPr="00B60231">
          <w:t>rssi-Result-r1</w:t>
        </w:r>
        <w:r>
          <w:t xml:space="preserve">6                   </w:t>
        </w:r>
      </w:ins>
      <w:ins w:id="11129" w:author="[108#38][NR-U]" w:date="2020-01-31T21:33:00Z">
        <w:r w:rsidR="0055723A">
          <w:t>ENUME</w:t>
        </w:r>
      </w:ins>
      <w:ins w:id="11130" w:author="Rapporteur" w:date="2020-02-02T22:08:00Z">
        <w:r w:rsidR="00BB24FB">
          <w:t>R</w:t>
        </w:r>
      </w:ins>
      <w:ins w:id="11131" w:author="[108#38][NR-U]" w:date="2020-01-31T21:33:00Z">
        <w:r w:rsidR="0055723A">
          <w:t>ATED</w:t>
        </w:r>
      </w:ins>
      <w:ins w:id="11132" w:author="Rapporteur" w:date="2020-02-02T23:18:00Z">
        <w:r w:rsidR="00631F8E">
          <w:t>{</w:t>
        </w:r>
      </w:ins>
      <w:ins w:id="11133" w:author="[108#38][NR-U]" w:date="2020-01-31T21:33:00Z">
        <w:r w:rsidR="0055723A">
          <w:t>ffs</w:t>
        </w:r>
      </w:ins>
      <w:ins w:id="11134" w:author="Rapporteur" w:date="2020-02-02T23:18:00Z">
        <w:r w:rsidR="00631F8E">
          <w:t>}</w:t>
        </w:r>
      </w:ins>
      <w:ins w:id="11135" w:author="[108#38][NR-U]" w:date="2020-01-31T18:43:00Z">
        <w:r w:rsidRPr="00325D1F">
          <w:t>,</w:t>
        </w:r>
      </w:ins>
    </w:p>
    <w:bookmarkEnd w:id="11127"/>
    <w:p w14:paraId="0109BD97" w14:textId="77777777" w:rsidR="003C2C0F" w:rsidRPr="00325D1F" w:rsidRDefault="003C2C0F" w:rsidP="003C2C0F">
      <w:pPr>
        <w:pStyle w:val="PL"/>
        <w:rPr>
          <w:ins w:id="11136" w:author="[108#38][NR-U]" w:date="2020-01-31T18:43:00Z"/>
        </w:rPr>
      </w:pPr>
      <w:ins w:id="11137" w:author="[108#38][NR-U]" w:date="2020-01-31T18:43:00Z">
        <w:r w:rsidRPr="00325D1F">
          <w:t xml:space="preserve">    </w:t>
        </w:r>
        <w:r w:rsidRPr="00B60231">
          <w:t>channelOccupancy-r1</w:t>
        </w:r>
        <w:r>
          <w:t xml:space="preserve">6              </w:t>
        </w:r>
        <w:r w:rsidRPr="00B60231">
          <w:t>INTEGER (0..100)</w:t>
        </w:r>
      </w:ins>
    </w:p>
    <w:p w14:paraId="6EDD14CC" w14:textId="6DBB0AD1" w:rsidR="00EF1B5B" w:rsidRPr="00141AD9" w:rsidRDefault="003C2C0F" w:rsidP="003C2C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8" w:author="[SRVCC]" w:date="2020-01-28T19:32:00Z"/>
          <w:rFonts w:ascii="Courier New" w:hAnsi="Courier New"/>
          <w:noProof/>
          <w:sz w:val="16"/>
        </w:rPr>
      </w:pPr>
      <w:ins w:id="11139" w:author="[108#38][NR-U]" w:date="2020-01-31T18:43:00Z">
        <w:r>
          <w:t>}</w:t>
        </w:r>
      </w:ins>
    </w:p>
    <w:p w14:paraId="513D0AF7" w14:textId="77777777" w:rsidR="00913F6F" w:rsidRDefault="00913F6F" w:rsidP="00913F6F">
      <w:pPr>
        <w:pStyle w:val="PL"/>
        <w:rPr>
          <w:ins w:id="11140" w:author="[108#42][NR/MDT]" w:date="2020-01-28T11:46:00Z"/>
        </w:rPr>
      </w:pPr>
    </w:p>
    <w:p w14:paraId="2DDA9347" w14:textId="77777777" w:rsidR="00913F6F" w:rsidRDefault="00913F6F" w:rsidP="00913F6F">
      <w:pPr>
        <w:pStyle w:val="PL"/>
        <w:rPr>
          <w:ins w:id="11141" w:author="[108#42][NR/MDT]" w:date="2020-01-28T11:46:00Z"/>
        </w:rPr>
      </w:pPr>
      <w:ins w:id="11142" w:author="[108#42][NR/MDT]" w:date="2020-01-28T11:46:00Z">
        <w:r>
          <w:t>UL-PDCP-DelayRatioResultList-r16 ::=</w:t>
        </w:r>
        <w:r>
          <w:tab/>
        </w:r>
        <w:r>
          <w:tab/>
        </w:r>
        <w:r>
          <w:rPr>
            <w:color w:val="993366"/>
          </w:rPr>
          <w:t>SEQUENCE</w:t>
        </w:r>
        <w:r>
          <w:t xml:space="preserve"> (</w:t>
        </w:r>
        <w:r>
          <w:rPr>
            <w:color w:val="993366"/>
          </w:rPr>
          <w:t>SIZE</w:t>
        </w:r>
        <w:r>
          <w:t xml:space="preserve"> (1..maxDRB)) OF UL-PDCP-DelayRatioResult-r16</w:t>
        </w:r>
      </w:ins>
    </w:p>
    <w:p w14:paraId="3550D3B3" w14:textId="77777777" w:rsidR="00913F6F" w:rsidRDefault="00913F6F" w:rsidP="00913F6F">
      <w:pPr>
        <w:pStyle w:val="PL"/>
        <w:rPr>
          <w:ins w:id="11143" w:author="[108#42][NR/MDT]" w:date="2020-01-28T11:46:00Z"/>
        </w:rPr>
      </w:pPr>
    </w:p>
    <w:p w14:paraId="78D649BF" w14:textId="77777777" w:rsidR="00913F6F" w:rsidRDefault="00913F6F" w:rsidP="00913F6F">
      <w:pPr>
        <w:pStyle w:val="PL"/>
        <w:rPr>
          <w:ins w:id="11144" w:author="[108#42][NR/MDT]" w:date="2020-01-28T11:46:00Z"/>
        </w:rPr>
      </w:pPr>
      <w:ins w:id="11145" w:author="[108#42][NR/MDT]" w:date="2020-01-28T11:46:00Z">
        <w:r>
          <w:t>UL-PDCP-DelayRatioResult-r16 ::=</w:t>
        </w:r>
        <w:r>
          <w:tab/>
        </w:r>
        <w:r>
          <w:tab/>
        </w:r>
        <w:r>
          <w:tab/>
        </w:r>
        <w:r>
          <w:rPr>
            <w:color w:val="993366"/>
          </w:rPr>
          <w:t>SEQUENCE</w:t>
        </w:r>
        <w:r>
          <w:t xml:space="preserve"> {</w:t>
        </w:r>
      </w:ins>
    </w:p>
    <w:p w14:paraId="4FD82EC7" w14:textId="77777777" w:rsidR="00913F6F" w:rsidRDefault="00913F6F" w:rsidP="00913F6F">
      <w:pPr>
        <w:pStyle w:val="PL"/>
        <w:rPr>
          <w:ins w:id="11146" w:author="[108#42][NR/MDT]" w:date="2020-01-28T11:46:00Z"/>
        </w:rPr>
      </w:pPr>
      <w:ins w:id="11147" w:author="[108#42][NR/MDT]" w:date="2020-01-28T11:46:00Z">
        <w:r>
          <w:tab/>
          <w:t>drb-Id-r16</w:t>
        </w:r>
        <w:r>
          <w:tab/>
        </w:r>
        <w:r>
          <w:tab/>
        </w:r>
        <w:r>
          <w:tab/>
        </w:r>
        <w:r>
          <w:tab/>
        </w:r>
        <w:r>
          <w:tab/>
        </w:r>
        <w:r>
          <w:tab/>
        </w:r>
        <w:r>
          <w:tab/>
          <w:t>DRB-Identity,</w:t>
        </w:r>
      </w:ins>
    </w:p>
    <w:p w14:paraId="33877504" w14:textId="77777777" w:rsidR="00913F6F" w:rsidRDefault="00913F6F" w:rsidP="00913F6F">
      <w:pPr>
        <w:pStyle w:val="PL"/>
        <w:rPr>
          <w:ins w:id="11148" w:author="[108#42][NR/MDT]" w:date="2020-01-28T11:46:00Z"/>
        </w:rPr>
      </w:pPr>
      <w:ins w:id="11149" w:author="[108#42][NR/MDT]" w:date="2020-01-28T11:46:00Z">
        <w:r>
          <w:tab/>
          <w:t>excessDelay-r16</w:t>
        </w:r>
        <w:r>
          <w:tab/>
        </w:r>
        <w:r>
          <w:tab/>
        </w:r>
        <w:r>
          <w:tab/>
        </w:r>
        <w:r>
          <w:tab/>
        </w:r>
        <w:r>
          <w:tab/>
        </w:r>
        <w:r>
          <w:tab/>
        </w:r>
        <w:r>
          <w:rPr>
            <w:color w:val="993366"/>
          </w:rPr>
          <w:t>INTEGER</w:t>
        </w:r>
        <w:r>
          <w:t xml:space="preserve"> (0..31),</w:t>
        </w:r>
      </w:ins>
    </w:p>
    <w:p w14:paraId="6EA0E36E" w14:textId="77777777" w:rsidR="00913F6F" w:rsidRDefault="00913F6F" w:rsidP="00913F6F">
      <w:pPr>
        <w:pStyle w:val="PL"/>
        <w:rPr>
          <w:ins w:id="11150" w:author="[108#42][NR/MDT]" w:date="2020-01-28T11:46:00Z"/>
        </w:rPr>
      </w:pPr>
      <w:ins w:id="11151" w:author="[108#42][NR/MDT]" w:date="2020-01-28T11:46:00Z">
        <w:r>
          <w:tab/>
          <w:t>...</w:t>
        </w:r>
      </w:ins>
    </w:p>
    <w:p w14:paraId="2D41F005" w14:textId="77777777" w:rsidR="00913F6F" w:rsidRDefault="00913F6F" w:rsidP="00913F6F">
      <w:pPr>
        <w:pStyle w:val="PL"/>
        <w:rPr>
          <w:ins w:id="11152" w:author="[108#42][NR/MDT]" w:date="2020-01-28T11:46:00Z"/>
        </w:rPr>
      </w:pPr>
      <w:ins w:id="11153" w:author="[108#42][NR/MDT]" w:date="2020-01-28T11:46:00Z">
        <w:r>
          <w:t>}</w:t>
        </w:r>
      </w:ins>
    </w:p>
    <w:p w14:paraId="55A1A96F" w14:textId="77777777" w:rsidR="00913F6F" w:rsidRDefault="00913F6F" w:rsidP="00913F6F">
      <w:pPr>
        <w:pStyle w:val="PL"/>
        <w:rPr>
          <w:ins w:id="11154" w:author="[108#42][NR/MDT]" w:date="2020-01-28T11:46:00Z"/>
        </w:rPr>
      </w:pPr>
    </w:p>
    <w:p w14:paraId="35EDFB50" w14:textId="77777777" w:rsidR="00913F6F" w:rsidRDefault="00913F6F" w:rsidP="00913F6F">
      <w:pPr>
        <w:pStyle w:val="PL"/>
        <w:rPr>
          <w:ins w:id="11155" w:author="[108#42][NR/MDT]" w:date="2020-01-28T11:46:00Z"/>
        </w:rPr>
      </w:pPr>
      <w:ins w:id="11156" w:author="[108#42][NR/MDT]" w:date="2020-01-28T11:46:00Z">
        <w:r>
          <w:t>UL-PDCP-DelayValueResultList-r16 ::=</w:t>
        </w:r>
        <w:r>
          <w:tab/>
        </w:r>
        <w:r>
          <w:tab/>
        </w:r>
        <w:r>
          <w:rPr>
            <w:color w:val="993366"/>
          </w:rPr>
          <w:t>SEQUENCE</w:t>
        </w:r>
        <w:r>
          <w:t xml:space="preserve"> (</w:t>
        </w:r>
        <w:r>
          <w:rPr>
            <w:color w:val="993366"/>
          </w:rPr>
          <w:t>SIZE</w:t>
        </w:r>
        <w:r>
          <w:t xml:space="preserve"> (1..maxDRB)) OF UL-PDCP-DelayValueResult-r16</w:t>
        </w:r>
      </w:ins>
    </w:p>
    <w:p w14:paraId="05CF0CCC" w14:textId="77777777" w:rsidR="00913F6F" w:rsidRDefault="00913F6F" w:rsidP="00913F6F">
      <w:pPr>
        <w:pStyle w:val="PL"/>
        <w:rPr>
          <w:ins w:id="11157" w:author="[108#42][NR/MDT]" w:date="2020-01-28T11:46:00Z"/>
        </w:rPr>
      </w:pPr>
    </w:p>
    <w:p w14:paraId="732AB4B0" w14:textId="77777777" w:rsidR="00913F6F" w:rsidRDefault="00913F6F" w:rsidP="00913F6F">
      <w:pPr>
        <w:pStyle w:val="PL"/>
        <w:rPr>
          <w:ins w:id="11158" w:author="[108#42][NR/MDT]" w:date="2020-01-28T11:46:00Z"/>
        </w:rPr>
      </w:pPr>
      <w:ins w:id="11159" w:author="[108#42][NR/MDT]" w:date="2020-01-28T11:46:00Z">
        <w:r>
          <w:t>UL-PDCP-DelayValueResult-r16 ::=</w:t>
        </w:r>
        <w:r>
          <w:tab/>
        </w:r>
        <w:r>
          <w:tab/>
        </w:r>
        <w:r>
          <w:tab/>
        </w:r>
        <w:r>
          <w:rPr>
            <w:color w:val="993366"/>
          </w:rPr>
          <w:t>SEQUENCE</w:t>
        </w:r>
        <w:r>
          <w:t xml:space="preserve"> {</w:t>
        </w:r>
      </w:ins>
    </w:p>
    <w:p w14:paraId="4862C830" w14:textId="77777777" w:rsidR="00913F6F" w:rsidRDefault="00913F6F" w:rsidP="00913F6F">
      <w:pPr>
        <w:pStyle w:val="PL"/>
        <w:rPr>
          <w:ins w:id="11160" w:author="[108#42][NR/MDT]" w:date="2020-01-28T11:46:00Z"/>
        </w:rPr>
      </w:pPr>
      <w:ins w:id="11161" w:author="[108#42][NR/MDT]" w:date="2020-01-28T11:46:00Z">
        <w:r>
          <w:tab/>
          <w:t>drb-Id-r16</w:t>
        </w:r>
        <w:r>
          <w:tab/>
        </w:r>
        <w:r>
          <w:tab/>
        </w:r>
        <w:r>
          <w:tab/>
        </w:r>
        <w:r>
          <w:tab/>
        </w:r>
        <w:r>
          <w:tab/>
        </w:r>
        <w:r>
          <w:tab/>
        </w:r>
        <w:r>
          <w:tab/>
          <w:t>DRB-Identity,</w:t>
        </w:r>
      </w:ins>
    </w:p>
    <w:p w14:paraId="10A6A3D8" w14:textId="77777777" w:rsidR="00913F6F" w:rsidRDefault="00913F6F" w:rsidP="00913F6F">
      <w:pPr>
        <w:pStyle w:val="PL"/>
        <w:rPr>
          <w:ins w:id="11162" w:author="[108#42][NR/MDT]" w:date="2020-01-28T11:46:00Z"/>
        </w:rPr>
      </w:pPr>
      <w:ins w:id="11163" w:author="[108#42][NR/MDT]" w:date="2020-01-28T11:46:00Z">
        <w:r>
          <w:tab/>
          <w:t>averageDelay-r16</w:t>
        </w:r>
        <w:r>
          <w:tab/>
        </w:r>
        <w:r>
          <w:tab/>
        </w:r>
        <w:r>
          <w:tab/>
        </w:r>
        <w:r>
          <w:tab/>
        </w:r>
        <w:r>
          <w:tab/>
        </w:r>
        <w:r>
          <w:rPr>
            <w:color w:val="993366"/>
          </w:rPr>
          <w:t>INTEGER</w:t>
        </w:r>
        <w:r>
          <w:t xml:space="preserve"> (0..10000),</w:t>
        </w:r>
      </w:ins>
    </w:p>
    <w:p w14:paraId="63E8571B" w14:textId="77777777" w:rsidR="00913F6F" w:rsidRDefault="00913F6F" w:rsidP="00913F6F">
      <w:pPr>
        <w:pStyle w:val="PL"/>
        <w:rPr>
          <w:ins w:id="11164" w:author="[108#42][NR/MDT]" w:date="2020-01-28T11:46:00Z"/>
        </w:rPr>
      </w:pPr>
      <w:ins w:id="11165" w:author="[108#42][NR/MDT]" w:date="2020-01-28T11:46:00Z">
        <w:r>
          <w:tab/>
          <w:t>...</w:t>
        </w:r>
      </w:ins>
    </w:p>
    <w:p w14:paraId="63628524" w14:textId="77777777" w:rsidR="00913F6F" w:rsidRDefault="00913F6F" w:rsidP="00913F6F">
      <w:pPr>
        <w:pStyle w:val="PL"/>
        <w:rPr>
          <w:ins w:id="11166" w:author="[108#42][NR/MDT]" w:date="2020-01-28T11:46:00Z"/>
        </w:rPr>
      </w:pPr>
      <w:ins w:id="11167" w:author="[108#42][NR/MDT]" w:date="2020-01-28T11:46:00Z">
        <w:r>
          <w:t>}</w:t>
        </w:r>
      </w:ins>
    </w:p>
    <w:p w14:paraId="40B9BFA1" w14:textId="77777777" w:rsidR="00913F6F" w:rsidRDefault="00913F6F" w:rsidP="0096519C">
      <w:pPr>
        <w:pStyle w:val="PL"/>
        <w:rPr>
          <w:ins w:id="11168" w:author="[108#42][NR/MDT]" w:date="2020-01-28T11:47:00Z"/>
          <w:color w:val="808080"/>
        </w:rPr>
      </w:pPr>
    </w:p>
    <w:p w14:paraId="6A05B519" w14:textId="51C2FEE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w:t>
            </w:r>
            <w:proofErr w:type="gramStart"/>
            <w:r w:rsidRPr="00325D1F">
              <w:rPr>
                <w:szCs w:val="22"/>
                <w:lang w:val="en-GB" w:eastAsia="ja-JP"/>
              </w:rPr>
              <w:t>0..</w:t>
            </w:r>
            <w:proofErr w:type="gramEnd"/>
            <w:r w:rsidRPr="00325D1F">
              <w:rPr>
                <w:szCs w:val="22"/>
                <w:lang w:val="en-GB" w:eastAsia="ja-JP"/>
              </w:rPr>
              <w:t>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CEE50B4" w14:textId="77777777" w:rsidR="00413738" w:rsidRDefault="00413738" w:rsidP="00413738">
      <w:pPr>
        <w:rPr>
          <w:ins w:id="11169" w:author="[SRVCC]" w:date="2020-02-03T16:52:00Z"/>
          <w:rFonts w:eastAsia="MS Mincho"/>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3"/>
      </w:tblGrid>
      <w:tr w:rsidR="00413738" w:rsidRPr="00AB1A0A" w14:paraId="47883D13" w14:textId="77777777" w:rsidTr="00413738">
        <w:trPr>
          <w:ins w:id="11170" w:author="[SRVCC]" w:date="2020-02-03T16:52:00Z"/>
        </w:trPr>
        <w:tc>
          <w:tcPr>
            <w:tcW w:w="14283" w:type="dxa"/>
          </w:tcPr>
          <w:p w14:paraId="4D9AD272" w14:textId="77777777" w:rsidR="00413738" w:rsidRPr="00AB1A0A" w:rsidRDefault="00413738" w:rsidP="00413738">
            <w:pPr>
              <w:pStyle w:val="TAH"/>
              <w:rPr>
                <w:ins w:id="11171" w:author="[SRVCC]" w:date="2020-02-03T16:52:00Z"/>
                <w:i/>
                <w:lang w:eastAsia="ja-JP"/>
              </w:rPr>
            </w:pPr>
            <w:proofErr w:type="spellStart"/>
            <w:ins w:id="11172" w:author="[SRVCC]" w:date="2020-02-03T16:52:00Z">
              <w:r>
                <w:rPr>
                  <w:i/>
                  <w:lang w:eastAsia="ja-JP"/>
                </w:rPr>
                <w:t>MeasResultUTRA</w:t>
              </w:r>
              <w:proofErr w:type="spellEnd"/>
              <w:r>
                <w:rPr>
                  <w:i/>
                  <w:lang w:eastAsia="ja-JP"/>
                </w:rPr>
                <w:t>-FDD</w:t>
              </w:r>
              <w:r w:rsidRPr="00AB1A0A">
                <w:rPr>
                  <w:i/>
                  <w:lang w:eastAsia="ja-JP"/>
                </w:rPr>
                <w:t xml:space="preserve"> </w:t>
              </w:r>
              <w:r w:rsidRPr="00AB1A0A">
                <w:rPr>
                  <w:lang w:eastAsia="ja-JP"/>
                </w:rPr>
                <w:t>field descriptions</w:t>
              </w:r>
            </w:ins>
          </w:p>
        </w:tc>
      </w:tr>
      <w:tr w:rsidR="00413738" w:rsidRPr="00AB1A0A" w14:paraId="0D581C37" w14:textId="77777777" w:rsidTr="00413738">
        <w:trPr>
          <w:ins w:id="11173" w:author="[SRVCC]" w:date="2020-02-03T16:52:00Z"/>
        </w:trPr>
        <w:tc>
          <w:tcPr>
            <w:tcW w:w="14283" w:type="dxa"/>
          </w:tcPr>
          <w:p w14:paraId="509BDDB0" w14:textId="77777777" w:rsidR="00413738" w:rsidRPr="00AB1A0A" w:rsidRDefault="00413738" w:rsidP="00413738">
            <w:pPr>
              <w:pStyle w:val="TAL"/>
              <w:rPr>
                <w:ins w:id="11174" w:author="[SRVCC]" w:date="2020-02-03T16:52:00Z"/>
                <w:b/>
                <w:i/>
                <w:lang w:eastAsia="ja-JP"/>
              </w:rPr>
            </w:pPr>
            <w:proofErr w:type="spellStart"/>
            <w:ins w:id="11175" w:author="[SRVCC]" w:date="2020-02-03T16:52:00Z">
              <w:r w:rsidRPr="00AB1A0A">
                <w:rPr>
                  <w:b/>
                  <w:i/>
                  <w:lang w:eastAsia="ja-JP"/>
                </w:rPr>
                <w:t>physCellId</w:t>
              </w:r>
              <w:proofErr w:type="spellEnd"/>
            </w:ins>
          </w:p>
          <w:p w14:paraId="06949656" w14:textId="77777777" w:rsidR="00413738" w:rsidRPr="00AB1A0A" w:rsidRDefault="00413738" w:rsidP="00413738">
            <w:pPr>
              <w:pStyle w:val="TAL"/>
              <w:rPr>
                <w:ins w:id="11176" w:author="[SRVCC]" w:date="2020-02-03T16:52:00Z"/>
                <w:lang w:eastAsia="ja-JP"/>
              </w:rPr>
            </w:pPr>
            <w:ins w:id="11177" w:author="[SRVCC]" w:date="2020-02-03T16:52:00Z">
              <w:r w:rsidRPr="00AB1A0A">
                <w:rPr>
                  <w:lang w:eastAsia="ja-JP"/>
                </w:rPr>
                <w:t xml:space="preserve">The physical cell identity of the </w:t>
              </w:r>
              <w:r>
                <w:rPr>
                  <w:lang w:eastAsia="ja-JP"/>
                </w:rPr>
                <w:t>UTRA-FDD</w:t>
              </w:r>
              <w:r w:rsidRPr="00AB1A0A">
                <w:rPr>
                  <w:lang w:eastAsia="ja-JP"/>
                </w:rPr>
                <w:t xml:space="preserve"> cell for which the reporting is being performed.</w:t>
              </w:r>
            </w:ins>
          </w:p>
        </w:tc>
      </w:tr>
      <w:tr w:rsidR="00413738" w:rsidRPr="00AB1A0A" w14:paraId="668CB778" w14:textId="77777777" w:rsidTr="00413738">
        <w:trPr>
          <w:ins w:id="11178" w:author="[SRVCC]" w:date="2020-02-03T16:52:00Z"/>
        </w:trPr>
        <w:tc>
          <w:tcPr>
            <w:tcW w:w="14283" w:type="dxa"/>
          </w:tcPr>
          <w:p w14:paraId="083F1B96" w14:textId="77777777" w:rsidR="00413738" w:rsidRPr="005134A4" w:rsidRDefault="00413738" w:rsidP="00413738">
            <w:pPr>
              <w:pStyle w:val="TAL"/>
              <w:rPr>
                <w:ins w:id="11179" w:author="[SRVCC]" w:date="2020-02-03T16:52:00Z"/>
                <w:b/>
                <w:i/>
                <w:noProof/>
                <w:lang w:eastAsia="en-GB"/>
              </w:rPr>
            </w:pPr>
            <w:ins w:id="11180" w:author="[SRVCC]" w:date="2020-02-03T16:52:00Z">
              <w:r w:rsidRPr="005134A4">
                <w:rPr>
                  <w:b/>
                  <w:i/>
                  <w:noProof/>
                  <w:lang w:eastAsia="en-GB"/>
                </w:rPr>
                <w:t>utra-EcN0</w:t>
              </w:r>
            </w:ins>
          </w:p>
          <w:p w14:paraId="78120668" w14:textId="77777777" w:rsidR="00413738" w:rsidRPr="00AB1A0A" w:rsidRDefault="00413738" w:rsidP="00413738">
            <w:pPr>
              <w:pStyle w:val="TAL"/>
              <w:rPr>
                <w:ins w:id="11181" w:author="[SRVCC]" w:date="2020-02-03T16:52:00Z"/>
                <w:lang w:eastAsia="ja-JP"/>
              </w:rPr>
            </w:pPr>
            <w:ins w:id="11182" w:author="[SRVCC]" w:date="2020-02-03T16:52:00Z">
              <w:r w:rsidRPr="005134A4">
                <w:rPr>
                  <w:noProof/>
                  <w:lang w:eastAsia="en-GB"/>
                </w:rPr>
                <w:t>According to CPICH_Ec/No in TS</w:t>
              </w:r>
              <w:r>
                <w:rPr>
                  <w:noProof/>
                  <w:lang w:eastAsia="en-GB"/>
                </w:rPr>
                <w:t xml:space="preserve"> </w:t>
              </w:r>
              <w:r w:rsidRPr="005134A4">
                <w:rPr>
                  <w:noProof/>
                  <w:lang w:eastAsia="en-GB"/>
                </w:rPr>
                <w:t>25.133 [</w:t>
              </w:r>
              <w:r>
                <w:rPr>
                  <w:noProof/>
                  <w:lang w:eastAsia="en-GB"/>
                </w:rPr>
                <w:t>zz</w:t>
              </w:r>
              <w:r w:rsidRPr="005134A4">
                <w:rPr>
                  <w:noProof/>
                  <w:lang w:eastAsia="en-GB"/>
                </w:rPr>
                <w:t>]</w:t>
              </w:r>
              <w:r w:rsidRPr="005134A4">
                <w:rPr>
                  <w:lang w:eastAsia="en-GB"/>
                </w:rPr>
                <w:t xml:space="preserve"> </w:t>
              </w:r>
              <w:r w:rsidRPr="005134A4">
                <w:rPr>
                  <w:noProof/>
                  <w:lang w:eastAsia="en-GB"/>
                </w:rPr>
                <w:t>for FDD.</w:t>
              </w:r>
            </w:ins>
          </w:p>
        </w:tc>
      </w:tr>
      <w:tr w:rsidR="00413738" w:rsidRPr="00AB1A0A" w14:paraId="01F59DAA" w14:textId="77777777" w:rsidTr="00413738">
        <w:trPr>
          <w:ins w:id="11183" w:author="[SRVCC]" w:date="2020-02-03T16:52:00Z"/>
        </w:trPr>
        <w:tc>
          <w:tcPr>
            <w:tcW w:w="14283" w:type="dxa"/>
          </w:tcPr>
          <w:p w14:paraId="3F6761D1" w14:textId="77777777" w:rsidR="00413738" w:rsidRPr="005134A4" w:rsidRDefault="00413738" w:rsidP="00413738">
            <w:pPr>
              <w:pStyle w:val="TAL"/>
              <w:rPr>
                <w:ins w:id="11184" w:author="[SRVCC]" w:date="2020-02-03T16:52:00Z"/>
                <w:b/>
                <w:i/>
                <w:noProof/>
                <w:lang w:eastAsia="en-GB"/>
              </w:rPr>
            </w:pPr>
            <w:ins w:id="11185" w:author="[SRVCC]" w:date="2020-02-03T16:52:00Z">
              <w:r w:rsidRPr="005134A4">
                <w:rPr>
                  <w:b/>
                  <w:i/>
                  <w:noProof/>
                  <w:lang w:eastAsia="en-GB"/>
                </w:rPr>
                <w:t>utra-RSCP</w:t>
              </w:r>
            </w:ins>
          </w:p>
          <w:p w14:paraId="7C2065FD" w14:textId="77777777" w:rsidR="00413738" w:rsidRPr="00AB1A0A" w:rsidRDefault="00413738" w:rsidP="00413738">
            <w:pPr>
              <w:pStyle w:val="TAL"/>
              <w:rPr>
                <w:ins w:id="11186" w:author="[SRVCC]" w:date="2020-02-03T16:52:00Z"/>
                <w:b/>
                <w:i/>
                <w:lang w:eastAsia="ja-JP"/>
              </w:rPr>
            </w:pPr>
            <w:ins w:id="11187" w:author="[SRVCC]" w:date="2020-02-03T16:52:00Z">
              <w:r w:rsidRPr="005134A4">
                <w:rPr>
                  <w:noProof/>
                  <w:lang w:eastAsia="en-GB"/>
                </w:rPr>
                <w:t>According to CPICH_RSCP in TS</w:t>
              </w:r>
              <w:r>
                <w:rPr>
                  <w:noProof/>
                  <w:lang w:eastAsia="en-GB"/>
                </w:rPr>
                <w:t xml:space="preserve"> </w:t>
              </w:r>
              <w:r w:rsidRPr="005134A4">
                <w:rPr>
                  <w:noProof/>
                  <w:lang w:eastAsia="en-GB"/>
                </w:rPr>
                <w:t>25.133 [</w:t>
              </w:r>
              <w:r>
                <w:rPr>
                  <w:noProof/>
                  <w:lang w:eastAsia="en-GB"/>
                </w:rPr>
                <w:t>zz</w:t>
              </w:r>
              <w:r w:rsidRPr="005134A4">
                <w:rPr>
                  <w:noProof/>
                  <w:lang w:eastAsia="en-GB"/>
                </w:rPr>
                <w:t>]</w:t>
              </w:r>
              <w:r w:rsidRPr="005134A4">
                <w:rPr>
                  <w:lang w:eastAsia="en-GB"/>
                </w:rPr>
                <w:t xml:space="preserve"> </w:t>
              </w:r>
              <w:r w:rsidRPr="005134A4">
                <w:rPr>
                  <w:noProof/>
                  <w:lang w:eastAsia="en-GB"/>
                </w:rPr>
                <w:t>for FDD.</w:t>
              </w:r>
            </w:ins>
          </w:p>
        </w:tc>
      </w:tr>
    </w:tbl>
    <w:p w14:paraId="46AE34E2" w14:textId="77777777" w:rsidR="00413738" w:rsidRPr="00D45E1B" w:rsidRDefault="00413738" w:rsidP="00413738">
      <w:pPr>
        <w:rPr>
          <w:ins w:id="11188" w:author="[SRVCC]" w:date="2020-02-03T16:52:00Z"/>
          <w:rFonts w:eastAsia="MS Mincho"/>
        </w:rPr>
      </w:pPr>
    </w:p>
    <w:p w14:paraId="27E9AF8E"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C2C0F" w:rsidRPr="00325D1F" w14:paraId="72C3860A" w14:textId="77777777" w:rsidTr="003C2C0F">
        <w:trPr>
          <w:cantSplit/>
          <w:tblHeader/>
        </w:trPr>
        <w:tc>
          <w:tcPr>
            <w:tcW w:w="14055" w:type="dxa"/>
            <w:shd w:val="clear" w:color="auto" w:fill="auto"/>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3C2C0F" w14:paraId="0F9A648E" w14:textId="77777777" w:rsidTr="003C2C0F">
        <w:trPr>
          <w:cantSplit/>
          <w:tblHeader/>
          <w:ins w:id="11189" w:author="[108#42][NR/MDT]" w:date="2020-01-28T11:47:00Z"/>
        </w:trPr>
        <w:tc>
          <w:tcPr>
            <w:tcW w:w="14055" w:type="dxa"/>
            <w:shd w:val="clear" w:color="auto" w:fill="auto"/>
          </w:tcPr>
          <w:p w14:paraId="3503E21C" w14:textId="77777777" w:rsidR="00913F6F" w:rsidRDefault="00913F6F" w:rsidP="00926025">
            <w:pPr>
              <w:pStyle w:val="TAL"/>
              <w:rPr>
                <w:ins w:id="11190" w:author="[108#42][NR/MDT]" w:date="2020-01-28T11:47:00Z"/>
                <w:b/>
                <w:i/>
                <w:lang w:eastAsia="en-GB"/>
              </w:rPr>
            </w:pPr>
            <w:proofErr w:type="spellStart"/>
            <w:ins w:id="11191" w:author="[108#42][NR/MDT]" w:date="2020-01-28T11:47:00Z">
              <w:r>
                <w:rPr>
                  <w:b/>
                  <w:i/>
                  <w:lang w:eastAsia="en-GB"/>
                </w:rPr>
                <w:t>averageDelay</w:t>
              </w:r>
              <w:proofErr w:type="spellEnd"/>
            </w:ins>
          </w:p>
          <w:p w14:paraId="71060929" w14:textId="77777777" w:rsidR="00913F6F" w:rsidRDefault="00913F6F" w:rsidP="00926025">
            <w:pPr>
              <w:pStyle w:val="TAL"/>
              <w:rPr>
                <w:ins w:id="11192" w:author="[108#42][NR/MDT]" w:date="2020-01-28T11:47:00Z"/>
                <w:i/>
                <w:lang w:val="en-GB" w:eastAsia="en-GB"/>
              </w:rPr>
            </w:pPr>
            <w:ins w:id="11193" w:author="[108#42][NR/MDT]" w:date="2020-01-28T11:47: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3C2C0F" w14:paraId="5FE710F9" w14:textId="77777777" w:rsidTr="003C2C0F">
        <w:trPr>
          <w:cantSplit/>
          <w:tblHeader/>
          <w:ins w:id="11194" w:author="[108#42][NR/MDT]" w:date="2020-01-28T11:47:00Z"/>
        </w:trPr>
        <w:tc>
          <w:tcPr>
            <w:tcW w:w="14055" w:type="dxa"/>
            <w:shd w:val="clear" w:color="auto" w:fill="auto"/>
          </w:tcPr>
          <w:p w14:paraId="31105C66" w14:textId="77777777" w:rsidR="00913F6F" w:rsidRDefault="00913F6F" w:rsidP="00926025">
            <w:pPr>
              <w:pStyle w:val="TAL"/>
              <w:rPr>
                <w:ins w:id="11195" w:author="[108#42][NR/MDT]" w:date="2020-01-28T11:47:00Z"/>
                <w:b/>
                <w:i/>
                <w:lang w:eastAsia="en-GB"/>
              </w:rPr>
            </w:pPr>
            <w:proofErr w:type="spellStart"/>
            <w:ins w:id="11196" w:author="[108#42][NR/MDT]" w:date="2020-01-28T11:47:00Z">
              <w:r>
                <w:rPr>
                  <w:b/>
                  <w:i/>
                  <w:lang w:eastAsia="en-GB"/>
                </w:rPr>
                <w:t>drb</w:t>
              </w:r>
              <w:proofErr w:type="spellEnd"/>
              <w:r>
                <w:rPr>
                  <w:b/>
                  <w:i/>
                  <w:lang w:eastAsia="en-GB"/>
                </w:rPr>
                <w:t>-Id</w:t>
              </w:r>
            </w:ins>
          </w:p>
          <w:p w14:paraId="5BB59377" w14:textId="77777777" w:rsidR="00913F6F" w:rsidRDefault="00913F6F" w:rsidP="00926025">
            <w:pPr>
              <w:pStyle w:val="TAL"/>
              <w:rPr>
                <w:ins w:id="11197" w:author="[108#42][NR/MDT]" w:date="2020-01-28T11:47:00Z"/>
                <w:i/>
                <w:lang w:val="en-GB" w:eastAsia="en-GB"/>
              </w:rPr>
            </w:pPr>
            <w:ins w:id="11198" w:author="[108#42][NR/MDT]" w:date="2020-01-28T11:47:00Z">
              <w:r>
                <w:rPr>
                  <w:lang w:val="en-GB" w:eastAsia="ja-JP"/>
                </w:rPr>
                <w:t>Indicates DRB value for which uplink PDCP delay ratio or value is provided, according to TS 38.314 [x5].</w:t>
              </w:r>
            </w:ins>
          </w:p>
        </w:tc>
      </w:tr>
      <w:tr w:rsidR="003C2C0F" w14:paraId="677F6C29" w14:textId="77777777" w:rsidTr="003C2C0F">
        <w:trPr>
          <w:cantSplit/>
          <w:tblHeader/>
          <w:ins w:id="11199" w:author="[108#42][NR/MDT]" w:date="2020-01-28T11:47:00Z"/>
        </w:trPr>
        <w:tc>
          <w:tcPr>
            <w:tcW w:w="14055" w:type="dxa"/>
            <w:shd w:val="clear" w:color="auto" w:fill="auto"/>
          </w:tcPr>
          <w:p w14:paraId="3E830B01" w14:textId="77777777" w:rsidR="00913F6F" w:rsidRDefault="00913F6F" w:rsidP="00926025">
            <w:pPr>
              <w:pStyle w:val="TAL"/>
              <w:ind w:rightChars="-617" w:right="-1234"/>
              <w:rPr>
                <w:ins w:id="11200" w:author="[108#42][NR/MDT]" w:date="2020-01-28T11:47:00Z"/>
                <w:rFonts w:eastAsia="SimSun"/>
                <w:b/>
                <w:i/>
                <w:lang w:eastAsia="en-GB"/>
              </w:rPr>
            </w:pPr>
            <w:proofErr w:type="spellStart"/>
            <w:ins w:id="11201" w:author="[108#42][NR/MDT]" w:date="2020-01-28T11:47:00Z">
              <w:r>
                <w:rPr>
                  <w:rFonts w:eastAsia="SimSun"/>
                  <w:b/>
                  <w:i/>
                  <w:lang w:eastAsia="en-GB"/>
                </w:rPr>
                <w:t>excessDelay</w:t>
              </w:r>
              <w:proofErr w:type="spellEnd"/>
            </w:ins>
          </w:p>
          <w:p w14:paraId="444A0A71" w14:textId="77777777" w:rsidR="00913F6F" w:rsidRDefault="00913F6F" w:rsidP="00926025">
            <w:pPr>
              <w:pStyle w:val="TAL"/>
              <w:rPr>
                <w:ins w:id="11202" w:author="[108#42][NR/MDT]" w:date="2020-01-28T11:47:00Z"/>
                <w:i/>
                <w:lang w:val="en-GB" w:eastAsia="en-GB"/>
              </w:rPr>
            </w:pPr>
            <w:ins w:id="11203" w:author="[108#42][NR/MDT]" w:date="2020-01-28T11:47:00Z">
              <w:r>
                <w:rPr>
                  <w:lang w:val="en-GB" w:eastAsia="ja-JP"/>
                </w:rPr>
                <w:t>Indicates excess queueing delay ratio in UL, according to excess delay ratio measurement report mapping table, as defined in TS 38.314 [x5], Table 4.2.1.1.1-1.</w:t>
              </w:r>
            </w:ins>
          </w:p>
        </w:tc>
      </w:tr>
      <w:tr w:rsidR="003C2C0F" w14:paraId="6929C580" w14:textId="77777777" w:rsidTr="003C2C0F">
        <w:trPr>
          <w:cantSplit/>
          <w:tblHeader/>
          <w:ins w:id="11204" w:author="[108#42][NR/MDT]" w:date="2020-01-28T11:47:00Z"/>
        </w:trPr>
        <w:tc>
          <w:tcPr>
            <w:tcW w:w="14055" w:type="dxa"/>
            <w:shd w:val="clear" w:color="auto" w:fill="auto"/>
          </w:tcPr>
          <w:p w14:paraId="1E655C4E" w14:textId="77777777" w:rsidR="00913F6F" w:rsidRDefault="00913F6F" w:rsidP="00926025">
            <w:pPr>
              <w:pStyle w:val="TAL"/>
              <w:rPr>
                <w:ins w:id="11205" w:author="[108#42][NR/MDT]" w:date="2020-01-28T11:47:00Z"/>
                <w:b/>
                <w:bCs/>
                <w:i/>
                <w:lang w:eastAsia="en-GB"/>
              </w:rPr>
            </w:pPr>
            <w:proofErr w:type="spellStart"/>
            <w:ins w:id="11206" w:author="[108#42][NR/MDT]" w:date="2020-01-28T11:47:00Z">
              <w:r>
                <w:rPr>
                  <w:b/>
                  <w:bCs/>
                  <w:i/>
                  <w:lang w:eastAsia="en-GB"/>
                </w:rPr>
                <w:t>locationInfo</w:t>
              </w:r>
              <w:proofErr w:type="spellEnd"/>
            </w:ins>
          </w:p>
          <w:p w14:paraId="3192D608" w14:textId="77777777" w:rsidR="00913F6F" w:rsidRDefault="00913F6F" w:rsidP="00926025">
            <w:pPr>
              <w:pStyle w:val="TAL"/>
              <w:rPr>
                <w:ins w:id="11207" w:author="[108#42][NR/MDT]" w:date="2020-01-28T11:47:00Z"/>
                <w:i/>
                <w:lang w:val="en-GB" w:eastAsia="en-GB"/>
              </w:rPr>
            </w:pPr>
            <w:ins w:id="11208" w:author="[108#42][NR/MDT]" w:date="2020-01-28T11:47:00Z">
              <w:r>
                <w:rPr>
                  <w:lang w:val="en-GB" w:eastAsia="ja-JP"/>
                </w:rPr>
                <w:t>Positioning related information and measurements.</w:t>
              </w:r>
            </w:ins>
          </w:p>
        </w:tc>
      </w:tr>
      <w:tr w:rsidR="003C2C0F" w:rsidRPr="00325D1F" w14:paraId="4497110C" w14:textId="77777777" w:rsidTr="003C2C0F">
        <w:trPr>
          <w:cantSplit/>
          <w:trHeight w:val="52"/>
        </w:trPr>
        <w:tc>
          <w:tcPr>
            <w:tcW w:w="14055" w:type="dxa"/>
            <w:shd w:val="clear" w:color="auto" w:fill="auto"/>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3C2C0F" w:rsidRPr="00325D1F" w14:paraId="6D4FEB0C" w14:textId="77777777" w:rsidTr="003C2C0F">
        <w:trPr>
          <w:cantSplit/>
          <w:trHeight w:val="52"/>
        </w:trPr>
        <w:tc>
          <w:tcPr>
            <w:tcW w:w="14055" w:type="dxa"/>
            <w:shd w:val="clear" w:color="auto" w:fill="auto"/>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3C2C0F" w:rsidRPr="00325D1F" w14:paraId="4179454B" w14:textId="77777777" w:rsidTr="003C2C0F">
        <w:trPr>
          <w:cantSplit/>
          <w:trHeight w:val="52"/>
        </w:trPr>
        <w:tc>
          <w:tcPr>
            <w:tcW w:w="14055" w:type="dxa"/>
            <w:shd w:val="clear" w:color="auto" w:fill="auto"/>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3C2C0F" w:rsidRPr="00325D1F" w14:paraId="33F02BC7" w14:textId="77777777" w:rsidTr="003C2C0F">
        <w:trPr>
          <w:cantSplit/>
          <w:trHeight w:val="52"/>
        </w:trPr>
        <w:tc>
          <w:tcPr>
            <w:tcW w:w="14055" w:type="dxa"/>
            <w:shd w:val="clear" w:color="auto" w:fill="auto"/>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3C2C0F" w:rsidRPr="00325D1F" w14:paraId="458E03E0" w14:textId="77777777" w:rsidTr="003C2C0F">
        <w:trPr>
          <w:cantSplit/>
          <w:trHeight w:val="52"/>
          <w:ins w:id="11209" w:author="[108#38][NR-U]" w:date="2020-01-31T18:43:00Z"/>
        </w:trPr>
        <w:tc>
          <w:tcPr>
            <w:tcW w:w="14055" w:type="dxa"/>
            <w:shd w:val="clear" w:color="auto" w:fill="auto"/>
          </w:tcPr>
          <w:p w14:paraId="3FC0DA26" w14:textId="77777777" w:rsidR="003C2C0F" w:rsidRPr="00325D1F" w:rsidRDefault="003C2C0F" w:rsidP="00BB24FB">
            <w:pPr>
              <w:pStyle w:val="TAL"/>
              <w:rPr>
                <w:ins w:id="11210" w:author="[108#38][NR-U]" w:date="2020-01-31T18:43:00Z"/>
                <w:b/>
                <w:bCs/>
                <w:i/>
                <w:lang w:val="en-GB" w:eastAsia="en-GB"/>
              </w:rPr>
            </w:pPr>
            <w:proofErr w:type="spellStart"/>
            <w:ins w:id="11211" w:author="[108#38][NR-U]" w:date="2020-01-31T18:43:00Z">
              <w:r w:rsidRPr="00325D1F">
                <w:rPr>
                  <w:b/>
                  <w:bCs/>
                  <w:i/>
                  <w:lang w:val="en-GB" w:eastAsia="en-GB"/>
                </w:rPr>
                <w:t>measResult</w:t>
              </w:r>
              <w:r>
                <w:rPr>
                  <w:b/>
                  <w:bCs/>
                  <w:i/>
                  <w:lang w:val="en-GB" w:eastAsia="en-GB"/>
                </w:rPr>
                <w:t>ForRSSI</w:t>
              </w:r>
              <w:proofErr w:type="spellEnd"/>
            </w:ins>
          </w:p>
          <w:p w14:paraId="647DB4CD" w14:textId="77777777" w:rsidR="003C2C0F" w:rsidRPr="00325D1F" w:rsidRDefault="003C2C0F" w:rsidP="00BB24FB">
            <w:pPr>
              <w:pStyle w:val="TAL"/>
              <w:rPr>
                <w:ins w:id="11212" w:author="[108#38][NR-U]" w:date="2020-01-31T18:43:00Z"/>
                <w:b/>
                <w:bCs/>
                <w:i/>
                <w:lang w:val="en-GB" w:eastAsia="en-GB"/>
              </w:rPr>
            </w:pPr>
            <w:ins w:id="11213" w:author="[108#38][NR-U]" w:date="2020-01-31T18:43:00Z">
              <w:r>
                <w:rPr>
                  <w:rFonts w:cs="Arial"/>
                  <w:noProof/>
                  <w:szCs w:val="18"/>
                  <w:lang w:eastAsia="en-GB"/>
                </w:rPr>
                <w:t>Includes m</w:t>
              </w:r>
              <w:r w:rsidRPr="0078635B">
                <w:rPr>
                  <w:rFonts w:cs="Arial"/>
                  <w:noProof/>
                  <w:szCs w:val="18"/>
                  <w:lang w:eastAsia="en-GB"/>
                </w:rPr>
                <w:t>easured RSSI result in dBm</w:t>
              </w:r>
              <w:r>
                <w:rPr>
                  <w:rFonts w:cs="Arial"/>
                  <w:noProof/>
                  <w:szCs w:val="18"/>
                  <w:lang w:eastAsia="en-GB"/>
                </w:rPr>
                <w:t xml:space="preserve"> (see TS 38.215 [9]) and </w:t>
              </w:r>
              <w:r w:rsidRPr="00511993">
                <w:rPr>
                  <w:rFonts w:cs="Arial"/>
                  <w:i/>
                  <w:noProof/>
                  <w:szCs w:val="18"/>
                  <w:lang w:eastAsia="en-GB"/>
                </w:rPr>
                <w:t>channelOccupancy</w:t>
              </w:r>
              <w:r>
                <w:rPr>
                  <w:rFonts w:cs="Arial"/>
                  <w:noProof/>
                  <w:szCs w:val="18"/>
                  <w:lang w:eastAsia="en-GB"/>
                </w:rPr>
                <w:t xml:space="preserve"> which is </w:t>
              </w:r>
              <w:r w:rsidRPr="0078635B">
                <w:rPr>
                  <w:rFonts w:cs="Arial"/>
                  <w:szCs w:val="18"/>
                  <w:lang w:eastAsia="en-GB"/>
                </w:rPr>
                <w:t xml:space="preserve">the percentage of samples when the RSSI was above the configured </w:t>
              </w:r>
              <w:proofErr w:type="spellStart"/>
              <w:r w:rsidRPr="0078635B">
                <w:rPr>
                  <w:rFonts w:cs="Arial"/>
                  <w:i/>
                  <w:szCs w:val="18"/>
                  <w:lang w:eastAsia="en-GB"/>
                </w:rPr>
                <w:t>channelOccupancyThreshold</w:t>
              </w:r>
              <w:proofErr w:type="spellEnd"/>
              <w:r>
                <w:rPr>
                  <w:rFonts w:cs="Arial"/>
                  <w:i/>
                  <w:szCs w:val="18"/>
                  <w:lang w:eastAsia="en-GB"/>
                </w:rPr>
                <w:t xml:space="preserve"> </w:t>
              </w:r>
              <w:r w:rsidRPr="0078635B">
                <w:rPr>
                  <w:rFonts w:cs="Arial"/>
                  <w:szCs w:val="18"/>
                  <w:lang w:eastAsia="en-GB"/>
                </w:rPr>
                <w:t>for the associated</w:t>
              </w:r>
              <w:r>
                <w:rPr>
                  <w:rFonts w:cs="Arial"/>
                  <w:szCs w:val="18"/>
                  <w:lang w:eastAsia="en-GB"/>
                </w:rPr>
                <w:t xml:space="preserve"> </w:t>
              </w:r>
              <w:proofErr w:type="spellStart"/>
              <w:r w:rsidRPr="005234A3">
                <w:rPr>
                  <w:rFonts w:cs="Arial"/>
                  <w:i/>
                  <w:iCs/>
                  <w:szCs w:val="18"/>
                  <w:lang w:eastAsia="en-GB"/>
                </w:rPr>
                <w:t>reportConfig</w:t>
              </w:r>
              <w:proofErr w:type="spellEnd"/>
              <w:r w:rsidRPr="00325D1F">
                <w:rPr>
                  <w:lang w:val="en-GB" w:eastAsia="en-GB"/>
                </w:rPr>
                <w:t>.</w:t>
              </w:r>
            </w:ins>
          </w:p>
        </w:tc>
      </w:tr>
      <w:tr w:rsidR="003C2C0F" w:rsidRPr="00325D1F" w14:paraId="68C53981" w14:textId="77777777" w:rsidTr="003C2C0F">
        <w:trPr>
          <w:cantSplit/>
          <w:trHeight w:val="52"/>
        </w:trPr>
        <w:tc>
          <w:tcPr>
            <w:tcW w:w="14055" w:type="dxa"/>
            <w:shd w:val="clear" w:color="auto" w:fill="auto"/>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3C2C0F" w:rsidRPr="00D45E1B" w14:paraId="7FA69A00" w14:textId="77777777" w:rsidTr="003C2C0F">
        <w:trPr>
          <w:cantSplit/>
          <w:trHeight w:val="52"/>
          <w:ins w:id="11214" w:author="[SRVCC]" w:date="2020-01-28T19:33:00Z"/>
        </w:trPr>
        <w:tc>
          <w:tcPr>
            <w:tcW w:w="14055" w:type="dxa"/>
            <w:shd w:val="clear" w:color="auto" w:fill="auto"/>
          </w:tcPr>
          <w:p w14:paraId="08E7720C" w14:textId="77777777" w:rsidR="00EF1B5B" w:rsidRPr="005134A4" w:rsidRDefault="00EF1B5B" w:rsidP="00B1003E">
            <w:pPr>
              <w:pStyle w:val="TAL"/>
              <w:rPr>
                <w:ins w:id="11215" w:author="[SRVCC]" w:date="2020-01-28T19:33:00Z"/>
                <w:b/>
                <w:bCs/>
                <w:i/>
                <w:noProof/>
                <w:lang w:eastAsia="en-GB"/>
              </w:rPr>
            </w:pPr>
            <w:ins w:id="11216" w:author="[SRVCC]" w:date="2020-01-28T19:33:00Z">
              <w:r w:rsidRPr="005134A4">
                <w:rPr>
                  <w:b/>
                  <w:bCs/>
                  <w:i/>
                  <w:noProof/>
                  <w:lang w:eastAsia="en-GB"/>
                </w:rPr>
                <w:t>measResultListUTRA</w:t>
              </w:r>
              <w:r w:rsidRPr="004D184D">
                <w:rPr>
                  <w:b/>
                  <w:bCs/>
                  <w:i/>
                  <w:noProof/>
                  <w:lang w:eastAsia="en-GB"/>
                </w:rPr>
                <w:t>-FDD</w:t>
              </w:r>
            </w:ins>
          </w:p>
          <w:p w14:paraId="320EDFA5" w14:textId="77777777" w:rsidR="00EF1B5B" w:rsidRPr="00D45E1B" w:rsidRDefault="00EF1B5B" w:rsidP="00B1003E">
            <w:pPr>
              <w:keepNext/>
              <w:keepLines/>
              <w:spacing w:after="0"/>
              <w:rPr>
                <w:ins w:id="11217" w:author="[SRVCC]" w:date="2020-01-28T19:33:00Z"/>
                <w:rFonts w:ascii="Arial" w:hAnsi="Arial"/>
                <w:b/>
                <w:bCs/>
                <w:i/>
                <w:sz w:val="18"/>
                <w:lang w:eastAsia="en-GB"/>
              </w:rPr>
            </w:pPr>
            <w:ins w:id="11218" w:author="[SRVCC]" w:date="2020-01-28T19:33:00Z">
              <w:r w:rsidRPr="00F13AB5">
                <w:rPr>
                  <w:rFonts w:ascii="Arial" w:hAnsi="Arial"/>
                  <w:sz w:val="18"/>
                  <w:lang w:eastAsia="en-GB"/>
                </w:rPr>
                <w:t>List of measured results for the maximum number of reported best cells for a UTRA-FDD measurement identity.</w:t>
              </w:r>
            </w:ins>
          </w:p>
        </w:tc>
      </w:tr>
      <w:tr w:rsidR="003C2C0F" w:rsidRPr="00325D1F" w14:paraId="613C36C0" w14:textId="77777777" w:rsidTr="003C2C0F">
        <w:trPr>
          <w:cantSplit/>
          <w:trHeight w:val="52"/>
        </w:trPr>
        <w:tc>
          <w:tcPr>
            <w:tcW w:w="14055" w:type="dxa"/>
            <w:shd w:val="clear" w:color="auto" w:fill="auto"/>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3C2C0F" w:rsidRPr="00325D1F" w14:paraId="21E94B1E" w14:textId="77777777" w:rsidTr="003C2C0F">
        <w:trPr>
          <w:cantSplit/>
          <w:trHeight w:val="52"/>
        </w:trPr>
        <w:tc>
          <w:tcPr>
            <w:tcW w:w="14055" w:type="dxa"/>
            <w:shd w:val="clear" w:color="auto" w:fill="auto"/>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3C2C0F" w:rsidRPr="00325D1F" w14:paraId="55D343DC" w14:textId="77777777" w:rsidTr="003C2C0F">
        <w:trPr>
          <w:cantSplit/>
          <w:trHeight w:val="52"/>
        </w:trPr>
        <w:tc>
          <w:tcPr>
            <w:tcW w:w="14055" w:type="dxa"/>
            <w:shd w:val="clear" w:color="auto" w:fill="auto"/>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3C2C0F" w:rsidRPr="00325D1F" w14:paraId="7C4C1A0D" w14:textId="77777777" w:rsidTr="003C2C0F">
        <w:trPr>
          <w:cantSplit/>
          <w:trHeight w:val="52"/>
        </w:trPr>
        <w:tc>
          <w:tcPr>
            <w:tcW w:w="14055" w:type="dxa"/>
            <w:shd w:val="clear" w:color="auto" w:fill="auto"/>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3C2C0F" w:rsidRPr="00325D1F" w14:paraId="34DA1242" w14:textId="77777777" w:rsidTr="003C2C0F">
        <w:trPr>
          <w:cantSplit/>
          <w:trHeight w:val="52"/>
        </w:trPr>
        <w:tc>
          <w:tcPr>
            <w:tcW w:w="14055" w:type="dxa"/>
            <w:shd w:val="clear" w:color="auto" w:fill="auto"/>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3C2C0F" w:rsidRPr="00325D1F" w14:paraId="76FDDC72" w14:textId="77777777" w:rsidTr="003C2C0F">
        <w:trPr>
          <w:cantSplit/>
          <w:trHeight w:val="52"/>
        </w:trPr>
        <w:tc>
          <w:tcPr>
            <w:tcW w:w="14055" w:type="dxa"/>
            <w:shd w:val="clear" w:color="auto" w:fill="auto"/>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r w:rsidR="003C2C0F" w:rsidRPr="00D45E1B" w14:paraId="5B849B26" w14:textId="77777777" w:rsidTr="003C2C0F">
        <w:trPr>
          <w:cantSplit/>
          <w:trHeight w:val="52"/>
          <w:ins w:id="11219" w:author="[SRVCC]" w:date="2020-01-28T19:33:00Z"/>
        </w:trPr>
        <w:tc>
          <w:tcPr>
            <w:tcW w:w="14055" w:type="dxa"/>
            <w:shd w:val="clear" w:color="auto" w:fill="auto"/>
          </w:tcPr>
          <w:p w14:paraId="33EB8454" w14:textId="77777777" w:rsidR="00EF1B5B" w:rsidRPr="00EF1B5B" w:rsidRDefault="00EF1B5B" w:rsidP="00B1003E">
            <w:pPr>
              <w:pStyle w:val="TAL"/>
              <w:rPr>
                <w:ins w:id="11220" w:author="[SRVCC]" w:date="2020-01-28T19:33:00Z"/>
                <w:b/>
                <w:bCs/>
                <w:i/>
                <w:lang w:val="en-GB" w:eastAsia="en-GB"/>
              </w:rPr>
            </w:pPr>
            <w:proofErr w:type="spellStart"/>
            <w:ins w:id="11221" w:author="[SRVCC]" w:date="2020-01-28T19:33:00Z">
              <w:r w:rsidRPr="00EF1B5B">
                <w:rPr>
                  <w:b/>
                  <w:bCs/>
                  <w:i/>
                  <w:lang w:val="en-GB" w:eastAsia="en-GB"/>
                </w:rPr>
                <w:t>MeasResultUTRA</w:t>
              </w:r>
              <w:proofErr w:type="spellEnd"/>
              <w:r w:rsidRPr="00EF1B5B">
                <w:rPr>
                  <w:b/>
                  <w:bCs/>
                  <w:i/>
                  <w:lang w:val="en-GB" w:eastAsia="en-GB"/>
                </w:rPr>
                <w:t>-FDD</w:t>
              </w:r>
            </w:ins>
          </w:p>
          <w:p w14:paraId="6D406C38" w14:textId="77777777" w:rsidR="00EF1B5B" w:rsidRPr="00EF1B5B" w:rsidRDefault="00EF1B5B" w:rsidP="00EF1B5B">
            <w:pPr>
              <w:pStyle w:val="TAL"/>
              <w:rPr>
                <w:ins w:id="11222" w:author="[SRVCC]" w:date="2020-01-28T19:33:00Z"/>
                <w:rPrChange w:id="11223" w:author="[SRVCC]" w:date="2020-01-28T19:33:00Z">
                  <w:rPr>
                    <w:ins w:id="11224" w:author="[SRVCC]" w:date="2020-01-28T19:33:00Z"/>
                    <w:b/>
                    <w:bCs/>
                    <w:i/>
                    <w:lang w:val="en-GB" w:eastAsia="en-GB"/>
                  </w:rPr>
                </w:rPrChange>
              </w:rPr>
            </w:pPr>
            <w:ins w:id="11225" w:author="[SRVCC]" w:date="2020-01-28T19:33:00Z">
              <w:r w:rsidRPr="00EF1B5B">
                <w:rPr>
                  <w:rPrChange w:id="11226" w:author="[SRVCC]" w:date="2020-01-28T19:33:00Z">
                    <w:rPr>
                      <w:b/>
                      <w:bCs/>
                      <w:i/>
                      <w:lang w:val="en-GB" w:eastAsia="en-GB"/>
                    </w:rPr>
                  </w:rPrChange>
                </w:rPr>
                <w:t>Measured result of a UTRA-FDD cell.</w:t>
              </w:r>
            </w:ins>
          </w:p>
        </w:tc>
      </w:tr>
      <w:tr w:rsidR="003C2C0F" w:rsidRPr="00A047D1" w14:paraId="420EF7E6" w14:textId="77777777" w:rsidTr="003C2C0F">
        <w:trPr>
          <w:cantSplit/>
          <w:trHeight w:val="52"/>
          <w:ins w:id="11227" w:author="[CLI and RIM]" w:date="2020-01-28T23:06:00Z"/>
        </w:trPr>
        <w:tc>
          <w:tcPr>
            <w:tcW w:w="14055" w:type="dxa"/>
            <w:shd w:val="clear" w:color="auto" w:fill="auto"/>
          </w:tcPr>
          <w:p w14:paraId="2AD35848" w14:textId="77777777" w:rsidR="0031617E" w:rsidRDefault="0031617E" w:rsidP="00A00AF7">
            <w:pPr>
              <w:pStyle w:val="TAL"/>
              <w:rPr>
                <w:ins w:id="11228" w:author="[CLI and RIM]" w:date="2020-01-28T23:06:00Z"/>
                <w:b/>
                <w:bCs/>
                <w:i/>
                <w:lang w:val="en-GB" w:eastAsia="en-GB"/>
              </w:rPr>
            </w:pPr>
            <w:proofErr w:type="spellStart"/>
            <w:ins w:id="11229" w:author="[CLI and RIM]" w:date="2020-01-28T23:06:00Z">
              <w:r>
                <w:rPr>
                  <w:b/>
                  <w:bCs/>
                  <w:i/>
                  <w:lang w:val="en-GB" w:eastAsia="en-GB"/>
                </w:rPr>
                <w:t>m</w:t>
              </w:r>
              <w:r w:rsidRPr="00251AC1">
                <w:rPr>
                  <w:b/>
                  <w:bCs/>
                  <w:i/>
                  <w:lang w:val="en-GB" w:eastAsia="en-GB"/>
                </w:rPr>
                <w:t>easResultCLI</w:t>
              </w:r>
              <w:proofErr w:type="spellEnd"/>
            </w:ins>
          </w:p>
          <w:p w14:paraId="08EE891E" w14:textId="77777777" w:rsidR="0031617E" w:rsidRPr="00A047D1" w:rsidRDefault="0031617E" w:rsidP="00A00AF7">
            <w:pPr>
              <w:pStyle w:val="TAL"/>
              <w:rPr>
                <w:ins w:id="11230" w:author="[CLI and RIM]" w:date="2020-01-28T23:06:00Z"/>
                <w:b/>
                <w:bCs/>
                <w:i/>
                <w:lang w:val="en-GB" w:eastAsia="en-GB"/>
              </w:rPr>
            </w:pPr>
            <w:ins w:id="11231" w:author="[CLI and RIM]" w:date="2020-01-28T23:06:00Z">
              <w:r w:rsidRPr="0031617E">
                <w:rPr>
                  <w:b/>
                  <w:bCs/>
                  <w:i/>
                  <w:lang w:val="en-GB" w:eastAsia="en-GB"/>
                </w:rPr>
                <w:t>CLI measurement results.</w:t>
              </w:r>
            </w:ins>
          </w:p>
        </w:tc>
      </w:tr>
    </w:tbl>
    <w:p w14:paraId="0E9051BF" w14:textId="61148CC4" w:rsidR="000B4A46" w:rsidRPr="00325D1F" w:rsidRDefault="000B4A46" w:rsidP="000B4A46"/>
    <w:p w14:paraId="6712542A" w14:textId="77777777" w:rsidR="00DF2790" w:rsidRPr="00A337B9" w:rsidRDefault="00DF2790" w:rsidP="00DF2790">
      <w:pPr>
        <w:keepNext/>
        <w:keepLines/>
        <w:spacing w:before="120"/>
        <w:ind w:left="1418" w:hanging="1418"/>
        <w:outlineLvl w:val="3"/>
        <w:rPr>
          <w:ins w:id="11232" w:author="[108#44][V2X]" w:date="2020-01-27T14:25:00Z"/>
          <w:rFonts w:ascii="Arial" w:hAnsi="Arial"/>
          <w:i/>
          <w:sz w:val="24"/>
          <w:lang w:eastAsia="x-none"/>
        </w:rPr>
      </w:pPr>
      <w:bookmarkStart w:id="11233" w:name="_Toc20426012"/>
      <w:bookmarkStart w:id="11234" w:name="_Toc29321408"/>
      <w:ins w:id="11235" w:author="[108#44][V2X]" w:date="2020-01-27T14:25:00Z">
        <w:r w:rsidRPr="00A337B9">
          <w:rPr>
            <w:rFonts w:ascii="Arial" w:hAnsi="Arial"/>
            <w:sz w:val="24"/>
            <w:lang w:eastAsia="x-none"/>
          </w:rPr>
          <w:t>–</w:t>
        </w:r>
        <w:r w:rsidRPr="00A337B9">
          <w:rPr>
            <w:rFonts w:ascii="Arial" w:hAnsi="Arial"/>
            <w:sz w:val="24"/>
            <w:lang w:eastAsia="x-none"/>
          </w:rPr>
          <w:tab/>
        </w:r>
        <w:r w:rsidRPr="00A337B9">
          <w:rPr>
            <w:rFonts w:ascii="Arial" w:hAnsi="Arial"/>
            <w:i/>
            <w:sz w:val="24"/>
            <w:lang w:eastAsia="x-none"/>
          </w:rPr>
          <w:t>MeasResultsSL</w:t>
        </w:r>
      </w:ins>
    </w:p>
    <w:p w14:paraId="4533BC5A" w14:textId="77777777" w:rsidR="00DF2790" w:rsidRPr="00A337B9" w:rsidRDefault="00DF2790" w:rsidP="00DF2790">
      <w:pPr>
        <w:rPr>
          <w:ins w:id="11236" w:author="[108#44][V2X]" w:date="2020-01-27T14:25:00Z"/>
        </w:rPr>
      </w:pPr>
      <w:ins w:id="11237" w:author="[108#44][V2X]" w:date="2020-01-27T14:25:00Z">
        <w:r w:rsidRPr="00A337B9">
          <w:t xml:space="preserve">The IE </w:t>
        </w:r>
        <w:r w:rsidRPr="00A337B9">
          <w:rPr>
            <w:i/>
          </w:rPr>
          <w:t>MeasResultsSL</w:t>
        </w:r>
        <w:r w:rsidRPr="00A337B9">
          <w:t xml:space="preserve"> covers measured results for NR sidelink communication and V2X sidelink communication.</w:t>
        </w:r>
      </w:ins>
    </w:p>
    <w:p w14:paraId="6CCDB484" w14:textId="77777777" w:rsidR="00DF2790" w:rsidRPr="00A337B9" w:rsidRDefault="00DF2790" w:rsidP="00DF2790">
      <w:pPr>
        <w:keepNext/>
        <w:keepLines/>
        <w:spacing w:before="60"/>
        <w:jc w:val="center"/>
        <w:rPr>
          <w:ins w:id="11238" w:author="[108#44][V2X]" w:date="2020-01-27T14:25:00Z"/>
          <w:rFonts w:ascii="Arial" w:hAnsi="Arial"/>
          <w:b/>
          <w:lang w:eastAsia="x-none"/>
        </w:rPr>
      </w:pPr>
      <w:ins w:id="11239" w:author="[108#44][V2X]" w:date="2020-01-27T14:25:00Z">
        <w:r w:rsidRPr="00A337B9">
          <w:rPr>
            <w:rFonts w:ascii="Arial" w:hAnsi="Arial"/>
            <w:b/>
            <w:i/>
            <w:lang w:eastAsia="x-none"/>
          </w:rPr>
          <w:t>MeasResultsSL</w:t>
        </w:r>
        <w:r w:rsidRPr="00A337B9">
          <w:rPr>
            <w:rFonts w:ascii="Arial" w:hAnsi="Arial"/>
            <w:b/>
            <w:lang w:eastAsia="x-none"/>
          </w:rPr>
          <w:t xml:space="preserve"> information element</w:t>
        </w:r>
      </w:ins>
    </w:p>
    <w:p w14:paraId="2A93146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0" w:author="[108#44][V2X]" w:date="2020-01-27T14:25:00Z"/>
          <w:rFonts w:ascii="Courier New" w:hAnsi="Courier New"/>
          <w:noProof/>
          <w:color w:val="808080"/>
          <w:sz w:val="16"/>
          <w:lang w:eastAsia="en-GB"/>
        </w:rPr>
      </w:pPr>
      <w:ins w:id="11241" w:author="[108#44][V2X]" w:date="2020-01-27T14:25:00Z">
        <w:r w:rsidRPr="00A337B9">
          <w:rPr>
            <w:rFonts w:ascii="Courier New" w:hAnsi="Courier New"/>
            <w:noProof/>
            <w:color w:val="808080"/>
            <w:sz w:val="16"/>
            <w:lang w:eastAsia="en-GB"/>
          </w:rPr>
          <w:t>-- ASN1START</w:t>
        </w:r>
      </w:ins>
    </w:p>
    <w:p w14:paraId="6782955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2" w:author="[108#44][V2X]" w:date="2020-01-27T14:25:00Z"/>
          <w:rFonts w:ascii="Courier New" w:hAnsi="Courier New"/>
          <w:noProof/>
          <w:color w:val="808080"/>
          <w:sz w:val="16"/>
          <w:lang w:eastAsia="en-GB"/>
        </w:rPr>
      </w:pPr>
      <w:ins w:id="11243" w:author="[108#44][V2X]" w:date="2020-01-27T14:25:00Z">
        <w:r w:rsidRPr="00A337B9">
          <w:rPr>
            <w:rFonts w:ascii="Courier New" w:hAnsi="Courier New"/>
            <w:noProof/>
            <w:color w:val="808080"/>
            <w:sz w:val="16"/>
            <w:lang w:eastAsia="en-GB"/>
          </w:rPr>
          <w:t>-- TAG-MEASRESULTSSL-START</w:t>
        </w:r>
      </w:ins>
    </w:p>
    <w:p w14:paraId="17A860A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4" w:author="[108#44][V2X]" w:date="2020-01-27T14:25:00Z"/>
          <w:rFonts w:ascii="Courier New" w:hAnsi="Courier New"/>
          <w:noProof/>
          <w:sz w:val="16"/>
          <w:lang w:eastAsia="en-GB"/>
        </w:rPr>
      </w:pPr>
    </w:p>
    <w:p w14:paraId="3191DBE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5" w:author="[108#44][V2X]" w:date="2020-01-27T14:25:00Z"/>
          <w:rFonts w:ascii="Courier New" w:hAnsi="Courier New"/>
          <w:noProof/>
          <w:sz w:val="16"/>
          <w:lang w:eastAsia="en-GB"/>
        </w:rPr>
      </w:pPr>
      <w:ins w:id="11246" w:author="[108#44][V2X]" w:date="2020-01-27T14:25:00Z">
        <w:r w:rsidRPr="00A337B9">
          <w:rPr>
            <w:rFonts w:ascii="Courier New" w:hAnsi="Courier New"/>
            <w:noProof/>
            <w:sz w:val="16"/>
            <w:lang w:eastAsia="en-GB"/>
          </w:rPr>
          <w:t xml:space="preserve">MeasResults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3AD63C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7" w:author="[108#44][V2X]" w:date="2020-01-27T14:25:00Z"/>
          <w:rFonts w:ascii="Courier New" w:hAnsi="Courier New"/>
          <w:noProof/>
          <w:sz w:val="16"/>
          <w:lang w:eastAsia="en-GB"/>
        </w:rPr>
      </w:pPr>
      <w:ins w:id="11248" w:author="[108#44][V2X]" w:date="2020-01-27T14:25:00Z">
        <w:r w:rsidRPr="00A337B9">
          <w:rPr>
            <w:rFonts w:ascii="Courier New" w:hAnsi="Courier New"/>
            <w:noProof/>
            <w:sz w:val="16"/>
            <w:lang w:eastAsia="en-GB"/>
          </w:rPr>
          <w:t xml:space="preserve">    </w:t>
        </w:r>
        <w:r>
          <w:rPr>
            <w:rFonts w:ascii="Courier New" w:hAnsi="Courier New"/>
            <w:noProof/>
            <w:sz w:val="16"/>
            <w:lang w:eastAsia="en-GB"/>
          </w:rPr>
          <w:t>m</w:t>
        </w:r>
        <w:r w:rsidRPr="00A337B9">
          <w:rPr>
            <w:rFonts w:ascii="Courier New" w:hAnsi="Courier New"/>
            <w:noProof/>
            <w:sz w:val="16"/>
            <w:lang w:eastAsia="en-GB"/>
          </w:rPr>
          <w:t>easId-r16                             MeasId,</w:t>
        </w:r>
      </w:ins>
    </w:p>
    <w:p w14:paraId="6DDA0B6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9" w:author="[108#44][V2X]" w:date="2020-01-27T14:25:00Z"/>
          <w:rFonts w:ascii="Courier New" w:hAnsi="Courier New"/>
          <w:noProof/>
          <w:sz w:val="16"/>
          <w:lang w:eastAsia="en-GB"/>
        </w:rPr>
      </w:pPr>
      <w:ins w:id="11250" w:author="[108#44][V2X]" w:date="2020-01-27T14:25:00Z">
        <w:r w:rsidRPr="00A337B9">
          <w:rPr>
            <w:rFonts w:ascii="Courier New" w:hAnsi="Courier New"/>
            <w:noProof/>
            <w:sz w:val="16"/>
            <w:lang w:eastAsia="en-GB"/>
          </w:rPr>
          <w:t xml:space="preserve">    measResultsListSL-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60F56D0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1" w:author="[108#44][V2X]" w:date="2020-01-27T14:25:00Z"/>
          <w:rFonts w:ascii="Courier New" w:hAnsi="Courier New"/>
          <w:noProof/>
          <w:sz w:val="16"/>
          <w:lang w:eastAsia="en-GB"/>
        </w:rPr>
      </w:pPr>
      <w:ins w:id="11252" w:author="[108#44][V2X]" w:date="2020-01-27T14:25:00Z">
        <w:r w:rsidRPr="00A337B9">
          <w:rPr>
            <w:rFonts w:ascii="Courier New" w:hAnsi="Courier New"/>
            <w:noProof/>
            <w:sz w:val="16"/>
            <w:lang w:eastAsia="en-GB"/>
          </w:rPr>
          <w:t xml:space="preserve">        measResultNR-SL-r16                     MeasResultNR-SL-r16</w:t>
        </w:r>
        <w:r>
          <w:rPr>
            <w:rFonts w:ascii="Courier New" w:hAnsi="Courier New"/>
            <w:noProof/>
            <w:sz w:val="16"/>
            <w:lang w:eastAsia="en-GB"/>
          </w:rPr>
          <w:t>,</w:t>
        </w:r>
      </w:ins>
    </w:p>
    <w:p w14:paraId="4263848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3" w:author="[108#44][V2X]" w:date="2020-01-27T14:25:00Z"/>
          <w:rFonts w:ascii="Courier New" w:hAnsi="Courier New"/>
          <w:noProof/>
          <w:sz w:val="16"/>
          <w:lang w:eastAsia="en-GB"/>
        </w:rPr>
      </w:pPr>
      <w:ins w:id="11254" w:author="[108#44][V2X]" w:date="2020-01-27T14:25:00Z">
        <w:r w:rsidRPr="00A337B9">
          <w:rPr>
            <w:rFonts w:ascii="Courier New" w:hAnsi="Courier New"/>
            <w:noProof/>
            <w:sz w:val="16"/>
            <w:lang w:eastAsia="en-GB"/>
          </w:rPr>
          <w:t xml:space="preserve">        measResultListEUTRA-CBR-r16             MeasResultListEUTRA-CBR-r16</w:t>
        </w:r>
        <w:r>
          <w:rPr>
            <w:rFonts w:ascii="Courier New" w:hAnsi="Courier New"/>
            <w:noProof/>
            <w:sz w:val="16"/>
            <w:lang w:eastAsia="en-GB"/>
          </w:rPr>
          <w:t>,</w:t>
        </w:r>
      </w:ins>
    </w:p>
    <w:p w14:paraId="7EDFD54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5" w:author="[108#44][V2X]" w:date="2020-01-27T14:25:00Z"/>
          <w:rFonts w:ascii="Courier New" w:hAnsi="Courier New"/>
          <w:noProof/>
          <w:sz w:val="16"/>
          <w:lang w:eastAsia="en-GB"/>
        </w:rPr>
      </w:pPr>
      <w:ins w:id="11256" w:author="[108#44][V2X]" w:date="2020-01-27T14:25:00Z">
        <w:r w:rsidRPr="00A337B9">
          <w:rPr>
            <w:rFonts w:ascii="Courier New" w:hAnsi="Courier New"/>
            <w:noProof/>
            <w:sz w:val="16"/>
            <w:lang w:eastAsia="en-GB"/>
          </w:rPr>
          <w:t xml:space="preserve">        ...</w:t>
        </w:r>
      </w:ins>
    </w:p>
    <w:p w14:paraId="6C0510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7" w:author="[108#44][V2X]" w:date="2020-01-27T14:25:00Z"/>
          <w:rFonts w:ascii="Courier New" w:hAnsi="Courier New"/>
          <w:noProof/>
          <w:sz w:val="16"/>
          <w:lang w:eastAsia="en-GB"/>
        </w:rPr>
      </w:pPr>
      <w:ins w:id="11258" w:author="[108#44][V2X]" w:date="2020-01-27T14:25:00Z">
        <w:r w:rsidRPr="00A337B9">
          <w:rPr>
            <w:rFonts w:ascii="Courier New" w:hAnsi="Courier New"/>
            <w:noProof/>
            <w:sz w:val="16"/>
            <w:lang w:eastAsia="en-GB"/>
          </w:rPr>
          <w:t xml:space="preserve">    }</w:t>
        </w:r>
      </w:ins>
    </w:p>
    <w:p w14:paraId="196561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9" w:author="[108#44][V2X]" w:date="2020-01-27T14:25:00Z"/>
          <w:rFonts w:ascii="Courier New" w:hAnsi="Courier New"/>
          <w:noProof/>
          <w:sz w:val="16"/>
          <w:lang w:eastAsia="en-GB"/>
        </w:rPr>
      </w:pPr>
      <w:ins w:id="11260" w:author="[108#44][V2X]" w:date="2020-01-27T14:25:00Z">
        <w:r w:rsidRPr="00A337B9">
          <w:rPr>
            <w:rFonts w:ascii="Courier New" w:hAnsi="Courier New"/>
            <w:noProof/>
            <w:sz w:val="16"/>
            <w:lang w:eastAsia="en-GB"/>
          </w:rPr>
          <w:t>}</w:t>
        </w:r>
      </w:ins>
    </w:p>
    <w:p w14:paraId="6162FC4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1" w:author="[108#44][V2X]" w:date="2020-01-27T14:25:00Z"/>
          <w:rFonts w:ascii="Courier New" w:hAnsi="Courier New"/>
          <w:noProof/>
          <w:sz w:val="16"/>
          <w:lang w:eastAsia="en-GB"/>
        </w:rPr>
      </w:pPr>
    </w:p>
    <w:p w14:paraId="2D7421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2" w:author="[108#44][V2X]" w:date="2020-01-27T14:25:00Z"/>
          <w:rFonts w:ascii="Courier New" w:hAnsi="Courier New"/>
          <w:noProof/>
          <w:sz w:val="16"/>
          <w:lang w:eastAsia="en-GB"/>
        </w:rPr>
      </w:pPr>
      <w:ins w:id="11263" w:author="[108#44][V2X]" w:date="2020-01-27T14:25:00Z">
        <w:r w:rsidRPr="00A337B9">
          <w:rPr>
            <w:rFonts w:ascii="Courier New" w:hAnsi="Courier New"/>
            <w:noProof/>
            <w:sz w:val="16"/>
            <w:lang w:eastAsia="en-GB"/>
          </w:rPr>
          <w:t>MeasResultNR-SL-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B3ECDC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4" w:author="[108#44][V2X]" w:date="2020-01-27T14:25:00Z"/>
          <w:rFonts w:ascii="Courier New" w:hAnsi="Courier New"/>
          <w:noProof/>
          <w:sz w:val="16"/>
          <w:lang w:eastAsia="en-GB"/>
        </w:rPr>
      </w:pPr>
      <w:ins w:id="11265" w:author="[108#44][V2X]" w:date="2020-01-27T14:25:00Z">
        <w:r w:rsidRPr="00A337B9">
          <w:rPr>
            <w:rFonts w:ascii="Courier New" w:hAnsi="Courier New"/>
            <w:noProof/>
            <w:sz w:val="16"/>
            <w:lang w:eastAsia="en-GB"/>
          </w:rPr>
          <w:t xml:space="preserve">    measResultListCBR-NR-r16</w:t>
        </w:r>
        <w:r w:rsidRPr="00A337B9">
          <w:rPr>
            <w:rFonts w:ascii="Courier New" w:hAnsi="Courier New"/>
            <w:noProof/>
            <w:color w:val="993366"/>
            <w:sz w:val="16"/>
            <w:lang w:eastAsia="en-GB"/>
          </w:rPr>
          <w:t xml:space="preserve">      SEQUENCE</w:t>
        </w:r>
        <w:r w:rsidRPr="00A337B9">
          <w:rPr>
            <w:rFonts w:ascii="Courier New" w:hAnsi="Courier New"/>
            <w:noProof/>
            <w:sz w:val="16"/>
            <w:lang w:eastAsia="en-GB"/>
          </w:rPr>
          <w:t xml:space="preserve"> (</w:t>
        </w:r>
        <w:r w:rsidRPr="00A337B9">
          <w:rPr>
            <w:rFonts w:ascii="Courier New" w:hAnsi="Courier New"/>
            <w:noProof/>
            <w:color w:val="993366"/>
            <w:sz w:val="16"/>
            <w:lang w:eastAsia="en-GB"/>
          </w:rPr>
          <w:t>SIZE</w:t>
        </w:r>
        <w:r w:rsidRPr="00A337B9">
          <w:rPr>
            <w:rFonts w:ascii="Courier New" w:hAnsi="Courier New"/>
            <w:noProof/>
            <w:sz w:val="16"/>
            <w:lang w:eastAsia="en-GB"/>
          </w:rPr>
          <w:t xml:space="preserve"> (1..</w:t>
        </w:r>
        <w:r w:rsidRPr="00A337B9">
          <w:t xml:space="preserve"> </w:t>
        </w:r>
        <w:r w:rsidRPr="00A337B9">
          <w:rPr>
            <w:rFonts w:ascii="Courier New" w:hAnsi="Courier New"/>
            <w:noProof/>
            <w:sz w:val="16"/>
            <w:lang w:eastAsia="en-GB"/>
          </w:rPr>
          <w:t>maxNrofSL-PoolToMeasureNR-r16))</w:t>
        </w:r>
        <w:r w:rsidRPr="00A337B9">
          <w:rPr>
            <w:rFonts w:ascii="Courier New" w:hAnsi="Courier New"/>
            <w:noProof/>
            <w:color w:val="993366"/>
            <w:sz w:val="16"/>
            <w:lang w:eastAsia="en-GB"/>
          </w:rPr>
          <w:t xml:space="preserve"> OF</w:t>
        </w:r>
        <w:r w:rsidRPr="00A337B9">
          <w:rPr>
            <w:rFonts w:ascii="Courier New" w:hAnsi="Courier New"/>
            <w:noProof/>
            <w:sz w:val="16"/>
            <w:lang w:eastAsia="en-GB"/>
          </w:rPr>
          <w:t xml:space="preserve"> MeasResultCBR-NR-r16,</w:t>
        </w:r>
      </w:ins>
    </w:p>
    <w:p w14:paraId="1369837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6" w:author="[108#44][V2X]" w:date="2020-01-27T14:25:00Z"/>
          <w:rFonts w:ascii="Courier New" w:hAnsi="Courier New"/>
          <w:noProof/>
          <w:sz w:val="16"/>
        </w:rPr>
      </w:pPr>
      <w:ins w:id="11267" w:author="[108#44][V2X]" w:date="2020-01-27T14:25:00Z">
        <w:r w:rsidRPr="00A337B9">
          <w:rPr>
            <w:rFonts w:ascii="Courier New" w:hAnsi="Courier New"/>
            <w:noProof/>
            <w:sz w:val="16"/>
            <w:lang w:eastAsia="en-GB"/>
          </w:rPr>
          <w:t xml:space="preserve">    ... </w:t>
        </w:r>
      </w:ins>
    </w:p>
    <w:p w14:paraId="51E5583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8" w:author="[108#44][V2X]" w:date="2020-01-27T14:25:00Z"/>
          <w:rFonts w:ascii="Courier New" w:hAnsi="Courier New"/>
          <w:noProof/>
          <w:sz w:val="16"/>
        </w:rPr>
      </w:pPr>
      <w:ins w:id="11269" w:author="[108#44][V2X]" w:date="2020-01-27T14:25:00Z">
        <w:r w:rsidRPr="00A337B9">
          <w:rPr>
            <w:rFonts w:ascii="Courier New" w:hAnsi="Courier New"/>
            <w:noProof/>
            <w:sz w:val="16"/>
          </w:rPr>
          <w:t>}</w:t>
        </w:r>
      </w:ins>
    </w:p>
    <w:p w14:paraId="667592E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0" w:author="[108#44][V2X]" w:date="2020-01-27T14:25:00Z"/>
          <w:rFonts w:ascii="Courier New" w:hAnsi="Courier New"/>
          <w:noProof/>
          <w:sz w:val="16"/>
        </w:rPr>
      </w:pPr>
    </w:p>
    <w:p w14:paraId="4791F48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1" w:author="[108#44][V2X]" w:date="2020-01-27T14:25:00Z"/>
          <w:rFonts w:ascii="Courier New" w:hAnsi="Courier New"/>
          <w:noProof/>
          <w:sz w:val="16"/>
          <w:lang w:eastAsia="en-GB"/>
        </w:rPr>
      </w:pPr>
      <w:ins w:id="11272" w:author="[108#44][V2X]" w:date="2020-01-27T14:25:00Z">
        <w:r w:rsidRPr="00A337B9">
          <w:rPr>
            <w:rFonts w:ascii="Courier New" w:hAnsi="Courier New"/>
            <w:noProof/>
            <w:sz w:val="16"/>
            <w:lang w:eastAsia="en-GB"/>
          </w:rPr>
          <w:t>MeasResultCBR-NR-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55F7B0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3" w:author="[108#44][V2X]" w:date="2020-01-27T14:25:00Z"/>
          <w:rFonts w:ascii="Courier New" w:hAnsi="Courier New"/>
          <w:noProof/>
          <w:sz w:val="16"/>
          <w:lang w:eastAsia="zh-CN"/>
        </w:rPr>
      </w:pPr>
      <w:ins w:id="11274" w:author="[108#44][V2X]" w:date="2020-01-27T14:25:00Z">
        <w:r w:rsidRPr="00A337B9">
          <w:rPr>
            <w:rFonts w:ascii="Courier New" w:hAnsi="Courier New"/>
            <w:noProof/>
            <w:sz w:val="16"/>
            <w:lang w:eastAsia="en-GB"/>
          </w:rPr>
          <w:t xml:space="preserve">    </w:t>
        </w:r>
        <w:r w:rsidRPr="00A337B9">
          <w:rPr>
            <w:rFonts w:ascii="Courier New" w:hAnsi="Courier New"/>
            <w:noProof/>
            <w:sz w:val="16"/>
          </w:rPr>
          <w:t>sl-</w:t>
        </w:r>
        <w:r w:rsidRPr="00A337B9">
          <w:rPr>
            <w:rFonts w:ascii="Courier New" w:hAnsi="Courier New"/>
            <w:noProof/>
            <w:sz w:val="16"/>
            <w:lang w:eastAsia="zh-CN"/>
          </w:rPr>
          <w:t>p</w:t>
        </w:r>
        <w:r w:rsidRPr="00A337B9">
          <w:rPr>
            <w:rFonts w:ascii="Courier New" w:hAnsi="Courier New"/>
            <w:noProof/>
            <w:sz w:val="16"/>
          </w:rPr>
          <w:t>oolReportIdentity-r16</w:t>
        </w:r>
        <w:r w:rsidRPr="00A337B9">
          <w:rPr>
            <w:rFonts w:ascii="Courier New" w:hAnsi="Courier New"/>
            <w:noProof/>
            <w:sz w:val="16"/>
            <w:lang w:eastAsia="en-GB"/>
          </w:rPr>
          <w:t xml:space="preserve">                      </w:t>
        </w:r>
        <w:r w:rsidRPr="00A337B9">
          <w:rPr>
            <w:rFonts w:ascii="Courier New" w:hAnsi="Courier New"/>
            <w:noProof/>
            <w:sz w:val="16"/>
          </w:rPr>
          <w:t>SL-ResourcePoolID-r16</w:t>
        </w:r>
        <w:r w:rsidRPr="00A337B9">
          <w:rPr>
            <w:rFonts w:ascii="Courier New" w:hAnsi="Courier New"/>
            <w:noProof/>
            <w:sz w:val="16"/>
            <w:lang w:eastAsia="zh-CN"/>
          </w:rPr>
          <w:t>,</w:t>
        </w:r>
      </w:ins>
    </w:p>
    <w:p w14:paraId="7AFF58B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5" w:author="[108#44][V2X]" w:date="2020-01-27T14:25:00Z"/>
          <w:rFonts w:ascii="Courier New" w:hAnsi="Courier New"/>
          <w:noProof/>
          <w:sz w:val="16"/>
          <w:lang w:eastAsia="zh-CN"/>
        </w:rPr>
      </w:pPr>
      <w:ins w:id="11276" w:author="[108#44][V2X]" w:date="2020-01-27T14:25:00Z">
        <w:r w:rsidRPr="00A337B9">
          <w:rPr>
            <w:rFonts w:ascii="Courier New" w:hAnsi="Courier New"/>
            <w:noProof/>
            <w:sz w:val="16"/>
            <w:lang w:eastAsia="en-GB"/>
          </w:rPr>
          <w:t xml:space="preserve">    sl-CBR</w:t>
        </w:r>
        <w:r w:rsidRPr="00A337B9">
          <w:rPr>
            <w:rFonts w:ascii="Courier New" w:hAnsi="Courier New"/>
            <w:noProof/>
            <w:sz w:val="16"/>
          </w:rPr>
          <w:t>-ResultsNR-r16</w:t>
        </w:r>
        <w:r w:rsidRPr="00A337B9">
          <w:rPr>
            <w:rFonts w:ascii="Courier New" w:hAnsi="Courier New"/>
            <w:noProof/>
            <w:sz w:val="16"/>
            <w:lang w:eastAsia="en-GB"/>
          </w:rPr>
          <w:t xml:space="preserve">                           SL-CBR-ResultsNR</w:t>
        </w:r>
        <w:r w:rsidRPr="00A337B9">
          <w:rPr>
            <w:rFonts w:ascii="Courier New" w:hAnsi="Courier New"/>
            <w:noProof/>
            <w:sz w:val="16"/>
          </w:rPr>
          <w:t>-r16</w:t>
        </w:r>
      </w:ins>
    </w:p>
    <w:p w14:paraId="30FA4B07" w14:textId="68B516A7" w:rsidR="00DF2790" w:rsidRPr="00955858"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7" w:author="[108#44][V2X]" w:date="2020-01-27T14:25:00Z"/>
          <w:rFonts w:ascii="Courier New" w:hAnsi="Courier New"/>
          <w:noProof/>
          <w:color w:val="808080"/>
          <w:sz w:val="16"/>
          <w:lang w:eastAsia="en-GB"/>
        </w:rPr>
      </w:pPr>
      <w:ins w:id="11278" w:author="[108#44][V2X]" w:date="2020-01-27T14:25:00Z">
        <w:del w:id="11279" w:author="Rapporteur" w:date="2020-01-30T18:39:00Z">
          <w:r w:rsidRPr="00955858" w:rsidDel="004A236D">
            <w:rPr>
              <w:rFonts w:ascii="Courier New" w:hAnsi="Courier New"/>
              <w:noProof/>
              <w:color w:val="808080"/>
              <w:sz w:val="16"/>
              <w:lang w:eastAsia="en-GB"/>
            </w:rPr>
            <w:delText>-- Editor’s</w:delText>
          </w:r>
        </w:del>
      </w:ins>
      <w:ins w:id="11280" w:author="Rapporteur" w:date="2020-01-30T18:39:00Z">
        <w:r w:rsidR="004A236D">
          <w:rPr>
            <w:rFonts w:ascii="Courier New" w:hAnsi="Courier New"/>
            <w:noProof/>
            <w:color w:val="808080"/>
            <w:sz w:val="16"/>
            <w:lang w:eastAsia="en-GB"/>
          </w:rPr>
          <w:t>-- Editor</w:t>
        </w:r>
      </w:ins>
      <w:ins w:id="11281" w:author="[108#44][V2X]" w:date="2020-01-27T14:25:00Z">
        <w:r w:rsidRPr="00955858">
          <w:rPr>
            <w:rFonts w:ascii="Courier New" w:hAnsi="Courier New"/>
            <w:noProof/>
            <w:color w:val="808080"/>
            <w:sz w:val="16"/>
            <w:lang w:eastAsia="en-GB"/>
          </w:rPr>
          <w:t xml:space="preserve"> Note: FFS how to describe the sl-CBR-Results (e.g. PSSCH, PSCCH, PSFCG) pending RAN1 progress.</w:t>
        </w:r>
      </w:ins>
    </w:p>
    <w:p w14:paraId="0D1D2563" w14:textId="6CA05E18" w:rsidR="00DF2790"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2" w:author="Rapporteur" w:date="2020-01-30T21:40:00Z"/>
          <w:rFonts w:ascii="Courier New" w:eastAsiaTheme="minorEastAsia" w:hAnsi="Courier New"/>
          <w:noProof/>
          <w:sz w:val="16"/>
          <w:lang w:eastAsia="zh-CN"/>
        </w:rPr>
      </w:pPr>
      <w:ins w:id="11283" w:author="[108#44][V2X]" w:date="2020-01-27T14:25:00Z">
        <w:r w:rsidRPr="00A337B9">
          <w:rPr>
            <w:rFonts w:ascii="Courier New" w:eastAsiaTheme="minorEastAsia" w:hAnsi="Courier New" w:hint="eastAsia"/>
            <w:noProof/>
            <w:sz w:val="16"/>
            <w:lang w:eastAsia="zh-CN"/>
          </w:rPr>
          <w:t>}</w:t>
        </w:r>
      </w:ins>
    </w:p>
    <w:p w14:paraId="5F469DCD" w14:textId="77777777" w:rsidR="00DD34AB" w:rsidRPr="00A337B9"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4" w:author="[108#44][V2X]" w:date="2020-01-27T14:25:00Z"/>
          <w:rFonts w:ascii="Courier New" w:eastAsiaTheme="minorEastAsia" w:hAnsi="Courier New"/>
          <w:noProof/>
          <w:sz w:val="16"/>
          <w:lang w:eastAsia="zh-CN"/>
        </w:rPr>
      </w:pPr>
    </w:p>
    <w:p w14:paraId="322FF246" w14:textId="75DB0E75" w:rsidR="00DF2790"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5" w:author="Rapporteur" w:date="2020-01-30T21:39:00Z"/>
          <w:rFonts w:ascii="Courier New" w:hAnsi="Courier New"/>
          <w:noProof/>
          <w:sz w:val="16"/>
        </w:rPr>
      </w:pPr>
      <w:ins w:id="11286" w:author="Rapporteur" w:date="2020-01-30T21:40:00Z">
        <w:r w:rsidRPr="00DD34AB">
          <w:rPr>
            <w:rFonts w:ascii="Courier New" w:hAnsi="Courier New"/>
            <w:noProof/>
            <w:sz w:val="16"/>
          </w:rPr>
          <w:t>SL-CBR-ResultsNR-r16 ::= ENUMERATED{ffs}</w:t>
        </w:r>
      </w:ins>
    </w:p>
    <w:p w14:paraId="08F74D12" w14:textId="77777777" w:rsidR="00DD34AB" w:rsidRPr="00A337B9"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7" w:author="[108#44][V2X]" w:date="2020-01-27T14:25:00Z"/>
          <w:rFonts w:ascii="Courier New" w:hAnsi="Courier New"/>
          <w:noProof/>
          <w:sz w:val="16"/>
        </w:rPr>
      </w:pPr>
    </w:p>
    <w:p w14:paraId="746E40D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8" w:author="[108#44][V2X]" w:date="2020-01-27T14:25:00Z"/>
          <w:rFonts w:ascii="Courier New" w:hAnsi="Courier New"/>
          <w:noProof/>
          <w:sz w:val="16"/>
        </w:rPr>
      </w:pPr>
      <w:ins w:id="11289" w:author="[108#44][V2X]" w:date="2020-01-27T14:25:00Z">
        <w:r w:rsidRPr="00A337B9">
          <w:rPr>
            <w:rFonts w:ascii="Courier New" w:hAnsi="Courier New"/>
            <w:noProof/>
            <w:sz w:val="16"/>
            <w:lang w:eastAsia="en-GB"/>
          </w:rPr>
          <w:t>MeasResultListEUTRA-CBR</w:t>
        </w:r>
        <w:r w:rsidRPr="00A337B9">
          <w:rPr>
            <w:rFonts w:ascii="Courier New" w:hAnsi="Courier New"/>
            <w:noProof/>
            <w:sz w:val="16"/>
          </w:rPr>
          <w:t>-r16 ::= SEQUENCE (SI</w:t>
        </w:r>
        <w:r w:rsidRPr="00A337B9">
          <w:rPr>
            <w:rFonts w:ascii="Courier New" w:hAnsi="Courier New"/>
            <w:noProof/>
            <w:sz w:val="16"/>
            <w:lang w:eastAsia="zh-CN"/>
          </w:rPr>
          <w:t>Z</w:t>
        </w:r>
        <w:r w:rsidRPr="00A337B9">
          <w:rPr>
            <w:rFonts w:ascii="Courier New" w:hAnsi="Courier New"/>
            <w:noProof/>
            <w:sz w:val="16"/>
          </w:rPr>
          <w:t>E (1..</w:t>
        </w:r>
        <w:r w:rsidRPr="00A337B9">
          <w:rPr>
            <w:rFonts w:ascii="Courier New" w:hAnsi="Courier New"/>
            <w:noProof/>
            <w:sz w:val="16"/>
            <w:lang w:eastAsia="en-GB"/>
          </w:rPr>
          <w:t>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w:t>
        </w:r>
        <w:r w:rsidRPr="00A337B9">
          <w:rPr>
            <w:rFonts w:ascii="Courier New" w:hAnsi="Courier New"/>
            <w:noProof/>
            <w:sz w:val="16"/>
          </w:rPr>
          <w:t>)</w:t>
        </w:r>
        <w:r w:rsidRPr="00A337B9">
          <w:rPr>
            <w:rFonts w:ascii="Courier New" w:hAnsi="Courier New"/>
            <w:noProof/>
            <w:sz w:val="16"/>
            <w:lang w:eastAsia="zh-CN"/>
          </w:rPr>
          <w:t>)</w:t>
        </w:r>
        <w:r w:rsidRPr="00A337B9">
          <w:rPr>
            <w:rFonts w:ascii="Courier New" w:hAnsi="Courier New"/>
            <w:noProof/>
            <w:sz w:val="16"/>
          </w:rPr>
          <w:t xml:space="preserve"> OF </w:t>
        </w:r>
        <w:r w:rsidRPr="00A337B9">
          <w:rPr>
            <w:rFonts w:ascii="Courier New" w:hAnsi="Courier New"/>
            <w:noProof/>
            <w:sz w:val="16"/>
            <w:lang w:eastAsia="en-GB"/>
          </w:rPr>
          <w:t>MeasResultEUTRA-CBR</w:t>
        </w:r>
        <w:r w:rsidRPr="00A337B9">
          <w:rPr>
            <w:rFonts w:ascii="Courier New" w:hAnsi="Courier New"/>
            <w:noProof/>
            <w:sz w:val="16"/>
          </w:rPr>
          <w:t>-r16</w:t>
        </w:r>
      </w:ins>
    </w:p>
    <w:p w14:paraId="44B986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0" w:author="[108#44][V2X]" w:date="2020-01-27T14:25:00Z"/>
          <w:rFonts w:ascii="Courier New" w:hAnsi="Courier New"/>
          <w:noProof/>
          <w:sz w:val="16"/>
          <w:lang w:eastAsia="en-GB"/>
        </w:rPr>
      </w:pPr>
    </w:p>
    <w:p w14:paraId="1C6A41B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1" w:author="[108#44][V2X]" w:date="2020-01-27T14:25:00Z"/>
          <w:rFonts w:ascii="Courier New" w:hAnsi="Courier New"/>
          <w:noProof/>
          <w:sz w:val="16"/>
          <w:lang w:eastAsia="en-GB"/>
        </w:rPr>
      </w:pPr>
      <w:ins w:id="11292" w:author="[108#44][V2X]" w:date="2020-01-27T14:25:00Z">
        <w:r w:rsidRPr="00A337B9">
          <w:rPr>
            <w:rFonts w:ascii="Courier New" w:hAnsi="Courier New"/>
            <w:noProof/>
            <w:sz w:val="16"/>
            <w:lang w:eastAsia="en-GB"/>
          </w:rPr>
          <w:t>MeasResultEUTRA-CBR-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336788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3" w:author="[108#44][V2X]" w:date="2020-01-27T14:25:00Z"/>
          <w:rFonts w:ascii="Courier New" w:hAnsi="Courier New"/>
          <w:noProof/>
          <w:sz w:val="16"/>
          <w:lang w:eastAsia="zh-CN"/>
        </w:rPr>
      </w:pPr>
      <w:ins w:id="11294" w:author="[108#44][V2X]" w:date="2020-01-27T14:25:00Z">
        <w:r w:rsidRPr="00A337B9">
          <w:rPr>
            <w:rFonts w:ascii="Courier New" w:hAnsi="Courier New"/>
            <w:noProof/>
            <w:sz w:val="16"/>
            <w:lang w:eastAsia="en-GB"/>
          </w:rPr>
          <w:t xml:space="preserve">    </w:t>
        </w:r>
        <w:r w:rsidRPr="00A337B9">
          <w:rPr>
            <w:rFonts w:ascii="Courier New" w:hAnsi="Courier New"/>
            <w:noProof/>
            <w:sz w:val="16"/>
          </w:rPr>
          <w:t>sl-</w:t>
        </w:r>
        <w:r w:rsidRPr="00A337B9">
          <w:rPr>
            <w:rFonts w:ascii="Courier New" w:hAnsi="Courier New"/>
            <w:noProof/>
            <w:sz w:val="16"/>
            <w:lang w:eastAsia="zh-CN"/>
          </w:rPr>
          <w:t>p</w:t>
        </w:r>
        <w:r w:rsidRPr="00A337B9">
          <w:rPr>
            <w:rFonts w:ascii="Courier New" w:hAnsi="Courier New"/>
            <w:noProof/>
            <w:sz w:val="16"/>
          </w:rPr>
          <w:t>oolReportIdentity-r16</w:t>
        </w:r>
        <w:r w:rsidRPr="00A337B9">
          <w:rPr>
            <w:rFonts w:ascii="Courier New" w:hAnsi="Courier New"/>
            <w:noProof/>
            <w:sz w:val="16"/>
            <w:lang w:eastAsia="en-GB"/>
          </w:rPr>
          <w:t xml:space="preserve">                      SL-ResourcePoolID-EUTRA</w:t>
        </w:r>
        <w:r w:rsidRPr="00A337B9">
          <w:rPr>
            <w:rFonts w:ascii="Courier New" w:hAnsi="Courier New"/>
            <w:noProof/>
            <w:sz w:val="16"/>
          </w:rPr>
          <w:t>-r16</w:t>
        </w:r>
        <w:r w:rsidRPr="00A337B9">
          <w:rPr>
            <w:rFonts w:ascii="Courier New" w:hAnsi="Courier New"/>
            <w:noProof/>
            <w:sz w:val="16"/>
            <w:lang w:eastAsia="zh-CN"/>
          </w:rPr>
          <w:t>,</w:t>
        </w:r>
      </w:ins>
    </w:p>
    <w:p w14:paraId="25F54ED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5" w:author="[108#44][V2X]" w:date="2020-01-27T14:25:00Z"/>
          <w:rFonts w:ascii="Courier New" w:hAnsi="Courier New"/>
          <w:noProof/>
          <w:sz w:val="16"/>
          <w:lang w:eastAsia="en-GB"/>
        </w:rPr>
      </w:pPr>
      <w:ins w:id="11296" w:author="[108#44][V2X]" w:date="2020-01-27T14:25:00Z">
        <w:r w:rsidRPr="00A337B9">
          <w:rPr>
            <w:rFonts w:ascii="Courier New" w:hAnsi="Courier New"/>
            <w:noProof/>
            <w:sz w:val="16"/>
            <w:lang w:eastAsia="en-GB"/>
          </w:rPr>
          <w:t xml:space="preserve">    </w:t>
        </w:r>
        <w:r w:rsidRPr="00A337B9">
          <w:rPr>
            <w:rFonts w:ascii="Courier New" w:hAnsi="Courier New"/>
            <w:noProof/>
            <w:sz w:val="16"/>
          </w:rPr>
          <w:t>cbr-PSSCH-ResultsEUTRA-r16</w:t>
        </w:r>
        <w:r w:rsidRPr="00A337B9">
          <w:rPr>
            <w:rFonts w:ascii="Courier New" w:hAnsi="Courier New"/>
            <w:noProof/>
            <w:sz w:val="16"/>
            <w:lang w:eastAsia="en-GB"/>
          </w:rPr>
          <w:t xml:space="preserve">                     OCTET STRING,</w:t>
        </w:r>
      </w:ins>
    </w:p>
    <w:p w14:paraId="4EDD7C7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7" w:author="[108#44][V2X]" w:date="2020-01-27T14:25:00Z"/>
          <w:rFonts w:ascii="Courier New" w:hAnsi="Courier New"/>
          <w:noProof/>
          <w:sz w:val="16"/>
          <w:lang w:eastAsia="zh-CN"/>
        </w:rPr>
      </w:pPr>
      <w:ins w:id="11298" w:author="[108#44][V2X]" w:date="2020-01-27T14:25:00Z">
        <w:r w:rsidRPr="00A337B9">
          <w:rPr>
            <w:rFonts w:ascii="Courier New" w:hAnsi="Courier New"/>
            <w:noProof/>
            <w:sz w:val="16"/>
            <w:lang w:eastAsia="en-GB"/>
          </w:rPr>
          <w:t xml:space="preserve">    </w:t>
        </w:r>
        <w:r w:rsidRPr="00A337B9">
          <w:rPr>
            <w:rFonts w:ascii="Courier New" w:hAnsi="Courier New"/>
            <w:noProof/>
            <w:sz w:val="16"/>
          </w:rPr>
          <w:t>cbr-PSCCH-ResultsEUTRA-r16</w:t>
        </w:r>
        <w:r w:rsidRPr="00A337B9">
          <w:rPr>
            <w:rFonts w:ascii="Courier New" w:hAnsi="Courier New"/>
            <w:noProof/>
            <w:sz w:val="16"/>
            <w:lang w:eastAsia="en-GB"/>
          </w:rPr>
          <w:t xml:space="preserve">                     OCTET STRING</w:t>
        </w:r>
      </w:ins>
    </w:p>
    <w:p w14:paraId="21FBF70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9" w:author="[108#44][V2X]" w:date="2020-01-27T14:25:00Z"/>
          <w:rFonts w:ascii="Courier New" w:hAnsi="Courier New"/>
          <w:noProof/>
          <w:sz w:val="16"/>
          <w:lang w:eastAsia="en-GB"/>
        </w:rPr>
      </w:pPr>
      <w:ins w:id="11300" w:author="[108#44][V2X]" w:date="2020-01-27T14:25:00Z">
        <w:r w:rsidRPr="00A337B9">
          <w:rPr>
            <w:rFonts w:ascii="Courier New" w:eastAsiaTheme="minorEastAsia" w:hAnsi="Courier New" w:hint="eastAsia"/>
            <w:noProof/>
            <w:sz w:val="16"/>
            <w:lang w:eastAsia="zh-CN"/>
          </w:rPr>
          <w:t>}</w:t>
        </w:r>
      </w:ins>
    </w:p>
    <w:p w14:paraId="5A41C58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1" w:author="[108#44][V2X]" w:date="2020-01-27T14:25:00Z"/>
          <w:rFonts w:ascii="Courier New" w:hAnsi="Courier New"/>
          <w:noProof/>
          <w:sz w:val="16"/>
          <w:lang w:eastAsia="en-GB"/>
        </w:rPr>
      </w:pPr>
    </w:p>
    <w:p w14:paraId="2843A60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2" w:author="[108#44][V2X]" w:date="2020-01-27T14:25:00Z"/>
          <w:rFonts w:ascii="Courier New" w:hAnsi="Courier New"/>
          <w:noProof/>
          <w:color w:val="808080"/>
          <w:sz w:val="16"/>
          <w:lang w:eastAsia="en-GB"/>
        </w:rPr>
      </w:pPr>
      <w:ins w:id="11303" w:author="[108#44][V2X]" w:date="2020-01-27T14:25:00Z">
        <w:r w:rsidRPr="00A337B9">
          <w:rPr>
            <w:rFonts w:ascii="Courier New" w:hAnsi="Courier New"/>
            <w:noProof/>
            <w:color w:val="808080"/>
            <w:sz w:val="16"/>
            <w:lang w:eastAsia="en-GB"/>
          </w:rPr>
          <w:t>-- TAG-MEASRESULTSSL-STOP</w:t>
        </w:r>
      </w:ins>
    </w:p>
    <w:p w14:paraId="464560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4" w:author="[108#44][V2X]" w:date="2020-01-27T14:25:00Z"/>
          <w:rFonts w:ascii="Courier New" w:hAnsi="Courier New"/>
          <w:noProof/>
          <w:color w:val="808080"/>
          <w:sz w:val="16"/>
          <w:lang w:eastAsia="en-GB"/>
        </w:rPr>
      </w:pPr>
      <w:ins w:id="11305" w:author="[108#44][V2X]" w:date="2020-01-27T14:25:00Z">
        <w:r w:rsidRPr="00A337B9">
          <w:rPr>
            <w:rFonts w:ascii="Courier New" w:hAnsi="Courier New"/>
            <w:noProof/>
            <w:color w:val="808080"/>
            <w:sz w:val="16"/>
            <w:lang w:eastAsia="en-GB"/>
          </w:rPr>
          <w:t>-- ASN1STOP</w:t>
        </w:r>
      </w:ins>
    </w:p>
    <w:p w14:paraId="6E947919" w14:textId="77777777" w:rsidR="00DF2790" w:rsidRPr="00A337B9" w:rsidRDefault="00DF2790" w:rsidP="00DF2790">
      <w:pPr>
        <w:spacing w:before="180"/>
        <w:rPr>
          <w:ins w:id="11306" w:author="[108#44][V2X]" w:date="2020-01-27T14:25:00Z"/>
          <w:rFonts w:ascii="Arial" w:hAnsi="Arial" w:cs="Arial"/>
          <w:color w:val="FF0000"/>
          <w:sz w:val="22"/>
          <w:szCs w:val="22"/>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2790" w:rsidRPr="00A337B9" w14:paraId="21CE5918" w14:textId="77777777" w:rsidTr="0002403D">
        <w:trPr>
          <w:cantSplit/>
          <w:tblHeader/>
          <w:ins w:id="11307" w:author="[108#44][V2X]" w:date="2020-01-27T14:25:00Z"/>
        </w:trPr>
        <w:tc>
          <w:tcPr>
            <w:tcW w:w="14055" w:type="dxa"/>
            <w:tcBorders>
              <w:top w:val="single" w:sz="4" w:space="0" w:color="808080"/>
              <w:left w:val="single" w:sz="4" w:space="0" w:color="808080"/>
              <w:bottom w:val="single" w:sz="4" w:space="0" w:color="808080"/>
              <w:right w:val="single" w:sz="4" w:space="0" w:color="808080"/>
            </w:tcBorders>
            <w:hideMark/>
          </w:tcPr>
          <w:p w14:paraId="50F6A96B" w14:textId="77777777" w:rsidR="00DF2790" w:rsidRPr="00A337B9" w:rsidRDefault="00DF2790" w:rsidP="0002403D">
            <w:pPr>
              <w:keepNext/>
              <w:keepLines/>
              <w:spacing w:after="0"/>
              <w:jc w:val="center"/>
              <w:rPr>
                <w:ins w:id="11308" w:author="[108#44][V2X]" w:date="2020-01-27T14:25:00Z"/>
                <w:rFonts w:ascii="Arial" w:hAnsi="Arial"/>
                <w:b/>
                <w:sz w:val="18"/>
                <w:lang w:eastAsia="en-GB"/>
              </w:rPr>
            </w:pPr>
            <w:ins w:id="11309" w:author="[108#44][V2X]" w:date="2020-01-27T14:25:00Z">
              <w:r w:rsidRPr="00A337B9">
                <w:rPr>
                  <w:rFonts w:ascii="Arial" w:hAnsi="Arial"/>
                  <w:b/>
                  <w:i/>
                  <w:sz w:val="18"/>
                  <w:lang w:eastAsia="en-GB"/>
                </w:rPr>
                <w:t xml:space="preserve">MeasResultsSL </w:t>
              </w:r>
              <w:r w:rsidRPr="00A337B9">
                <w:rPr>
                  <w:rFonts w:ascii="Arial" w:hAnsi="Arial"/>
                  <w:b/>
                  <w:sz w:val="18"/>
                  <w:lang w:eastAsia="en-GB"/>
                </w:rPr>
                <w:t>field descriptions</w:t>
              </w:r>
            </w:ins>
          </w:p>
        </w:tc>
      </w:tr>
      <w:tr w:rsidR="00DF2790" w:rsidRPr="00A337B9" w14:paraId="47658132" w14:textId="77777777" w:rsidTr="0002403D">
        <w:trPr>
          <w:cantSplit/>
          <w:trHeight w:val="52"/>
          <w:ins w:id="11310" w:author="[108#44][V2X]" w:date="2020-01-27T14:25:00Z"/>
        </w:trPr>
        <w:tc>
          <w:tcPr>
            <w:tcW w:w="14055" w:type="dxa"/>
            <w:tcBorders>
              <w:top w:val="single" w:sz="4" w:space="0" w:color="808080"/>
              <w:left w:val="single" w:sz="4" w:space="0" w:color="808080"/>
              <w:bottom w:val="single" w:sz="4" w:space="0" w:color="808080"/>
              <w:right w:val="single" w:sz="4" w:space="0" w:color="808080"/>
            </w:tcBorders>
            <w:hideMark/>
          </w:tcPr>
          <w:p w14:paraId="043CC4CA" w14:textId="77777777" w:rsidR="00DF2790" w:rsidRPr="00A337B9" w:rsidRDefault="00DF2790" w:rsidP="0002403D">
            <w:pPr>
              <w:keepNext/>
              <w:keepLines/>
              <w:spacing w:after="0"/>
              <w:rPr>
                <w:ins w:id="11311" w:author="[108#44][V2X]" w:date="2020-01-27T14:25:00Z"/>
                <w:rFonts w:ascii="Arial" w:hAnsi="Arial"/>
                <w:b/>
                <w:bCs/>
                <w:i/>
                <w:sz w:val="18"/>
                <w:lang w:eastAsia="en-GB"/>
              </w:rPr>
            </w:pPr>
            <w:ins w:id="11312" w:author="[108#44][V2X]" w:date="2020-01-27T14:25:00Z">
              <w:r w:rsidRPr="00A337B9">
                <w:rPr>
                  <w:rFonts w:ascii="Arial" w:hAnsi="Arial"/>
                  <w:b/>
                  <w:bCs/>
                  <w:i/>
                  <w:sz w:val="18"/>
                  <w:lang w:eastAsia="en-GB"/>
                </w:rPr>
                <w:t>measId</w:t>
              </w:r>
            </w:ins>
          </w:p>
          <w:p w14:paraId="2A562F68" w14:textId="77777777" w:rsidR="00DF2790" w:rsidRPr="00A337B9" w:rsidRDefault="00DF2790" w:rsidP="0002403D">
            <w:pPr>
              <w:keepNext/>
              <w:keepLines/>
              <w:spacing w:after="0"/>
              <w:rPr>
                <w:ins w:id="11313" w:author="[108#44][V2X]" w:date="2020-01-27T14:25:00Z"/>
                <w:rFonts w:ascii="Arial" w:hAnsi="Arial"/>
                <w:sz w:val="18"/>
                <w:lang w:eastAsia="en-GB"/>
              </w:rPr>
            </w:pPr>
            <w:ins w:id="11314" w:author="[108#44][V2X]" w:date="2020-01-27T14:25:00Z">
              <w:r w:rsidRPr="00A337B9">
                <w:rPr>
                  <w:rFonts w:ascii="Arial" w:hAnsi="Arial"/>
                  <w:sz w:val="18"/>
                  <w:lang w:eastAsia="en-GB"/>
                </w:rPr>
                <w:t>Identifies the measurement identity for which the reporting is being performed.</w:t>
              </w:r>
            </w:ins>
          </w:p>
        </w:tc>
      </w:tr>
      <w:tr w:rsidR="00DF2790" w:rsidRPr="00A337B9" w14:paraId="365EA2CB" w14:textId="77777777" w:rsidTr="0002403D">
        <w:trPr>
          <w:cantSplit/>
          <w:trHeight w:val="52"/>
          <w:ins w:id="11315" w:author="[108#44][V2X]" w:date="2020-01-27T14:25:00Z"/>
        </w:trPr>
        <w:tc>
          <w:tcPr>
            <w:tcW w:w="14055" w:type="dxa"/>
            <w:tcBorders>
              <w:top w:val="single" w:sz="4" w:space="0" w:color="808080"/>
              <w:left w:val="single" w:sz="4" w:space="0" w:color="808080"/>
              <w:bottom w:val="single" w:sz="4" w:space="0" w:color="808080"/>
              <w:right w:val="single" w:sz="4" w:space="0" w:color="808080"/>
            </w:tcBorders>
          </w:tcPr>
          <w:p w14:paraId="1C1A41E5" w14:textId="77777777" w:rsidR="00DF2790" w:rsidRPr="00A337B9" w:rsidRDefault="00DF2790" w:rsidP="0002403D">
            <w:pPr>
              <w:keepNext/>
              <w:keepLines/>
              <w:spacing w:after="0"/>
              <w:rPr>
                <w:ins w:id="11316" w:author="[108#44][V2X]" w:date="2020-01-27T14:25:00Z"/>
                <w:rFonts w:ascii="Arial" w:hAnsi="Arial"/>
                <w:b/>
                <w:bCs/>
                <w:i/>
                <w:sz w:val="18"/>
                <w:lang w:eastAsia="en-GB"/>
              </w:rPr>
            </w:pPr>
            <w:ins w:id="11317" w:author="[108#44][V2X]" w:date="2020-01-27T14:25:00Z">
              <w:r w:rsidRPr="00197309">
                <w:rPr>
                  <w:rFonts w:ascii="Arial" w:hAnsi="Arial"/>
                  <w:b/>
                  <w:i/>
                  <w:sz w:val="18"/>
                  <w:szCs w:val="22"/>
                </w:rPr>
                <w:t>measResultListEUTRA-CBR</w:t>
              </w:r>
              <w:r w:rsidRPr="00197309" w:rsidDel="00197309">
                <w:rPr>
                  <w:rFonts w:ascii="Arial" w:hAnsi="Arial"/>
                  <w:b/>
                  <w:i/>
                  <w:sz w:val="18"/>
                  <w:szCs w:val="22"/>
                </w:rPr>
                <w:t xml:space="preserve"> </w:t>
              </w:r>
              <w:r w:rsidRPr="00A337B9">
                <w:rPr>
                  <w:rFonts w:ascii="Arial" w:hAnsi="Arial"/>
                  <w:sz w:val="18"/>
                  <w:lang w:eastAsia="zh-CN"/>
                </w:rPr>
                <w:t xml:space="preserve">Contrainer for the </w:t>
              </w:r>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V2X sidelink </w:t>
              </w:r>
              <w:proofErr w:type="gramStart"/>
              <w:r w:rsidRPr="00A337B9">
                <w:rPr>
                  <w:rFonts w:ascii="Arial" w:hAnsi="Arial"/>
                  <w:sz w:val="18"/>
                  <w:lang w:eastAsia="zh-CN"/>
                </w:rPr>
                <w:t>communication..</w:t>
              </w:r>
              <w:proofErr w:type="gramEnd"/>
            </w:ins>
          </w:p>
        </w:tc>
      </w:tr>
      <w:tr w:rsidR="00DF2790" w:rsidRPr="00A337B9" w14:paraId="49BDAEFB" w14:textId="77777777" w:rsidTr="0002403D">
        <w:trPr>
          <w:cantSplit/>
          <w:trHeight w:val="52"/>
          <w:ins w:id="11318" w:author="[108#44][V2X]" w:date="2020-01-27T14:25:00Z"/>
        </w:trPr>
        <w:tc>
          <w:tcPr>
            <w:tcW w:w="14055" w:type="dxa"/>
            <w:tcBorders>
              <w:top w:val="single" w:sz="4" w:space="0" w:color="808080"/>
              <w:left w:val="single" w:sz="4" w:space="0" w:color="808080"/>
              <w:bottom w:val="single" w:sz="4" w:space="0" w:color="808080"/>
              <w:right w:val="single" w:sz="4" w:space="0" w:color="808080"/>
            </w:tcBorders>
          </w:tcPr>
          <w:p w14:paraId="67980CDA" w14:textId="77777777" w:rsidR="00DF2790" w:rsidRPr="00A337B9" w:rsidRDefault="00DF2790" w:rsidP="0002403D">
            <w:pPr>
              <w:keepNext/>
              <w:keepLines/>
              <w:spacing w:after="0"/>
              <w:rPr>
                <w:ins w:id="11319" w:author="[108#44][V2X]" w:date="2020-01-27T14:25:00Z"/>
                <w:rFonts w:ascii="Arial" w:hAnsi="Arial"/>
                <w:b/>
                <w:i/>
                <w:sz w:val="18"/>
                <w:szCs w:val="22"/>
              </w:rPr>
            </w:pPr>
            <w:ins w:id="11320" w:author="[108#44][V2X]" w:date="2020-01-27T14:25:00Z">
              <w:r w:rsidRPr="00A337B9">
                <w:rPr>
                  <w:rFonts w:ascii="Arial" w:hAnsi="Arial"/>
                  <w:b/>
                  <w:i/>
                  <w:sz w:val="18"/>
                  <w:szCs w:val="22"/>
                </w:rPr>
                <w:t>measResultNR-SL</w:t>
              </w:r>
            </w:ins>
          </w:p>
          <w:p w14:paraId="4F31EF7F" w14:textId="77777777" w:rsidR="00DF2790" w:rsidRPr="00A337B9" w:rsidRDefault="00DF2790" w:rsidP="0002403D">
            <w:pPr>
              <w:keepNext/>
              <w:keepLines/>
              <w:spacing w:after="0"/>
              <w:rPr>
                <w:ins w:id="11321" w:author="[108#44][V2X]" w:date="2020-01-27T14:25:00Z"/>
                <w:rFonts w:ascii="Arial" w:eastAsiaTheme="minorEastAsia" w:hAnsi="Arial"/>
                <w:b/>
                <w:i/>
                <w:sz w:val="18"/>
                <w:szCs w:val="22"/>
                <w:lang w:eastAsia="zh-CN"/>
              </w:rPr>
            </w:pPr>
            <w:ins w:id="11322" w:author="[108#44][V2X]" w:date="2020-01-27T14:25:00Z">
              <w:r w:rsidRPr="00A337B9">
                <w:rPr>
                  <w:rFonts w:ascii="Arial" w:hAnsi="Arial"/>
                  <w:sz w:val="18"/>
                  <w:lang w:eastAsia="en-GB"/>
                </w:rPr>
                <w:t xml:space="preserve">Include the measured results for NR sidelink communication. </w:t>
              </w:r>
            </w:ins>
          </w:p>
        </w:tc>
      </w:tr>
    </w:tbl>
    <w:p w14:paraId="0CEEB6D7" w14:textId="77777777" w:rsidR="00DF2790" w:rsidRPr="00A337B9" w:rsidRDefault="00DF2790" w:rsidP="00DF2790">
      <w:pPr>
        <w:spacing w:before="180"/>
        <w:rPr>
          <w:ins w:id="11323" w:author="[108#44][V2X]" w:date="2020-01-27T14:25:00Z"/>
          <w:rFonts w:ascii="Arial" w:hAnsi="Arial" w:cs="Arial"/>
          <w:color w:val="FF0000"/>
          <w:sz w:val="22"/>
          <w:szCs w:val="22"/>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567A0443" w14:textId="77777777" w:rsidTr="0002403D">
        <w:trPr>
          <w:ins w:id="11324" w:author="[108#44][V2X]" w:date="2020-01-27T14:25:00Z"/>
        </w:trPr>
        <w:tc>
          <w:tcPr>
            <w:tcW w:w="0" w:type="auto"/>
          </w:tcPr>
          <w:p w14:paraId="3CE91FE9" w14:textId="77777777" w:rsidR="00DF2790" w:rsidRPr="00A337B9" w:rsidRDefault="00DF2790" w:rsidP="0002403D">
            <w:pPr>
              <w:keepNext/>
              <w:keepLines/>
              <w:spacing w:after="0"/>
              <w:jc w:val="center"/>
              <w:rPr>
                <w:ins w:id="11325" w:author="[108#44][V2X]" w:date="2020-01-27T14:25:00Z"/>
                <w:rFonts w:ascii="Arial" w:hAnsi="Arial"/>
                <w:b/>
                <w:i/>
                <w:sz w:val="18"/>
              </w:rPr>
            </w:pPr>
            <w:ins w:id="11326" w:author="[108#44][V2X]" w:date="2020-01-27T14:25:00Z">
              <w:r w:rsidRPr="00A337B9">
                <w:rPr>
                  <w:rFonts w:ascii="Arial" w:hAnsi="Arial"/>
                  <w:b/>
                  <w:i/>
                  <w:sz w:val="18"/>
                </w:rPr>
                <w:t xml:space="preserve">MeasResultNR-SL </w:t>
              </w:r>
              <w:r w:rsidRPr="00A337B9">
                <w:rPr>
                  <w:rFonts w:ascii="Arial" w:hAnsi="Arial"/>
                  <w:b/>
                  <w:sz w:val="18"/>
                </w:rPr>
                <w:t>field descriptions</w:t>
              </w:r>
            </w:ins>
          </w:p>
        </w:tc>
      </w:tr>
      <w:tr w:rsidR="00DF2790" w:rsidRPr="00A337B9" w14:paraId="49CAC84E" w14:textId="77777777" w:rsidTr="0002403D">
        <w:trPr>
          <w:ins w:id="11327" w:author="[108#44][V2X]" w:date="2020-01-27T14:25:00Z"/>
        </w:trPr>
        <w:tc>
          <w:tcPr>
            <w:tcW w:w="0" w:type="auto"/>
          </w:tcPr>
          <w:p w14:paraId="22025748" w14:textId="77777777" w:rsidR="00DF2790" w:rsidRPr="00A337B9" w:rsidRDefault="00DF2790" w:rsidP="0002403D">
            <w:pPr>
              <w:keepNext/>
              <w:keepLines/>
              <w:spacing w:after="0"/>
              <w:rPr>
                <w:ins w:id="11328" w:author="[108#44][V2X]" w:date="2020-01-27T14:25:00Z"/>
                <w:rFonts w:ascii="Arial" w:hAnsi="Arial"/>
                <w:b/>
                <w:i/>
                <w:sz w:val="18"/>
              </w:rPr>
            </w:pPr>
            <w:ins w:id="11329" w:author="[108#44][V2X]" w:date="2020-01-27T14:25:00Z">
              <w:r w:rsidRPr="00A337B9">
                <w:rPr>
                  <w:rFonts w:ascii="Arial" w:hAnsi="Arial"/>
                  <w:b/>
                  <w:i/>
                  <w:sz w:val="18"/>
                </w:rPr>
                <w:t>measResultListCBR-NR</w:t>
              </w:r>
            </w:ins>
          </w:p>
          <w:p w14:paraId="4EDB2FEF" w14:textId="77777777" w:rsidR="00DF2790" w:rsidRPr="00A337B9" w:rsidRDefault="00DF2790" w:rsidP="0002403D">
            <w:pPr>
              <w:keepNext/>
              <w:keepLines/>
              <w:spacing w:after="0"/>
              <w:rPr>
                <w:ins w:id="11330" w:author="[108#44][V2X]" w:date="2020-01-27T14:25:00Z"/>
                <w:rFonts w:ascii="Arial" w:hAnsi="Arial"/>
                <w:b/>
                <w:i/>
                <w:sz w:val="18"/>
              </w:rPr>
            </w:pPr>
            <w:ins w:id="11331" w:author="[108#44][V2X]" w:date="2020-01-27T14:25:00Z">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results for NR sidelink communication.</w:t>
              </w:r>
            </w:ins>
          </w:p>
        </w:tc>
      </w:tr>
      <w:tr w:rsidR="00DF2790" w:rsidRPr="00F53E49" w14:paraId="4AC23CB7" w14:textId="77777777" w:rsidTr="0002403D">
        <w:trPr>
          <w:ins w:id="11332" w:author="[108#44][V2X]" w:date="2020-01-27T14:25:00Z"/>
        </w:trPr>
        <w:tc>
          <w:tcPr>
            <w:tcW w:w="0" w:type="auto"/>
          </w:tcPr>
          <w:p w14:paraId="03732212" w14:textId="77777777" w:rsidR="00DF2790" w:rsidRPr="00A337B9" w:rsidRDefault="00DF2790" w:rsidP="0002403D">
            <w:pPr>
              <w:keepNext/>
              <w:keepLines/>
              <w:spacing w:after="0"/>
              <w:rPr>
                <w:ins w:id="11333" w:author="[108#44][V2X]" w:date="2020-01-27T14:25:00Z"/>
                <w:rFonts w:ascii="Arial" w:hAnsi="Arial"/>
                <w:b/>
                <w:i/>
                <w:sz w:val="18"/>
              </w:rPr>
            </w:pPr>
            <w:ins w:id="11334" w:author="[108#44][V2X]" w:date="2020-01-27T14:25:00Z">
              <w:r w:rsidRPr="00A337B9">
                <w:rPr>
                  <w:rFonts w:ascii="Arial" w:hAnsi="Arial"/>
                  <w:b/>
                  <w:i/>
                  <w:sz w:val="18"/>
                </w:rPr>
                <w:t>sl-poolReportIdentity</w:t>
              </w:r>
            </w:ins>
          </w:p>
          <w:p w14:paraId="72EEB5D2" w14:textId="77777777" w:rsidR="00DF2790" w:rsidRPr="00F53E49" w:rsidRDefault="00DF2790" w:rsidP="0002403D">
            <w:pPr>
              <w:keepNext/>
              <w:keepLines/>
              <w:spacing w:after="0"/>
              <w:rPr>
                <w:ins w:id="11335" w:author="[108#44][V2X]" w:date="2020-01-27T14:25:00Z"/>
                <w:rFonts w:ascii="Arial" w:hAnsi="Arial"/>
                <w:b/>
                <w:i/>
                <w:sz w:val="18"/>
              </w:rPr>
            </w:pPr>
            <w:ins w:id="11336" w:author="[108#44][V2X]" w:date="2020-01-27T14:25:00Z">
              <w:r w:rsidRPr="00A337B9">
                <w:rPr>
                  <w:rFonts w:ascii="Arial" w:hAnsi="Arial"/>
                  <w:bCs/>
                  <w:sz w:val="18"/>
                </w:rPr>
                <w:t xml:space="preserve">The identity of the transmission resource pool which is corresponding to the </w:t>
              </w:r>
              <w:r w:rsidRPr="00A337B9">
                <w:rPr>
                  <w:rFonts w:ascii="Arial" w:hAnsi="Arial"/>
                  <w:i/>
                  <w:sz w:val="18"/>
                </w:rPr>
                <w:t>sl-poolReportID</w:t>
              </w:r>
              <w:r w:rsidRPr="00A337B9">
                <w:rPr>
                  <w:rFonts w:ascii="Arial" w:hAnsi="Arial"/>
                  <w:sz w:val="18"/>
                </w:rPr>
                <w:t xml:space="preserve"> configured in a resource pool for NR sidelink communication.</w:t>
              </w:r>
            </w:ins>
          </w:p>
        </w:tc>
      </w:tr>
    </w:tbl>
    <w:p w14:paraId="18A00309" w14:textId="77777777" w:rsidR="00DF2790" w:rsidRPr="00F53E49" w:rsidRDefault="00DF2790" w:rsidP="00DF2790">
      <w:pPr>
        <w:spacing w:before="180"/>
        <w:rPr>
          <w:ins w:id="11337" w:author="[108#44][V2X]" w:date="2020-01-27T14:25:00Z"/>
          <w:rFonts w:ascii="Arial" w:hAnsi="Arial" w:cs="Arial"/>
          <w:color w:val="FF0000"/>
          <w:sz w:val="22"/>
          <w:szCs w:val="22"/>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3E1B1790" w14:textId="77777777" w:rsidTr="0002403D">
        <w:trPr>
          <w:ins w:id="11338" w:author="[108#44][V2X]" w:date="2020-01-27T14:25:00Z"/>
        </w:trPr>
        <w:tc>
          <w:tcPr>
            <w:tcW w:w="0" w:type="auto"/>
          </w:tcPr>
          <w:p w14:paraId="4DA13FD8" w14:textId="77777777" w:rsidR="00DF2790" w:rsidRPr="00A337B9" w:rsidRDefault="00DF2790" w:rsidP="0002403D">
            <w:pPr>
              <w:keepNext/>
              <w:keepLines/>
              <w:spacing w:after="0"/>
              <w:jc w:val="center"/>
              <w:rPr>
                <w:ins w:id="11339" w:author="[108#44][V2X]" w:date="2020-01-27T14:25:00Z"/>
                <w:rFonts w:ascii="Arial" w:hAnsi="Arial"/>
                <w:b/>
                <w:i/>
                <w:sz w:val="18"/>
              </w:rPr>
            </w:pPr>
            <w:ins w:id="11340" w:author="[108#44][V2X]" w:date="2020-01-27T14:25:00Z">
              <w:r w:rsidRPr="00A337B9">
                <w:rPr>
                  <w:rFonts w:ascii="Arial" w:hAnsi="Arial"/>
                  <w:b/>
                  <w:i/>
                  <w:sz w:val="18"/>
                </w:rPr>
                <w:t xml:space="preserve">MeasResultListEUTRA-CBR </w:t>
              </w:r>
              <w:r w:rsidRPr="00A337B9">
                <w:rPr>
                  <w:rFonts w:ascii="Arial" w:hAnsi="Arial"/>
                  <w:b/>
                  <w:sz w:val="18"/>
                </w:rPr>
                <w:t>field descriptions</w:t>
              </w:r>
            </w:ins>
          </w:p>
        </w:tc>
      </w:tr>
      <w:tr w:rsidR="00DF2790" w:rsidRPr="00A337B9" w14:paraId="4B3FD201" w14:textId="77777777" w:rsidTr="0002403D">
        <w:trPr>
          <w:ins w:id="11341" w:author="[108#44][V2X]" w:date="2020-01-27T14:25:00Z"/>
        </w:trPr>
        <w:tc>
          <w:tcPr>
            <w:tcW w:w="0" w:type="auto"/>
          </w:tcPr>
          <w:p w14:paraId="3063BDD7" w14:textId="77777777" w:rsidR="00DF2790" w:rsidRPr="00A337B9" w:rsidRDefault="00DF2790" w:rsidP="0002403D">
            <w:pPr>
              <w:keepNext/>
              <w:keepLines/>
              <w:spacing w:after="0"/>
              <w:rPr>
                <w:ins w:id="11342" w:author="[108#44][V2X]" w:date="2020-01-27T14:25:00Z"/>
                <w:rFonts w:ascii="Arial" w:hAnsi="Arial"/>
                <w:b/>
                <w:i/>
                <w:sz w:val="18"/>
              </w:rPr>
            </w:pPr>
            <w:ins w:id="11343" w:author="[108#44][V2X]" w:date="2020-01-27T14:25:00Z">
              <w:r w:rsidRPr="00A337B9">
                <w:rPr>
                  <w:rFonts w:ascii="Arial" w:hAnsi="Arial"/>
                  <w:b/>
                  <w:i/>
                  <w:sz w:val="18"/>
                </w:rPr>
                <w:t>cbr-PSSCH-ResultsEUTRA, cbr-PSCCH-ResultsEUTRA</w:t>
              </w:r>
            </w:ins>
          </w:p>
          <w:p w14:paraId="7D76A25D" w14:textId="77777777" w:rsidR="00DF2790" w:rsidRPr="00A337B9" w:rsidRDefault="00DF2790" w:rsidP="0002403D">
            <w:pPr>
              <w:keepNext/>
              <w:keepLines/>
              <w:spacing w:after="0"/>
              <w:rPr>
                <w:ins w:id="11344" w:author="[108#44][V2X]" w:date="2020-01-27T14:25:00Z"/>
                <w:rFonts w:ascii="Arial" w:hAnsi="Arial"/>
                <w:b/>
                <w:i/>
                <w:sz w:val="18"/>
              </w:rPr>
            </w:pPr>
            <w:ins w:id="11345" w:author="[108#44][V2X]" w:date="2020-01-27T14:25:00Z">
              <w:r w:rsidRPr="00A337B9">
                <w:rPr>
                  <w:rFonts w:ascii="Arial" w:hAnsi="Arial"/>
                  <w:sz w:val="18"/>
                  <w:lang w:eastAsia="zh-CN"/>
                </w:rPr>
                <w:t xml:space="preserve">Containers contrining the </w:t>
              </w:r>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PSSCH and PSCCH for V2X sidelink </w:t>
              </w:r>
              <w:proofErr w:type="gramStart"/>
              <w:r w:rsidRPr="00A337B9">
                <w:rPr>
                  <w:rFonts w:ascii="Arial" w:hAnsi="Arial"/>
                  <w:sz w:val="18"/>
                  <w:lang w:eastAsia="zh-CN"/>
                </w:rPr>
                <w:t>communication.The</w:t>
              </w:r>
              <w:proofErr w:type="gramEnd"/>
              <w:r w:rsidRPr="00A337B9">
                <w:rPr>
                  <w:rFonts w:ascii="Arial" w:hAnsi="Arial"/>
                  <w:sz w:val="18"/>
                  <w:lang w:eastAsia="zh-CN"/>
                </w:rPr>
                <w:t xml:space="preserve"> content corresponds to the IE SL-CBR as specified in TS 36.331 [10].</w:t>
              </w:r>
            </w:ins>
          </w:p>
        </w:tc>
      </w:tr>
      <w:tr w:rsidR="00DF2790" w:rsidRPr="00A337B9" w14:paraId="39332F05" w14:textId="77777777" w:rsidTr="0002403D">
        <w:trPr>
          <w:ins w:id="11346" w:author="[108#44][V2X]" w:date="2020-01-27T14:25:00Z"/>
        </w:trPr>
        <w:tc>
          <w:tcPr>
            <w:tcW w:w="0" w:type="auto"/>
          </w:tcPr>
          <w:p w14:paraId="6A6852E4" w14:textId="77777777" w:rsidR="00DF2790" w:rsidRPr="00A337B9" w:rsidRDefault="00DF2790" w:rsidP="0002403D">
            <w:pPr>
              <w:keepNext/>
              <w:keepLines/>
              <w:spacing w:after="0"/>
              <w:rPr>
                <w:ins w:id="11347" w:author="[108#44][V2X]" w:date="2020-01-27T14:25:00Z"/>
                <w:rFonts w:ascii="Arial" w:hAnsi="Arial"/>
                <w:b/>
                <w:i/>
                <w:sz w:val="18"/>
              </w:rPr>
            </w:pPr>
            <w:ins w:id="11348" w:author="[108#44][V2X]" w:date="2020-01-27T14:25:00Z">
              <w:r w:rsidRPr="00A337B9">
                <w:rPr>
                  <w:rFonts w:ascii="Arial" w:hAnsi="Arial"/>
                  <w:b/>
                  <w:i/>
                  <w:sz w:val="18"/>
                </w:rPr>
                <w:t>sl-poolReportIdentity</w:t>
              </w:r>
            </w:ins>
          </w:p>
          <w:p w14:paraId="3F40EF90" w14:textId="77777777" w:rsidR="00DF2790" w:rsidRPr="00A337B9" w:rsidRDefault="00DF2790" w:rsidP="0002403D">
            <w:pPr>
              <w:keepNext/>
              <w:keepLines/>
              <w:spacing w:after="0"/>
              <w:rPr>
                <w:ins w:id="11349" w:author="[108#44][V2X]" w:date="2020-01-27T14:25:00Z"/>
                <w:rFonts w:ascii="Arial" w:hAnsi="Arial"/>
                <w:b/>
                <w:i/>
                <w:sz w:val="18"/>
              </w:rPr>
            </w:pPr>
            <w:ins w:id="11350" w:author="[108#44][V2X]" w:date="2020-01-27T14:25:00Z">
              <w:r w:rsidRPr="00A337B9">
                <w:rPr>
                  <w:rFonts w:ascii="Arial" w:hAnsi="Arial"/>
                  <w:bCs/>
                  <w:sz w:val="18"/>
                </w:rPr>
                <w:t xml:space="preserve">The identity of the transmission resource pool which is corresponding to the </w:t>
              </w:r>
              <w:r w:rsidRPr="00A337B9">
                <w:rPr>
                  <w:rFonts w:ascii="Arial" w:hAnsi="Arial"/>
                  <w:i/>
                  <w:sz w:val="18"/>
                </w:rPr>
                <w:t>SL-ResourcePoolID-EUTRA</w:t>
              </w:r>
              <w:r w:rsidRPr="00A337B9">
                <w:rPr>
                  <w:rFonts w:ascii="Arial" w:hAnsi="Arial"/>
                  <w:sz w:val="18"/>
                </w:rPr>
                <w:t xml:space="preserve"> configured for the resource pools for CBR measurement and reporting for V2X sidelink communication.</w:t>
              </w:r>
            </w:ins>
          </w:p>
        </w:tc>
      </w:tr>
    </w:tbl>
    <w:p w14:paraId="7B9FA622" w14:textId="77777777" w:rsidR="00DF2790" w:rsidRPr="00F53E49" w:rsidRDefault="00DF2790" w:rsidP="00DF2790">
      <w:pPr>
        <w:spacing w:before="180"/>
        <w:rPr>
          <w:ins w:id="11351" w:author="[108#44][V2X]" w:date="2020-01-27T14:25:00Z"/>
          <w:rFonts w:ascii="Arial" w:hAnsi="Arial" w:cs="Arial"/>
          <w:color w:val="FF0000"/>
          <w:sz w:val="22"/>
          <w:szCs w:val="22"/>
        </w:rPr>
      </w:pPr>
    </w:p>
    <w:p w14:paraId="78413500" w14:textId="77777777" w:rsidR="00A64469" w:rsidRPr="00325D1F" w:rsidRDefault="00A64469" w:rsidP="00A64469">
      <w:pPr>
        <w:pStyle w:val="Heading4"/>
        <w:rPr>
          <w:i/>
          <w:iCs/>
          <w:lang w:val="en-GB"/>
        </w:rPr>
      </w:pPr>
      <w:r w:rsidRPr="00325D1F">
        <w:rPr>
          <w:i/>
          <w:iCs/>
          <w:lang w:val="en-GB"/>
        </w:rPr>
        <w:t>–</w:t>
      </w:r>
      <w:r w:rsidRPr="00325D1F">
        <w:rPr>
          <w:i/>
          <w:iCs/>
          <w:lang w:val="en-GB"/>
        </w:rPr>
        <w:tab/>
      </w:r>
      <w:r w:rsidRPr="00325D1F">
        <w:rPr>
          <w:i/>
          <w:iCs/>
          <w:noProof/>
          <w:lang w:val="en-GB"/>
        </w:rPr>
        <w:t>MeasResult2EUTRA</w:t>
      </w:r>
      <w:bookmarkEnd w:id="11233"/>
      <w:bookmarkEnd w:id="11234"/>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1352" w:name="_Toc20426013"/>
      <w:bookmarkStart w:id="11353" w:name="_Toc29321409"/>
      <w:r w:rsidRPr="00325D1F">
        <w:rPr>
          <w:i/>
          <w:iCs/>
          <w:lang w:val="en-GB"/>
        </w:rPr>
        <w:t>–</w:t>
      </w:r>
      <w:r w:rsidRPr="00325D1F">
        <w:rPr>
          <w:i/>
          <w:iCs/>
          <w:lang w:val="en-GB"/>
        </w:rPr>
        <w:tab/>
      </w:r>
      <w:r w:rsidRPr="00325D1F">
        <w:rPr>
          <w:i/>
          <w:iCs/>
          <w:noProof/>
          <w:lang w:val="en-GB"/>
        </w:rPr>
        <w:t>MeasResult2NR</w:t>
      </w:r>
      <w:bookmarkEnd w:id="11352"/>
      <w:bookmarkEnd w:id="1135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1354" w:name="_Toc20426014"/>
      <w:bookmarkStart w:id="11355" w:name="_Toc29321410"/>
      <w:r w:rsidRPr="00325D1F">
        <w:rPr>
          <w:i/>
          <w:iCs/>
          <w:lang w:val="en-GB"/>
        </w:rPr>
        <w:t>–</w:t>
      </w:r>
      <w:r w:rsidRPr="00325D1F">
        <w:rPr>
          <w:i/>
          <w:iCs/>
          <w:lang w:val="en-GB"/>
        </w:rPr>
        <w:tab/>
      </w:r>
      <w:r w:rsidRPr="00325D1F">
        <w:rPr>
          <w:i/>
          <w:iCs/>
          <w:noProof/>
          <w:lang w:val="en-GB"/>
        </w:rPr>
        <w:t>MeasResultSCG-Failure</w:t>
      </w:r>
      <w:bookmarkEnd w:id="11354"/>
      <w:bookmarkEnd w:id="11355"/>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3DDF1164" w14:textId="2B1A41C1" w:rsidR="00913F6F" w:rsidRDefault="002C5D28" w:rsidP="00913F6F">
      <w:pPr>
        <w:pStyle w:val="PL"/>
        <w:rPr>
          <w:ins w:id="11356" w:author="[108#42][NR/MDT]" w:date="2020-01-28T11:48:00Z"/>
        </w:rPr>
      </w:pPr>
      <w:r w:rsidRPr="00325D1F">
        <w:t xml:space="preserve">    ...</w:t>
      </w:r>
      <w:ins w:id="11357" w:author="[108#42][NR/MDT]" w:date="2020-01-28T11:48:00Z">
        <w:r w:rsidR="00913F6F">
          <w:t>,</w:t>
        </w:r>
      </w:ins>
    </w:p>
    <w:p w14:paraId="31AAF232" w14:textId="77777777" w:rsidR="00913F6F" w:rsidRDefault="00913F6F" w:rsidP="00913F6F">
      <w:pPr>
        <w:pStyle w:val="PL"/>
        <w:rPr>
          <w:ins w:id="11358" w:author="[108#42][NR/MDT]" w:date="2020-01-28T11:48:00Z"/>
        </w:rPr>
      </w:pPr>
      <w:ins w:id="11359" w:author="[108#42][NR/MDT]" w:date="2020-01-28T11:48:00Z">
        <w:r>
          <w:tab/>
          <w:t>[[</w:t>
        </w:r>
      </w:ins>
    </w:p>
    <w:p w14:paraId="061A47A0" w14:textId="77777777" w:rsidR="00913F6F" w:rsidRDefault="00913F6F" w:rsidP="00913F6F">
      <w:pPr>
        <w:pStyle w:val="PL"/>
        <w:rPr>
          <w:ins w:id="11360" w:author="[108#42][NR/MDT]" w:date="2020-01-28T11:48:00Z"/>
        </w:rPr>
      </w:pPr>
      <w:ins w:id="11361" w:author="[108#42][NR/MDT]" w:date="2020-01-28T11:48:00Z">
        <w:r>
          <w:tab/>
        </w:r>
        <w:r>
          <w:tab/>
          <w:t>locationInfo-r16</w:t>
        </w:r>
        <w:r>
          <w:tab/>
        </w:r>
        <w:r>
          <w:tab/>
        </w:r>
        <w:r>
          <w:tab/>
        </w:r>
        <w:r>
          <w:tab/>
        </w:r>
        <w:r>
          <w:tab/>
          <w:t>LocationInfo-r16</w:t>
        </w:r>
        <w:r>
          <w:tab/>
        </w:r>
        <w:r>
          <w:tab/>
        </w:r>
        <w:r>
          <w:tab/>
        </w:r>
        <w:r>
          <w:tab/>
          <w:t xml:space="preserve">OPTIONAL </w:t>
        </w:r>
      </w:ins>
    </w:p>
    <w:p w14:paraId="2FF43864" w14:textId="393A8856" w:rsidR="002C5D28" w:rsidRPr="00325D1F" w:rsidRDefault="00913F6F" w:rsidP="00913F6F">
      <w:pPr>
        <w:pStyle w:val="PL"/>
      </w:pPr>
      <w:ins w:id="11362" w:author="[108#42][NR/MDT]" w:date="2020-01-28T11:48:00Z">
        <w:r>
          <w:tab/>
          <w:t>]]</w:t>
        </w:r>
      </w:ins>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1363" w:name="_Toc20426015"/>
      <w:bookmarkStart w:id="11364" w:name="_Toc29321411"/>
      <w:r w:rsidRPr="00325D1F">
        <w:rPr>
          <w:lang w:val="en-GB"/>
        </w:rPr>
        <w:t>–</w:t>
      </w:r>
      <w:r w:rsidRPr="00325D1F">
        <w:rPr>
          <w:lang w:val="en-GB"/>
        </w:rPr>
        <w:tab/>
      </w:r>
      <w:r w:rsidRPr="00325D1F">
        <w:rPr>
          <w:i/>
          <w:lang w:val="en-GB"/>
        </w:rPr>
        <w:t>MeasTriggerQuantityEUTRA</w:t>
      </w:r>
      <w:bookmarkEnd w:id="11363"/>
      <w:bookmarkEnd w:id="11364"/>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6C37A6B7" w14:textId="77777777" w:rsidR="00DC796D" w:rsidRPr="00325D1F" w:rsidRDefault="00DC796D" w:rsidP="00DC796D">
      <w:pPr>
        <w:pStyle w:val="Heading4"/>
        <w:rPr>
          <w:ins w:id="11365" w:author="[108#40][2-step RA]" w:date="2020-01-24T08:49:00Z"/>
          <w:lang w:val="en-GB"/>
        </w:rPr>
      </w:pPr>
      <w:bookmarkStart w:id="11366" w:name="_Toc20426016"/>
      <w:bookmarkStart w:id="11367" w:name="_Toc29321412"/>
      <w:ins w:id="11368" w:author="[108#40][2-step RA]" w:date="2020-01-24T08:49:00Z">
        <w:r w:rsidRPr="00325D1F">
          <w:rPr>
            <w:lang w:val="en-GB"/>
          </w:rPr>
          <w:t>–</w:t>
        </w:r>
        <w:r w:rsidRPr="00325D1F">
          <w:rPr>
            <w:lang w:val="en-GB"/>
          </w:rPr>
          <w:tab/>
        </w:r>
        <w:r w:rsidRPr="00325D1F">
          <w:rPr>
            <w:i/>
            <w:lang w:val="en-GB"/>
          </w:rPr>
          <w:t>M</w:t>
        </w:r>
        <w:r>
          <w:rPr>
            <w:i/>
            <w:lang w:val="en-GB"/>
          </w:rPr>
          <w:t>sgA-PUSCH-Config</w:t>
        </w:r>
      </w:ins>
    </w:p>
    <w:p w14:paraId="2E03ADF2" w14:textId="77777777" w:rsidR="00DC796D" w:rsidRDefault="00DC796D" w:rsidP="00DC796D">
      <w:pPr>
        <w:rPr>
          <w:ins w:id="11369" w:author="[108#40][2-step RA]" w:date="2020-01-24T08:49:00Z"/>
        </w:rPr>
      </w:pPr>
      <w:ins w:id="11370" w:author="[108#40][2-step RA]" w:date="2020-01-24T08:49:00Z">
        <w:r>
          <w:t xml:space="preserve">The IE </w:t>
        </w:r>
        <w:r>
          <w:rPr>
            <w:i/>
            <w:noProof/>
          </w:rPr>
          <w:t>MsgA-PUSCH-Config</w:t>
        </w:r>
        <w:r>
          <w:t xml:space="preserve"> is used to specify the PUSCH allocation for MsgA in 2-step random access type procedure.</w:t>
        </w:r>
      </w:ins>
    </w:p>
    <w:p w14:paraId="5E34F34E" w14:textId="77777777" w:rsidR="00DC796D" w:rsidRPr="0096519C" w:rsidRDefault="00DC796D" w:rsidP="00DC796D">
      <w:pPr>
        <w:pStyle w:val="TH"/>
        <w:rPr>
          <w:ins w:id="11371" w:author="[108#40][2-step RA]" w:date="2020-01-24T08:49:00Z"/>
          <w:lang w:val="en-GB"/>
        </w:rPr>
      </w:pPr>
      <w:ins w:id="11372" w:author="[108#40][2-step RA]" w:date="2020-01-24T08:49:00Z">
        <w:r w:rsidRPr="0096519C">
          <w:rPr>
            <w:i/>
            <w:lang w:val="en-GB"/>
          </w:rPr>
          <w:t>M</w:t>
        </w:r>
        <w:r>
          <w:rPr>
            <w:i/>
            <w:lang w:val="en-GB"/>
          </w:rPr>
          <w:t>sgA-PUSCH-ResourceId</w:t>
        </w:r>
        <w:r w:rsidRPr="0096519C">
          <w:rPr>
            <w:lang w:val="en-GB"/>
          </w:rPr>
          <w:t xml:space="preserve"> information element</w:t>
        </w:r>
      </w:ins>
    </w:p>
    <w:p w14:paraId="3066E1BC" w14:textId="77777777" w:rsidR="00DC796D" w:rsidRPr="0096519C" w:rsidRDefault="00DC796D" w:rsidP="00DC796D">
      <w:pPr>
        <w:pStyle w:val="PL"/>
        <w:rPr>
          <w:ins w:id="11373" w:author="[108#40][2-step RA]" w:date="2020-01-24T08:49:00Z"/>
          <w:color w:val="808080"/>
        </w:rPr>
      </w:pPr>
      <w:ins w:id="11374" w:author="[108#40][2-step RA]" w:date="2020-01-24T08:49:00Z">
        <w:r w:rsidRPr="0096519C">
          <w:rPr>
            <w:color w:val="808080"/>
          </w:rPr>
          <w:t>-- ASN1START</w:t>
        </w:r>
      </w:ins>
    </w:p>
    <w:p w14:paraId="75EEC06F" w14:textId="77777777" w:rsidR="00DC796D" w:rsidRPr="0096519C" w:rsidRDefault="00DC796D" w:rsidP="00DC796D">
      <w:pPr>
        <w:pStyle w:val="PL"/>
        <w:rPr>
          <w:ins w:id="11375" w:author="[108#40][2-step RA]" w:date="2020-01-24T08:49:00Z"/>
          <w:color w:val="808080"/>
        </w:rPr>
      </w:pPr>
      <w:ins w:id="11376" w:author="[108#40][2-step RA]" w:date="2020-01-24T08:49:00Z">
        <w:r w:rsidRPr="0096519C">
          <w:rPr>
            <w:color w:val="808080"/>
          </w:rPr>
          <w:t>-- TAG-M</w:t>
        </w:r>
        <w:r>
          <w:rPr>
            <w:color w:val="808080"/>
          </w:rPr>
          <w:t>SGAPUSCHCONFIG</w:t>
        </w:r>
        <w:r w:rsidRPr="0096519C">
          <w:rPr>
            <w:color w:val="808080"/>
          </w:rPr>
          <w:t>-START</w:t>
        </w:r>
      </w:ins>
    </w:p>
    <w:p w14:paraId="63596C0A" w14:textId="77777777" w:rsidR="00DC796D" w:rsidRPr="0096519C" w:rsidRDefault="00DC796D" w:rsidP="00DC796D">
      <w:pPr>
        <w:pStyle w:val="PL"/>
        <w:rPr>
          <w:ins w:id="11377" w:author="[108#40][2-step RA]" w:date="2020-01-24T08:49:00Z"/>
        </w:rPr>
      </w:pPr>
    </w:p>
    <w:p w14:paraId="7892B670" w14:textId="77777777" w:rsidR="00DC796D" w:rsidRDefault="00DC796D" w:rsidP="00DC796D">
      <w:pPr>
        <w:pStyle w:val="PL"/>
        <w:rPr>
          <w:ins w:id="11378" w:author="[108#40][2-step RA]" w:date="2020-01-24T08:49:00Z"/>
          <w:color w:val="993366"/>
        </w:rPr>
      </w:pPr>
      <w:ins w:id="11379" w:author="[108#40][2-step RA]" w:date="2020-01-24T08:49:00Z">
        <w:r>
          <w:t>MsgA-PUSCH-Config-r16</w:t>
        </w:r>
        <w:r w:rsidRPr="0096519C">
          <w:t xml:space="preserve"> ::=                </w:t>
        </w:r>
        <w:r>
          <w:rPr>
            <w:color w:val="993366"/>
          </w:rPr>
          <w:t>SEQUENCE {</w:t>
        </w:r>
      </w:ins>
    </w:p>
    <w:p w14:paraId="2F6DDBBA" w14:textId="77777777" w:rsidR="00DC796D" w:rsidRPr="009E26A4" w:rsidRDefault="00DC796D" w:rsidP="00DC796D">
      <w:pPr>
        <w:pStyle w:val="PL"/>
        <w:rPr>
          <w:ins w:id="11380" w:author="[108#40][2-step RA]" w:date="2020-01-24T08:49:00Z"/>
        </w:rPr>
      </w:pPr>
      <w:ins w:id="11381" w:author="[108#40][2-step RA]" w:date="2020-01-24T08:49:00Z">
        <w:r w:rsidRPr="009E26A4">
          <w:t xml:space="preserve">    msgA-PUSCH-ResourceList-r16              </w:t>
        </w:r>
        <w:r>
          <w:rPr>
            <w:color w:val="993366"/>
          </w:rPr>
          <w:t>SEQUENCE</w:t>
        </w:r>
        <w:r w:rsidRPr="009E26A4">
          <w:t xml:space="preserve"> (SIZE(1..2)</w:t>
        </w:r>
        <w:r>
          <w:t>)</w:t>
        </w:r>
        <w:r w:rsidRPr="009E26A4">
          <w:t xml:space="preserve"> </w:t>
        </w:r>
        <w:r w:rsidRPr="00777603">
          <w:rPr>
            <w:color w:val="993366"/>
          </w:rPr>
          <w:t>OF</w:t>
        </w:r>
        <w:r w:rsidRPr="009E26A4">
          <w:t xml:space="preserve"> MsgA-PUSCH-Resource-r16                     </w:t>
        </w:r>
        <w:r w:rsidRPr="00777603">
          <w:rPr>
            <w:color w:val="993366"/>
          </w:rPr>
          <w:t>OPTIONAL</w:t>
        </w:r>
        <w:r w:rsidRPr="009E26A4">
          <w:t>, -- Cond InitialULBWP</w:t>
        </w:r>
      </w:ins>
    </w:p>
    <w:p w14:paraId="24933DEC" w14:textId="77777777" w:rsidR="00DC796D" w:rsidRPr="009E26A4" w:rsidRDefault="00DC796D" w:rsidP="00DC796D">
      <w:pPr>
        <w:pStyle w:val="PL"/>
        <w:rPr>
          <w:ins w:id="11382" w:author="[108#40][2-step RA]" w:date="2020-01-24T08:49:00Z"/>
        </w:rPr>
      </w:pPr>
      <w:ins w:id="11383" w:author="[108#40][2-step RA]" w:date="2020-01-24T08:49:00Z">
        <w:r w:rsidRPr="009E26A4">
          <w:t xml:space="preserve">    msgA-TransformPrecoder-r16               </w:t>
        </w:r>
        <w:r w:rsidRPr="00777603">
          <w:rPr>
            <w:color w:val="993366"/>
          </w:rPr>
          <w:t>ENUMERATED</w:t>
        </w:r>
        <w:r w:rsidRPr="009E26A4">
          <w:t xml:space="preserve"> {enabled}                                                 </w:t>
        </w:r>
        <w:r w:rsidRPr="00777603">
          <w:rPr>
            <w:color w:val="993366"/>
          </w:rPr>
          <w:t>OPTIONAL</w:t>
        </w:r>
        <w:r w:rsidRPr="009E26A4">
          <w:t>, -- Need S</w:t>
        </w:r>
      </w:ins>
    </w:p>
    <w:p w14:paraId="3FBB47EC" w14:textId="77777777" w:rsidR="00DC796D" w:rsidRPr="009E26A4" w:rsidRDefault="00DC796D" w:rsidP="00DC796D">
      <w:pPr>
        <w:pStyle w:val="PL"/>
        <w:rPr>
          <w:ins w:id="11384" w:author="[108#40][2-step RA]" w:date="2020-01-24T08:49:00Z"/>
        </w:rPr>
      </w:pPr>
      <w:ins w:id="11385" w:author="[108#40][2-step RA]" w:date="2020-01-24T08:49:00Z">
        <w:r w:rsidRPr="009E26A4">
          <w:t xml:space="preserve">    msgA-DataScramblingIndex-r16             </w:t>
        </w:r>
        <w:r w:rsidRPr="00777603">
          <w:rPr>
            <w:color w:val="993366"/>
          </w:rPr>
          <w:t>INTEGER</w:t>
        </w:r>
        <w:r w:rsidRPr="009E26A4">
          <w:t xml:space="preserve"> (0..1023)                                                    </w:t>
        </w:r>
        <w:r w:rsidRPr="00777603">
          <w:rPr>
            <w:color w:val="993366"/>
          </w:rPr>
          <w:t>OPTIONAL</w:t>
        </w:r>
        <w:r w:rsidRPr="009E26A4">
          <w:t>, -- Need S</w:t>
        </w:r>
      </w:ins>
    </w:p>
    <w:p w14:paraId="0EC303A0" w14:textId="77777777" w:rsidR="00DC796D" w:rsidRDefault="00DC796D" w:rsidP="00DC796D">
      <w:pPr>
        <w:pStyle w:val="PL"/>
        <w:rPr>
          <w:ins w:id="11386" w:author="[108#40][2-step RA]" w:date="2020-01-24T08:49:00Z"/>
        </w:rPr>
      </w:pPr>
      <w:ins w:id="11387" w:author="[108#40][2-step RA]" w:date="2020-01-24T08:49:00Z">
        <w:r w:rsidRPr="009E26A4">
          <w:t xml:space="preserve">    msgA-DeltaPreamble</w:t>
        </w:r>
        <w:r>
          <w:t>-r16</w:t>
        </w:r>
        <w:r w:rsidRPr="009E26A4">
          <w:t xml:space="preserve">                   </w:t>
        </w:r>
        <w:r w:rsidRPr="00777603">
          <w:rPr>
            <w:color w:val="993366"/>
          </w:rPr>
          <w:t>INTEGER</w:t>
        </w:r>
        <w:r w:rsidRPr="009E26A4">
          <w:t xml:space="preserve"> (-1..6)                                                      </w:t>
        </w:r>
        <w:r w:rsidRPr="00777603">
          <w:rPr>
            <w:color w:val="993366"/>
          </w:rPr>
          <w:t>OPTIONAL</w:t>
        </w:r>
        <w:r w:rsidRPr="009E26A4">
          <w:t xml:space="preserve"> </w:t>
        </w:r>
        <w:r>
          <w:t xml:space="preserve"> </w:t>
        </w:r>
        <w:r w:rsidRPr="009E26A4">
          <w:t>-- Need S</w:t>
        </w:r>
      </w:ins>
    </w:p>
    <w:p w14:paraId="6A6ED143" w14:textId="77777777" w:rsidR="00DC796D" w:rsidRPr="009E26A4" w:rsidRDefault="00DC796D" w:rsidP="00DC796D">
      <w:pPr>
        <w:pStyle w:val="PL"/>
        <w:rPr>
          <w:ins w:id="11388" w:author="[108#40][2-step RA]" w:date="2020-01-24T08:49:00Z"/>
        </w:rPr>
      </w:pPr>
      <w:ins w:id="11389" w:author="[108#40][2-step RA]" w:date="2020-01-24T08:49:00Z">
        <w:r w:rsidRPr="009E26A4">
          <w:t>}</w:t>
        </w:r>
      </w:ins>
    </w:p>
    <w:p w14:paraId="385EE3C3" w14:textId="77777777" w:rsidR="00DC796D" w:rsidRDefault="00DC796D" w:rsidP="00DC796D">
      <w:pPr>
        <w:pStyle w:val="PL"/>
        <w:rPr>
          <w:ins w:id="11390" w:author="[108#40][2-step RA]" w:date="2020-01-24T08:49:00Z"/>
        </w:rPr>
      </w:pPr>
    </w:p>
    <w:p w14:paraId="2B548350" w14:textId="77777777" w:rsidR="00DC796D" w:rsidRDefault="00DC796D" w:rsidP="00DC796D">
      <w:pPr>
        <w:pStyle w:val="PL"/>
        <w:rPr>
          <w:ins w:id="11391" w:author="[108#40][2-step RA]" w:date="2020-01-24T08:49:00Z"/>
        </w:rPr>
      </w:pPr>
      <w:ins w:id="11392" w:author="[108#40][2-step RA]" w:date="2020-01-24T08:49:00Z">
        <w:r>
          <w:t>MsgA-PUSCH-Resource-r16 ::=               SEQUENCE {</w:t>
        </w:r>
      </w:ins>
    </w:p>
    <w:p w14:paraId="643E54E0" w14:textId="77777777" w:rsidR="00DC796D" w:rsidRDefault="00DC796D" w:rsidP="00DC796D">
      <w:pPr>
        <w:pStyle w:val="PL"/>
        <w:rPr>
          <w:ins w:id="11393" w:author="[108#40][2-step RA]" w:date="2020-01-24T08:49:00Z"/>
        </w:rPr>
      </w:pPr>
      <w:ins w:id="11394" w:author="[108#40][2-step RA]" w:date="2020-01-24T08:49:00Z">
        <w:r>
          <w:t xml:space="preserve">    msgA-PUSCH-ResourceId-r16                MsgA-PUSCH-ResourceId-r16,</w:t>
        </w:r>
      </w:ins>
    </w:p>
    <w:p w14:paraId="464AF3C9" w14:textId="77777777" w:rsidR="00DC796D" w:rsidRDefault="00DC796D" w:rsidP="00DC796D">
      <w:pPr>
        <w:pStyle w:val="PL"/>
        <w:rPr>
          <w:ins w:id="11395" w:author="[108#40][2-step RA]" w:date="2020-01-24T08:49:00Z"/>
        </w:rPr>
      </w:pPr>
      <w:ins w:id="11396" w:author="[108#40][2-step RA]" w:date="2020-01-24T08:49:00Z">
        <w:r>
          <w:t xml:space="preserve">    msgA-MCS-r16                             </w:t>
        </w:r>
        <w:r w:rsidRPr="00777603">
          <w:rPr>
            <w:color w:val="993366"/>
          </w:rPr>
          <w:t>INTEGER</w:t>
        </w:r>
        <w:r>
          <w:t xml:space="preserve"> (0..15),</w:t>
        </w:r>
      </w:ins>
    </w:p>
    <w:p w14:paraId="44773AC3" w14:textId="77777777" w:rsidR="00DC796D" w:rsidRDefault="00DC796D" w:rsidP="00DC796D">
      <w:pPr>
        <w:pStyle w:val="PL"/>
        <w:rPr>
          <w:ins w:id="11397" w:author="[108#40][2-step RA]" w:date="2020-01-24T08:49:00Z"/>
        </w:rPr>
      </w:pPr>
      <w:ins w:id="11398" w:author="[108#40][2-step RA]" w:date="2020-01-24T08:49:00Z">
        <w:r>
          <w:t xml:space="preserve">    nrofSlotsMsgA-PUSCH-r16                  </w:t>
        </w:r>
        <w:r w:rsidRPr="00777603">
          <w:rPr>
            <w:color w:val="993366"/>
          </w:rPr>
          <w:t>INTEGER</w:t>
        </w:r>
        <w:r>
          <w:t xml:space="preserve"> (1..4),</w:t>
        </w:r>
      </w:ins>
    </w:p>
    <w:p w14:paraId="2D163564" w14:textId="77777777" w:rsidR="00DC796D" w:rsidRDefault="00DC796D" w:rsidP="00DC796D">
      <w:pPr>
        <w:pStyle w:val="PL"/>
        <w:rPr>
          <w:ins w:id="11399" w:author="[108#40][2-step RA]" w:date="2020-01-24T08:49:00Z"/>
        </w:rPr>
      </w:pPr>
      <w:ins w:id="11400" w:author="[108#40][2-step RA]" w:date="2020-01-24T08:49:00Z">
        <w:r>
          <w:t xml:space="preserve">    nrofMsgA-PO-PerSlot-r16                  </w:t>
        </w:r>
        <w:r w:rsidRPr="00777603">
          <w:rPr>
            <w:color w:val="993366"/>
          </w:rPr>
          <w:t>ENUMERATED</w:t>
        </w:r>
        <w:r>
          <w:t xml:space="preserve"> {one, two, three, six},</w:t>
        </w:r>
      </w:ins>
    </w:p>
    <w:p w14:paraId="480AFC0B" w14:textId="77777777" w:rsidR="00DC796D" w:rsidRDefault="00DC796D" w:rsidP="00DC796D">
      <w:pPr>
        <w:pStyle w:val="PL"/>
        <w:rPr>
          <w:ins w:id="11401" w:author="[108#40][2-step RA]" w:date="2020-01-24T08:49:00Z"/>
        </w:rPr>
      </w:pPr>
      <w:ins w:id="11402" w:author="[108#40][2-step RA]" w:date="2020-01-24T08:49:00Z">
        <w:r>
          <w:t xml:space="preserve">    msgA-PUSCH-TimeDomainOffset-r16          </w:t>
        </w:r>
        <w:r w:rsidRPr="00777603">
          <w:rPr>
            <w:color w:val="993366"/>
          </w:rPr>
          <w:t>INTEGER</w:t>
        </w:r>
        <w:r>
          <w:t xml:space="preserve"> (1..32),</w:t>
        </w:r>
      </w:ins>
    </w:p>
    <w:p w14:paraId="68740D1B" w14:textId="77777777" w:rsidR="00DC796D" w:rsidRDefault="00DC796D" w:rsidP="00DC796D">
      <w:pPr>
        <w:pStyle w:val="PL"/>
        <w:rPr>
          <w:ins w:id="11403" w:author="[108#40][2-step RA]" w:date="2020-01-24T08:49:00Z"/>
        </w:rPr>
      </w:pPr>
      <w:ins w:id="11404" w:author="[108#40][2-step RA]" w:date="2020-01-24T08:49:00Z">
        <w:r>
          <w:t xml:space="preserve">    msgA-PUSCH-TimeDomainAllocation-r16      </w:t>
        </w:r>
        <w:r w:rsidRPr="00777603">
          <w:rPr>
            <w:color w:val="993366"/>
          </w:rPr>
          <w:t>INTEGER</w:t>
        </w:r>
        <w:r>
          <w:t xml:space="preserve"> (1..maxNrofUL-Allocations)                                   </w:t>
        </w:r>
        <w:r w:rsidRPr="00777603">
          <w:rPr>
            <w:color w:val="993366"/>
          </w:rPr>
          <w:t>OPTIONAL</w:t>
        </w:r>
        <w:r>
          <w:t>, -- Cond InitialULBWP</w:t>
        </w:r>
      </w:ins>
    </w:p>
    <w:p w14:paraId="4727C037" w14:textId="77777777" w:rsidR="00DC796D" w:rsidRDefault="00DC796D" w:rsidP="00DC796D">
      <w:pPr>
        <w:pStyle w:val="PL"/>
        <w:rPr>
          <w:ins w:id="11405" w:author="[108#40][2-step RA]" w:date="2020-01-24T08:49:00Z"/>
        </w:rPr>
      </w:pPr>
      <w:ins w:id="11406" w:author="[108#40][2-step RA]" w:date="2020-01-24T08:49:00Z">
        <w:r>
          <w:t xml:space="preserve">    startSymbolAndLengthMsgA-PO-r16          </w:t>
        </w:r>
        <w:r w:rsidRPr="00777603">
          <w:rPr>
            <w:color w:val="993366"/>
          </w:rPr>
          <w:t>INTEGER</w:t>
        </w:r>
        <w:r>
          <w:t xml:space="preserve"> (0..127)                                                     </w:t>
        </w:r>
        <w:r w:rsidRPr="00777603">
          <w:rPr>
            <w:color w:val="993366"/>
          </w:rPr>
          <w:t>OPTIONAL</w:t>
        </w:r>
        <w:r>
          <w:t>, -- Need S</w:t>
        </w:r>
      </w:ins>
    </w:p>
    <w:p w14:paraId="5B05DE0A" w14:textId="77777777" w:rsidR="00DC796D" w:rsidRDefault="00DC796D" w:rsidP="00DC796D">
      <w:pPr>
        <w:pStyle w:val="PL"/>
        <w:rPr>
          <w:ins w:id="11407" w:author="[108#40][2-step RA]" w:date="2020-01-24T08:49:00Z"/>
        </w:rPr>
      </w:pPr>
      <w:ins w:id="11408" w:author="[108#40][2-step RA]" w:date="2020-01-24T08:49:00Z">
        <w:r>
          <w:t xml:space="preserve">    mappingTypeMsgA-PUSCH-r16                </w:t>
        </w:r>
        <w:r w:rsidRPr="00777603">
          <w:rPr>
            <w:color w:val="993366"/>
          </w:rPr>
          <w:t>ENUMERATED</w:t>
        </w:r>
        <w:r>
          <w:t xml:space="preserve"> {typeA, typeB}                                            </w:t>
        </w:r>
        <w:r w:rsidRPr="00777603">
          <w:rPr>
            <w:color w:val="993366"/>
          </w:rPr>
          <w:t>OPTIONAL</w:t>
        </w:r>
        <w:r>
          <w:t>, -- Need S</w:t>
        </w:r>
      </w:ins>
    </w:p>
    <w:p w14:paraId="0B23FA3B" w14:textId="77777777" w:rsidR="00DC796D" w:rsidRDefault="00DC796D" w:rsidP="00DC796D">
      <w:pPr>
        <w:pStyle w:val="PL"/>
        <w:rPr>
          <w:ins w:id="11409" w:author="[108#40][2-step RA]" w:date="2020-01-24T08:49:00Z"/>
        </w:rPr>
      </w:pPr>
      <w:ins w:id="11410" w:author="[108#40][2-step RA]" w:date="2020-01-24T08:49:00Z">
        <w:r>
          <w:t xml:space="preserve">    guardPeriodMsgA-PUSCH-r16                </w:t>
        </w:r>
        <w:r w:rsidRPr="00777603">
          <w:rPr>
            <w:color w:val="993366"/>
          </w:rPr>
          <w:t>INTEGER</w:t>
        </w:r>
        <w:r>
          <w:t xml:space="preserve"> (0..3)                                                       </w:t>
        </w:r>
        <w:r w:rsidRPr="00777603">
          <w:rPr>
            <w:color w:val="993366"/>
          </w:rPr>
          <w:t>OPTIONAL</w:t>
        </w:r>
        <w:r>
          <w:t>, -- Need S</w:t>
        </w:r>
      </w:ins>
    </w:p>
    <w:p w14:paraId="7E435FAE" w14:textId="77777777" w:rsidR="00DC796D" w:rsidRDefault="00DC796D" w:rsidP="00DC796D">
      <w:pPr>
        <w:pStyle w:val="PL"/>
        <w:rPr>
          <w:ins w:id="11411" w:author="[108#40][2-step RA]" w:date="2020-01-24T08:49:00Z"/>
        </w:rPr>
      </w:pPr>
      <w:ins w:id="11412" w:author="[108#40][2-step RA]" w:date="2020-01-24T08:49:00Z">
        <w:r>
          <w:t xml:space="preserve">    guardBandMsgA-PUSCH-r16                  </w:t>
        </w:r>
        <w:r w:rsidRPr="00777603">
          <w:rPr>
            <w:color w:val="993366"/>
          </w:rPr>
          <w:t>INTEGER</w:t>
        </w:r>
        <w:r>
          <w:t xml:space="preserve"> (0..1),</w:t>
        </w:r>
      </w:ins>
    </w:p>
    <w:p w14:paraId="79BA8387" w14:textId="77777777" w:rsidR="00DC796D" w:rsidRDefault="00DC796D" w:rsidP="00DC796D">
      <w:pPr>
        <w:pStyle w:val="PL"/>
        <w:rPr>
          <w:ins w:id="11413" w:author="[108#40][2-step RA]" w:date="2020-01-24T08:49:00Z"/>
        </w:rPr>
      </w:pPr>
      <w:ins w:id="11414" w:author="[108#40][2-step RA]" w:date="2020-01-24T08:49:00Z">
        <w:r>
          <w:t xml:space="preserve">    frequencyStartMsgA-PUSCH-r16             </w:t>
        </w:r>
        <w:r w:rsidRPr="00777603">
          <w:rPr>
            <w:color w:val="993366"/>
          </w:rPr>
          <w:t>INTEGER</w:t>
        </w:r>
        <w:r>
          <w:t xml:space="preserve"> (0..maxNrofPhysicalResourceBlocks-1), </w:t>
        </w:r>
      </w:ins>
    </w:p>
    <w:p w14:paraId="0354D2D9" w14:textId="77777777" w:rsidR="00DC796D" w:rsidRDefault="00DC796D" w:rsidP="00DC796D">
      <w:pPr>
        <w:pStyle w:val="PL"/>
        <w:rPr>
          <w:ins w:id="11415" w:author="[108#40][2-step RA]" w:date="2020-01-24T08:49:00Z"/>
        </w:rPr>
      </w:pPr>
      <w:ins w:id="11416" w:author="[108#40][2-step RA]" w:date="2020-01-24T08:49:00Z">
        <w:r>
          <w:t xml:space="preserve">    nrofPRBs-PerMsgA-PO-r16                  </w:t>
        </w:r>
        <w:r w:rsidRPr="00777603">
          <w:rPr>
            <w:color w:val="993366"/>
          </w:rPr>
          <w:t>INTEGER</w:t>
        </w:r>
        <w:r>
          <w:t xml:space="preserve"> (1..32),</w:t>
        </w:r>
      </w:ins>
    </w:p>
    <w:p w14:paraId="68298B99" w14:textId="77777777" w:rsidR="00DC796D" w:rsidRDefault="00DC796D" w:rsidP="00DC796D">
      <w:pPr>
        <w:pStyle w:val="PL"/>
        <w:rPr>
          <w:ins w:id="11417" w:author="[108#40][2-step RA]" w:date="2020-01-24T08:49:00Z"/>
        </w:rPr>
      </w:pPr>
      <w:ins w:id="11418" w:author="[108#40][2-step RA]" w:date="2020-01-24T08:49:00Z">
        <w:r>
          <w:t xml:space="preserve">    nrofMsgA-PO-FDM-r16                      </w:t>
        </w:r>
        <w:r w:rsidRPr="00777603">
          <w:rPr>
            <w:color w:val="993366"/>
          </w:rPr>
          <w:t>ENUMERATED</w:t>
        </w:r>
        <w:r>
          <w:t xml:space="preserve"> {one, two, four, eight},</w:t>
        </w:r>
      </w:ins>
    </w:p>
    <w:p w14:paraId="1CDD5257" w14:textId="77777777" w:rsidR="00DC796D" w:rsidRDefault="00DC796D" w:rsidP="00DC796D">
      <w:pPr>
        <w:pStyle w:val="PL"/>
        <w:rPr>
          <w:ins w:id="11419" w:author="[108#40][2-step RA]" w:date="2020-01-24T08:49:00Z"/>
        </w:rPr>
      </w:pPr>
      <w:ins w:id="11420" w:author="[108#40][2-step RA]" w:date="2020-01-24T08:49:00Z">
        <w:r>
          <w:t xml:space="preserve">    msgA-IntraSlotFrequencyHopping-r16       </w:t>
        </w:r>
        <w:r w:rsidRPr="00777603">
          <w:rPr>
            <w:color w:val="993366"/>
          </w:rPr>
          <w:t>ENUMERATED</w:t>
        </w:r>
        <w:r>
          <w:t xml:space="preserve"> {enabled}                                                </w:t>
        </w:r>
        <w:r w:rsidRPr="00777603">
          <w:rPr>
            <w:color w:val="993366"/>
          </w:rPr>
          <w:t>OPTIONAL</w:t>
        </w:r>
        <w:r>
          <w:t>, -- Need R</w:t>
        </w:r>
      </w:ins>
    </w:p>
    <w:p w14:paraId="71AC9158" w14:textId="77777777" w:rsidR="00DC796D" w:rsidRDefault="00DC796D" w:rsidP="00DC796D">
      <w:pPr>
        <w:pStyle w:val="PL"/>
        <w:rPr>
          <w:ins w:id="11421" w:author="[108#40][2-step RA]" w:date="2020-01-24T08:49:00Z"/>
        </w:rPr>
      </w:pPr>
      <w:ins w:id="11422" w:author="[108#40][2-step RA]" w:date="2020-01-24T08:49:00Z">
        <w:r>
          <w:t xml:space="preserve">    msgA-HoppingBits-r16                     </w:t>
        </w:r>
        <w:r w:rsidRPr="00777603">
          <w:rPr>
            <w:color w:val="993366"/>
          </w:rPr>
          <w:t>INTEGER</w:t>
        </w:r>
        <w:r>
          <w:t xml:space="preserve"> (1..2)                                                      </w:t>
        </w:r>
        <w:r w:rsidRPr="00777603">
          <w:rPr>
            <w:color w:val="993366"/>
          </w:rPr>
          <w:t>OPTIONAL</w:t>
        </w:r>
        <w:r>
          <w:t>, -- Need R</w:t>
        </w:r>
      </w:ins>
    </w:p>
    <w:p w14:paraId="0450D096" w14:textId="77777777" w:rsidR="00DC796D" w:rsidRDefault="00DC796D" w:rsidP="00DC796D">
      <w:pPr>
        <w:pStyle w:val="PL"/>
        <w:rPr>
          <w:ins w:id="11423" w:author="[108#40][2-step RA]" w:date="2020-01-24T08:49:00Z"/>
        </w:rPr>
      </w:pPr>
      <w:ins w:id="11424" w:author="[108#40][2-step RA]" w:date="2020-01-24T08:49:00Z">
        <w:r>
          <w:t xml:space="preserve">    msgA-DMRS-Config-r16                     MsgA-DMRS-Config-r16,</w:t>
        </w:r>
      </w:ins>
    </w:p>
    <w:p w14:paraId="2B5EC876" w14:textId="77777777" w:rsidR="00DC796D" w:rsidRDefault="00DC796D" w:rsidP="00DC796D">
      <w:pPr>
        <w:pStyle w:val="PL"/>
        <w:rPr>
          <w:ins w:id="11425" w:author="[108#40][2-step RA]" w:date="2020-01-24T08:49:00Z"/>
        </w:rPr>
      </w:pPr>
      <w:ins w:id="11426" w:author="[108#40][2-step RA]" w:date="2020-01-24T08:49:00Z">
        <w:r>
          <w:t xml:space="preserve">    nrofDMRS-Sequences-r16                   </w:t>
        </w:r>
        <w:r w:rsidRPr="00777603">
          <w:rPr>
            <w:color w:val="993366"/>
          </w:rPr>
          <w:t>INTEGER</w:t>
        </w:r>
        <w:r>
          <w:t xml:space="preserve"> (1..2),</w:t>
        </w:r>
      </w:ins>
    </w:p>
    <w:p w14:paraId="6E3D12A8" w14:textId="77777777" w:rsidR="00DC796D" w:rsidRDefault="00DC796D" w:rsidP="00DC796D">
      <w:pPr>
        <w:pStyle w:val="PL"/>
        <w:rPr>
          <w:ins w:id="11427" w:author="[108#40][2-step RA]" w:date="2020-01-24T08:49:00Z"/>
        </w:rPr>
      </w:pPr>
      <w:ins w:id="11428" w:author="[108#40][2-step RA]" w:date="2020-01-24T08:49:00Z">
        <w:r>
          <w:t xml:space="preserve">    msgA-Alpha-r16                           </w:t>
        </w:r>
        <w:r w:rsidRPr="00777603">
          <w:rPr>
            <w:color w:val="993366"/>
          </w:rPr>
          <w:t>ENUMERATED</w:t>
        </w:r>
        <w:r>
          <w:t xml:space="preserve"> {alpha0, alpha04, alpha05, alpha06,</w:t>
        </w:r>
      </w:ins>
    </w:p>
    <w:p w14:paraId="3801B549" w14:textId="77777777" w:rsidR="00DC796D" w:rsidRDefault="00DC796D" w:rsidP="00DC796D">
      <w:pPr>
        <w:pStyle w:val="PL"/>
        <w:rPr>
          <w:ins w:id="11429" w:author="[108#40][2-step RA]" w:date="2020-01-24T08:49:00Z"/>
        </w:rPr>
      </w:pPr>
      <w:ins w:id="11430" w:author="[108#40][2-step RA]" w:date="2020-01-24T08:49:00Z">
        <w:r>
          <w:t xml:space="preserve">                                                         alpha07, alpha08, alpha09, alpha1}                      </w:t>
        </w:r>
        <w:r w:rsidRPr="00777603">
          <w:rPr>
            <w:color w:val="993366"/>
          </w:rPr>
          <w:t>OPTIONAL</w:t>
        </w:r>
        <w:r>
          <w:t>, -- Need S</w:t>
        </w:r>
      </w:ins>
    </w:p>
    <w:p w14:paraId="34948DE8" w14:textId="77777777" w:rsidR="00DC796D" w:rsidRDefault="00DC796D" w:rsidP="00DC796D">
      <w:pPr>
        <w:pStyle w:val="PL"/>
        <w:rPr>
          <w:ins w:id="11431" w:author="[108#40][2-step RA]" w:date="2020-01-24T08:49:00Z"/>
        </w:rPr>
      </w:pPr>
      <w:ins w:id="11432" w:author="[108#40][2-step RA]" w:date="2020-01-24T08:49:00Z">
        <w:r>
          <w:t xml:space="preserve">    interlaceIndexFirstPO-MsgA-PUSCH-r16     </w:t>
        </w:r>
        <w:r w:rsidRPr="00777603">
          <w:rPr>
            <w:color w:val="993366"/>
          </w:rPr>
          <w:t>INTEGER</w:t>
        </w:r>
        <w:r>
          <w:t xml:space="preserve"> (1..10)                                                     </w:t>
        </w:r>
        <w:r w:rsidRPr="00777603">
          <w:rPr>
            <w:color w:val="993366"/>
          </w:rPr>
          <w:t>OPTIONAL</w:t>
        </w:r>
        <w:r>
          <w:t>, -- Need R</w:t>
        </w:r>
      </w:ins>
    </w:p>
    <w:p w14:paraId="4214D5B2" w14:textId="77777777" w:rsidR="00DC796D" w:rsidRPr="0096519C" w:rsidRDefault="00DC796D" w:rsidP="00DC796D">
      <w:pPr>
        <w:pStyle w:val="PL"/>
        <w:rPr>
          <w:ins w:id="11433" w:author="[108#40][2-step RA]" w:date="2020-01-24T08:49:00Z"/>
        </w:rPr>
      </w:pPr>
      <w:ins w:id="11434" w:author="[108#40][2-step RA]" w:date="2020-01-24T08:49:00Z">
        <w:r>
          <w:t xml:space="preserve">    nrofInterlacesPerMsgA-PO-r16             </w:t>
        </w:r>
        <w:r w:rsidRPr="00777603">
          <w:rPr>
            <w:color w:val="993366"/>
          </w:rPr>
          <w:t>INTEGER</w:t>
        </w:r>
        <w:r>
          <w:t xml:space="preserve"> (1..10)                                                     </w:t>
        </w:r>
        <w:r w:rsidRPr="00777603">
          <w:rPr>
            <w:color w:val="993366"/>
          </w:rPr>
          <w:t>OPTIONAL</w:t>
        </w:r>
        <w:r>
          <w:t xml:space="preserve">  -- Need R</w:t>
        </w:r>
      </w:ins>
    </w:p>
    <w:p w14:paraId="3456F464" w14:textId="77777777" w:rsidR="00DC796D" w:rsidRDefault="00DC796D" w:rsidP="00DC796D">
      <w:pPr>
        <w:pStyle w:val="PL"/>
        <w:rPr>
          <w:ins w:id="11435" w:author="[108#40][2-step RA]" w:date="2020-01-24T08:49:00Z"/>
        </w:rPr>
      </w:pPr>
      <w:ins w:id="11436" w:author="[108#40][2-step RA]" w:date="2020-01-24T08:49:00Z">
        <w:r>
          <w:t>}</w:t>
        </w:r>
      </w:ins>
    </w:p>
    <w:p w14:paraId="06EA7B4B" w14:textId="77777777" w:rsidR="00DC796D" w:rsidRDefault="00DC796D" w:rsidP="00DC796D">
      <w:pPr>
        <w:pStyle w:val="PL"/>
        <w:rPr>
          <w:ins w:id="11437" w:author="[108#40][2-step RA]" w:date="2020-01-24T08:49:00Z"/>
        </w:rPr>
      </w:pPr>
    </w:p>
    <w:p w14:paraId="6C88B35A" w14:textId="77777777" w:rsidR="00DC796D" w:rsidRDefault="00DC796D" w:rsidP="00DC796D">
      <w:pPr>
        <w:pStyle w:val="PL"/>
        <w:rPr>
          <w:ins w:id="11438" w:author="[108#40][2-step RA]" w:date="2020-01-24T08:49:00Z"/>
        </w:rPr>
      </w:pPr>
      <w:ins w:id="11439" w:author="[108#40][2-step RA]" w:date="2020-01-24T08:49:00Z">
        <w:r>
          <w:t xml:space="preserve">MsgA-DMRS-Config-r16 ::=                 </w:t>
        </w:r>
        <w:r>
          <w:rPr>
            <w:color w:val="993366"/>
          </w:rPr>
          <w:t>SEQUENCE</w:t>
        </w:r>
        <w:r>
          <w:t xml:space="preserve"> {</w:t>
        </w:r>
      </w:ins>
    </w:p>
    <w:p w14:paraId="53556BFF" w14:textId="77777777" w:rsidR="00DC796D" w:rsidRDefault="00DC796D" w:rsidP="00DC796D">
      <w:pPr>
        <w:pStyle w:val="PL"/>
        <w:rPr>
          <w:ins w:id="11440" w:author="[108#40][2-step RA]" w:date="2020-01-24T08:49:00Z"/>
        </w:rPr>
      </w:pPr>
      <w:ins w:id="11441" w:author="[108#40][2-step RA]" w:date="2020-01-24T08:49:00Z">
        <w:r>
          <w:t xml:space="preserve">    msgA-DMRS-AdditionalPosition             </w:t>
        </w:r>
        <w:r w:rsidRPr="00777603">
          <w:rPr>
            <w:color w:val="993366"/>
          </w:rPr>
          <w:t>ENUMERATED</w:t>
        </w:r>
        <w:r>
          <w:t xml:space="preserve"> {pos0, pos1, pos3}                                       </w:t>
        </w:r>
        <w:r w:rsidRPr="00777603">
          <w:rPr>
            <w:color w:val="993366"/>
          </w:rPr>
          <w:t>OPTIONAL</w:t>
        </w:r>
        <w:r>
          <w:t>, -- Need S</w:t>
        </w:r>
      </w:ins>
    </w:p>
    <w:p w14:paraId="0F1CE97C" w14:textId="77777777" w:rsidR="00DC796D" w:rsidRDefault="00DC796D" w:rsidP="00DC796D">
      <w:pPr>
        <w:pStyle w:val="PL"/>
        <w:rPr>
          <w:ins w:id="11442" w:author="[108#40][2-step RA]" w:date="2020-01-24T08:49:00Z"/>
        </w:rPr>
      </w:pPr>
      <w:ins w:id="11443" w:author="[108#40][2-step RA]" w:date="2020-01-24T08:49:00Z">
        <w:r>
          <w:t xml:space="preserve">    msgA-MaxLength                           </w:t>
        </w:r>
        <w:r w:rsidRPr="00777603">
          <w:rPr>
            <w:color w:val="993366"/>
          </w:rPr>
          <w:t>ENUMERATED</w:t>
        </w:r>
        <w:r>
          <w:t xml:space="preserve"> {len2}                                                   </w:t>
        </w:r>
        <w:r w:rsidRPr="00777603">
          <w:rPr>
            <w:color w:val="993366"/>
          </w:rPr>
          <w:t>OPTIONAL</w:t>
        </w:r>
        <w:r>
          <w:t>, -- Need S</w:t>
        </w:r>
      </w:ins>
    </w:p>
    <w:p w14:paraId="6335F756" w14:textId="77777777" w:rsidR="00DC796D" w:rsidRDefault="00DC796D" w:rsidP="00DC796D">
      <w:pPr>
        <w:pStyle w:val="PL"/>
        <w:rPr>
          <w:ins w:id="11444" w:author="[108#40][2-step RA]" w:date="2020-01-24T08:49:00Z"/>
        </w:rPr>
      </w:pPr>
      <w:ins w:id="11445" w:author="[108#40][2-step RA]" w:date="2020-01-24T08:49:00Z">
        <w:r>
          <w:t xml:space="preserve">    msgA-PUSCH-DMRS-CDM-group                </w:t>
        </w:r>
        <w:r w:rsidRPr="00777603">
          <w:rPr>
            <w:color w:val="993366"/>
          </w:rPr>
          <w:t>INTEGER</w:t>
        </w:r>
        <w:r>
          <w:t xml:space="preserve"> (0..1)                                                      </w:t>
        </w:r>
        <w:r w:rsidRPr="00777603">
          <w:rPr>
            <w:color w:val="993366"/>
          </w:rPr>
          <w:t>OPTIONAL</w:t>
        </w:r>
        <w:r>
          <w:t>, -- Need S</w:t>
        </w:r>
      </w:ins>
    </w:p>
    <w:p w14:paraId="285E8E69" w14:textId="77777777" w:rsidR="00DC796D" w:rsidRDefault="00DC796D" w:rsidP="00DC796D">
      <w:pPr>
        <w:pStyle w:val="PL"/>
        <w:rPr>
          <w:ins w:id="11446" w:author="[108#40][2-step RA]" w:date="2020-01-24T08:49:00Z"/>
        </w:rPr>
      </w:pPr>
      <w:ins w:id="11447" w:author="[108#40][2-step RA]" w:date="2020-01-24T08:49:00Z">
        <w:r>
          <w:t xml:space="preserve">    msgA-PUSCH-nrofPorts                     </w:t>
        </w:r>
        <w:r w:rsidRPr="00777603">
          <w:rPr>
            <w:color w:val="993366"/>
          </w:rPr>
          <w:t>INTEGER</w:t>
        </w:r>
        <w:r>
          <w:t xml:space="preserve"> (0..1)                                                      </w:t>
        </w:r>
        <w:r w:rsidRPr="00777603">
          <w:rPr>
            <w:color w:val="993366"/>
          </w:rPr>
          <w:t>OPTIONAL</w:t>
        </w:r>
        <w:r>
          <w:t>, -- Need S</w:t>
        </w:r>
      </w:ins>
    </w:p>
    <w:p w14:paraId="4E8A28C3" w14:textId="77777777" w:rsidR="00DC796D" w:rsidRDefault="00DC796D" w:rsidP="00DC796D">
      <w:pPr>
        <w:pStyle w:val="PL"/>
        <w:rPr>
          <w:ins w:id="11448" w:author="[108#40][2-step RA]" w:date="2020-01-24T08:49:00Z"/>
        </w:rPr>
      </w:pPr>
      <w:ins w:id="11449" w:author="[108#40][2-step RA]" w:date="2020-01-24T08:49:00Z">
        <w:r>
          <w:t xml:space="preserve">    msgA-ScramblingID0                       </w:t>
        </w:r>
        <w:r w:rsidRPr="00777603">
          <w:rPr>
            <w:color w:val="993366"/>
          </w:rPr>
          <w:t>INTEGER</w:t>
        </w:r>
        <w:r>
          <w:t xml:space="preserve"> (0..65536)                                                  </w:t>
        </w:r>
        <w:r w:rsidRPr="00777603">
          <w:rPr>
            <w:color w:val="993366"/>
          </w:rPr>
          <w:t>OPTIONAL</w:t>
        </w:r>
        <w:r>
          <w:t>, -- Need S</w:t>
        </w:r>
      </w:ins>
    </w:p>
    <w:p w14:paraId="254A99C8" w14:textId="77777777" w:rsidR="00DC796D" w:rsidRDefault="00DC796D" w:rsidP="00DC796D">
      <w:pPr>
        <w:pStyle w:val="PL"/>
        <w:rPr>
          <w:ins w:id="11450" w:author="[108#40][2-step RA]" w:date="2020-01-24T08:49:00Z"/>
        </w:rPr>
      </w:pPr>
      <w:ins w:id="11451" w:author="[108#40][2-step RA]" w:date="2020-01-24T08:49:00Z">
        <w:r>
          <w:t xml:space="preserve">    msgA-ScramblingID1                       </w:t>
        </w:r>
        <w:r w:rsidRPr="00777603">
          <w:rPr>
            <w:color w:val="993366"/>
          </w:rPr>
          <w:t>INTEGER</w:t>
        </w:r>
        <w:r>
          <w:t xml:space="preserve"> (0..65536)                                                  </w:t>
        </w:r>
        <w:r w:rsidRPr="00777603">
          <w:rPr>
            <w:color w:val="993366"/>
          </w:rPr>
          <w:t>OPTIONAL</w:t>
        </w:r>
        <w:r>
          <w:t xml:space="preserve">  -- Need S</w:t>
        </w:r>
      </w:ins>
    </w:p>
    <w:p w14:paraId="39FA586F" w14:textId="77777777" w:rsidR="00DC796D" w:rsidRDefault="00DC796D" w:rsidP="00DC796D">
      <w:pPr>
        <w:pStyle w:val="PL"/>
        <w:rPr>
          <w:ins w:id="11452" w:author="[108#40][2-step RA]" w:date="2020-01-24T08:49:00Z"/>
        </w:rPr>
      </w:pPr>
      <w:ins w:id="11453" w:author="[108#40][2-step RA]" w:date="2020-01-24T08:49:00Z">
        <w:r>
          <w:t>}</w:t>
        </w:r>
      </w:ins>
    </w:p>
    <w:p w14:paraId="541F7ECD" w14:textId="77777777" w:rsidR="00DC796D" w:rsidRPr="0096519C" w:rsidRDefault="00DC796D" w:rsidP="00DC796D">
      <w:pPr>
        <w:pStyle w:val="PL"/>
        <w:rPr>
          <w:ins w:id="11454" w:author="[108#40][2-step RA]" w:date="2020-01-24T08:49:00Z"/>
        </w:rPr>
      </w:pPr>
    </w:p>
    <w:p w14:paraId="57506E90" w14:textId="77777777" w:rsidR="00DC796D" w:rsidRPr="0096519C" w:rsidRDefault="00DC796D" w:rsidP="00DC796D">
      <w:pPr>
        <w:pStyle w:val="PL"/>
        <w:rPr>
          <w:ins w:id="11455" w:author="[108#40][2-step RA]" w:date="2020-01-24T08:49:00Z"/>
          <w:color w:val="808080"/>
        </w:rPr>
      </w:pPr>
      <w:ins w:id="11456" w:author="[108#40][2-step RA]" w:date="2020-01-24T08:49:00Z">
        <w:r w:rsidRPr="0096519C">
          <w:rPr>
            <w:color w:val="808080"/>
          </w:rPr>
          <w:t>-- TAG-</w:t>
        </w:r>
        <w:r>
          <w:rPr>
            <w:color w:val="808080"/>
          </w:rPr>
          <w:t>MSGAPUSCHCONFIG</w:t>
        </w:r>
        <w:r w:rsidRPr="0096519C">
          <w:rPr>
            <w:color w:val="808080"/>
          </w:rPr>
          <w:t>-STOP</w:t>
        </w:r>
      </w:ins>
    </w:p>
    <w:p w14:paraId="43AE8053" w14:textId="77777777" w:rsidR="00DC796D" w:rsidRPr="0096519C" w:rsidRDefault="00DC796D" w:rsidP="00DC796D">
      <w:pPr>
        <w:pStyle w:val="PL"/>
        <w:rPr>
          <w:ins w:id="11457" w:author="[108#40][2-step RA]" w:date="2020-01-24T08:49:00Z"/>
          <w:color w:val="808080"/>
        </w:rPr>
      </w:pPr>
      <w:ins w:id="11458" w:author="[108#40][2-step RA]" w:date="2020-01-24T08:49:00Z">
        <w:r w:rsidRPr="0096519C">
          <w:rPr>
            <w:color w:val="808080"/>
          </w:rPr>
          <w:t>-- ASN1STOP</w:t>
        </w:r>
      </w:ins>
    </w:p>
    <w:p w14:paraId="187DCD37" w14:textId="77777777" w:rsidR="00DC796D" w:rsidRDefault="00DC796D" w:rsidP="00DC796D">
      <w:pPr>
        <w:rPr>
          <w:ins w:id="11459"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1F0E749B" w14:textId="77777777" w:rsidTr="00DC796D">
        <w:trPr>
          <w:ins w:id="11460"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2D368163" w14:textId="77777777" w:rsidR="00DC796D" w:rsidRDefault="00DC796D" w:rsidP="00DC796D">
            <w:pPr>
              <w:pStyle w:val="TAH"/>
              <w:rPr>
                <w:ins w:id="11461" w:author="[108#40][2-step RA]" w:date="2020-01-24T08:49:00Z"/>
                <w:szCs w:val="22"/>
                <w:lang w:eastAsia="ja-JP"/>
              </w:rPr>
            </w:pPr>
            <w:ins w:id="11462" w:author="[108#40][2-step RA]" w:date="2020-01-24T08:49:00Z">
              <w:r>
                <w:rPr>
                  <w:i/>
                  <w:szCs w:val="22"/>
                  <w:lang w:eastAsia="ja-JP"/>
                </w:rPr>
                <w:t>MsgA</w:t>
              </w:r>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Config</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DC796D" w:rsidRPr="00483879" w14:paraId="5BF7BA21" w14:textId="77777777" w:rsidTr="00DC796D">
        <w:trPr>
          <w:ins w:id="1146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89C1649" w14:textId="77777777" w:rsidR="00DC796D" w:rsidRDefault="00DC796D" w:rsidP="00DC796D">
            <w:pPr>
              <w:pStyle w:val="TAL"/>
              <w:rPr>
                <w:ins w:id="11464" w:author="[108#40][2-step RA]" w:date="2020-01-24T08:49:00Z"/>
                <w:b/>
                <w:i/>
                <w:szCs w:val="22"/>
                <w:lang w:val="en-US" w:eastAsia="ja-JP"/>
              </w:rPr>
            </w:pPr>
            <w:ins w:id="11465" w:author="[108#40][2-step RA]" w:date="2020-01-24T08:49:00Z">
              <w:r>
                <w:rPr>
                  <w:b/>
                  <w:i/>
                  <w:szCs w:val="22"/>
                  <w:lang w:val="en-US" w:eastAsia="ja-JP"/>
                </w:rPr>
                <w:t>msgA-DataScramblingIndex</w:t>
              </w:r>
            </w:ins>
          </w:p>
          <w:p w14:paraId="670F95EE" w14:textId="77777777" w:rsidR="00DC796D" w:rsidRPr="00483879" w:rsidRDefault="00DC796D" w:rsidP="00DC796D">
            <w:pPr>
              <w:pStyle w:val="TAL"/>
              <w:rPr>
                <w:ins w:id="11466" w:author="[108#40][2-step RA]" w:date="2020-01-24T08:49:00Z"/>
                <w:szCs w:val="22"/>
                <w:lang w:val="en-US" w:eastAsia="ja-JP"/>
              </w:rPr>
            </w:pPr>
            <w:ins w:id="11467" w:author="[108#40][2-step RA]" w:date="2020-01-24T08:49:00Z">
              <w:r>
                <w:rPr>
                  <w:szCs w:val="22"/>
                  <w:lang w:val="en-US" w:eastAsia="ja-JP"/>
                </w:rPr>
                <w:t>Identifier used to initiate data scrambling (c_init) for msgA PUSCH. If the field is absent the UE applies the value Physical cell ID (</w:t>
              </w:r>
              <w:r w:rsidRPr="0026381D">
                <w:rPr>
                  <w:i/>
                  <w:szCs w:val="22"/>
                  <w:lang w:val="en-US" w:eastAsia="ja-JP"/>
                </w:rPr>
                <w:t>physCellID</w:t>
              </w:r>
              <w:r>
                <w:rPr>
                  <w:szCs w:val="22"/>
                  <w:lang w:val="en-US" w:eastAsia="ja-JP"/>
                </w:rPr>
                <w:t>).</w:t>
              </w:r>
            </w:ins>
          </w:p>
        </w:tc>
      </w:tr>
      <w:tr w:rsidR="00DC796D" w:rsidRPr="000175F2" w14:paraId="0A7DB67A" w14:textId="77777777" w:rsidTr="00DC796D">
        <w:trPr>
          <w:ins w:id="1146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9AC68B1" w14:textId="77777777" w:rsidR="00DC796D" w:rsidRDefault="00DC796D" w:rsidP="00DC796D">
            <w:pPr>
              <w:pStyle w:val="TAL"/>
              <w:rPr>
                <w:ins w:id="11469" w:author="[108#40][2-step RA]" w:date="2020-01-24T08:49:00Z"/>
                <w:b/>
                <w:i/>
                <w:szCs w:val="22"/>
                <w:lang w:val="en-US" w:eastAsia="ja-JP"/>
              </w:rPr>
            </w:pPr>
            <w:ins w:id="11470" w:author="[108#40][2-step RA]" w:date="2020-01-24T08:49:00Z">
              <w:r>
                <w:rPr>
                  <w:b/>
                  <w:i/>
                  <w:szCs w:val="22"/>
                  <w:lang w:val="en-US" w:eastAsia="ja-JP"/>
                </w:rPr>
                <w:t>msgA-DeltaPreamble</w:t>
              </w:r>
            </w:ins>
          </w:p>
          <w:p w14:paraId="76392CEF" w14:textId="77777777" w:rsidR="00DC796D" w:rsidRPr="000175F2" w:rsidRDefault="00DC796D" w:rsidP="00DC796D">
            <w:pPr>
              <w:pStyle w:val="TAL"/>
              <w:rPr>
                <w:ins w:id="11471" w:author="[108#40][2-step RA]" w:date="2020-01-24T08:49:00Z"/>
                <w:szCs w:val="22"/>
                <w:lang w:val="en-US" w:eastAsia="ja-JP"/>
              </w:rPr>
            </w:pPr>
            <w:ins w:id="11472" w:author="[108#40][2-step RA]" w:date="2020-01-24T08:49:00Z">
              <w:r>
                <w:rPr>
                  <w:szCs w:val="22"/>
                  <w:lang w:val="en-US" w:eastAsia="ja-JP"/>
                </w:rPr>
                <w:t xml:space="preserve">Power offset of msgA PUSCH relative to the preamble received target power </w:t>
              </w:r>
              <w:r>
                <w:rPr>
                  <w:szCs w:val="22"/>
                </w:rPr>
                <w:t>(see TS 38.213 [13], clause 7.1)</w:t>
              </w:r>
              <w:r>
                <w:rPr>
                  <w:szCs w:val="22"/>
                  <w:lang w:val="en-US" w:eastAsia="ja-JP"/>
                </w:rPr>
                <w:t xml:space="preserve">. If the field is absent, the UE shall use the parameter </w:t>
              </w:r>
              <w:r w:rsidRPr="000175F2">
                <w:rPr>
                  <w:i/>
                  <w:szCs w:val="22"/>
                  <w:lang w:val="en-US" w:eastAsia="ja-JP"/>
                </w:rPr>
                <w:t>msg3-DeltaPreamble</w:t>
              </w:r>
              <w:r>
                <w:rPr>
                  <w:szCs w:val="22"/>
                  <w:lang w:val="en-US" w:eastAsia="ja-JP"/>
                </w:rPr>
                <w:t xml:space="preserve"> of 4-step type RA if 4-step type RA is configured. </w:t>
              </w:r>
            </w:ins>
          </w:p>
        </w:tc>
      </w:tr>
      <w:tr w:rsidR="00DC796D" w:rsidRPr="00A764DC" w14:paraId="5661E8C0" w14:textId="77777777" w:rsidTr="00DC796D">
        <w:trPr>
          <w:ins w:id="11473"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13CE1E4B" w14:textId="77777777" w:rsidR="00DC796D" w:rsidRPr="000175F2" w:rsidRDefault="00DC796D" w:rsidP="00DC796D">
            <w:pPr>
              <w:pStyle w:val="TAL"/>
              <w:rPr>
                <w:ins w:id="11474" w:author="[108#40][2-step RA]" w:date="2020-01-24T08:49:00Z"/>
                <w:b/>
                <w:i/>
                <w:szCs w:val="22"/>
                <w:lang w:val="en-US" w:eastAsia="ja-JP"/>
              </w:rPr>
            </w:pPr>
            <w:ins w:id="11475" w:author="[108#40][2-step RA]" w:date="2020-01-24T08:49:00Z">
              <w:r w:rsidRPr="000175F2">
                <w:rPr>
                  <w:b/>
                  <w:i/>
                  <w:szCs w:val="22"/>
                  <w:lang w:val="en-US" w:eastAsia="ja-JP"/>
                </w:rPr>
                <w:t>msgA-PUSCH-ResourceList</w:t>
              </w:r>
            </w:ins>
          </w:p>
          <w:p w14:paraId="656CF105" w14:textId="77777777" w:rsidR="00DC796D" w:rsidRPr="007A4179" w:rsidRDefault="00DC796D" w:rsidP="00DC796D">
            <w:pPr>
              <w:pStyle w:val="TAL"/>
              <w:rPr>
                <w:ins w:id="11476" w:author="[108#40][2-step RA]" w:date="2020-01-24T08:49:00Z"/>
                <w:szCs w:val="22"/>
                <w:lang w:val="en-US" w:eastAsia="ja-JP"/>
              </w:rPr>
            </w:pPr>
            <w:ins w:id="11477" w:author="[108#40][2-step RA]" w:date="2020-01-24T08:49:00Z">
              <w:r>
                <w:rPr>
                  <w:szCs w:val="22"/>
                  <w:lang w:val="en-US" w:eastAsia="ja-JP"/>
                </w:rPr>
                <w:t xml:space="preserve">MsgA PUSCH resources that the UE shall use when performing MsgA transmission. If field is not configured for the selected UL BWP, the UE shall use the MsgA PUSCH configuration of initial UL BWP. </w:t>
              </w:r>
            </w:ins>
          </w:p>
          <w:p w14:paraId="1F673B7D" w14:textId="77777777" w:rsidR="00DC796D" w:rsidRPr="00A764DC" w:rsidRDefault="00DC796D" w:rsidP="00DC796D">
            <w:pPr>
              <w:pStyle w:val="TAL"/>
              <w:rPr>
                <w:ins w:id="11478" w:author="[108#40][2-step RA]" w:date="2020-01-24T08:49:00Z"/>
                <w:szCs w:val="22"/>
                <w:lang w:val="en-US" w:eastAsia="ja-JP"/>
              </w:rPr>
            </w:pPr>
          </w:p>
        </w:tc>
      </w:tr>
      <w:tr w:rsidR="00DC796D" w:rsidRPr="000175F2" w14:paraId="5FC2566F" w14:textId="77777777" w:rsidTr="00DC796D">
        <w:trPr>
          <w:ins w:id="1147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52AEC63" w14:textId="77777777" w:rsidR="00DC796D" w:rsidRDefault="00DC796D" w:rsidP="00DC796D">
            <w:pPr>
              <w:pStyle w:val="TAL"/>
              <w:rPr>
                <w:ins w:id="11480" w:author="[108#40][2-step RA]" w:date="2020-01-24T08:49:00Z"/>
                <w:b/>
                <w:i/>
                <w:szCs w:val="22"/>
                <w:lang w:val="en-US" w:eastAsia="ja-JP"/>
              </w:rPr>
            </w:pPr>
            <w:ins w:id="11481" w:author="[108#40][2-step RA]" w:date="2020-01-24T08:49:00Z">
              <w:r>
                <w:rPr>
                  <w:b/>
                  <w:i/>
                  <w:szCs w:val="22"/>
                  <w:lang w:val="en-US" w:eastAsia="ja-JP"/>
                </w:rPr>
                <w:t>msgA-TransformPrecoder</w:t>
              </w:r>
            </w:ins>
          </w:p>
          <w:p w14:paraId="5ABB5540" w14:textId="77777777" w:rsidR="00DC796D" w:rsidRPr="000175F2" w:rsidRDefault="00DC796D" w:rsidP="00DC796D">
            <w:pPr>
              <w:pStyle w:val="TAL"/>
              <w:rPr>
                <w:ins w:id="11482" w:author="[108#40][2-step RA]" w:date="2020-01-24T08:49:00Z"/>
                <w:szCs w:val="22"/>
                <w:lang w:val="en-US" w:eastAsia="ja-JP"/>
              </w:rPr>
            </w:pPr>
            <w:ins w:id="11483" w:author="[108#40][2-step RA]" w:date="2020-01-24T08:49:00Z">
              <w:r>
                <w:rPr>
                  <w:szCs w:val="22"/>
                  <w:lang w:val="en-US" w:eastAsia="ja-JP"/>
                </w:rPr>
                <w:t xml:space="preserve">Enables or disables the transform precoder for MsgA transmission (see clause 6.1.3 of TS 38.214 [19]). If the parameter is not configured, the UE shall follow the parameter </w:t>
              </w:r>
              <w:r w:rsidRPr="000175F2">
                <w:rPr>
                  <w:i/>
                  <w:szCs w:val="22"/>
                  <w:lang w:val="en-US" w:eastAsia="ja-JP"/>
                </w:rPr>
                <w:t>msg3-TransformPrecoder</w:t>
              </w:r>
              <w:r>
                <w:rPr>
                  <w:szCs w:val="22"/>
                  <w:lang w:val="en-US" w:eastAsia="ja-JP"/>
                </w:rPr>
                <w:t xml:space="preserve"> of 4-step type RA for msgA PUSCH if 4-step type RA is configured, else the UE disables the transform precoder. </w:t>
              </w:r>
            </w:ins>
          </w:p>
        </w:tc>
      </w:tr>
    </w:tbl>
    <w:p w14:paraId="3D7AC687" w14:textId="77777777" w:rsidR="00DC796D" w:rsidRDefault="00DC796D" w:rsidP="00DC796D">
      <w:pPr>
        <w:rPr>
          <w:ins w:id="11484"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0159F9D0" w14:textId="77777777" w:rsidTr="00DC796D">
        <w:trPr>
          <w:ins w:id="11485"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2A1EF998" w14:textId="77777777" w:rsidR="00DC796D" w:rsidRDefault="00DC796D" w:rsidP="00DC796D">
            <w:pPr>
              <w:pStyle w:val="TAH"/>
              <w:rPr>
                <w:ins w:id="11486" w:author="[108#40][2-step RA]" w:date="2020-01-24T08:49:00Z"/>
                <w:szCs w:val="22"/>
                <w:lang w:eastAsia="ja-JP"/>
              </w:rPr>
            </w:pPr>
            <w:ins w:id="11487" w:author="[108#40][2-step RA]" w:date="2020-01-24T08:49:00Z">
              <w:r>
                <w:rPr>
                  <w:i/>
                  <w:szCs w:val="22"/>
                  <w:lang w:eastAsia="ja-JP"/>
                </w:rPr>
                <w:t>MsgA</w:t>
              </w:r>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Resource</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DC796D" w:rsidRPr="00A764DC" w14:paraId="452650FD" w14:textId="77777777" w:rsidTr="00DC796D">
        <w:trPr>
          <w:ins w:id="11488"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3D15FE0" w14:textId="77777777" w:rsidR="00DC796D" w:rsidRDefault="00DC796D" w:rsidP="00DC796D">
            <w:pPr>
              <w:pStyle w:val="TAL"/>
              <w:rPr>
                <w:ins w:id="11489" w:author="[108#40][2-step RA]" w:date="2020-01-24T08:49:00Z"/>
                <w:b/>
                <w:i/>
                <w:szCs w:val="22"/>
                <w:lang w:val="en-US" w:eastAsia="ja-JP"/>
              </w:rPr>
            </w:pPr>
            <w:ins w:id="11490" w:author="[108#40][2-step RA]" w:date="2020-01-24T08:49:00Z">
              <w:r>
                <w:rPr>
                  <w:b/>
                  <w:i/>
                  <w:szCs w:val="22"/>
                  <w:lang w:val="en-US" w:eastAsia="ja-JP"/>
                </w:rPr>
                <w:t>guardBandMsgA-PUSCH</w:t>
              </w:r>
            </w:ins>
          </w:p>
          <w:p w14:paraId="425800DF" w14:textId="77777777" w:rsidR="00DC796D" w:rsidRPr="00A764DC" w:rsidRDefault="00DC796D" w:rsidP="00DC796D">
            <w:pPr>
              <w:pStyle w:val="TAL"/>
              <w:rPr>
                <w:ins w:id="11491" w:author="[108#40][2-step RA]" w:date="2020-01-24T08:49:00Z"/>
                <w:szCs w:val="22"/>
                <w:lang w:val="en-US" w:eastAsia="ja-JP"/>
              </w:rPr>
            </w:pPr>
            <w:ins w:id="11492" w:author="[108#40][2-step RA]" w:date="2020-01-24T08:49:00Z">
              <w:r>
                <w:rPr>
                  <w:szCs w:val="22"/>
                  <w:lang w:val="en-US" w:eastAsia="ja-JP"/>
                </w:rPr>
                <w:t xml:space="preserve">PRB-level guard band between FDMed PUSCH occasions </w:t>
              </w:r>
              <w:r>
                <w:rPr>
                  <w:szCs w:val="22"/>
                </w:rPr>
                <w:t xml:space="preserve">(see TS 38.213 [13], clause </w:t>
              </w:r>
              <w:r>
                <w:rPr>
                  <w:szCs w:val="22"/>
                  <w:lang w:val="sv-SE"/>
                </w:rPr>
                <w:t>8.1A</w:t>
              </w:r>
              <w:r>
                <w:rPr>
                  <w:szCs w:val="22"/>
                </w:rPr>
                <w:t>)</w:t>
              </w:r>
              <w:r>
                <w:rPr>
                  <w:szCs w:val="22"/>
                  <w:lang w:val="en-US" w:eastAsia="ja-JP"/>
                </w:rPr>
                <w:t xml:space="preserve">. </w:t>
              </w:r>
            </w:ins>
          </w:p>
        </w:tc>
      </w:tr>
      <w:tr w:rsidR="00DC796D" w:rsidRPr="00EB065A" w14:paraId="23AFA4B5" w14:textId="77777777" w:rsidTr="00DC796D">
        <w:trPr>
          <w:ins w:id="1149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9FDDBEA" w14:textId="77777777" w:rsidR="00DC796D" w:rsidRDefault="00DC796D" w:rsidP="00DC796D">
            <w:pPr>
              <w:pStyle w:val="TAL"/>
              <w:rPr>
                <w:ins w:id="11494" w:author="[108#40][2-step RA]" w:date="2020-01-24T08:49:00Z"/>
                <w:b/>
                <w:i/>
                <w:szCs w:val="22"/>
                <w:lang w:val="en-US" w:eastAsia="ja-JP"/>
              </w:rPr>
            </w:pPr>
            <w:ins w:id="11495" w:author="[108#40][2-step RA]" w:date="2020-01-24T08:49:00Z">
              <w:r>
                <w:rPr>
                  <w:b/>
                  <w:i/>
                  <w:szCs w:val="22"/>
                  <w:lang w:val="en-US" w:eastAsia="ja-JP"/>
                </w:rPr>
                <w:t>guardPeriodMsgA-PUSCH</w:t>
              </w:r>
            </w:ins>
          </w:p>
          <w:p w14:paraId="4AEA9053" w14:textId="77777777" w:rsidR="00DC796D" w:rsidRPr="00EB065A" w:rsidRDefault="00DC796D" w:rsidP="00DC796D">
            <w:pPr>
              <w:pStyle w:val="TAL"/>
              <w:rPr>
                <w:ins w:id="11496" w:author="[108#40][2-step RA]" w:date="2020-01-24T08:49:00Z"/>
                <w:szCs w:val="22"/>
                <w:lang w:val="en-US" w:eastAsia="ja-JP"/>
              </w:rPr>
            </w:pPr>
            <w:ins w:id="11497" w:author="[108#40][2-step RA]" w:date="2020-01-24T08:49:00Z">
              <w:r>
                <w:rPr>
                  <w:szCs w:val="22"/>
                  <w:lang w:val="en-US" w:eastAsia="ja-JP"/>
                </w:rPr>
                <w:t xml:space="preserve">Guard period between PUSCH occasions in the unit of symbols </w:t>
              </w:r>
              <w:r>
                <w:rPr>
                  <w:szCs w:val="22"/>
                </w:rPr>
                <w:t xml:space="preserve">(see TS 38.213 [13], clause </w:t>
              </w:r>
              <w:r>
                <w:rPr>
                  <w:szCs w:val="22"/>
                  <w:lang w:val="sv-SE"/>
                </w:rPr>
                <w:t>8.1A</w:t>
              </w:r>
              <w:r>
                <w:rPr>
                  <w:szCs w:val="22"/>
                </w:rPr>
                <w:t>)</w:t>
              </w:r>
              <w:r>
                <w:rPr>
                  <w:szCs w:val="22"/>
                  <w:lang w:val="en-US" w:eastAsia="ja-JP"/>
                </w:rPr>
                <w:t>.</w:t>
              </w:r>
            </w:ins>
          </w:p>
        </w:tc>
      </w:tr>
      <w:tr w:rsidR="00DC796D" w:rsidRPr="00EB065A" w14:paraId="64E47A8E" w14:textId="77777777" w:rsidTr="00DC796D">
        <w:trPr>
          <w:ins w:id="1149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44E8474" w14:textId="77777777" w:rsidR="00DC796D" w:rsidRDefault="00DC796D" w:rsidP="00DC796D">
            <w:pPr>
              <w:pStyle w:val="TAL"/>
              <w:rPr>
                <w:ins w:id="11499" w:author="[108#40][2-step RA]" w:date="2020-01-24T08:49:00Z"/>
                <w:b/>
                <w:i/>
                <w:szCs w:val="22"/>
                <w:lang w:val="en-US" w:eastAsia="ja-JP"/>
              </w:rPr>
            </w:pPr>
            <w:ins w:id="11500" w:author="[108#40][2-step RA]" w:date="2020-01-24T08:49:00Z">
              <w:r>
                <w:rPr>
                  <w:b/>
                  <w:i/>
                  <w:szCs w:val="22"/>
                  <w:lang w:val="en-US" w:eastAsia="ja-JP"/>
                </w:rPr>
                <w:t>frequencyStartMsgA-PUSCH</w:t>
              </w:r>
            </w:ins>
          </w:p>
          <w:p w14:paraId="733C21AA" w14:textId="77777777" w:rsidR="00DC796D" w:rsidRPr="00EB065A" w:rsidRDefault="00DC796D" w:rsidP="00DC796D">
            <w:pPr>
              <w:pStyle w:val="TAL"/>
              <w:rPr>
                <w:ins w:id="11501" w:author="[108#40][2-step RA]" w:date="2020-01-24T08:49:00Z"/>
                <w:szCs w:val="22"/>
                <w:lang w:val="en-US" w:eastAsia="ja-JP"/>
              </w:rPr>
            </w:pPr>
            <w:ins w:id="11502" w:author="[108#40][2-step RA]" w:date="2020-01-24T08:49:00Z">
              <w:r>
                <w:rPr>
                  <w:szCs w:val="22"/>
                  <w:lang w:val="en-US" w:eastAsia="ja-JP"/>
                </w:rPr>
                <w:t xml:space="preserve">Offset of lowest PUSCH occasion in frequency domain with respect to PRB 0 </w:t>
              </w:r>
              <w:r>
                <w:rPr>
                  <w:szCs w:val="22"/>
                </w:rPr>
                <w:t xml:space="preserve">(see TS 38.213 [13], clause </w:t>
              </w:r>
              <w:r>
                <w:rPr>
                  <w:szCs w:val="22"/>
                  <w:lang w:val="sv-SE"/>
                </w:rPr>
                <w:t>8.1A</w:t>
              </w:r>
              <w:r>
                <w:rPr>
                  <w:szCs w:val="22"/>
                </w:rPr>
                <w:t>)</w:t>
              </w:r>
              <w:r>
                <w:rPr>
                  <w:szCs w:val="22"/>
                  <w:lang w:val="en-US" w:eastAsia="ja-JP"/>
                </w:rPr>
                <w:t xml:space="preserve">.  </w:t>
              </w:r>
            </w:ins>
          </w:p>
        </w:tc>
      </w:tr>
      <w:tr w:rsidR="00DC796D" w:rsidRPr="00EB065A" w14:paraId="6CEB3207" w14:textId="77777777" w:rsidTr="00DC796D">
        <w:trPr>
          <w:ins w:id="1150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C3E86E8" w14:textId="77777777" w:rsidR="00DC796D" w:rsidRDefault="00DC796D" w:rsidP="00DC796D">
            <w:pPr>
              <w:pStyle w:val="TAL"/>
              <w:rPr>
                <w:ins w:id="11504" w:author="[108#40][2-step RA]" w:date="2020-01-24T08:49:00Z"/>
                <w:b/>
                <w:i/>
                <w:szCs w:val="22"/>
                <w:lang w:val="en-US" w:eastAsia="ja-JP"/>
              </w:rPr>
            </w:pPr>
            <w:ins w:id="11505" w:author="[108#40][2-step RA]" w:date="2020-01-24T08:49:00Z">
              <w:r>
                <w:rPr>
                  <w:b/>
                  <w:i/>
                  <w:szCs w:val="22"/>
                  <w:lang w:val="en-US" w:eastAsia="ja-JP"/>
                </w:rPr>
                <w:t>interlaceIndexFirstPO-MsgA-PUSCH</w:t>
              </w:r>
            </w:ins>
          </w:p>
          <w:p w14:paraId="75CA4CA4" w14:textId="77777777" w:rsidR="00DC796D" w:rsidRPr="00EB065A" w:rsidRDefault="00DC796D" w:rsidP="00DC796D">
            <w:pPr>
              <w:pStyle w:val="TAL"/>
              <w:rPr>
                <w:ins w:id="11506" w:author="[108#40][2-step RA]" w:date="2020-01-24T08:49:00Z"/>
                <w:szCs w:val="22"/>
                <w:lang w:val="en-US" w:eastAsia="ja-JP"/>
              </w:rPr>
            </w:pPr>
            <w:ins w:id="11507" w:author="[108#40][2-step RA]" w:date="2020-01-24T08:49:00Z">
              <w:r>
                <w:rPr>
                  <w:szCs w:val="22"/>
                  <w:lang w:val="en-US" w:eastAsia="ja-JP"/>
                </w:rPr>
                <w:t xml:space="preserve">Interlace index of the first PUSCH occasion in frequency domain if interlaced PUSCH is configured. </w:t>
              </w:r>
              <w:r w:rsidRPr="008E5C1D">
                <w:rPr>
                  <w:szCs w:val="22"/>
                  <w:lang w:val="en-US" w:eastAsia="ja-JP"/>
                </w:rPr>
                <w:t>For 30kHz SCS only the integers 1, 2, 3, 4, 5 are applicable</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8E5C1D">
                <w:rPr>
                  <w:szCs w:val="22"/>
                  <w:lang w:val="en-US" w:eastAsia="ja-JP"/>
                </w:rPr>
                <w:t>.</w:t>
              </w:r>
              <w:r>
                <w:rPr>
                  <w:szCs w:val="22"/>
                  <w:lang w:val="en-US" w:eastAsia="ja-JP"/>
                </w:rPr>
                <w:t xml:space="preserve">  </w:t>
              </w:r>
            </w:ins>
          </w:p>
        </w:tc>
      </w:tr>
      <w:tr w:rsidR="00DC796D" w:rsidRPr="00EB065A" w14:paraId="472C1A5A" w14:textId="77777777" w:rsidTr="00DC796D">
        <w:trPr>
          <w:ins w:id="1150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5EB1987" w14:textId="77777777" w:rsidR="00DC796D" w:rsidRDefault="00DC796D" w:rsidP="00DC796D">
            <w:pPr>
              <w:pStyle w:val="TAL"/>
              <w:rPr>
                <w:ins w:id="11509" w:author="[108#40][2-step RA]" w:date="2020-01-24T08:49:00Z"/>
                <w:b/>
                <w:i/>
                <w:szCs w:val="22"/>
                <w:lang w:val="en-US" w:eastAsia="ja-JP"/>
              </w:rPr>
            </w:pPr>
            <w:ins w:id="11510" w:author="[108#40][2-step RA]" w:date="2020-01-24T08:49:00Z">
              <w:r>
                <w:rPr>
                  <w:b/>
                  <w:i/>
                  <w:szCs w:val="22"/>
                  <w:lang w:val="en-US" w:eastAsia="ja-JP"/>
                </w:rPr>
                <w:t>mappingTypeMsgA-PUSCH</w:t>
              </w:r>
            </w:ins>
          </w:p>
          <w:p w14:paraId="773F0191" w14:textId="77777777" w:rsidR="00DC796D" w:rsidRPr="00EB065A" w:rsidRDefault="00DC796D" w:rsidP="00DC796D">
            <w:pPr>
              <w:pStyle w:val="TAL"/>
              <w:rPr>
                <w:ins w:id="11511" w:author="[108#40][2-step RA]" w:date="2020-01-24T08:49:00Z"/>
                <w:szCs w:val="22"/>
                <w:lang w:val="en-US" w:eastAsia="ja-JP"/>
              </w:rPr>
            </w:pPr>
            <w:ins w:id="11512" w:author="[108#40][2-step RA]" w:date="2020-01-24T08:49:00Z">
              <w:r>
                <w:rPr>
                  <w:szCs w:val="22"/>
                  <w:lang w:val="en-US" w:eastAsia="ja-JP"/>
                </w:rPr>
                <w:t xml:space="preserve">PUSCH mapping type A or B. If the field is absent, the UE shall use the parameter </w:t>
              </w:r>
              <w:r w:rsidRPr="00EB065A">
                <w:rPr>
                  <w:i/>
                  <w:szCs w:val="22"/>
                  <w:lang w:val="en-US" w:eastAsia="ja-JP"/>
                </w:rPr>
                <w:t>msgA-TimeDomain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ins>
          </w:p>
        </w:tc>
      </w:tr>
      <w:tr w:rsidR="00DC796D" w:rsidRPr="00EB065A" w14:paraId="53FAD1B0" w14:textId="77777777" w:rsidTr="00DC796D">
        <w:trPr>
          <w:ins w:id="1151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1FBC025" w14:textId="77777777" w:rsidR="00DC796D" w:rsidRDefault="00DC796D" w:rsidP="00DC796D">
            <w:pPr>
              <w:pStyle w:val="TAL"/>
              <w:rPr>
                <w:ins w:id="11514" w:author="[108#40][2-step RA]" w:date="2020-01-24T08:49:00Z"/>
                <w:b/>
                <w:i/>
                <w:szCs w:val="22"/>
                <w:lang w:val="en-US" w:eastAsia="ja-JP"/>
              </w:rPr>
            </w:pPr>
            <w:ins w:id="11515" w:author="[108#40][2-step RA]" w:date="2020-01-24T08:49:00Z">
              <w:r>
                <w:rPr>
                  <w:b/>
                  <w:i/>
                  <w:szCs w:val="22"/>
                  <w:lang w:val="en-US" w:eastAsia="ja-JP"/>
                </w:rPr>
                <w:t>msgA-Alpha</w:t>
              </w:r>
            </w:ins>
          </w:p>
          <w:p w14:paraId="32070FED" w14:textId="77777777" w:rsidR="00DC796D" w:rsidRPr="00EB065A" w:rsidRDefault="00DC796D" w:rsidP="00DC796D">
            <w:pPr>
              <w:pStyle w:val="TAL"/>
              <w:rPr>
                <w:ins w:id="11516" w:author="[108#40][2-step RA]" w:date="2020-01-24T08:49:00Z"/>
                <w:szCs w:val="22"/>
                <w:lang w:val="en-US" w:eastAsia="ja-JP"/>
              </w:rPr>
            </w:pPr>
            <w:ins w:id="11517" w:author="[108#40][2-step RA]" w:date="2020-01-24T08:49:00Z">
              <w:r>
                <w:rPr>
                  <w:szCs w:val="22"/>
                  <w:lang w:val="en-US" w:eastAsia="ja-JP"/>
                </w:rPr>
                <w:t xml:space="preserve">Dedicated alpha value for MsgA PUSCH. If value is absent, the UE shall use the value of </w:t>
              </w:r>
              <w:r w:rsidRPr="00EB065A">
                <w:rPr>
                  <w:i/>
                  <w:szCs w:val="22"/>
                  <w:lang w:val="en-US" w:eastAsia="ja-JP"/>
                </w:rPr>
                <w:t>msg3-Alpha</w:t>
              </w:r>
              <w:r>
                <w:rPr>
                  <w:szCs w:val="22"/>
                  <w:lang w:val="en-US" w:eastAsia="ja-JP"/>
                </w:rPr>
                <w:t xml:space="preserve"> if configured, else UE applies value 1 (</w:t>
              </w:r>
              <w:r>
                <w:rPr>
                  <w:szCs w:val="22"/>
                </w:rPr>
                <w:t xml:space="preserve">see TS 38.213 [13], clause </w:t>
              </w:r>
              <w:r>
                <w:rPr>
                  <w:szCs w:val="22"/>
                  <w:lang w:val="sv-SE"/>
                </w:rPr>
                <w:t>7.1.1</w:t>
              </w:r>
              <w:r>
                <w:rPr>
                  <w:szCs w:val="22"/>
                  <w:lang w:val="en-US" w:eastAsia="ja-JP"/>
                </w:rPr>
                <w:t>).</w:t>
              </w:r>
            </w:ins>
          </w:p>
        </w:tc>
      </w:tr>
      <w:tr w:rsidR="00DC796D" w:rsidRPr="00EB065A" w14:paraId="428AEEC0" w14:textId="77777777" w:rsidTr="00DC796D">
        <w:trPr>
          <w:ins w:id="1151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584B2E91" w14:textId="77777777" w:rsidR="00DC796D" w:rsidRDefault="00DC796D" w:rsidP="00DC796D">
            <w:pPr>
              <w:pStyle w:val="TAL"/>
              <w:rPr>
                <w:ins w:id="11519" w:author="[108#40][2-step RA]" w:date="2020-01-24T08:49:00Z"/>
                <w:b/>
                <w:i/>
                <w:szCs w:val="22"/>
                <w:lang w:val="en-US" w:eastAsia="ja-JP"/>
              </w:rPr>
            </w:pPr>
            <w:ins w:id="11520" w:author="[108#40][2-step RA]" w:date="2020-01-24T08:49:00Z">
              <w:r>
                <w:rPr>
                  <w:b/>
                  <w:i/>
                  <w:szCs w:val="22"/>
                  <w:lang w:val="en-US" w:eastAsia="ja-JP"/>
                </w:rPr>
                <w:t>msgA-DMRS-Config</w:t>
              </w:r>
            </w:ins>
          </w:p>
          <w:p w14:paraId="57466484" w14:textId="77777777" w:rsidR="00DC796D" w:rsidRPr="00EB065A" w:rsidRDefault="00DC796D" w:rsidP="00DC796D">
            <w:pPr>
              <w:pStyle w:val="TAL"/>
              <w:rPr>
                <w:ins w:id="11521" w:author="[108#40][2-step RA]" w:date="2020-01-24T08:49:00Z"/>
                <w:szCs w:val="22"/>
                <w:lang w:val="en-US" w:eastAsia="ja-JP"/>
              </w:rPr>
            </w:pPr>
            <w:ins w:id="11522" w:author="[108#40][2-step RA]" w:date="2020-01-24T08:49:00Z">
              <w:r>
                <w:rPr>
                  <w:szCs w:val="22"/>
                  <w:lang w:val="en-US" w:eastAsia="ja-JP"/>
                </w:rPr>
                <w:t>DMRS configuration for msgA PUSCH (</w:t>
              </w:r>
              <w:r>
                <w:rPr>
                  <w:szCs w:val="22"/>
                </w:rPr>
                <w:t xml:space="preserve">see TS 38.213 [13], clause </w:t>
              </w:r>
              <w:r>
                <w:rPr>
                  <w:szCs w:val="22"/>
                  <w:lang w:val="sv-SE"/>
                </w:rPr>
                <w:t xml:space="preserve">8.1A and </w:t>
              </w:r>
              <w:r>
                <w:rPr>
                  <w:szCs w:val="22"/>
                  <w:lang w:val="en-US" w:eastAsia="ja-JP"/>
                </w:rPr>
                <w:t>TS 38.214 [19] clause 6.2.2).</w:t>
              </w:r>
            </w:ins>
          </w:p>
        </w:tc>
      </w:tr>
      <w:tr w:rsidR="00DC796D" w:rsidRPr="00EB065A" w14:paraId="17362D82" w14:textId="77777777" w:rsidTr="00DC796D">
        <w:trPr>
          <w:ins w:id="1152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6F60A93" w14:textId="77777777" w:rsidR="00DC796D" w:rsidRDefault="00DC796D" w:rsidP="00DC796D">
            <w:pPr>
              <w:pStyle w:val="TAL"/>
              <w:rPr>
                <w:ins w:id="11524" w:author="[108#40][2-step RA]" w:date="2020-01-24T08:49:00Z"/>
                <w:b/>
                <w:i/>
                <w:szCs w:val="22"/>
                <w:lang w:val="en-US" w:eastAsia="ja-JP"/>
              </w:rPr>
            </w:pPr>
            <w:ins w:id="11525" w:author="[108#40][2-step RA]" w:date="2020-01-24T08:49:00Z">
              <w:r>
                <w:rPr>
                  <w:b/>
                  <w:i/>
                  <w:szCs w:val="22"/>
                  <w:lang w:val="en-US" w:eastAsia="ja-JP"/>
                </w:rPr>
                <w:t>msgA-HoppingBits</w:t>
              </w:r>
            </w:ins>
          </w:p>
          <w:p w14:paraId="0800868B" w14:textId="77777777" w:rsidR="00DC796D" w:rsidRPr="00EB065A" w:rsidRDefault="00DC796D" w:rsidP="00DC796D">
            <w:pPr>
              <w:pStyle w:val="TAL"/>
              <w:rPr>
                <w:ins w:id="11526" w:author="[108#40][2-step RA]" w:date="2020-01-24T08:49:00Z"/>
                <w:szCs w:val="22"/>
                <w:lang w:val="en-US" w:eastAsia="ja-JP"/>
              </w:rPr>
            </w:pPr>
            <w:ins w:id="11527" w:author="[108#40][2-step RA]" w:date="2020-01-24T08:49:00Z">
              <w:r>
                <w:rPr>
                  <w:szCs w:val="22"/>
                  <w:lang w:val="en-US" w:eastAsia="ja-JP"/>
                </w:rPr>
                <w:t>Value of hopping bits to indicate which frequency offset to be used for second hop. See Table 8.3-1 in 38.213 [13].</w:t>
              </w:r>
            </w:ins>
          </w:p>
        </w:tc>
      </w:tr>
      <w:tr w:rsidR="00DC796D" w:rsidRPr="00EB065A" w14:paraId="57F26A8D" w14:textId="77777777" w:rsidTr="00DC796D">
        <w:trPr>
          <w:ins w:id="1152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47C91BF" w14:textId="77777777" w:rsidR="00DC796D" w:rsidRDefault="00DC796D" w:rsidP="00DC796D">
            <w:pPr>
              <w:pStyle w:val="TAL"/>
              <w:rPr>
                <w:ins w:id="11529" w:author="[108#40][2-step RA]" w:date="2020-01-24T08:49:00Z"/>
                <w:b/>
                <w:i/>
                <w:szCs w:val="22"/>
                <w:lang w:val="en-US" w:eastAsia="ja-JP"/>
              </w:rPr>
            </w:pPr>
            <w:ins w:id="11530" w:author="[108#40][2-step RA]" w:date="2020-01-24T08:49:00Z">
              <w:r>
                <w:rPr>
                  <w:b/>
                  <w:i/>
                  <w:szCs w:val="22"/>
                  <w:lang w:val="en-US" w:eastAsia="ja-JP"/>
                </w:rPr>
                <w:t>msgA-IntraSlotFrequencyHopping</w:t>
              </w:r>
            </w:ins>
          </w:p>
          <w:p w14:paraId="09F004BD" w14:textId="77777777" w:rsidR="00DC796D" w:rsidRPr="00EB065A" w:rsidRDefault="00DC796D" w:rsidP="00DC796D">
            <w:pPr>
              <w:pStyle w:val="TAL"/>
              <w:rPr>
                <w:ins w:id="11531" w:author="[108#40][2-step RA]" w:date="2020-01-24T08:49:00Z"/>
                <w:szCs w:val="22"/>
                <w:lang w:val="en-US" w:eastAsia="ja-JP"/>
              </w:rPr>
            </w:pPr>
            <w:ins w:id="11532" w:author="[108#40][2-step RA]" w:date="2020-01-24T08:49:00Z">
              <w:r>
                <w:rPr>
                  <w:szCs w:val="22"/>
                  <w:lang w:val="en-US" w:eastAsia="ja-JP"/>
                </w:rPr>
                <w:t>Intra-slot frequency hopping per PUSCH occasion (</w:t>
              </w:r>
              <w:r>
                <w:rPr>
                  <w:szCs w:val="22"/>
                </w:rPr>
                <w:t xml:space="preserve">see TS 38.213 [13], clause </w:t>
              </w:r>
              <w:r>
                <w:rPr>
                  <w:szCs w:val="22"/>
                  <w:lang w:val="sv-SE"/>
                </w:rPr>
                <w:t>8.1A</w:t>
              </w:r>
              <w:r>
                <w:rPr>
                  <w:szCs w:val="22"/>
                  <w:lang w:val="en-US" w:eastAsia="ja-JP"/>
                </w:rPr>
                <w:t>).</w:t>
              </w:r>
            </w:ins>
          </w:p>
        </w:tc>
      </w:tr>
      <w:tr w:rsidR="00DC796D" w:rsidRPr="00EB065A" w14:paraId="1E2CCC1C" w14:textId="77777777" w:rsidTr="00DC796D">
        <w:trPr>
          <w:ins w:id="1153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9EE7D4A" w14:textId="77777777" w:rsidR="00DC796D" w:rsidRDefault="00DC796D" w:rsidP="00DC796D">
            <w:pPr>
              <w:pStyle w:val="TAL"/>
              <w:rPr>
                <w:ins w:id="11534" w:author="[108#40][2-step RA]" w:date="2020-01-24T08:49:00Z"/>
                <w:b/>
                <w:i/>
                <w:szCs w:val="22"/>
                <w:lang w:val="en-US" w:eastAsia="ja-JP"/>
              </w:rPr>
            </w:pPr>
            <w:ins w:id="11535" w:author="[108#40][2-step RA]" w:date="2020-01-24T08:49:00Z">
              <w:r>
                <w:rPr>
                  <w:b/>
                  <w:i/>
                  <w:szCs w:val="22"/>
                  <w:lang w:val="en-US" w:eastAsia="ja-JP"/>
                </w:rPr>
                <w:t>msgA-MCS</w:t>
              </w:r>
            </w:ins>
          </w:p>
          <w:p w14:paraId="1D494019" w14:textId="77777777" w:rsidR="00DC796D" w:rsidRPr="00EB065A" w:rsidRDefault="00DC796D" w:rsidP="00DC796D">
            <w:pPr>
              <w:pStyle w:val="TAL"/>
              <w:rPr>
                <w:ins w:id="11536" w:author="[108#40][2-step RA]" w:date="2020-01-24T08:49:00Z"/>
                <w:szCs w:val="22"/>
                <w:lang w:val="en-US" w:eastAsia="ja-JP"/>
              </w:rPr>
            </w:pPr>
            <w:ins w:id="11537" w:author="[108#40][2-step RA]" w:date="2020-01-24T08:49:00Z">
              <w:r>
                <w:rPr>
                  <w:szCs w:val="22"/>
                  <w:lang w:val="en-US" w:eastAsia="ja-JP"/>
                </w:rPr>
                <w:t>Indicates the MCS index for msgA PUSCH from the Table 6.1.4.1-1 for DFT-s-OFDM and Table 5.1.3.1-1 for CP-OFDM in 38.214 [19].</w:t>
              </w:r>
            </w:ins>
          </w:p>
        </w:tc>
      </w:tr>
      <w:tr w:rsidR="00DC796D" w:rsidRPr="00EB065A" w14:paraId="1D10458A" w14:textId="77777777" w:rsidTr="00DC796D">
        <w:trPr>
          <w:ins w:id="1153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379F1D86" w14:textId="77777777" w:rsidR="00DC796D" w:rsidRDefault="00DC796D" w:rsidP="00DC796D">
            <w:pPr>
              <w:pStyle w:val="TAL"/>
              <w:rPr>
                <w:ins w:id="11539" w:author="[108#40][2-step RA]" w:date="2020-01-24T08:49:00Z"/>
                <w:b/>
                <w:i/>
                <w:szCs w:val="22"/>
                <w:lang w:val="en-US" w:eastAsia="ja-JP"/>
              </w:rPr>
            </w:pPr>
            <w:ins w:id="11540" w:author="[108#40][2-step RA]" w:date="2020-01-24T08:49:00Z">
              <w:r>
                <w:rPr>
                  <w:b/>
                  <w:i/>
                  <w:szCs w:val="22"/>
                  <w:lang w:val="en-US" w:eastAsia="ja-JP"/>
                </w:rPr>
                <w:t>msgA-PUSCH-TimeDomainAllocation</w:t>
              </w:r>
            </w:ins>
          </w:p>
          <w:p w14:paraId="6E3C5EDD" w14:textId="77777777" w:rsidR="00DC796D" w:rsidRPr="00EB065A" w:rsidRDefault="00DC796D" w:rsidP="00DC796D">
            <w:pPr>
              <w:pStyle w:val="TAL"/>
              <w:rPr>
                <w:ins w:id="11541" w:author="[108#40][2-step RA]" w:date="2020-01-24T08:49:00Z"/>
                <w:szCs w:val="22"/>
                <w:lang w:val="en-US" w:eastAsia="ja-JP"/>
              </w:rPr>
            </w:pPr>
            <w:ins w:id="11542" w:author="[108#40][2-step RA]" w:date="2020-01-24T08:49:00Z">
              <w:r>
                <w:rPr>
                  <w:szCs w:val="22"/>
                  <w:lang w:val="en-US" w:eastAsia="ja-JP"/>
                </w:rPr>
                <w:t>Indicates a combination of start symbol and length and PUSCH mapping type from the TDRA table (</w:t>
              </w:r>
              <w:r w:rsidRPr="00EB065A">
                <w:rPr>
                  <w:i/>
                  <w:szCs w:val="22"/>
                  <w:lang w:val="en-US" w:eastAsia="ja-JP"/>
                </w:rPr>
                <w:t>PUSCH-TimeDomainResourceAllocationList</w:t>
              </w:r>
              <w:r>
                <w:rPr>
                  <w:szCs w:val="22"/>
                  <w:lang w:val="en-US" w:eastAsia="ja-JP"/>
                </w:rPr>
                <w:t xml:space="preserve"> if provided in PUSCH-ConfigCommon, or else the default Table 6.1.2.1.1-2 in 38.214 [19]). </w:t>
              </w:r>
            </w:ins>
          </w:p>
        </w:tc>
      </w:tr>
      <w:tr w:rsidR="00DC796D" w:rsidRPr="00EB065A" w14:paraId="087A06C6" w14:textId="77777777" w:rsidTr="00DC796D">
        <w:trPr>
          <w:ins w:id="1154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4487F59" w14:textId="77777777" w:rsidR="00DC796D" w:rsidRDefault="00DC796D" w:rsidP="00DC796D">
            <w:pPr>
              <w:pStyle w:val="TAL"/>
              <w:rPr>
                <w:ins w:id="11544" w:author="[108#40][2-step RA]" w:date="2020-01-24T08:49:00Z"/>
                <w:b/>
                <w:i/>
                <w:szCs w:val="22"/>
                <w:lang w:val="en-US" w:eastAsia="ja-JP"/>
              </w:rPr>
            </w:pPr>
            <w:ins w:id="11545" w:author="[108#40][2-step RA]" w:date="2020-01-24T08:49:00Z">
              <w:r>
                <w:rPr>
                  <w:b/>
                  <w:i/>
                  <w:szCs w:val="22"/>
                  <w:lang w:val="en-US" w:eastAsia="ja-JP"/>
                </w:rPr>
                <w:t>msgA-PUSCH-TimeDomainOffset</w:t>
              </w:r>
            </w:ins>
          </w:p>
          <w:p w14:paraId="3C4A465C" w14:textId="77777777" w:rsidR="00DC796D" w:rsidRPr="00EB065A" w:rsidRDefault="00DC796D" w:rsidP="00DC796D">
            <w:pPr>
              <w:pStyle w:val="TAL"/>
              <w:rPr>
                <w:ins w:id="11546" w:author="[108#40][2-step RA]" w:date="2020-01-24T08:49:00Z"/>
                <w:szCs w:val="22"/>
                <w:lang w:val="en-US" w:eastAsia="ja-JP"/>
              </w:rPr>
            </w:pPr>
            <w:ins w:id="11547" w:author="[108#40][2-step RA]" w:date="2020-01-24T08:49:00Z">
              <w:r>
                <w:rPr>
                  <w:szCs w:val="22"/>
                  <w:lang w:val="en-US" w:eastAsia="ja-JP"/>
                </w:rPr>
                <w:t xml:space="preserve">A single time offset with respect to the start of each PRACH slot (with at least one valid RO), counted as the number of slots (based on the numerology of active UL BWP). See </w:t>
              </w:r>
              <w:r>
                <w:rPr>
                  <w:szCs w:val="22"/>
                </w:rPr>
                <w:t xml:space="preserve">38.213 [13], clause </w:t>
              </w:r>
              <w:r>
                <w:rPr>
                  <w:szCs w:val="22"/>
                  <w:lang w:val="sv-SE"/>
                </w:rPr>
                <w:t>8.1A.</w:t>
              </w:r>
            </w:ins>
          </w:p>
        </w:tc>
      </w:tr>
      <w:tr w:rsidR="00DC796D" w:rsidRPr="00EB065A" w14:paraId="6E890D85" w14:textId="77777777" w:rsidTr="00DC796D">
        <w:trPr>
          <w:ins w:id="1154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C629B1E" w14:textId="77777777" w:rsidR="00DC796D" w:rsidRDefault="00DC796D" w:rsidP="00DC796D">
            <w:pPr>
              <w:pStyle w:val="TAL"/>
              <w:rPr>
                <w:ins w:id="11549" w:author="[108#40][2-step RA]" w:date="2020-01-24T08:49:00Z"/>
                <w:b/>
                <w:i/>
                <w:szCs w:val="22"/>
                <w:lang w:val="en-US" w:eastAsia="ja-JP"/>
              </w:rPr>
            </w:pPr>
            <w:ins w:id="11550" w:author="[108#40][2-step RA]" w:date="2020-01-24T08:49:00Z">
              <w:r>
                <w:rPr>
                  <w:b/>
                  <w:i/>
                  <w:szCs w:val="22"/>
                  <w:lang w:val="en-US" w:eastAsia="ja-JP"/>
                </w:rPr>
                <w:t>nrofDMRS-Sequences</w:t>
              </w:r>
            </w:ins>
          </w:p>
          <w:p w14:paraId="7DE5A8C8" w14:textId="77777777" w:rsidR="00DC796D" w:rsidRPr="00EB065A" w:rsidRDefault="00DC796D" w:rsidP="00DC796D">
            <w:pPr>
              <w:pStyle w:val="TAL"/>
              <w:rPr>
                <w:ins w:id="11551" w:author="[108#40][2-step RA]" w:date="2020-01-24T08:49:00Z"/>
                <w:szCs w:val="22"/>
                <w:lang w:val="en-US" w:eastAsia="ja-JP"/>
              </w:rPr>
            </w:pPr>
            <w:ins w:id="11552" w:author="[108#40][2-step RA]" w:date="2020-01-24T08:49:00Z">
              <w:r>
                <w:rPr>
                  <w:szCs w:val="22"/>
                  <w:lang w:val="en-US" w:eastAsia="ja-JP"/>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F349B">
                <w:rPr>
                  <w:i/>
                  <w:szCs w:val="22"/>
                  <w:lang w:val="en-US" w:eastAsia="ja-JP"/>
                </w:rPr>
                <w:t>len2</w:t>
              </w:r>
              <w:r>
                <w:rPr>
                  <w:szCs w:val="22"/>
                  <w:lang w:val="en-US" w:eastAsia="ja-JP"/>
                </w:rPr>
                <w:t xml:space="preserve">) or 4 (for </w:t>
              </w:r>
              <w:r w:rsidRPr="008F349B">
                <w:rPr>
                  <w:i/>
                  <w:szCs w:val="22"/>
                  <w:lang w:val="en-US" w:eastAsia="ja-JP"/>
                </w:rPr>
                <w:t>len1</w:t>
              </w:r>
              <w:r>
                <w:rPr>
                  <w:szCs w:val="22"/>
                  <w:lang w:val="en-US" w:eastAsia="ja-JP"/>
                </w:rPr>
                <w:t xml:space="preserve">), then only DMRS port is configured. </w:t>
              </w:r>
            </w:ins>
          </w:p>
        </w:tc>
      </w:tr>
      <w:tr w:rsidR="00DC796D" w:rsidRPr="00EB065A" w14:paraId="3A3DF209" w14:textId="77777777" w:rsidTr="00DC796D">
        <w:trPr>
          <w:ins w:id="1155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AD893BE" w14:textId="77777777" w:rsidR="00DC796D" w:rsidRDefault="00DC796D" w:rsidP="00DC796D">
            <w:pPr>
              <w:pStyle w:val="TAL"/>
              <w:rPr>
                <w:ins w:id="11554" w:author="[108#40][2-step RA]" w:date="2020-01-24T08:49:00Z"/>
                <w:b/>
                <w:i/>
                <w:szCs w:val="22"/>
                <w:lang w:val="en-US" w:eastAsia="ja-JP"/>
              </w:rPr>
            </w:pPr>
            <w:ins w:id="11555" w:author="[108#40][2-step RA]" w:date="2020-01-24T08:49:00Z">
              <w:r>
                <w:rPr>
                  <w:b/>
                  <w:i/>
                  <w:szCs w:val="22"/>
                  <w:lang w:val="en-US" w:eastAsia="ja-JP"/>
                </w:rPr>
                <w:t>nrofInterlacesPerMsgA-PO</w:t>
              </w:r>
            </w:ins>
          </w:p>
          <w:p w14:paraId="01A88D36" w14:textId="77777777" w:rsidR="00DC796D" w:rsidRPr="00EB065A" w:rsidRDefault="00DC796D" w:rsidP="00DC796D">
            <w:pPr>
              <w:pStyle w:val="TAL"/>
              <w:rPr>
                <w:ins w:id="11556" w:author="[108#40][2-step RA]" w:date="2020-01-24T08:49:00Z"/>
                <w:szCs w:val="22"/>
                <w:lang w:val="en-US" w:eastAsia="ja-JP"/>
              </w:rPr>
            </w:pPr>
            <w:ins w:id="11557" w:author="[108#40][2-step RA]" w:date="2020-01-24T08:49:00Z">
              <w:r>
                <w:rPr>
                  <w:szCs w:val="22"/>
                  <w:lang w:val="en-US" w:eastAsia="ja-JP"/>
                </w:rPr>
                <w:t xml:space="preserve">Number of </w:t>
              </w:r>
              <w:proofErr w:type="gramStart"/>
              <w:r>
                <w:rPr>
                  <w:szCs w:val="22"/>
                  <w:lang w:val="en-US" w:eastAsia="ja-JP"/>
                </w:rPr>
                <w:t>consecutive</w:t>
              </w:r>
              <w:proofErr w:type="gramEnd"/>
              <w:r>
                <w:rPr>
                  <w:szCs w:val="22"/>
                  <w:lang w:val="en-US" w:eastAsia="ja-JP"/>
                </w:rPr>
                <w:t xml:space="preserve"> interlaces per PUSCH occasion if interlaced PUSCH is configured. </w:t>
              </w:r>
              <w:r w:rsidRPr="005F0D6E">
                <w:rPr>
                  <w:szCs w:val="22"/>
                  <w:lang w:val="en-US" w:eastAsia="ja-JP"/>
                </w:rPr>
                <w:t>For 30kHz SCS only the integers 1, 2, 3, 4, 5 are applicable</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5F0D6E">
                <w:rPr>
                  <w:szCs w:val="22"/>
                  <w:lang w:val="en-US" w:eastAsia="ja-JP"/>
                </w:rPr>
                <w:t>.</w:t>
              </w:r>
            </w:ins>
          </w:p>
        </w:tc>
      </w:tr>
      <w:tr w:rsidR="00DC796D" w:rsidRPr="00EB065A" w14:paraId="533E5B7D" w14:textId="77777777" w:rsidTr="00DC796D">
        <w:trPr>
          <w:ins w:id="1155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757B1D8E" w14:textId="77777777" w:rsidR="00DC796D" w:rsidRDefault="00DC796D" w:rsidP="00DC796D">
            <w:pPr>
              <w:pStyle w:val="TAL"/>
              <w:rPr>
                <w:ins w:id="11559" w:author="[108#40][2-step RA]" w:date="2020-01-24T08:49:00Z"/>
                <w:b/>
                <w:i/>
                <w:szCs w:val="22"/>
                <w:lang w:val="en-US" w:eastAsia="ja-JP"/>
              </w:rPr>
            </w:pPr>
            <w:ins w:id="11560" w:author="[108#40][2-step RA]" w:date="2020-01-24T08:49:00Z">
              <w:r>
                <w:rPr>
                  <w:b/>
                  <w:i/>
                  <w:szCs w:val="22"/>
                  <w:lang w:val="en-US" w:eastAsia="ja-JP"/>
                </w:rPr>
                <w:t>nrofMsgA-PO-FDM</w:t>
              </w:r>
            </w:ins>
          </w:p>
          <w:p w14:paraId="0F29D789" w14:textId="77777777" w:rsidR="00DC796D" w:rsidRPr="00EB065A" w:rsidRDefault="00DC796D" w:rsidP="00DC796D">
            <w:pPr>
              <w:pStyle w:val="TAL"/>
              <w:rPr>
                <w:ins w:id="11561" w:author="[108#40][2-step RA]" w:date="2020-01-24T08:49:00Z"/>
                <w:szCs w:val="22"/>
                <w:lang w:val="en-US" w:eastAsia="ja-JP"/>
              </w:rPr>
            </w:pPr>
            <w:ins w:id="11562" w:author="[108#40][2-step RA]" w:date="2020-01-24T08:49:00Z">
              <w:r>
                <w:rPr>
                  <w:szCs w:val="22"/>
                  <w:lang w:val="en-US" w:eastAsia="ja-JP"/>
                </w:rPr>
                <w:t xml:space="preserve">The number of msgA PUSCH occasions FDMed in </w:t>
              </w:r>
              <w:proofErr w:type="gramStart"/>
              <w:r>
                <w:rPr>
                  <w:szCs w:val="22"/>
                  <w:lang w:val="en-US" w:eastAsia="ja-JP"/>
                </w:rPr>
                <w:t>one time</w:t>
              </w:r>
              <w:proofErr w:type="gramEnd"/>
              <w:r>
                <w:rPr>
                  <w:szCs w:val="22"/>
                  <w:lang w:val="en-US" w:eastAsia="ja-JP"/>
                </w:rPr>
                <w:t xml:space="preserve"> instance (</w:t>
              </w:r>
              <w:r>
                <w:rPr>
                  <w:szCs w:val="22"/>
                </w:rPr>
                <w:t xml:space="preserve">see TS 38.213 [13], clause </w:t>
              </w:r>
              <w:r>
                <w:rPr>
                  <w:szCs w:val="22"/>
                  <w:lang w:val="sv-SE"/>
                </w:rPr>
                <w:t>8.1A</w:t>
              </w:r>
              <w:r>
                <w:rPr>
                  <w:szCs w:val="22"/>
                  <w:lang w:val="en-US" w:eastAsia="ja-JP"/>
                </w:rPr>
                <w:t>).</w:t>
              </w:r>
            </w:ins>
          </w:p>
        </w:tc>
      </w:tr>
      <w:tr w:rsidR="00DC796D" w:rsidRPr="00EB065A" w14:paraId="1A911107" w14:textId="77777777" w:rsidTr="00DC796D">
        <w:trPr>
          <w:ins w:id="1156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A48B782" w14:textId="77777777" w:rsidR="00DC796D" w:rsidRDefault="00DC796D" w:rsidP="00DC796D">
            <w:pPr>
              <w:pStyle w:val="TAL"/>
              <w:rPr>
                <w:ins w:id="11564" w:author="[108#40][2-step RA]" w:date="2020-01-24T08:49:00Z"/>
                <w:b/>
                <w:i/>
                <w:szCs w:val="22"/>
                <w:lang w:val="en-US" w:eastAsia="ja-JP"/>
              </w:rPr>
            </w:pPr>
            <w:ins w:id="11565" w:author="[108#40][2-step RA]" w:date="2020-01-24T08:49:00Z">
              <w:r>
                <w:rPr>
                  <w:b/>
                  <w:i/>
                  <w:szCs w:val="22"/>
                  <w:lang w:val="en-US" w:eastAsia="ja-JP"/>
                </w:rPr>
                <w:t>nrofMsgA-PO-PerSlot</w:t>
              </w:r>
            </w:ins>
          </w:p>
          <w:p w14:paraId="72B4BBAF" w14:textId="77777777" w:rsidR="00DC796D" w:rsidRPr="00EB065A" w:rsidRDefault="00DC796D" w:rsidP="00DC796D">
            <w:pPr>
              <w:pStyle w:val="TAL"/>
              <w:rPr>
                <w:ins w:id="11566" w:author="[108#40][2-step RA]" w:date="2020-01-24T08:49:00Z"/>
                <w:szCs w:val="22"/>
                <w:lang w:val="en-US" w:eastAsia="ja-JP"/>
              </w:rPr>
            </w:pPr>
            <w:ins w:id="11567" w:author="[108#40][2-step RA]" w:date="2020-01-24T08:49:00Z">
              <w:r>
                <w:rPr>
                  <w:szCs w:val="22"/>
                  <w:lang w:val="en-US" w:eastAsia="ja-JP"/>
                </w:rPr>
                <w:t>Number of time domain PUSCH occasions in each slot. PUSCH occasions including guard period are contiguous in time domain within a slot (</w:t>
              </w:r>
              <w:r>
                <w:rPr>
                  <w:szCs w:val="22"/>
                </w:rPr>
                <w:t xml:space="preserve">see TS 38.213 [13], clause </w:t>
              </w:r>
              <w:r>
                <w:rPr>
                  <w:szCs w:val="22"/>
                  <w:lang w:val="sv-SE"/>
                </w:rPr>
                <w:t>8.1A</w:t>
              </w:r>
              <w:r>
                <w:rPr>
                  <w:szCs w:val="22"/>
                  <w:lang w:val="en-US" w:eastAsia="ja-JP"/>
                </w:rPr>
                <w:t>).</w:t>
              </w:r>
            </w:ins>
          </w:p>
        </w:tc>
      </w:tr>
      <w:tr w:rsidR="00DC796D" w:rsidRPr="00EB065A" w14:paraId="79F102FD" w14:textId="77777777" w:rsidTr="00DC796D">
        <w:trPr>
          <w:ins w:id="1156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A46F51C" w14:textId="77777777" w:rsidR="00DC796D" w:rsidRDefault="00DC796D" w:rsidP="00DC796D">
            <w:pPr>
              <w:pStyle w:val="TAL"/>
              <w:rPr>
                <w:ins w:id="11569" w:author="[108#40][2-step RA]" w:date="2020-01-24T08:49:00Z"/>
                <w:b/>
                <w:i/>
                <w:szCs w:val="22"/>
                <w:lang w:val="en-US" w:eastAsia="ja-JP"/>
              </w:rPr>
            </w:pPr>
            <w:ins w:id="11570" w:author="[108#40][2-step RA]" w:date="2020-01-24T08:49:00Z">
              <w:r>
                <w:rPr>
                  <w:b/>
                  <w:i/>
                  <w:szCs w:val="22"/>
                  <w:lang w:val="en-US" w:eastAsia="ja-JP"/>
                </w:rPr>
                <w:t>nrofPRBs-PerMsgA-PO</w:t>
              </w:r>
            </w:ins>
          </w:p>
          <w:p w14:paraId="1F361C86" w14:textId="77777777" w:rsidR="00DC796D" w:rsidRPr="00EB065A" w:rsidRDefault="00DC796D" w:rsidP="00DC796D">
            <w:pPr>
              <w:pStyle w:val="TAL"/>
              <w:rPr>
                <w:ins w:id="11571" w:author="[108#40][2-step RA]" w:date="2020-01-24T08:49:00Z"/>
                <w:szCs w:val="22"/>
                <w:lang w:val="en-US" w:eastAsia="ja-JP"/>
              </w:rPr>
            </w:pPr>
            <w:ins w:id="11572" w:author="[108#40][2-step RA]" w:date="2020-01-24T08:49:00Z">
              <w:r>
                <w:rPr>
                  <w:szCs w:val="22"/>
                  <w:lang w:val="en-US" w:eastAsia="ja-JP"/>
                </w:rPr>
                <w:t>Number of PRBs per PUSCH occasion (</w:t>
              </w:r>
              <w:r>
                <w:rPr>
                  <w:szCs w:val="22"/>
                </w:rPr>
                <w:t xml:space="preserve">see TS 38.213 [13], clause </w:t>
              </w:r>
              <w:r>
                <w:rPr>
                  <w:szCs w:val="22"/>
                  <w:lang w:val="sv-SE"/>
                </w:rPr>
                <w:t>8.1A</w:t>
              </w:r>
              <w:r>
                <w:rPr>
                  <w:szCs w:val="22"/>
                  <w:lang w:val="en-US" w:eastAsia="ja-JP"/>
                </w:rPr>
                <w:t>).</w:t>
              </w:r>
            </w:ins>
          </w:p>
        </w:tc>
      </w:tr>
      <w:tr w:rsidR="00DC796D" w:rsidRPr="004250A8" w14:paraId="209F4888" w14:textId="77777777" w:rsidTr="00DC796D">
        <w:trPr>
          <w:ins w:id="11573" w:author="[108#40][2-step RA]" w:date="2020-01-24T08:49: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E0C9A99" w14:textId="77777777" w:rsidR="00DC796D" w:rsidRPr="004250A8" w:rsidRDefault="00DC796D" w:rsidP="00DC796D">
            <w:pPr>
              <w:pStyle w:val="TAL"/>
              <w:rPr>
                <w:ins w:id="11574" w:author="[108#40][2-step RA]" w:date="2020-01-24T08:49:00Z"/>
                <w:b/>
                <w:i/>
                <w:szCs w:val="22"/>
                <w:lang w:val="en-US" w:eastAsia="ja-JP"/>
              </w:rPr>
            </w:pPr>
            <w:ins w:id="11575" w:author="[108#40][2-step RA]" w:date="2020-01-24T08:49:00Z">
              <w:r w:rsidRPr="004250A8">
                <w:rPr>
                  <w:b/>
                  <w:i/>
                  <w:szCs w:val="22"/>
                  <w:lang w:val="en-US" w:eastAsia="ja-JP"/>
                </w:rPr>
                <w:t>nrofSlotsMsgA-PUSCH</w:t>
              </w:r>
            </w:ins>
          </w:p>
          <w:p w14:paraId="3493AEA2" w14:textId="77777777" w:rsidR="00DC796D" w:rsidRPr="004250A8" w:rsidRDefault="00DC796D" w:rsidP="00DC796D">
            <w:pPr>
              <w:pStyle w:val="TAL"/>
              <w:rPr>
                <w:ins w:id="11576" w:author="[108#40][2-step RA]" w:date="2020-01-24T08:49:00Z"/>
                <w:szCs w:val="22"/>
                <w:highlight w:val="yellow"/>
                <w:lang w:val="en-US" w:eastAsia="ja-JP"/>
              </w:rPr>
            </w:pPr>
            <w:ins w:id="11577" w:author="[108#40][2-step RA]" w:date="2020-01-24T08:49:00Z">
              <w:r w:rsidRPr="004250A8">
                <w:rPr>
                  <w:szCs w:val="22"/>
                  <w:lang w:val="en-US" w:eastAsia="ja-JP"/>
                </w:rPr>
                <w:t>Number of slots (in active UL BWP numerology) containing one or multiple P</w:t>
              </w:r>
              <w:r>
                <w:rPr>
                  <w:szCs w:val="22"/>
                  <w:lang w:val="en-US" w:eastAsia="ja-JP"/>
                </w:rPr>
                <w:t>USCH occasion</w:t>
              </w:r>
              <w:r w:rsidRPr="004250A8">
                <w:rPr>
                  <w:szCs w:val="22"/>
                  <w:lang w:val="en-US" w:eastAsia="ja-JP"/>
                </w:rPr>
                <w:t>s, each slot has the same time domain resource 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4250A8">
                <w:rPr>
                  <w:szCs w:val="22"/>
                  <w:lang w:val="en-US" w:eastAsia="ja-JP"/>
                </w:rPr>
                <w:t>.</w:t>
              </w:r>
            </w:ins>
          </w:p>
        </w:tc>
      </w:tr>
      <w:tr w:rsidR="00DC796D" w:rsidRPr="00EB065A" w14:paraId="458FFEBC" w14:textId="77777777" w:rsidTr="00DC796D">
        <w:trPr>
          <w:ins w:id="1157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9AE4E6B" w14:textId="77777777" w:rsidR="00DC796D" w:rsidRDefault="00DC796D" w:rsidP="00DC796D">
            <w:pPr>
              <w:pStyle w:val="TAL"/>
              <w:rPr>
                <w:ins w:id="11579" w:author="[108#40][2-step RA]" w:date="2020-01-24T08:49:00Z"/>
                <w:b/>
                <w:i/>
                <w:szCs w:val="22"/>
                <w:lang w:val="en-US" w:eastAsia="ja-JP"/>
              </w:rPr>
            </w:pPr>
            <w:ins w:id="11580" w:author="[108#40][2-step RA]" w:date="2020-01-24T08:49:00Z">
              <w:r>
                <w:rPr>
                  <w:b/>
                  <w:i/>
                  <w:szCs w:val="22"/>
                  <w:lang w:val="en-US" w:eastAsia="ja-JP"/>
                </w:rPr>
                <w:t>startSymbolAndLengthMsgA-PO</w:t>
              </w:r>
            </w:ins>
          </w:p>
          <w:p w14:paraId="4F031D83" w14:textId="77777777" w:rsidR="00DC796D" w:rsidRPr="00EB065A" w:rsidRDefault="00DC796D" w:rsidP="00DC796D">
            <w:pPr>
              <w:pStyle w:val="TAL"/>
              <w:rPr>
                <w:ins w:id="11581" w:author="[108#40][2-step RA]" w:date="2020-01-24T08:49:00Z"/>
                <w:szCs w:val="22"/>
                <w:lang w:val="en-US" w:eastAsia="ja-JP"/>
              </w:rPr>
            </w:pPr>
            <w:ins w:id="11582" w:author="[108#40][2-step RA]" w:date="2020-01-24T08:49:00Z">
              <w:r>
                <w:rPr>
                  <w:szCs w:val="22"/>
                  <w:lang w:val="en-US" w:eastAsia="ja-JP"/>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B065A">
                <w:rPr>
                  <w:i/>
                  <w:szCs w:val="22"/>
                  <w:lang w:val="en-US" w:eastAsia="ja-JP"/>
                </w:rPr>
                <w:t>msgA-TimeDomain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ins>
          </w:p>
        </w:tc>
      </w:tr>
    </w:tbl>
    <w:p w14:paraId="402C4B76" w14:textId="77777777" w:rsidR="00DC796D" w:rsidRDefault="00DC796D" w:rsidP="00DC796D">
      <w:pPr>
        <w:rPr>
          <w:ins w:id="11583"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09757258" w14:textId="77777777" w:rsidTr="00DC796D">
        <w:trPr>
          <w:ins w:id="11584"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E57CD8C" w14:textId="77777777" w:rsidR="00DC796D" w:rsidRDefault="00DC796D" w:rsidP="00DC796D">
            <w:pPr>
              <w:pStyle w:val="TAH"/>
              <w:rPr>
                <w:ins w:id="11585" w:author="[108#40][2-step RA]" w:date="2020-01-24T08:49:00Z"/>
                <w:szCs w:val="22"/>
                <w:lang w:eastAsia="ja-JP"/>
              </w:rPr>
            </w:pPr>
            <w:ins w:id="11586" w:author="[108#40][2-step RA]" w:date="2020-01-24T08:49:00Z">
              <w:r>
                <w:rPr>
                  <w:i/>
                  <w:szCs w:val="22"/>
                  <w:lang w:eastAsia="ja-JP"/>
                </w:rPr>
                <w:t>MsgA</w:t>
              </w:r>
              <w:r w:rsidRPr="00A764DC">
                <w:rPr>
                  <w:i/>
                  <w:szCs w:val="22"/>
                  <w:lang w:val="en-US" w:eastAsia="ja-JP"/>
                </w:rPr>
                <w:t>-</w:t>
              </w:r>
              <w:r>
                <w:rPr>
                  <w:i/>
                  <w:szCs w:val="22"/>
                  <w:lang w:eastAsia="ja-JP"/>
                </w:rPr>
                <w:t xml:space="preserve">DMRS-Config </w:t>
              </w:r>
              <w:r>
                <w:rPr>
                  <w:szCs w:val="22"/>
                  <w:lang w:eastAsia="ja-JP"/>
                </w:rPr>
                <w:t>field descriptions</w:t>
              </w:r>
              <w:r w:rsidRPr="00A764DC" w:rsidDel="00123607">
                <w:rPr>
                  <w:i/>
                  <w:szCs w:val="22"/>
                  <w:lang w:val="en-US" w:eastAsia="ja-JP"/>
                </w:rPr>
                <w:t xml:space="preserve"> </w:t>
              </w:r>
            </w:ins>
          </w:p>
        </w:tc>
      </w:tr>
      <w:tr w:rsidR="00DC796D" w:rsidRPr="00A764DC" w14:paraId="6579CB66" w14:textId="77777777" w:rsidTr="00DC796D">
        <w:trPr>
          <w:ins w:id="11587"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9B03E75" w14:textId="77777777" w:rsidR="00DC796D" w:rsidRDefault="00DC796D" w:rsidP="00DC796D">
            <w:pPr>
              <w:pStyle w:val="TAL"/>
              <w:rPr>
                <w:ins w:id="11588" w:author="[108#40][2-step RA]" w:date="2020-01-24T08:49:00Z"/>
                <w:b/>
                <w:i/>
                <w:szCs w:val="22"/>
                <w:lang w:val="en-US" w:eastAsia="ja-JP"/>
              </w:rPr>
            </w:pPr>
            <w:ins w:id="11589" w:author="[108#40][2-step RA]" w:date="2020-01-24T08:49:00Z">
              <w:r>
                <w:rPr>
                  <w:b/>
                  <w:i/>
                  <w:szCs w:val="22"/>
                  <w:lang w:val="en-US" w:eastAsia="ja-JP"/>
                </w:rPr>
                <w:t>msgA-DMRS-AdditionalPosition</w:t>
              </w:r>
            </w:ins>
          </w:p>
          <w:p w14:paraId="7958F9F3" w14:textId="77777777" w:rsidR="00DC796D" w:rsidRPr="00433A56" w:rsidRDefault="00DC796D" w:rsidP="00DC796D">
            <w:pPr>
              <w:pStyle w:val="TAL"/>
              <w:rPr>
                <w:ins w:id="11590" w:author="[108#40][2-step RA]" w:date="2020-01-24T08:49:00Z"/>
                <w:rFonts w:eastAsiaTheme="minorEastAsia"/>
                <w:szCs w:val="22"/>
                <w:lang w:val="en-US" w:eastAsia="ja-JP"/>
              </w:rPr>
            </w:pPr>
            <w:ins w:id="11591" w:author="[108#40][2-step RA]" w:date="2020-01-24T08:49:00Z">
              <w:r>
                <w:rPr>
                  <w:szCs w:val="22"/>
                  <w:lang w:val="en-US" w:eastAsia="ja-JP"/>
                </w:rPr>
                <w:t xml:space="preserve">Indicates the position for additional DM-RS. If the field is absent, the UE applies value </w:t>
              </w:r>
              <w:r w:rsidRPr="00EB065A">
                <w:rPr>
                  <w:i/>
                  <w:szCs w:val="22"/>
                  <w:lang w:val="en-US" w:eastAsia="ja-JP"/>
                </w:rPr>
                <w:t>pos2</w:t>
              </w:r>
              <w:r>
                <w:rPr>
                  <w:szCs w:val="22"/>
                  <w:lang w:val="en-US" w:eastAsia="ja-JP"/>
                </w:rPr>
                <w:t xml:space="preserve">. </w:t>
              </w:r>
            </w:ins>
          </w:p>
        </w:tc>
      </w:tr>
      <w:tr w:rsidR="00DC796D" w:rsidRPr="00A764DC" w14:paraId="78EA248C" w14:textId="77777777" w:rsidTr="00DC796D">
        <w:trPr>
          <w:ins w:id="11592"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C7CE618" w14:textId="77777777" w:rsidR="00DC796D" w:rsidRDefault="00DC796D" w:rsidP="00DC796D">
            <w:pPr>
              <w:pStyle w:val="TAL"/>
              <w:rPr>
                <w:ins w:id="11593" w:author="[108#40][2-step RA]" w:date="2020-01-24T08:49:00Z"/>
                <w:b/>
                <w:i/>
                <w:szCs w:val="22"/>
                <w:lang w:val="en-US" w:eastAsia="ja-JP"/>
              </w:rPr>
            </w:pPr>
            <w:ins w:id="11594" w:author="[108#40][2-step RA]" w:date="2020-01-24T08:49:00Z">
              <w:r>
                <w:rPr>
                  <w:b/>
                  <w:i/>
                  <w:szCs w:val="22"/>
                  <w:lang w:val="en-US" w:eastAsia="ja-JP"/>
                </w:rPr>
                <w:t>msgA-MaxLength</w:t>
              </w:r>
            </w:ins>
          </w:p>
          <w:p w14:paraId="2E93D89F" w14:textId="77777777" w:rsidR="00DC796D" w:rsidRPr="00EB065A" w:rsidRDefault="00DC796D" w:rsidP="00DC796D">
            <w:pPr>
              <w:pStyle w:val="TAL"/>
              <w:rPr>
                <w:ins w:id="11595" w:author="[108#40][2-step RA]" w:date="2020-01-24T08:49:00Z"/>
                <w:szCs w:val="22"/>
                <w:lang w:val="en-US" w:eastAsia="ja-JP"/>
              </w:rPr>
            </w:pPr>
            <w:ins w:id="11596" w:author="[108#40][2-step RA]" w:date="2020-01-24T08:49:00Z">
              <w:r>
                <w:rPr>
                  <w:szCs w:val="22"/>
                  <w:lang w:val="en-US" w:eastAsia="ja-JP"/>
                </w:rPr>
                <w:t xml:space="preserve">indicates single-symbol or double-symbol DMRS. If the field is absent, the UE applies value </w:t>
              </w:r>
              <w:r w:rsidRPr="00EB065A">
                <w:rPr>
                  <w:i/>
                  <w:szCs w:val="22"/>
                  <w:lang w:val="en-US" w:eastAsia="ja-JP"/>
                </w:rPr>
                <w:t>len1</w:t>
              </w:r>
              <w:r>
                <w:rPr>
                  <w:szCs w:val="22"/>
                  <w:lang w:val="en-US" w:eastAsia="ja-JP"/>
                </w:rPr>
                <w:t>.</w:t>
              </w:r>
            </w:ins>
          </w:p>
        </w:tc>
      </w:tr>
      <w:tr w:rsidR="00DC796D" w:rsidRPr="00A764DC" w14:paraId="27E1E4C5" w14:textId="77777777" w:rsidTr="00DC796D">
        <w:trPr>
          <w:ins w:id="11597"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989186D" w14:textId="77777777" w:rsidR="00DC796D" w:rsidRDefault="00DC796D" w:rsidP="00DC796D">
            <w:pPr>
              <w:pStyle w:val="TAL"/>
              <w:rPr>
                <w:ins w:id="11598" w:author="[108#40][2-step RA]" w:date="2020-01-24T08:49:00Z"/>
                <w:b/>
                <w:i/>
                <w:szCs w:val="22"/>
                <w:lang w:val="en-US" w:eastAsia="ja-JP"/>
              </w:rPr>
            </w:pPr>
            <w:ins w:id="11599" w:author="[108#40][2-step RA]" w:date="2020-01-24T08:49:00Z">
              <w:r>
                <w:rPr>
                  <w:b/>
                  <w:i/>
                  <w:szCs w:val="22"/>
                  <w:lang w:val="en-US" w:eastAsia="ja-JP"/>
                </w:rPr>
                <w:t>msgA-PUSCH-DMRS-CDM-group</w:t>
              </w:r>
            </w:ins>
          </w:p>
          <w:p w14:paraId="2B7AFA52" w14:textId="77777777" w:rsidR="00DC796D" w:rsidRPr="00EB065A" w:rsidRDefault="00DC796D" w:rsidP="00DC796D">
            <w:pPr>
              <w:pStyle w:val="TAL"/>
              <w:rPr>
                <w:ins w:id="11600" w:author="[108#40][2-step RA]" w:date="2020-01-24T08:49:00Z"/>
                <w:szCs w:val="22"/>
                <w:lang w:val="en-US" w:eastAsia="ja-JP"/>
              </w:rPr>
            </w:pPr>
            <w:ins w:id="11601" w:author="[108#40][2-step RA]" w:date="2020-01-24T08:49:00Z">
              <w:r>
                <w:rPr>
                  <w:szCs w:val="22"/>
                  <w:lang w:val="en-US" w:eastAsia="ja-JP"/>
                </w:rPr>
                <w:t>1-bit indication of indices of CDM group(s). If the field is absent, then both CDM groups are used.</w:t>
              </w:r>
            </w:ins>
          </w:p>
        </w:tc>
      </w:tr>
      <w:tr w:rsidR="00DC796D" w:rsidRPr="00A764DC" w14:paraId="3F1D521F" w14:textId="77777777" w:rsidTr="00DC796D">
        <w:trPr>
          <w:ins w:id="11602"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0123043" w14:textId="77777777" w:rsidR="00DC796D" w:rsidRDefault="00DC796D" w:rsidP="00DC796D">
            <w:pPr>
              <w:pStyle w:val="TAL"/>
              <w:rPr>
                <w:ins w:id="11603" w:author="[108#40][2-step RA]" w:date="2020-01-24T08:49:00Z"/>
                <w:b/>
                <w:i/>
                <w:szCs w:val="22"/>
                <w:lang w:val="en-US" w:eastAsia="ja-JP"/>
              </w:rPr>
            </w:pPr>
            <w:ins w:id="11604" w:author="[108#40][2-step RA]" w:date="2020-01-24T08:49:00Z">
              <w:r>
                <w:rPr>
                  <w:b/>
                  <w:i/>
                  <w:szCs w:val="22"/>
                  <w:lang w:val="en-US" w:eastAsia="ja-JP"/>
                </w:rPr>
                <w:t>msgA-PUSCH-NrofPort</w:t>
              </w:r>
            </w:ins>
          </w:p>
          <w:p w14:paraId="74D233E2" w14:textId="77777777" w:rsidR="00DC796D" w:rsidRPr="00EB065A" w:rsidRDefault="00DC796D" w:rsidP="00DC796D">
            <w:pPr>
              <w:pStyle w:val="TAL"/>
              <w:rPr>
                <w:ins w:id="11605" w:author="[108#40][2-step RA]" w:date="2020-01-24T08:49:00Z"/>
                <w:szCs w:val="22"/>
                <w:lang w:val="en-US" w:eastAsia="ja-JP"/>
              </w:rPr>
            </w:pPr>
            <w:ins w:id="11606" w:author="[108#40][2-step RA]" w:date="2020-01-24T08:49:00Z">
              <w:r>
                <w:rPr>
                  <w:szCs w:val="22"/>
                  <w:lang w:val="en-US" w:eastAsia="ja-JP"/>
                </w:rPr>
                <w:t xml:space="preserve">0 indicates 1 port per CDM group, 1 indicates 2 ports per CDM group. If the field is </w:t>
              </w:r>
              <w:proofErr w:type="gramStart"/>
              <w:r>
                <w:rPr>
                  <w:szCs w:val="22"/>
                  <w:lang w:val="en-US" w:eastAsia="ja-JP"/>
                </w:rPr>
                <w:t>absent</w:t>
              </w:r>
              <w:proofErr w:type="gramEnd"/>
              <w:r>
                <w:rPr>
                  <w:szCs w:val="22"/>
                  <w:lang w:val="en-US" w:eastAsia="ja-JP"/>
                </w:rPr>
                <w:t xml:space="preserve"> then 4 ports per CDM group are used. </w:t>
              </w:r>
            </w:ins>
          </w:p>
        </w:tc>
      </w:tr>
      <w:tr w:rsidR="00DC796D" w:rsidRPr="00A764DC" w14:paraId="52255C1B" w14:textId="77777777" w:rsidTr="00DC796D">
        <w:trPr>
          <w:ins w:id="11607"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2E45430" w14:textId="77777777" w:rsidR="00DC796D" w:rsidRDefault="00DC796D" w:rsidP="00DC796D">
            <w:pPr>
              <w:pStyle w:val="TAL"/>
              <w:rPr>
                <w:ins w:id="11608" w:author="[108#40][2-step RA]" w:date="2020-01-24T08:49:00Z"/>
                <w:b/>
                <w:i/>
                <w:szCs w:val="22"/>
                <w:lang w:val="en-US" w:eastAsia="ja-JP"/>
              </w:rPr>
            </w:pPr>
            <w:ins w:id="11609" w:author="[108#40][2-step RA]" w:date="2020-01-24T08:49:00Z">
              <w:r>
                <w:rPr>
                  <w:b/>
                  <w:i/>
                  <w:szCs w:val="22"/>
                  <w:lang w:val="en-US" w:eastAsia="ja-JP"/>
                </w:rPr>
                <w:t>msgA-ScramblingID0</w:t>
              </w:r>
            </w:ins>
          </w:p>
          <w:p w14:paraId="6C7EA8F9" w14:textId="77777777" w:rsidR="00DC796D" w:rsidRPr="00EB065A" w:rsidRDefault="00DC796D" w:rsidP="00DC796D">
            <w:pPr>
              <w:pStyle w:val="TAL"/>
              <w:rPr>
                <w:ins w:id="11610" w:author="[108#40][2-step RA]" w:date="2020-01-24T08:49:00Z"/>
                <w:szCs w:val="22"/>
                <w:lang w:val="en-US" w:eastAsia="ja-JP"/>
              </w:rPr>
            </w:pPr>
            <w:ins w:id="11611" w:author="[108#40][2-step RA]" w:date="2020-01-24T08:49:00Z">
              <w:r>
                <w:rPr>
                  <w:szCs w:val="22"/>
                  <w:lang w:val="en-US" w:eastAsia="ja-JP"/>
                </w:rPr>
                <w:t>UL DMRS scrambling initialization for CP-OFDM. If the field is absent the UE applies the value Physical cell ID (</w:t>
              </w:r>
              <w:r w:rsidRPr="00EB065A">
                <w:rPr>
                  <w:i/>
                  <w:szCs w:val="22"/>
                  <w:lang w:val="en-US" w:eastAsia="ja-JP"/>
                </w:rPr>
                <w:t>physCellID</w:t>
              </w:r>
              <w:r>
                <w:rPr>
                  <w:szCs w:val="22"/>
                  <w:lang w:val="en-US" w:eastAsia="ja-JP"/>
                </w:rPr>
                <w:t>).</w:t>
              </w:r>
            </w:ins>
          </w:p>
        </w:tc>
      </w:tr>
      <w:tr w:rsidR="00DC796D" w:rsidRPr="00A764DC" w14:paraId="2373D21F" w14:textId="77777777" w:rsidTr="00DC796D">
        <w:trPr>
          <w:ins w:id="11612"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7E4B5730" w14:textId="77777777" w:rsidR="00DC796D" w:rsidRDefault="00DC796D" w:rsidP="00DC796D">
            <w:pPr>
              <w:pStyle w:val="TAL"/>
              <w:rPr>
                <w:ins w:id="11613" w:author="[108#40][2-step RA]" w:date="2020-01-24T08:49:00Z"/>
                <w:b/>
                <w:i/>
                <w:szCs w:val="22"/>
                <w:lang w:val="en-US" w:eastAsia="ja-JP"/>
              </w:rPr>
            </w:pPr>
            <w:ins w:id="11614" w:author="[108#40][2-step RA]" w:date="2020-01-24T08:49:00Z">
              <w:r>
                <w:rPr>
                  <w:b/>
                  <w:i/>
                  <w:szCs w:val="22"/>
                  <w:lang w:val="en-US" w:eastAsia="ja-JP"/>
                </w:rPr>
                <w:t>msgA-ScramblingID1</w:t>
              </w:r>
            </w:ins>
          </w:p>
          <w:p w14:paraId="2B5CD568" w14:textId="77777777" w:rsidR="00DC796D" w:rsidRDefault="00DC796D" w:rsidP="00DC796D">
            <w:pPr>
              <w:pStyle w:val="TAL"/>
              <w:rPr>
                <w:ins w:id="11615" w:author="[108#40][2-step RA]" w:date="2020-01-24T08:49:00Z"/>
                <w:b/>
                <w:i/>
                <w:szCs w:val="22"/>
                <w:lang w:val="en-US" w:eastAsia="ja-JP"/>
              </w:rPr>
            </w:pPr>
            <w:ins w:id="11616" w:author="[108#40][2-step RA]" w:date="2020-01-24T08:49:00Z">
              <w:r>
                <w:rPr>
                  <w:szCs w:val="22"/>
                  <w:lang w:val="en-US" w:eastAsia="ja-JP"/>
                </w:rPr>
                <w:t>UL DMRS scrambling initialization for CP-OFDM. If the field is absent the UE applies the value Physical cell ID (</w:t>
              </w:r>
              <w:r w:rsidRPr="00EB065A">
                <w:rPr>
                  <w:i/>
                  <w:szCs w:val="22"/>
                  <w:lang w:val="en-US" w:eastAsia="ja-JP"/>
                </w:rPr>
                <w:t>physCellID</w:t>
              </w:r>
              <w:r>
                <w:rPr>
                  <w:szCs w:val="22"/>
                  <w:lang w:val="en-US" w:eastAsia="ja-JP"/>
                </w:rPr>
                <w:t>).</w:t>
              </w:r>
            </w:ins>
          </w:p>
        </w:tc>
      </w:tr>
    </w:tbl>
    <w:p w14:paraId="2D50B2D9" w14:textId="77777777" w:rsidR="00DC796D" w:rsidRDefault="00DC796D" w:rsidP="00DC796D">
      <w:pPr>
        <w:rPr>
          <w:ins w:id="11617"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796D" w:rsidRPr="0096519C" w14:paraId="7AC26CE2" w14:textId="77777777" w:rsidTr="00DC796D">
        <w:trPr>
          <w:ins w:id="11618" w:author="[108#40][2-step RA]" w:date="2020-01-24T08:49:00Z"/>
        </w:trPr>
        <w:tc>
          <w:tcPr>
            <w:tcW w:w="4027" w:type="dxa"/>
            <w:tcBorders>
              <w:top w:val="single" w:sz="4" w:space="0" w:color="auto"/>
              <w:left w:val="single" w:sz="4" w:space="0" w:color="auto"/>
              <w:bottom w:val="single" w:sz="4" w:space="0" w:color="auto"/>
              <w:right w:val="single" w:sz="4" w:space="0" w:color="auto"/>
            </w:tcBorders>
            <w:hideMark/>
          </w:tcPr>
          <w:p w14:paraId="0BEA0288" w14:textId="77777777" w:rsidR="00DC796D" w:rsidRPr="0096519C" w:rsidRDefault="00DC796D" w:rsidP="00DC796D">
            <w:pPr>
              <w:pStyle w:val="TAH"/>
              <w:rPr>
                <w:ins w:id="11619" w:author="[108#40][2-step RA]" w:date="2020-01-24T08:49:00Z"/>
                <w:rFonts w:eastAsia="Calibri"/>
                <w:lang w:val="en-GB" w:eastAsia="ja-JP"/>
              </w:rPr>
            </w:pPr>
            <w:ins w:id="11620" w:author="[108#40][2-step RA]" w:date="2020-01-24T08:49: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B6FCAC3" w14:textId="77777777" w:rsidR="00DC796D" w:rsidRPr="0096519C" w:rsidRDefault="00DC796D" w:rsidP="00DC796D">
            <w:pPr>
              <w:pStyle w:val="TAH"/>
              <w:rPr>
                <w:ins w:id="11621" w:author="[108#40][2-step RA]" w:date="2020-01-24T08:49:00Z"/>
                <w:rFonts w:eastAsia="Calibri"/>
                <w:lang w:val="en-GB" w:eastAsia="ja-JP"/>
              </w:rPr>
            </w:pPr>
            <w:ins w:id="11622" w:author="[108#40][2-step RA]" w:date="2020-01-24T08:49:00Z">
              <w:r w:rsidRPr="0096519C">
                <w:rPr>
                  <w:rFonts w:eastAsia="Calibri"/>
                  <w:lang w:val="en-GB" w:eastAsia="ja-JP"/>
                </w:rPr>
                <w:t>Explanation</w:t>
              </w:r>
            </w:ins>
          </w:p>
        </w:tc>
      </w:tr>
      <w:tr w:rsidR="00DC796D" w:rsidRPr="000F5ACC" w14:paraId="23909DA7" w14:textId="77777777" w:rsidTr="00DC796D">
        <w:trPr>
          <w:ins w:id="11623" w:author="[108#40][2-step RA]" w:date="2020-01-24T08:49:00Z"/>
        </w:trPr>
        <w:tc>
          <w:tcPr>
            <w:tcW w:w="4027" w:type="dxa"/>
            <w:tcBorders>
              <w:top w:val="single" w:sz="4" w:space="0" w:color="auto"/>
              <w:left w:val="single" w:sz="4" w:space="0" w:color="auto"/>
              <w:bottom w:val="single" w:sz="4" w:space="0" w:color="auto"/>
              <w:right w:val="single" w:sz="4" w:space="0" w:color="auto"/>
            </w:tcBorders>
          </w:tcPr>
          <w:p w14:paraId="0FD81656" w14:textId="77777777" w:rsidR="00DC796D" w:rsidRPr="0096519C" w:rsidRDefault="00DC796D" w:rsidP="00DC796D">
            <w:pPr>
              <w:pStyle w:val="TAL"/>
              <w:rPr>
                <w:ins w:id="11624" w:author="[108#40][2-step RA]" w:date="2020-01-24T08:49:00Z"/>
                <w:i/>
                <w:iCs/>
                <w:lang w:val="en-GB" w:eastAsia="ja-JP"/>
              </w:rPr>
            </w:pPr>
            <w:ins w:id="11625" w:author="[108#40][2-step RA]" w:date="2020-01-24T08:49:00Z">
              <w:r>
                <w:rPr>
                  <w:i/>
                  <w:iCs/>
                  <w:lang w:val="en-GB" w:eastAsia="ja-JP"/>
                </w:rPr>
                <w:t>InitialULBWP</w:t>
              </w:r>
            </w:ins>
          </w:p>
        </w:tc>
        <w:tc>
          <w:tcPr>
            <w:tcW w:w="10146" w:type="dxa"/>
            <w:tcBorders>
              <w:top w:val="single" w:sz="4" w:space="0" w:color="auto"/>
              <w:left w:val="single" w:sz="4" w:space="0" w:color="auto"/>
              <w:bottom w:val="single" w:sz="4" w:space="0" w:color="auto"/>
              <w:right w:val="single" w:sz="4" w:space="0" w:color="auto"/>
            </w:tcBorders>
          </w:tcPr>
          <w:p w14:paraId="6FDD9B02" w14:textId="77777777" w:rsidR="00DC796D" w:rsidRPr="000F5ACC" w:rsidRDefault="00DC796D" w:rsidP="00DC796D">
            <w:pPr>
              <w:pStyle w:val="TAL"/>
              <w:rPr>
                <w:ins w:id="11626" w:author="[108#40][2-step RA]" w:date="2020-01-24T08:49:00Z"/>
                <w:rFonts w:eastAsia="Calibri"/>
                <w:lang w:val="en-GB" w:eastAsia="ja-JP"/>
              </w:rPr>
            </w:pPr>
            <w:ins w:id="11627" w:author="[108#40][2-step RA]" w:date="2020-01-24T08:49:00Z">
              <w:r w:rsidRPr="0096519C">
                <w:rPr>
                  <w:rFonts w:eastAsia="Calibri"/>
                  <w:lang w:val="en-GB" w:eastAsia="ja-JP"/>
                </w:rPr>
                <w:t>The field is mandatory prese</w:t>
              </w:r>
              <w:r>
                <w:rPr>
                  <w:rFonts w:eastAsia="Calibri"/>
                  <w:lang w:val="en-GB" w:eastAsia="ja-JP"/>
                </w:rPr>
                <w:t xml:space="preserve">nt in </w:t>
              </w:r>
              <w:r w:rsidRPr="00814539">
                <w:rPr>
                  <w:rFonts w:eastAsia="Calibri"/>
                  <w:i/>
                  <w:lang w:val="en-GB" w:eastAsia="ja-JP"/>
                </w:rPr>
                <w:t>initialUplinkBWP</w:t>
              </w:r>
              <w:r>
                <w:rPr>
                  <w:rFonts w:eastAsia="Calibri"/>
                  <w:lang w:val="en-GB" w:eastAsia="ja-JP"/>
                </w:rPr>
                <w:t xml:space="preserve">, otherwise the field is Need S. </w:t>
              </w:r>
            </w:ins>
          </w:p>
        </w:tc>
      </w:tr>
    </w:tbl>
    <w:p w14:paraId="7DFCE84E" w14:textId="77777777" w:rsidR="00DC796D" w:rsidRDefault="00DC796D" w:rsidP="00DC796D">
      <w:pPr>
        <w:rPr>
          <w:ins w:id="11628" w:author="[108#40][2-step RA]" w:date="2020-01-24T08:49:00Z"/>
        </w:rPr>
      </w:pPr>
    </w:p>
    <w:p w14:paraId="6A68F3F7" w14:textId="77777777" w:rsidR="00DC796D" w:rsidRPr="00325D1F" w:rsidRDefault="00DC796D" w:rsidP="00DC796D">
      <w:pPr>
        <w:pStyle w:val="Heading4"/>
        <w:rPr>
          <w:ins w:id="11629" w:author="[108#40][2-step RA]" w:date="2020-01-24T08:49:00Z"/>
          <w:lang w:val="en-GB"/>
        </w:rPr>
      </w:pPr>
      <w:ins w:id="11630" w:author="[108#40][2-step RA]" w:date="2020-01-24T08:49:00Z">
        <w:r w:rsidRPr="00325D1F">
          <w:rPr>
            <w:lang w:val="en-GB"/>
          </w:rPr>
          <w:t>–</w:t>
        </w:r>
        <w:r w:rsidRPr="00325D1F">
          <w:rPr>
            <w:lang w:val="en-GB"/>
          </w:rPr>
          <w:tab/>
        </w:r>
        <w:r w:rsidRPr="00325D1F">
          <w:rPr>
            <w:i/>
            <w:lang w:val="en-GB"/>
          </w:rPr>
          <w:t>M</w:t>
        </w:r>
        <w:r>
          <w:rPr>
            <w:i/>
            <w:lang w:val="en-GB"/>
          </w:rPr>
          <w:t>sgA-PUSCH-ResourceId</w:t>
        </w:r>
      </w:ins>
    </w:p>
    <w:p w14:paraId="57643FD8" w14:textId="77777777" w:rsidR="00DC796D" w:rsidRPr="0096519C" w:rsidRDefault="00DC796D" w:rsidP="00DC796D">
      <w:pPr>
        <w:rPr>
          <w:ins w:id="11631" w:author="[108#40][2-step RA]" w:date="2020-01-24T08:49:00Z"/>
        </w:rPr>
      </w:pPr>
      <w:ins w:id="11632" w:author="[108#40][2-step RA]" w:date="2020-01-24T08:49:00Z">
        <w:r w:rsidRPr="0096519C">
          <w:t>The IE</w:t>
        </w:r>
        <w:r>
          <w:t xml:space="preserve"> </w:t>
        </w:r>
        <w:r w:rsidRPr="00814539">
          <w:rPr>
            <w:i/>
          </w:rPr>
          <w:t>MsgA-PUSCH-ResourceId</w:t>
        </w:r>
        <w:r>
          <w:t xml:space="preserve"> is used to identify one </w:t>
        </w:r>
        <w:r w:rsidRPr="00814539">
          <w:rPr>
            <w:i/>
          </w:rPr>
          <w:t>MsgA-PUSCH-Resource</w:t>
        </w:r>
        <w:r w:rsidRPr="0096519C">
          <w:t>.</w:t>
        </w:r>
      </w:ins>
    </w:p>
    <w:p w14:paraId="3BF217A3" w14:textId="77777777" w:rsidR="00DC796D" w:rsidRPr="0096519C" w:rsidRDefault="00DC796D" w:rsidP="00DC796D">
      <w:pPr>
        <w:pStyle w:val="TH"/>
        <w:rPr>
          <w:ins w:id="11633" w:author="[108#40][2-step RA]" w:date="2020-01-24T08:49:00Z"/>
          <w:lang w:val="en-GB"/>
        </w:rPr>
      </w:pPr>
      <w:ins w:id="11634" w:author="[108#40][2-step RA]" w:date="2020-01-24T08:49:00Z">
        <w:r w:rsidRPr="0096519C">
          <w:rPr>
            <w:i/>
            <w:lang w:val="en-GB"/>
          </w:rPr>
          <w:t>M</w:t>
        </w:r>
        <w:r>
          <w:rPr>
            <w:i/>
            <w:lang w:val="en-GB"/>
          </w:rPr>
          <w:t>sgA-PUSCH-ResourceId</w:t>
        </w:r>
        <w:r w:rsidRPr="0096519C">
          <w:rPr>
            <w:lang w:val="en-GB"/>
          </w:rPr>
          <w:t xml:space="preserve"> information element</w:t>
        </w:r>
      </w:ins>
    </w:p>
    <w:p w14:paraId="51819DB5" w14:textId="77777777" w:rsidR="00DC796D" w:rsidRPr="0096519C" w:rsidRDefault="00DC796D" w:rsidP="00DC796D">
      <w:pPr>
        <w:pStyle w:val="PL"/>
        <w:rPr>
          <w:ins w:id="11635" w:author="[108#40][2-step RA]" w:date="2020-01-24T08:49:00Z"/>
          <w:color w:val="808080"/>
        </w:rPr>
      </w:pPr>
      <w:ins w:id="11636" w:author="[108#40][2-step RA]" w:date="2020-01-24T08:49:00Z">
        <w:r w:rsidRPr="0096519C">
          <w:rPr>
            <w:color w:val="808080"/>
          </w:rPr>
          <w:t>-- ASN1START</w:t>
        </w:r>
      </w:ins>
    </w:p>
    <w:p w14:paraId="748C0C41" w14:textId="77777777" w:rsidR="00DC796D" w:rsidRPr="0096519C" w:rsidRDefault="00DC796D" w:rsidP="00DC796D">
      <w:pPr>
        <w:pStyle w:val="PL"/>
        <w:rPr>
          <w:ins w:id="11637" w:author="[108#40][2-step RA]" w:date="2020-01-24T08:49:00Z"/>
          <w:color w:val="808080"/>
        </w:rPr>
      </w:pPr>
      <w:ins w:id="11638" w:author="[108#40][2-step RA]" w:date="2020-01-24T08:49:00Z">
        <w:r w:rsidRPr="0096519C">
          <w:rPr>
            <w:color w:val="808080"/>
          </w:rPr>
          <w:t>-- TAG-M</w:t>
        </w:r>
        <w:r>
          <w:rPr>
            <w:color w:val="808080"/>
          </w:rPr>
          <w:t>SGAPUSCHRESOURCE</w:t>
        </w:r>
        <w:r w:rsidRPr="0096519C">
          <w:rPr>
            <w:color w:val="808080"/>
          </w:rPr>
          <w:t>ID-START</w:t>
        </w:r>
      </w:ins>
    </w:p>
    <w:p w14:paraId="3BBF2235" w14:textId="77777777" w:rsidR="00DC796D" w:rsidRPr="0096519C" w:rsidRDefault="00DC796D" w:rsidP="00DC796D">
      <w:pPr>
        <w:pStyle w:val="PL"/>
        <w:rPr>
          <w:ins w:id="11639" w:author="[108#40][2-step RA]" w:date="2020-01-24T08:49:00Z"/>
        </w:rPr>
      </w:pPr>
    </w:p>
    <w:p w14:paraId="2E902A30" w14:textId="77777777" w:rsidR="00DC796D" w:rsidRPr="0096519C" w:rsidRDefault="00DC796D" w:rsidP="00DC796D">
      <w:pPr>
        <w:pStyle w:val="PL"/>
        <w:rPr>
          <w:ins w:id="11640" w:author="[108#40][2-step RA]" w:date="2020-01-24T08:49:00Z"/>
        </w:rPr>
      </w:pPr>
      <w:ins w:id="11641" w:author="[108#40][2-step RA]" w:date="2020-01-24T08:49:00Z">
        <w:r>
          <w:t>MsgA-PUSCH-ResourceId-r16</w:t>
        </w:r>
        <w:r w:rsidRPr="0096519C">
          <w:t xml:space="preserve"> ::=                    </w:t>
        </w:r>
        <w:r w:rsidRPr="0096519C">
          <w:rPr>
            <w:color w:val="993366"/>
          </w:rPr>
          <w:t>INTEGER</w:t>
        </w:r>
        <w:r w:rsidRPr="0096519C">
          <w:t xml:space="preserve"> (</w:t>
        </w:r>
        <w:r>
          <w:t>0</w:t>
        </w:r>
        <w:r w:rsidRPr="0096519C">
          <w:t>..</w:t>
        </w:r>
        <w:r>
          <w:t>1</w:t>
        </w:r>
        <w:r w:rsidRPr="0096519C">
          <w:t>)</w:t>
        </w:r>
      </w:ins>
    </w:p>
    <w:p w14:paraId="6BAF5298" w14:textId="77777777" w:rsidR="00DC796D" w:rsidRPr="0096519C" w:rsidRDefault="00DC796D" w:rsidP="00DC796D">
      <w:pPr>
        <w:pStyle w:val="PL"/>
        <w:rPr>
          <w:ins w:id="11642" w:author="[108#40][2-step RA]" w:date="2020-01-24T08:49:00Z"/>
        </w:rPr>
      </w:pPr>
    </w:p>
    <w:p w14:paraId="40008548" w14:textId="77777777" w:rsidR="00DC796D" w:rsidRPr="0096519C" w:rsidRDefault="00DC796D" w:rsidP="00DC796D">
      <w:pPr>
        <w:pStyle w:val="PL"/>
        <w:rPr>
          <w:ins w:id="11643" w:author="[108#40][2-step RA]" w:date="2020-01-24T08:49:00Z"/>
          <w:color w:val="808080"/>
        </w:rPr>
      </w:pPr>
      <w:ins w:id="11644" w:author="[108#40][2-step RA]" w:date="2020-01-24T08:49:00Z">
        <w:r w:rsidRPr="0096519C">
          <w:rPr>
            <w:color w:val="808080"/>
          </w:rPr>
          <w:t>-- TAG-M</w:t>
        </w:r>
        <w:r>
          <w:rPr>
            <w:color w:val="808080"/>
          </w:rPr>
          <w:t>SGAPUSCHRESOURCE</w:t>
        </w:r>
        <w:r w:rsidRPr="0096519C">
          <w:rPr>
            <w:color w:val="808080"/>
          </w:rPr>
          <w:t>ID -STOP</w:t>
        </w:r>
      </w:ins>
    </w:p>
    <w:p w14:paraId="6F0602EE" w14:textId="77777777" w:rsidR="00DC796D" w:rsidRPr="0096519C" w:rsidRDefault="00DC796D" w:rsidP="00DC796D">
      <w:pPr>
        <w:pStyle w:val="PL"/>
        <w:rPr>
          <w:ins w:id="11645" w:author="[108#40][2-step RA]" w:date="2020-01-24T08:49:00Z"/>
          <w:color w:val="808080"/>
        </w:rPr>
      </w:pPr>
      <w:ins w:id="11646" w:author="[108#40][2-step RA]" w:date="2020-01-24T08:49:00Z">
        <w:r w:rsidRPr="0096519C">
          <w:rPr>
            <w:color w:val="808080"/>
          </w:rPr>
          <w:t>-- ASN1STOP</w:t>
        </w:r>
      </w:ins>
    </w:p>
    <w:p w14:paraId="54AB5441" w14:textId="77777777" w:rsidR="00DC796D" w:rsidRDefault="00DC796D" w:rsidP="00DC796D">
      <w:pPr>
        <w:rPr>
          <w:ins w:id="11647" w:author="[108#40][2-step RA]" w:date="2020-01-24T08:49:00Z"/>
        </w:rPr>
      </w:pPr>
    </w:p>
    <w:p w14:paraId="34761BB1" w14:textId="77777777" w:rsidR="002C5D28" w:rsidRPr="00325D1F" w:rsidRDefault="002C5D28" w:rsidP="002C5D28">
      <w:pPr>
        <w:pStyle w:val="Heading4"/>
        <w:rPr>
          <w:i/>
          <w:noProof/>
          <w:lang w:val="en-GB"/>
        </w:rPr>
      </w:pPr>
      <w:r w:rsidRPr="00325D1F">
        <w:rPr>
          <w:lang w:val="en-GB"/>
        </w:rPr>
        <w:t>–</w:t>
      </w:r>
      <w:r w:rsidRPr="00325D1F">
        <w:rPr>
          <w:lang w:val="en-GB"/>
        </w:rPr>
        <w:tab/>
      </w:r>
      <w:r w:rsidRPr="00325D1F">
        <w:rPr>
          <w:i/>
          <w:noProof/>
          <w:lang w:val="en-GB"/>
        </w:rPr>
        <w:t>MobilityStateParameters</w:t>
      </w:r>
      <w:bookmarkEnd w:id="11366"/>
      <w:bookmarkEnd w:id="11367"/>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1648" w:name="_Toc20426017"/>
      <w:bookmarkStart w:id="11649" w:name="_Toc29321413"/>
      <w:r w:rsidRPr="00325D1F">
        <w:rPr>
          <w:lang w:val="en-GB"/>
        </w:rPr>
        <w:t>–</w:t>
      </w:r>
      <w:r w:rsidRPr="00325D1F">
        <w:rPr>
          <w:lang w:val="en-GB"/>
        </w:rPr>
        <w:tab/>
      </w:r>
      <w:r w:rsidRPr="00325D1F">
        <w:rPr>
          <w:i/>
          <w:lang w:val="en-GB"/>
        </w:rPr>
        <w:t>MultiFrequencyBandListNR</w:t>
      </w:r>
      <w:bookmarkEnd w:id="11648"/>
      <w:bookmarkEnd w:id="11649"/>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1650" w:name="_Toc20426018"/>
      <w:bookmarkStart w:id="11651"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1650"/>
      <w:bookmarkEnd w:id="11651"/>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w:t>
            </w:r>
            <w:proofErr w:type="gramStart"/>
            <w:r w:rsidRPr="00325D1F">
              <w:rPr>
                <w:szCs w:val="22"/>
                <w:lang w:val="en-GB" w:eastAsia="ja-JP"/>
              </w:rPr>
              <w:t>A</w:t>
            </w:r>
            <w:r w:rsidR="00424CD8" w:rsidRPr="00325D1F">
              <w:rPr>
                <w:lang w:val="en-GB"/>
              </w:rPr>
              <w:t xml:space="preserve"> </w:t>
            </w:r>
            <w:r w:rsidR="00424CD8" w:rsidRPr="00325D1F">
              <w:rPr>
                <w:szCs w:val="22"/>
                <w:lang w:val="en-GB" w:eastAsia="ja-JP"/>
              </w:rPr>
              <w:t>,</w:t>
            </w:r>
            <w:proofErr w:type="gramEnd"/>
            <w:r w:rsidR="00424CD8" w:rsidRPr="00325D1F">
              <w:rPr>
                <w:szCs w:val="22"/>
                <w:lang w:val="en-GB" w:eastAsia="ja-JP"/>
              </w:rPr>
              <w:t xml:space="preserve">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1652" w:name="_Toc20426019"/>
      <w:bookmarkStart w:id="11653" w:name="_Toc29321415"/>
      <w:r w:rsidRPr="00325D1F">
        <w:rPr>
          <w:lang w:val="en-GB"/>
        </w:rPr>
        <w:t>–</w:t>
      </w:r>
      <w:r w:rsidRPr="00325D1F">
        <w:rPr>
          <w:lang w:val="en-GB"/>
        </w:rPr>
        <w:tab/>
      </w:r>
      <w:r w:rsidRPr="00325D1F">
        <w:rPr>
          <w:i/>
          <w:noProof/>
          <w:lang w:val="en-GB" w:eastAsia="ko-KR"/>
        </w:rPr>
        <w:t>NextHopChainingCount</w:t>
      </w:r>
      <w:bookmarkEnd w:id="11652"/>
      <w:bookmarkEnd w:id="11653"/>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1654" w:name="_Toc20426020"/>
      <w:bookmarkStart w:id="11655" w:name="_Toc29321416"/>
      <w:r w:rsidRPr="00325D1F">
        <w:rPr>
          <w:lang w:val="en-GB"/>
        </w:rPr>
        <w:t>–</w:t>
      </w:r>
      <w:r w:rsidRPr="00325D1F">
        <w:rPr>
          <w:lang w:val="en-GB"/>
        </w:rPr>
        <w:tab/>
      </w:r>
      <w:r w:rsidRPr="00325D1F">
        <w:rPr>
          <w:i/>
          <w:lang w:val="en-GB"/>
        </w:rPr>
        <w:t>NG-5G-S-TMSI</w:t>
      </w:r>
      <w:bookmarkEnd w:id="11654"/>
      <w:bookmarkEnd w:id="11655"/>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16197A51" w14:textId="77777777" w:rsidR="00940E99" w:rsidRDefault="00940E99" w:rsidP="00940E99">
      <w:pPr>
        <w:pStyle w:val="Heading4"/>
        <w:rPr>
          <w:ins w:id="11656" w:author="[108#37][PRN]" w:date="2020-01-28T08:48:00Z"/>
        </w:rPr>
      </w:pPr>
      <w:bookmarkStart w:id="11657" w:name="_Toc20426021"/>
      <w:bookmarkStart w:id="11658" w:name="_Toc29321417"/>
      <w:ins w:id="11659" w:author="[108#37][PRN]" w:date="2020-01-28T08:48:00Z">
        <w:r>
          <w:t>–</w:t>
        </w:r>
        <w:r>
          <w:tab/>
        </w:r>
        <w:r>
          <w:rPr>
            <w:i/>
          </w:rPr>
          <w:t>NPN-Identity</w:t>
        </w:r>
      </w:ins>
    </w:p>
    <w:p w14:paraId="6A7642F9" w14:textId="77777777" w:rsidR="00940E99" w:rsidRDefault="00940E99" w:rsidP="00940E99">
      <w:pPr>
        <w:rPr>
          <w:ins w:id="11660" w:author="[108#37][PRN]" w:date="2020-01-28T08:48:00Z"/>
        </w:rPr>
      </w:pPr>
      <w:ins w:id="11661" w:author="[108#37][PRN]" w:date="2020-01-28T08:48:00Z">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ins>
    </w:p>
    <w:p w14:paraId="55F44A95" w14:textId="77777777" w:rsidR="00940E99" w:rsidRDefault="00940E99" w:rsidP="00940E99">
      <w:pPr>
        <w:pStyle w:val="TH"/>
        <w:rPr>
          <w:ins w:id="11662" w:author="[108#37][PRN]" w:date="2020-01-28T08:48:00Z"/>
        </w:rPr>
      </w:pPr>
      <w:ins w:id="11663" w:author="[108#37][PRN]" w:date="2020-01-28T08:48:00Z">
        <w:r w:rsidRPr="00DD1455">
          <w:rPr>
            <w:bCs/>
            <w:i/>
            <w:iCs/>
          </w:rPr>
          <w:t>NPN-Identity</w:t>
        </w:r>
        <w:r>
          <w:rPr>
            <w:bCs/>
            <w:i/>
            <w:iCs/>
          </w:rPr>
          <w:t xml:space="preserve"> </w:t>
        </w:r>
        <w:r>
          <w:rPr>
            <w:bCs/>
            <w:iCs/>
          </w:rPr>
          <w:t>infor</w:t>
        </w:r>
        <w:r>
          <w:t>mation element</w:t>
        </w:r>
      </w:ins>
    </w:p>
    <w:p w14:paraId="17DE273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4" w:author="[108#37][PRN]" w:date="2020-01-28T08:48:00Z"/>
          <w:rFonts w:ascii="Courier New" w:hAnsi="Courier New"/>
          <w:color w:val="808080"/>
          <w:sz w:val="16"/>
          <w:lang w:eastAsia="en-GB"/>
        </w:rPr>
      </w:pPr>
      <w:ins w:id="11665" w:author="[108#37][PRN]" w:date="2020-01-28T08:48:00Z">
        <w:r>
          <w:rPr>
            <w:rFonts w:ascii="Courier New" w:hAnsi="Courier New"/>
            <w:color w:val="808080"/>
            <w:sz w:val="16"/>
            <w:lang w:eastAsia="en-GB"/>
          </w:rPr>
          <w:t>-- ASN1START</w:t>
        </w:r>
      </w:ins>
    </w:p>
    <w:p w14:paraId="409286A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6" w:author="[108#37][PRN]" w:date="2020-01-28T08:48:00Z"/>
          <w:rFonts w:ascii="Courier New" w:hAnsi="Courier New"/>
          <w:color w:val="808080"/>
          <w:sz w:val="16"/>
          <w:lang w:eastAsia="en-GB"/>
        </w:rPr>
      </w:pPr>
      <w:ins w:id="11667" w:author="[108#37][PRN]" w:date="2020-01-28T08:48:00Z">
        <w:r>
          <w:rPr>
            <w:rFonts w:ascii="Courier New" w:hAnsi="Courier New"/>
            <w:color w:val="808080"/>
            <w:sz w:val="16"/>
            <w:lang w:eastAsia="en-GB"/>
          </w:rPr>
          <w:t>-- TAG-NPN-IDENTITY-START</w:t>
        </w:r>
      </w:ins>
    </w:p>
    <w:p w14:paraId="504568B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8" w:author="[108#37][PRN]" w:date="2020-01-28T08:48:00Z"/>
          <w:rFonts w:ascii="Courier New" w:hAnsi="Courier New"/>
          <w:sz w:val="16"/>
          <w:lang w:eastAsia="en-GB"/>
        </w:rPr>
      </w:pPr>
    </w:p>
    <w:p w14:paraId="11CE6A4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9" w:author="[108#37][PRN]" w:date="2020-01-28T08:48:00Z"/>
          <w:rFonts w:ascii="Courier New" w:hAnsi="Courier New"/>
          <w:sz w:val="16"/>
          <w:lang w:eastAsia="en-GB"/>
        </w:rPr>
      </w:pPr>
      <w:ins w:id="11670" w:author="[108#37][PRN]" w:date="2020-01-28T08:48:00Z">
        <w:r>
          <w:rPr>
            <w:rFonts w:ascii="Courier New" w:hAnsi="Courier New"/>
            <w:sz w:val="16"/>
            <w:lang w:eastAsia="en-GB"/>
          </w:rPr>
          <w:t>NPN-Identity-r</w:t>
        </w:r>
        <w:proofErr w:type="gramStart"/>
        <w:r>
          <w:rPr>
            <w:rFonts w:ascii="Courier New" w:hAnsi="Courier New"/>
            <w:sz w:val="16"/>
            <w:lang w:eastAsia="en-GB"/>
          </w:rPr>
          <w:t>16 ::=</w:t>
        </w:r>
        <w:proofErr w:type="gramEnd"/>
        <w:r>
          <w:rPr>
            <w:rFonts w:ascii="Courier New" w:hAnsi="Courier New"/>
            <w:sz w:val="16"/>
            <w:lang w:eastAsia="en-GB"/>
          </w:rPr>
          <w:t xml:space="preserve">                    CHOICE {</w:t>
        </w:r>
      </w:ins>
    </w:p>
    <w:p w14:paraId="36D0EC8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1" w:author="[108#37][PRN]" w:date="2020-01-28T08:48:00Z"/>
          <w:rFonts w:ascii="Courier New" w:hAnsi="Courier New"/>
          <w:sz w:val="16"/>
          <w:lang w:eastAsia="en-GB"/>
        </w:rPr>
      </w:pPr>
      <w:ins w:id="11672" w:author="[108#37][PRN]" w:date="2020-01-28T08:48:00Z">
        <w:r>
          <w:rPr>
            <w:rFonts w:ascii="Courier New" w:hAnsi="Courier New"/>
            <w:sz w:val="16"/>
            <w:lang w:eastAsia="en-GB"/>
          </w:rPr>
          <w:t xml:space="preserve">    pni-npn-r16                             SEQUENCE {</w:t>
        </w:r>
      </w:ins>
    </w:p>
    <w:p w14:paraId="080FE29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3" w:author="[108#37][PRN]" w:date="2020-01-28T08:48:00Z"/>
          <w:rFonts w:ascii="Courier New" w:hAnsi="Courier New"/>
          <w:sz w:val="16"/>
          <w:lang w:eastAsia="en-GB"/>
        </w:rPr>
      </w:pPr>
      <w:ins w:id="11674" w:author="[108#37][PRN]" w:date="2020-01-28T08:48:00Z">
        <w:r>
          <w:rPr>
            <w:rFonts w:ascii="Courier New" w:hAnsi="Courier New"/>
            <w:sz w:val="16"/>
            <w:lang w:eastAsia="en-GB"/>
          </w:rPr>
          <w:t xml:space="preserve">        plmn-Identity-r16                       PLMN-Identity,</w:t>
        </w:r>
      </w:ins>
    </w:p>
    <w:p w14:paraId="6474C75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5" w:author="[108#37][PRN]" w:date="2020-01-28T08:48:00Z"/>
          <w:rFonts w:ascii="Courier New" w:hAnsi="Courier New"/>
          <w:sz w:val="16"/>
          <w:lang w:eastAsia="en-GB"/>
        </w:rPr>
      </w:pPr>
      <w:ins w:id="11676" w:author="[108#37][PRN]" w:date="2020-01-28T08:48:00Z">
        <w:r>
          <w:rPr>
            <w:rFonts w:ascii="Courier New" w:hAnsi="Courier New"/>
            <w:sz w:val="16"/>
            <w:lang w:eastAsia="en-GB"/>
          </w:rPr>
          <w:t xml:space="preserve">        cag-</w:t>
        </w:r>
        <w:r w:rsidRPr="00DD1455">
          <w:rPr>
            <w:rFonts w:ascii="Courier New" w:hAnsi="Courier New"/>
            <w:sz w:val="16"/>
            <w:lang w:eastAsia="en-GB"/>
          </w:rPr>
          <w:t>IdentityList</w:t>
        </w:r>
        <w:r>
          <w:rPr>
            <w:rFonts w:ascii="Courier New" w:hAnsi="Courier New"/>
            <w:sz w:val="16"/>
            <w:lang w:eastAsia="en-GB"/>
          </w:rPr>
          <w:t>-r16                    SEQUENCE (SIZE (</w:t>
        </w:r>
        <w:proofErr w:type="gramStart"/>
        <w:r>
          <w:rPr>
            <w:rFonts w:ascii="Courier New" w:hAnsi="Courier New"/>
            <w:sz w:val="16"/>
            <w:lang w:eastAsia="en-GB"/>
          </w:rPr>
          <w:t>1..</w:t>
        </w:r>
        <w:proofErr w:type="gramEnd"/>
        <w:r>
          <w:rPr>
            <w:rFonts w:ascii="Courier New" w:hAnsi="Courier New"/>
            <w:sz w:val="16"/>
            <w:lang w:eastAsia="en-GB"/>
          </w:rPr>
          <w:t>maxNPN-r16)) OF CAG-Identity-r16</w:t>
        </w:r>
      </w:ins>
    </w:p>
    <w:p w14:paraId="6F106AE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7" w:author="[108#37][PRN]" w:date="2020-01-28T08:48:00Z"/>
          <w:rFonts w:ascii="Courier New" w:hAnsi="Courier New"/>
          <w:sz w:val="16"/>
          <w:lang w:eastAsia="en-GB"/>
        </w:rPr>
      </w:pPr>
      <w:ins w:id="11678" w:author="[108#37][PRN]" w:date="2020-01-28T08:48:00Z">
        <w:r>
          <w:rPr>
            <w:rFonts w:ascii="Courier New" w:hAnsi="Courier New"/>
            <w:sz w:val="16"/>
            <w:lang w:eastAsia="en-GB"/>
          </w:rPr>
          <w:t xml:space="preserve">    },</w:t>
        </w:r>
      </w:ins>
    </w:p>
    <w:p w14:paraId="63E254B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9" w:author="[108#37][PRN]" w:date="2020-01-28T08:48:00Z"/>
          <w:rFonts w:ascii="Courier New" w:hAnsi="Courier New"/>
          <w:sz w:val="16"/>
          <w:lang w:eastAsia="en-GB"/>
        </w:rPr>
      </w:pPr>
      <w:ins w:id="11680" w:author="[108#37][PRN]" w:date="2020-01-28T08:48:00Z">
        <w:r>
          <w:rPr>
            <w:rFonts w:ascii="Courier New" w:hAnsi="Courier New"/>
            <w:sz w:val="16"/>
            <w:lang w:eastAsia="en-GB"/>
          </w:rPr>
          <w:t xml:space="preserve">    snpn-r16                                   SEQUENCE {</w:t>
        </w:r>
      </w:ins>
    </w:p>
    <w:p w14:paraId="7CD8FC3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1" w:author="[108#37][PRN]" w:date="2020-01-28T08:48:00Z"/>
          <w:rFonts w:ascii="Courier New" w:hAnsi="Courier New"/>
          <w:sz w:val="16"/>
          <w:lang w:eastAsia="en-GB"/>
        </w:rPr>
      </w:pPr>
      <w:ins w:id="11682" w:author="[108#37][PRN]" w:date="2020-01-28T08:48:00Z">
        <w:r>
          <w:rPr>
            <w:rFonts w:ascii="Courier New" w:hAnsi="Courier New"/>
            <w:sz w:val="16"/>
            <w:lang w:eastAsia="en-GB"/>
          </w:rPr>
          <w:t xml:space="preserve">        plmn-Identity                          PLMN-Identity,</w:t>
        </w:r>
      </w:ins>
    </w:p>
    <w:p w14:paraId="2B50E755"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3" w:author="[108#37][PRN]" w:date="2020-01-28T08:48:00Z"/>
          <w:rFonts w:ascii="Courier New" w:hAnsi="Courier New"/>
          <w:sz w:val="16"/>
          <w:lang w:eastAsia="en-GB"/>
        </w:rPr>
      </w:pPr>
      <w:ins w:id="11684" w:author="[108#37][PRN]" w:date="2020-01-28T08:48:00Z">
        <w:r>
          <w:rPr>
            <w:rFonts w:ascii="Courier New" w:hAnsi="Courier New"/>
            <w:sz w:val="16"/>
            <w:lang w:eastAsia="en-GB"/>
          </w:rPr>
          <w:t xml:space="preserve">        nid-List-r16                           SEQUENCE (SIZE (</w:t>
        </w:r>
        <w:proofErr w:type="gramStart"/>
        <w:r>
          <w:rPr>
            <w:rFonts w:ascii="Courier New" w:hAnsi="Courier New"/>
            <w:sz w:val="16"/>
            <w:lang w:eastAsia="en-GB"/>
          </w:rPr>
          <w:t>1..</w:t>
        </w:r>
        <w:proofErr w:type="gramEnd"/>
        <w:r>
          <w:rPr>
            <w:rFonts w:ascii="Courier New" w:hAnsi="Courier New"/>
            <w:sz w:val="16"/>
            <w:lang w:eastAsia="en-GB"/>
          </w:rPr>
          <w:t>maxNPN-r16)) OF NID-r16</w:t>
        </w:r>
      </w:ins>
    </w:p>
    <w:p w14:paraId="59C76C7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5" w:author="[108#37][PRN]" w:date="2020-01-28T08:48:00Z"/>
          <w:rFonts w:ascii="Courier New" w:hAnsi="Courier New"/>
          <w:sz w:val="16"/>
          <w:lang w:eastAsia="en-GB"/>
        </w:rPr>
      </w:pPr>
      <w:ins w:id="11686" w:author="[108#37][PRN]" w:date="2020-01-28T08:48:00Z">
        <w:r>
          <w:rPr>
            <w:rFonts w:ascii="Courier New" w:hAnsi="Courier New"/>
            <w:sz w:val="16"/>
            <w:lang w:eastAsia="en-GB"/>
          </w:rPr>
          <w:t xml:space="preserve">    } </w:t>
        </w:r>
      </w:ins>
    </w:p>
    <w:p w14:paraId="5297E63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7" w:author="[108#37][PRN]" w:date="2020-01-28T08:48:00Z"/>
          <w:rFonts w:ascii="Courier New" w:hAnsi="Courier New"/>
          <w:sz w:val="16"/>
          <w:lang w:eastAsia="en-GB"/>
        </w:rPr>
      </w:pPr>
      <w:ins w:id="11688" w:author="[108#37][PRN]" w:date="2020-01-28T08:48:00Z">
        <w:r>
          <w:rPr>
            <w:rFonts w:ascii="Courier New" w:hAnsi="Courier New"/>
            <w:sz w:val="16"/>
            <w:lang w:eastAsia="en-GB"/>
          </w:rPr>
          <w:t>}</w:t>
        </w:r>
      </w:ins>
    </w:p>
    <w:p w14:paraId="2868C565"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9" w:author="[108#37][PRN]" w:date="2020-01-28T08:48:00Z"/>
          <w:rFonts w:ascii="Courier New" w:hAnsi="Courier New"/>
          <w:sz w:val="16"/>
          <w:lang w:eastAsia="en-GB"/>
        </w:rPr>
      </w:pPr>
    </w:p>
    <w:p w14:paraId="56698A9B"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0" w:author="[108#37][PRN]" w:date="2020-01-28T08:48:00Z"/>
          <w:rFonts w:ascii="Courier New" w:hAnsi="Courier New"/>
          <w:sz w:val="16"/>
          <w:lang w:eastAsia="en-GB"/>
        </w:rPr>
      </w:pPr>
      <w:ins w:id="11691" w:author="[108#37][PRN]" w:date="2020-01-28T08:48:00Z">
        <w:r>
          <w:rPr>
            <w:rFonts w:ascii="Courier New" w:hAnsi="Courier New"/>
            <w:sz w:val="16"/>
            <w:lang w:eastAsia="en-GB"/>
          </w:rPr>
          <w:t>CAG-Identity-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BIT 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ins>
    </w:p>
    <w:p w14:paraId="29F7512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2" w:author="[108#37][PRN]" w:date="2020-01-28T08:48:00Z"/>
          <w:rFonts w:ascii="Courier New" w:hAnsi="Courier New"/>
          <w:sz w:val="16"/>
          <w:lang w:eastAsia="en-GB"/>
        </w:rPr>
      </w:pPr>
    </w:p>
    <w:p w14:paraId="0FEFF2EC"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3" w:author="[108#37][PRN]" w:date="2020-01-28T08:48:00Z"/>
          <w:rFonts w:ascii="Courier New" w:hAnsi="Courier New"/>
          <w:sz w:val="16"/>
          <w:lang w:eastAsia="en-GB"/>
        </w:rPr>
      </w:pPr>
      <w:ins w:id="11694" w:author="[108#37][PRN]" w:date="2020-01-28T08:48:00Z">
        <w:r>
          <w:rPr>
            <w:rFonts w:ascii="Courier New" w:hAnsi="Courier New"/>
            <w:sz w:val="16"/>
            <w:lang w:eastAsia="en-GB"/>
          </w:rPr>
          <w:t>NID-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BIT 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2))</w:t>
        </w:r>
      </w:ins>
    </w:p>
    <w:p w14:paraId="0347075A"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5" w:author="[108#37][PRN]" w:date="2020-01-28T08:48:00Z"/>
          <w:rFonts w:ascii="Courier New" w:hAnsi="Courier New"/>
          <w:sz w:val="16"/>
          <w:lang w:eastAsia="en-GB"/>
        </w:rPr>
      </w:pPr>
    </w:p>
    <w:p w14:paraId="56F1C356"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6" w:author="[108#37][PRN]" w:date="2020-01-28T08:48:00Z"/>
          <w:rFonts w:ascii="Courier New" w:hAnsi="Courier New"/>
          <w:color w:val="808080"/>
          <w:sz w:val="16"/>
          <w:lang w:eastAsia="en-GB"/>
        </w:rPr>
      </w:pPr>
      <w:ins w:id="11697" w:author="[108#37][PRN]" w:date="2020-01-28T08:48:00Z">
        <w:r>
          <w:rPr>
            <w:rFonts w:ascii="Courier New" w:hAnsi="Courier New"/>
            <w:color w:val="808080"/>
            <w:sz w:val="16"/>
            <w:lang w:eastAsia="en-GB"/>
          </w:rPr>
          <w:t>-- TAG-NPN-IDENTITY-STOP</w:t>
        </w:r>
      </w:ins>
    </w:p>
    <w:p w14:paraId="13DFAA91"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8" w:author="[108#37][PRN]" w:date="2020-01-28T08:48:00Z"/>
          <w:rFonts w:ascii="Courier New" w:hAnsi="Courier New"/>
          <w:color w:val="808080"/>
          <w:sz w:val="16"/>
          <w:lang w:eastAsia="en-GB"/>
        </w:rPr>
      </w:pPr>
      <w:ins w:id="11699" w:author="[108#37][PRN]" w:date="2020-01-28T08:48:00Z">
        <w:r>
          <w:rPr>
            <w:rFonts w:ascii="Courier New" w:hAnsi="Courier New"/>
            <w:color w:val="808080"/>
            <w:sz w:val="16"/>
            <w:lang w:eastAsia="en-GB"/>
          </w:rPr>
          <w:t>-- ASN1STOP</w:t>
        </w:r>
      </w:ins>
    </w:p>
    <w:p w14:paraId="069F2B83" w14:textId="77777777" w:rsidR="00940E99" w:rsidRDefault="00940E99" w:rsidP="00940E99">
      <w:pPr>
        <w:rPr>
          <w:ins w:id="11700" w:author="[108#37][PRN]" w:date="2020-01-28T0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E99" w14:paraId="0A698147" w14:textId="77777777" w:rsidTr="00360295">
        <w:trPr>
          <w:ins w:id="11701" w:author="[108#37][PRN]" w:date="2020-01-28T08:48:00Z"/>
        </w:trPr>
        <w:tc>
          <w:tcPr>
            <w:tcW w:w="14173" w:type="dxa"/>
          </w:tcPr>
          <w:p w14:paraId="2354E1DC" w14:textId="77777777" w:rsidR="00940E99" w:rsidRDefault="00940E99" w:rsidP="00360295">
            <w:pPr>
              <w:pStyle w:val="TAH"/>
              <w:rPr>
                <w:ins w:id="11702" w:author="[108#37][PRN]" w:date="2020-01-28T08:48:00Z"/>
                <w:szCs w:val="22"/>
                <w:lang w:eastAsia="ja-JP"/>
              </w:rPr>
            </w:pPr>
            <w:ins w:id="11703" w:author="[108#37][PRN]" w:date="2020-01-28T08:48:00Z">
              <w:r w:rsidRPr="00DD1455">
                <w:rPr>
                  <w:i/>
                  <w:szCs w:val="22"/>
                  <w:lang w:eastAsia="ja-JP"/>
                </w:rPr>
                <w:t>NPN-Identity</w:t>
              </w:r>
              <w:r>
                <w:rPr>
                  <w:i/>
                  <w:szCs w:val="22"/>
                  <w:lang w:eastAsia="ja-JP"/>
                </w:rPr>
                <w:t xml:space="preserve"> </w:t>
              </w:r>
              <w:r>
                <w:rPr>
                  <w:szCs w:val="22"/>
                  <w:lang w:eastAsia="ja-JP"/>
                </w:rPr>
                <w:t>field descriptions</w:t>
              </w:r>
            </w:ins>
          </w:p>
        </w:tc>
      </w:tr>
      <w:tr w:rsidR="00940E99" w14:paraId="7ED5F8E8" w14:textId="77777777" w:rsidTr="00360295">
        <w:trPr>
          <w:ins w:id="11704" w:author="[108#37][PRN]" w:date="2020-01-28T08:48:00Z"/>
        </w:trPr>
        <w:tc>
          <w:tcPr>
            <w:tcW w:w="14173" w:type="dxa"/>
          </w:tcPr>
          <w:p w14:paraId="0C9137CB" w14:textId="77777777" w:rsidR="00940E99" w:rsidRDefault="00940E99" w:rsidP="00360295">
            <w:pPr>
              <w:pStyle w:val="TAL"/>
              <w:rPr>
                <w:ins w:id="11705" w:author="[108#37][PRN]" w:date="2020-01-28T08:48:00Z"/>
                <w:b/>
                <w:bCs/>
                <w:i/>
                <w:lang w:eastAsia="en-GB"/>
              </w:rPr>
            </w:pPr>
            <w:ins w:id="11706" w:author="[108#37][PRN]" w:date="2020-01-28T08:48:00Z">
              <w:r>
                <w:rPr>
                  <w:b/>
                  <w:i/>
                  <w:szCs w:val="22"/>
                  <w:lang w:eastAsia="ja-JP"/>
                </w:rPr>
                <w:t>CAG-Identity</w:t>
              </w:r>
            </w:ins>
          </w:p>
          <w:p w14:paraId="3A1626A9" w14:textId="77777777" w:rsidR="00940E99" w:rsidRDefault="00940E99" w:rsidP="00360295">
            <w:pPr>
              <w:pStyle w:val="TAL"/>
              <w:rPr>
                <w:ins w:id="11707" w:author="[108#37][PRN]" w:date="2020-01-28T08:48:00Z"/>
                <w:szCs w:val="22"/>
                <w:lang w:eastAsia="ja-JP"/>
              </w:rPr>
            </w:pPr>
            <w:ins w:id="11708" w:author="[108#37][PRN]" w:date="2020-01-28T08:48:00Z">
              <w:r>
                <w:rPr>
                  <w:lang w:eastAsia="en-GB"/>
                </w:rPr>
                <w:t xml:space="preserve">A CAG-ID as specified in TS 23.003 [21]. The PLMN ID and a CAG ID in the </w:t>
              </w:r>
              <w:r>
                <w:rPr>
                  <w:i/>
                  <w:lang w:eastAsia="en-GB"/>
                </w:rPr>
                <w:t>NPN-Identity</w:t>
              </w:r>
              <w:r>
                <w:rPr>
                  <w:lang w:eastAsia="en-GB"/>
                </w:rPr>
                <w:t xml:space="preserve"> identifies a PNI-NPN.</w:t>
              </w:r>
            </w:ins>
          </w:p>
        </w:tc>
      </w:tr>
      <w:tr w:rsidR="00940E99" w14:paraId="78DB2D6E" w14:textId="77777777" w:rsidTr="00360295">
        <w:trPr>
          <w:ins w:id="11709" w:author="[108#37][PRN]" w:date="2020-01-28T08:48:00Z"/>
        </w:trPr>
        <w:tc>
          <w:tcPr>
            <w:tcW w:w="14173" w:type="dxa"/>
          </w:tcPr>
          <w:p w14:paraId="71BAE27A" w14:textId="77777777" w:rsidR="00940E99" w:rsidRDefault="00940E99" w:rsidP="00360295">
            <w:pPr>
              <w:pStyle w:val="TAL"/>
              <w:rPr>
                <w:ins w:id="11710" w:author="[108#37][PRN]" w:date="2020-01-28T08:48:00Z"/>
                <w:b/>
                <w:i/>
                <w:szCs w:val="22"/>
                <w:lang w:eastAsia="ja-JP"/>
              </w:rPr>
            </w:pPr>
            <w:ins w:id="11711" w:author="[108#37][PRN]" w:date="2020-01-28T08:48:00Z">
              <w:r w:rsidRPr="00DD1455">
                <w:rPr>
                  <w:b/>
                  <w:i/>
                  <w:szCs w:val="22"/>
                  <w:lang w:eastAsia="ja-JP"/>
                </w:rPr>
                <w:t>cag-IdentityList</w:t>
              </w:r>
            </w:ins>
          </w:p>
          <w:p w14:paraId="298F4873" w14:textId="77777777" w:rsidR="00940E99" w:rsidRDefault="00940E99" w:rsidP="00360295">
            <w:pPr>
              <w:pStyle w:val="TAL"/>
              <w:rPr>
                <w:ins w:id="11712" w:author="[108#37][PRN]" w:date="2020-01-28T08:48:00Z"/>
                <w:szCs w:val="22"/>
                <w:lang w:eastAsia="zh-CN"/>
              </w:rPr>
            </w:pPr>
            <w:ins w:id="11713" w:author="[108#37][PRN]" w:date="2020-01-28T08:48:00Z">
              <w:r>
                <w:rPr>
                  <w:szCs w:val="22"/>
                  <w:lang w:eastAsia="ja-JP"/>
                </w:rPr>
                <w:t xml:space="preserve">The </w:t>
              </w:r>
              <w:r w:rsidRPr="00DD1455">
                <w:rPr>
                  <w:i/>
                  <w:szCs w:val="22"/>
                  <w:lang w:eastAsia="ja-JP"/>
                </w:rPr>
                <w:t>cag-IdentityList</w:t>
              </w:r>
              <w:r>
                <w:rPr>
                  <w:szCs w:val="22"/>
                  <w:lang w:eastAsia="ja-JP"/>
                </w:rPr>
                <w:t xml:space="preserve"> contains one or more </w:t>
              </w:r>
              <w:r>
                <w:rPr>
                  <w:i/>
                  <w:szCs w:val="22"/>
                  <w:lang w:eastAsia="ja-JP"/>
                </w:rPr>
                <w:t>CAG-Identity</w:t>
              </w:r>
              <w:r>
                <w:rPr>
                  <w:szCs w:val="22"/>
                  <w:lang w:eastAsia="ja-JP"/>
                </w:rPr>
                <w:t>.</w:t>
              </w:r>
            </w:ins>
          </w:p>
        </w:tc>
      </w:tr>
      <w:tr w:rsidR="00940E99" w14:paraId="6374F3A1" w14:textId="77777777" w:rsidTr="00360295">
        <w:trPr>
          <w:ins w:id="11714" w:author="[108#37][PRN]" w:date="2020-01-28T08:48:00Z"/>
        </w:trPr>
        <w:tc>
          <w:tcPr>
            <w:tcW w:w="14173" w:type="dxa"/>
          </w:tcPr>
          <w:p w14:paraId="0B6AC402" w14:textId="77777777" w:rsidR="00940E99" w:rsidRDefault="00940E99" w:rsidP="00360295">
            <w:pPr>
              <w:pStyle w:val="TAL"/>
              <w:rPr>
                <w:ins w:id="11715" w:author="[108#37][PRN]" w:date="2020-01-28T08:48:00Z"/>
                <w:b/>
                <w:bCs/>
                <w:i/>
                <w:lang w:eastAsia="en-GB"/>
              </w:rPr>
            </w:pPr>
            <w:ins w:id="11716" w:author="[108#37][PRN]" w:date="2020-01-28T08:48:00Z">
              <w:r>
                <w:rPr>
                  <w:b/>
                  <w:i/>
                  <w:szCs w:val="22"/>
                  <w:lang w:eastAsia="ja-JP"/>
                </w:rPr>
                <w:t>NID</w:t>
              </w:r>
            </w:ins>
          </w:p>
          <w:p w14:paraId="19EE3BB3" w14:textId="77777777" w:rsidR="00940E99" w:rsidRDefault="00940E99" w:rsidP="00360295">
            <w:pPr>
              <w:pStyle w:val="TAL"/>
              <w:rPr>
                <w:ins w:id="11717" w:author="[108#37][PRN]" w:date="2020-01-28T08:48:00Z"/>
                <w:szCs w:val="22"/>
                <w:lang w:eastAsia="ja-JP"/>
              </w:rPr>
            </w:pPr>
            <w:ins w:id="11718" w:author="[108#37][PRN]" w:date="2020-01-28T08:48:00Z">
              <w:r>
                <w:rPr>
                  <w:lang w:eastAsia="en-GB"/>
                </w:rPr>
                <w:t xml:space="preserve">A NID as specified in TS 23.003 [21]. The PLMN ID and a NID in the </w:t>
              </w:r>
              <w:r>
                <w:rPr>
                  <w:i/>
                  <w:lang w:eastAsia="en-GB"/>
                </w:rPr>
                <w:t>NPN-Identity</w:t>
              </w:r>
              <w:r>
                <w:rPr>
                  <w:lang w:eastAsia="en-GB"/>
                </w:rPr>
                <w:t xml:space="preserve"> identifies a SNPN.</w:t>
              </w:r>
            </w:ins>
          </w:p>
        </w:tc>
      </w:tr>
      <w:tr w:rsidR="00940E99" w14:paraId="3A21FA0D" w14:textId="77777777" w:rsidTr="00360295">
        <w:trPr>
          <w:ins w:id="11719" w:author="[108#37][PRN]" w:date="2020-01-28T08:48:00Z"/>
        </w:trPr>
        <w:tc>
          <w:tcPr>
            <w:tcW w:w="14173" w:type="dxa"/>
          </w:tcPr>
          <w:p w14:paraId="18B34AC5" w14:textId="77777777" w:rsidR="00940E99" w:rsidRDefault="00940E99" w:rsidP="00360295">
            <w:pPr>
              <w:pStyle w:val="TAL"/>
              <w:rPr>
                <w:ins w:id="11720" w:author="[108#37][PRN]" w:date="2020-01-28T08:48:00Z"/>
                <w:b/>
                <w:i/>
                <w:szCs w:val="22"/>
                <w:lang w:eastAsia="ja-JP"/>
              </w:rPr>
            </w:pPr>
            <w:ins w:id="11721" w:author="[108#37][PRN]" w:date="2020-01-28T08:48:00Z">
              <w:r>
                <w:rPr>
                  <w:b/>
                  <w:i/>
                  <w:szCs w:val="22"/>
                  <w:lang w:eastAsia="ja-JP"/>
                </w:rPr>
                <w:t>nid-List</w:t>
              </w:r>
            </w:ins>
          </w:p>
          <w:p w14:paraId="314834E5" w14:textId="77777777" w:rsidR="00940E99" w:rsidRDefault="00940E99" w:rsidP="00360295">
            <w:pPr>
              <w:pStyle w:val="TAL"/>
              <w:rPr>
                <w:ins w:id="11722" w:author="[108#37][PRN]" w:date="2020-01-28T08:48:00Z"/>
                <w:b/>
                <w:szCs w:val="22"/>
                <w:lang w:eastAsia="ja-JP"/>
              </w:rPr>
            </w:pPr>
            <w:ins w:id="11723" w:author="[108#37][PRN]" w:date="2020-01-28T08:48:00Z">
              <w:r>
                <w:rPr>
                  <w:szCs w:val="22"/>
                  <w:lang w:eastAsia="ja-JP"/>
                </w:rPr>
                <w:t xml:space="preserve">The </w:t>
              </w:r>
              <w:r>
                <w:rPr>
                  <w:i/>
                  <w:szCs w:val="22"/>
                  <w:lang w:eastAsia="ja-JP"/>
                </w:rPr>
                <w:t>nid-List</w:t>
              </w:r>
              <w:r>
                <w:rPr>
                  <w:szCs w:val="22"/>
                  <w:lang w:eastAsia="ja-JP"/>
                </w:rPr>
                <w:t xml:space="preserve"> contains one or more </w:t>
              </w:r>
              <w:r>
                <w:rPr>
                  <w:i/>
                  <w:szCs w:val="22"/>
                  <w:lang w:eastAsia="ja-JP"/>
                </w:rPr>
                <w:t>NID</w:t>
              </w:r>
              <w:r>
                <w:rPr>
                  <w:szCs w:val="22"/>
                  <w:lang w:eastAsia="ja-JP"/>
                </w:rPr>
                <w:t xml:space="preserve">. </w:t>
              </w:r>
            </w:ins>
          </w:p>
        </w:tc>
      </w:tr>
    </w:tbl>
    <w:p w14:paraId="44829BCA" w14:textId="77777777" w:rsidR="00940E99" w:rsidRDefault="00940E99" w:rsidP="00940E99">
      <w:pPr>
        <w:rPr>
          <w:ins w:id="11724" w:author="[108#37][PRN]" w:date="2020-01-28T08:48:00Z"/>
        </w:rPr>
      </w:pPr>
    </w:p>
    <w:p w14:paraId="619F70C5" w14:textId="77777777" w:rsidR="00940E99" w:rsidRDefault="00940E99" w:rsidP="00940E99">
      <w:pPr>
        <w:pStyle w:val="EditorsNote"/>
        <w:rPr>
          <w:ins w:id="11725" w:author="[108#37][PRN]" w:date="2020-01-28T08:48:00Z"/>
        </w:rPr>
      </w:pPr>
      <w:ins w:id="11726" w:author="[108#37][PRN]" w:date="2020-01-28T08:48:00Z">
        <w:r>
          <w:t>Editor’s Note: The size of NID is to be checked based on CT4 agreements.</w:t>
        </w:r>
      </w:ins>
    </w:p>
    <w:p w14:paraId="3CB60DFB" w14:textId="77777777" w:rsidR="00940E99" w:rsidRDefault="00940E99" w:rsidP="00940E99">
      <w:pPr>
        <w:pStyle w:val="EditorsNote"/>
        <w:rPr>
          <w:ins w:id="11727" w:author="[108#37][PRN]" w:date="2020-01-28T08:48:00Z"/>
        </w:rPr>
      </w:pPr>
      <w:ins w:id="11728" w:author="[108#37][PRN]" w:date="2020-01-28T08:48:00Z">
        <w:r w:rsidRPr="00DD1455">
          <w:t>Editor's Note: The need for list of NIDs de</w:t>
        </w:r>
        <w:bookmarkStart w:id="11729" w:name="_Hlk30077024"/>
        <w:r w:rsidRPr="00DD1455">
          <w:t>pends on the RAN sharing scenarios to be supported</w:t>
        </w:r>
        <w:bookmarkEnd w:id="11729"/>
        <w:r w:rsidRPr="00DD1455">
          <w:t>.</w:t>
        </w:r>
      </w:ins>
    </w:p>
    <w:p w14:paraId="2F433CE9" w14:textId="77777777" w:rsidR="00940E99" w:rsidRDefault="00940E99" w:rsidP="00940E99">
      <w:pPr>
        <w:pStyle w:val="EditorsNote"/>
        <w:rPr>
          <w:ins w:id="11730" w:author="[108#37][PRN]" w:date="2020-01-28T08:48:00Z"/>
        </w:rPr>
      </w:pPr>
      <w:ins w:id="11731" w:author="[108#37][PRN]" w:date="2020-01-28T08:48:00Z">
        <w:r w:rsidRPr="002C719B">
          <w:t>Editor's Note: It is FFS whether a</w:t>
        </w:r>
        <w:r w:rsidRPr="002C719B">
          <w:rPr>
            <w:szCs w:val="22"/>
            <w:lang w:eastAsia="ja-JP"/>
          </w:rPr>
          <w:t xml:space="preserve">ll CAG identities associated to the same PLMN identity shall be listed in the same </w:t>
        </w:r>
        <w:r w:rsidRPr="002C719B">
          <w:rPr>
            <w:i/>
            <w:szCs w:val="22"/>
            <w:lang w:eastAsia="ja-JP"/>
          </w:rPr>
          <w:t>cag-IdentityList</w:t>
        </w:r>
        <w:r w:rsidRPr="002C719B">
          <w:t>.</w:t>
        </w:r>
      </w:ins>
    </w:p>
    <w:p w14:paraId="62919DFD" w14:textId="77777777" w:rsidR="00940E99" w:rsidRDefault="00940E99" w:rsidP="00940E99">
      <w:pPr>
        <w:pStyle w:val="Heading4"/>
        <w:rPr>
          <w:ins w:id="11732" w:author="[108#37][PRN]" w:date="2020-01-28T08:49:00Z"/>
        </w:rPr>
      </w:pPr>
      <w:ins w:id="11733" w:author="[108#37][PRN]" w:date="2020-01-28T08:49:00Z">
        <w:r>
          <w:t>–</w:t>
        </w:r>
        <w:r>
          <w:tab/>
        </w:r>
        <w:r>
          <w:rPr>
            <w:i/>
          </w:rPr>
          <w:t>NPN-IdentityInfoList</w:t>
        </w:r>
      </w:ins>
    </w:p>
    <w:p w14:paraId="0766E421" w14:textId="77777777" w:rsidR="00940E99" w:rsidRDefault="00940E99" w:rsidP="00940E99">
      <w:pPr>
        <w:rPr>
          <w:ins w:id="11734" w:author="[108#37][PRN]" w:date="2020-01-28T08:49:00Z"/>
        </w:rPr>
      </w:pPr>
      <w:ins w:id="11735" w:author="[108#37][PRN]" w:date="2020-01-28T08:49:00Z">
        <w:r>
          <w:t xml:space="preserve">The IE </w:t>
        </w:r>
        <w:r>
          <w:rPr>
            <w:i/>
          </w:rPr>
          <w:t xml:space="preserve">NPN-IdentityInfoList </w:t>
        </w:r>
        <w:r>
          <w:t>includes a list of NPN identity information.</w:t>
        </w:r>
      </w:ins>
    </w:p>
    <w:p w14:paraId="114A8B13" w14:textId="77777777" w:rsidR="00940E99" w:rsidRDefault="00940E99" w:rsidP="00940E99">
      <w:pPr>
        <w:pStyle w:val="TH"/>
        <w:rPr>
          <w:ins w:id="11736" w:author="[108#37][PRN]" w:date="2020-01-28T08:49:00Z"/>
        </w:rPr>
      </w:pPr>
      <w:ins w:id="11737" w:author="[108#37][PRN]" w:date="2020-01-28T08:49:00Z">
        <w:r>
          <w:rPr>
            <w:bCs/>
            <w:i/>
            <w:iCs/>
          </w:rPr>
          <w:t>NPN-IdentityInfoList</w:t>
        </w:r>
        <w:r>
          <w:t xml:space="preserve"> information element</w:t>
        </w:r>
      </w:ins>
    </w:p>
    <w:p w14:paraId="73C61D82"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38" w:author="[108#37][PRN]" w:date="2020-01-28T08:49:00Z"/>
          <w:rFonts w:ascii="Courier New" w:hAnsi="Courier New"/>
          <w:color w:val="808080"/>
          <w:sz w:val="16"/>
          <w:lang w:eastAsia="en-GB"/>
        </w:rPr>
      </w:pPr>
      <w:ins w:id="11739" w:author="[108#37][PRN]" w:date="2020-01-28T08:49:00Z">
        <w:r>
          <w:rPr>
            <w:rFonts w:ascii="Courier New" w:hAnsi="Courier New"/>
            <w:color w:val="808080"/>
            <w:sz w:val="16"/>
            <w:lang w:eastAsia="en-GB"/>
          </w:rPr>
          <w:t>-- ASN1START</w:t>
        </w:r>
      </w:ins>
    </w:p>
    <w:p w14:paraId="1266FA9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0" w:author="[108#37][PRN]" w:date="2020-01-28T08:49:00Z"/>
          <w:rFonts w:ascii="Courier New" w:hAnsi="Courier New"/>
          <w:color w:val="808080"/>
          <w:sz w:val="16"/>
          <w:lang w:eastAsia="en-GB"/>
        </w:rPr>
      </w:pPr>
      <w:ins w:id="11741" w:author="[108#37][PRN]" w:date="2020-01-28T08:49:00Z">
        <w:r>
          <w:rPr>
            <w:rFonts w:ascii="Courier New" w:hAnsi="Courier New"/>
            <w:color w:val="808080"/>
            <w:sz w:val="16"/>
            <w:lang w:eastAsia="en-GB"/>
          </w:rPr>
          <w:t>-- TAG-NPN-IDENTITYINFOLIST-START</w:t>
        </w:r>
      </w:ins>
    </w:p>
    <w:p w14:paraId="13A9329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2" w:author="[108#37][PRN]" w:date="2020-01-28T08:49:00Z"/>
          <w:rFonts w:ascii="Courier New" w:hAnsi="Courier New"/>
          <w:sz w:val="16"/>
          <w:lang w:eastAsia="en-GB"/>
        </w:rPr>
      </w:pPr>
    </w:p>
    <w:p w14:paraId="5D060D9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3" w:author="[108#37][PRN]" w:date="2020-01-28T08:49:00Z"/>
          <w:rFonts w:ascii="Courier New" w:hAnsi="Courier New"/>
          <w:sz w:val="16"/>
          <w:lang w:eastAsia="en-GB"/>
        </w:rPr>
      </w:pPr>
      <w:ins w:id="11744" w:author="[108#37][PRN]" w:date="2020-01-28T08:49:00Z">
        <w:r>
          <w:rPr>
            <w:rFonts w:ascii="Courier New" w:hAnsi="Courier New"/>
            <w:sz w:val="16"/>
            <w:lang w:eastAsia="en-GB"/>
          </w:rPr>
          <w:t>NPN-IdentityInfoList-r</w:t>
        </w:r>
        <w:proofErr w:type="gramStart"/>
        <w:r>
          <w:rPr>
            <w:rFonts w:ascii="Courier New" w:hAnsi="Courier New"/>
            <w:sz w:val="16"/>
            <w:lang w:eastAsia="en-GB"/>
          </w:rPr>
          <w:t>16 ::=</w:t>
        </w:r>
        <w:proofErr w:type="gramEnd"/>
        <w:r>
          <w:rPr>
            <w:rFonts w:ascii="Courier New" w:hAnsi="Courier New"/>
            <w:sz w:val="16"/>
            <w:lang w:eastAsia="en-GB"/>
          </w:rPr>
          <w:t xml:space="preserve">           SEQUENCE (SIZE (1..maxNPN-r16)) OF NPN-IdentityInfo-r16</w:t>
        </w:r>
      </w:ins>
    </w:p>
    <w:p w14:paraId="4C43373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5" w:author="[108#37][PRN]" w:date="2020-01-28T08:49:00Z"/>
          <w:rFonts w:ascii="Courier New" w:hAnsi="Courier New"/>
          <w:color w:val="993366"/>
          <w:sz w:val="16"/>
          <w:lang w:eastAsia="en-GB"/>
        </w:rPr>
      </w:pPr>
    </w:p>
    <w:p w14:paraId="49A8F92A"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6" w:author="[108#37][PRN]" w:date="2020-01-28T08:49:00Z"/>
          <w:rFonts w:ascii="Courier New" w:hAnsi="Courier New"/>
          <w:color w:val="993366"/>
          <w:sz w:val="16"/>
          <w:lang w:eastAsia="en-GB"/>
        </w:rPr>
      </w:pPr>
    </w:p>
    <w:p w14:paraId="726B9A1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7" w:author="[108#37][PRN]" w:date="2020-01-28T08:49:00Z"/>
          <w:rFonts w:ascii="Courier New" w:hAnsi="Courier New"/>
          <w:color w:val="993366"/>
          <w:sz w:val="16"/>
          <w:lang w:eastAsia="en-GB"/>
        </w:rPr>
      </w:pPr>
      <w:ins w:id="11748" w:author="[108#37][PRN]" w:date="2020-01-28T08:49:00Z">
        <w:r>
          <w:rPr>
            <w:rFonts w:ascii="Courier New" w:hAnsi="Courier New"/>
            <w:color w:val="993366"/>
            <w:sz w:val="16"/>
            <w:lang w:eastAsia="en-GB"/>
          </w:rPr>
          <w:t>NPN-IdentityInfo</w:t>
        </w:r>
        <w:r>
          <w:rPr>
            <w:rFonts w:ascii="Courier New" w:hAnsi="Courier New"/>
            <w:sz w:val="16"/>
            <w:lang w:eastAsia="en-GB"/>
          </w:rPr>
          <w:t>-r</w:t>
        </w:r>
        <w:proofErr w:type="gramStart"/>
        <w:r>
          <w:rPr>
            <w:rFonts w:ascii="Courier New" w:hAnsi="Courier New"/>
            <w:sz w:val="16"/>
            <w:lang w:eastAsia="en-GB"/>
          </w:rPr>
          <w:t>16</w:t>
        </w:r>
        <w:r>
          <w:rPr>
            <w:rFonts w:ascii="Courier New" w:hAnsi="Courier New"/>
            <w:color w:val="993366"/>
            <w:sz w:val="16"/>
            <w:lang w:eastAsia="en-GB"/>
          </w:rPr>
          <w:t xml:space="preserve"> ::=</w:t>
        </w:r>
        <w:proofErr w:type="gramEnd"/>
        <w:r>
          <w:rPr>
            <w:rFonts w:ascii="Courier New" w:hAnsi="Courier New"/>
            <w:color w:val="993366"/>
            <w:sz w:val="16"/>
            <w:lang w:eastAsia="en-GB"/>
          </w:rPr>
          <w:t xml:space="preserve">               SEQUENCE {</w:t>
        </w:r>
      </w:ins>
    </w:p>
    <w:p w14:paraId="250382C1"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9" w:author="[108#37][PRN]" w:date="2020-01-28T08:49:00Z"/>
          <w:rFonts w:ascii="Courier New" w:hAnsi="Courier New"/>
          <w:color w:val="993366"/>
          <w:sz w:val="16"/>
          <w:lang w:eastAsia="en-GB"/>
        </w:rPr>
      </w:pPr>
      <w:ins w:id="11750" w:author="[108#37][PRN]" w:date="2020-01-28T08:49:00Z">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w:t>
        </w:r>
        <w:proofErr w:type="gramStart"/>
        <w:r>
          <w:rPr>
            <w:rFonts w:ascii="Courier New" w:hAnsi="Courier New"/>
            <w:color w:val="993366"/>
            <w:sz w:val="16"/>
            <w:lang w:eastAsia="en-GB"/>
          </w:rPr>
          <w:t>1..</w:t>
        </w:r>
        <w:proofErr w:type="gramEnd"/>
        <w:r>
          <w:rPr>
            <w:rFonts w:ascii="Courier New" w:hAnsi="Courier New"/>
            <w:color w:val="993366"/>
            <w:sz w:val="16"/>
            <w:lang w:eastAsia="en-GB"/>
          </w:rPr>
          <w:t>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ins>
    </w:p>
    <w:p w14:paraId="12BBFFA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1" w:author="[108#37][PRN]" w:date="2020-01-28T08:49:00Z"/>
          <w:rFonts w:ascii="Courier New" w:hAnsi="Courier New"/>
          <w:color w:val="993366"/>
          <w:sz w:val="16"/>
          <w:lang w:eastAsia="en-GB"/>
        </w:rPr>
      </w:pPr>
      <w:ins w:id="11752" w:author="[108#37][PRN]" w:date="2020-01-28T08:49:00Z">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ins>
    </w:p>
    <w:p w14:paraId="514B85D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3" w:author="[108#37][PRN]" w:date="2020-01-28T08:49:00Z"/>
          <w:rFonts w:ascii="Courier New" w:hAnsi="Courier New"/>
          <w:color w:val="993366"/>
          <w:sz w:val="16"/>
          <w:lang w:eastAsia="en-GB"/>
        </w:rPr>
      </w:pPr>
      <w:ins w:id="11754" w:author="[108#37][PRN]" w:date="2020-01-28T08:49:00Z">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w:t>
        </w:r>
        <w:proofErr w:type="gramStart"/>
        <w:r>
          <w:rPr>
            <w:rFonts w:ascii="Courier New" w:hAnsi="Courier New"/>
            <w:color w:val="993366"/>
            <w:sz w:val="16"/>
            <w:lang w:eastAsia="en-GB"/>
          </w:rPr>
          <w:t xml:space="preserve">OPTIONAL,   </w:t>
        </w:r>
        <w:proofErr w:type="gramEnd"/>
        <w:r>
          <w:rPr>
            <w:rFonts w:ascii="Courier New" w:hAnsi="Courier New"/>
            <w:color w:val="993366"/>
            <w:sz w:val="16"/>
            <w:lang w:eastAsia="en-GB"/>
          </w:rPr>
          <w:t xml:space="preserve">    -- Need R</w:t>
        </w:r>
      </w:ins>
    </w:p>
    <w:p w14:paraId="5959FFE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5" w:author="[108#37][PRN]" w:date="2020-01-28T08:49:00Z"/>
          <w:rFonts w:ascii="Courier New" w:hAnsi="Courier New"/>
          <w:color w:val="993366"/>
          <w:sz w:val="16"/>
          <w:lang w:eastAsia="en-GB"/>
        </w:rPr>
      </w:pPr>
      <w:ins w:id="11756" w:author="[108#37][PRN]" w:date="2020-01-28T08:49:00Z">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ins>
    </w:p>
    <w:p w14:paraId="6CBA9A8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7" w:author="[108#37][PRN]" w:date="2020-01-28T08:49:00Z"/>
          <w:rFonts w:ascii="Courier New" w:hAnsi="Courier New"/>
          <w:color w:val="993366"/>
          <w:sz w:val="16"/>
          <w:lang w:eastAsia="en-GB"/>
        </w:rPr>
      </w:pPr>
      <w:ins w:id="11758" w:author="[108#37][PRN]" w:date="2020-01-28T08:49:00Z">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ins>
    </w:p>
    <w:p w14:paraId="4DC8136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9" w:author="[108#37][PRN]" w:date="2020-01-28T08:49:00Z"/>
          <w:rFonts w:ascii="Courier New" w:hAnsi="Courier New"/>
          <w:color w:val="993366"/>
          <w:sz w:val="16"/>
          <w:lang w:eastAsia="en-GB"/>
        </w:rPr>
      </w:pPr>
      <w:ins w:id="11760" w:author="[108#37][PRN]" w:date="2020-01-28T08:49:00Z">
        <w:r>
          <w:rPr>
            <w:rFonts w:ascii="Courier New" w:hAnsi="Courier New"/>
            <w:color w:val="993366"/>
            <w:sz w:val="16"/>
            <w:lang w:eastAsia="en-GB"/>
          </w:rPr>
          <w:t xml:space="preserve">    ...</w:t>
        </w:r>
      </w:ins>
    </w:p>
    <w:p w14:paraId="0F9E0E5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1" w:author="[108#37][PRN]" w:date="2020-01-28T08:49:00Z"/>
          <w:rFonts w:ascii="Courier New" w:hAnsi="Courier New"/>
          <w:color w:val="993366"/>
          <w:sz w:val="16"/>
          <w:lang w:eastAsia="en-GB"/>
        </w:rPr>
      </w:pPr>
      <w:ins w:id="11762" w:author="[108#37][PRN]" w:date="2020-01-28T08:49:00Z">
        <w:r>
          <w:rPr>
            <w:rFonts w:ascii="Courier New" w:hAnsi="Courier New"/>
            <w:color w:val="993366"/>
            <w:sz w:val="16"/>
            <w:lang w:eastAsia="en-GB"/>
          </w:rPr>
          <w:t>}</w:t>
        </w:r>
      </w:ins>
    </w:p>
    <w:p w14:paraId="3D99265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3" w:author="[108#37][PRN]" w:date="2020-01-28T08:49:00Z"/>
          <w:rFonts w:ascii="Courier New" w:hAnsi="Courier New"/>
          <w:color w:val="993366"/>
          <w:sz w:val="16"/>
          <w:lang w:eastAsia="en-GB"/>
        </w:rPr>
      </w:pPr>
    </w:p>
    <w:p w14:paraId="37602E9F"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4" w:author="[108#37][PRN]" w:date="2020-01-28T08:49:00Z"/>
          <w:rFonts w:ascii="Courier New" w:hAnsi="Courier New"/>
          <w:color w:val="808080"/>
          <w:sz w:val="16"/>
          <w:lang w:eastAsia="en-GB"/>
        </w:rPr>
      </w:pPr>
      <w:ins w:id="11765" w:author="[108#37][PRN]" w:date="2020-01-28T08:49:00Z">
        <w:r>
          <w:rPr>
            <w:rFonts w:ascii="Courier New" w:hAnsi="Courier New"/>
            <w:color w:val="808080"/>
            <w:sz w:val="16"/>
            <w:lang w:eastAsia="en-GB"/>
          </w:rPr>
          <w:t>-- TAG-NPN-IDENTITYINFOLIST-STOP</w:t>
        </w:r>
      </w:ins>
    </w:p>
    <w:p w14:paraId="7FE955E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6" w:author="[108#37][PRN]" w:date="2020-01-28T08:49:00Z"/>
          <w:rFonts w:ascii="Courier New" w:hAnsi="Courier New"/>
          <w:color w:val="808080"/>
          <w:sz w:val="16"/>
          <w:lang w:eastAsia="en-GB"/>
        </w:rPr>
      </w:pPr>
      <w:ins w:id="11767" w:author="[108#37][PRN]" w:date="2020-01-28T08:49:00Z">
        <w:r>
          <w:rPr>
            <w:rFonts w:ascii="Courier New" w:hAnsi="Courier New"/>
            <w:color w:val="808080"/>
            <w:sz w:val="16"/>
            <w:lang w:eastAsia="en-GB"/>
          </w:rPr>
          <w:t>-- ASN1STOP</w:t>
        </w:r>
      </w:ins>
    </w:p>
    <w:p w14:paraId="3590D449" w14:textId="77777777" w:rsidR="00940E99" w:rsidRDefault="00940E99" w:rsidP="00940E99">
      <w:pPr>
        <w:rPr>
          <w:ins w:id="11768" w:author="[108#37][PRN]" w:date="2020-01-28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E99" w14:paraId="1FF00860" w14:textId="77777777" w:rsidTr="00360295">
        <w:trPr>
          <w:ins w:id="11769" w:author="[108#37][PRN]" w:date="2020-01-28T08:49:00Z"/>
        </w:trPr>
        <w:tc>
          <w:tcPr>
            <w:tcW w:w="14173" w:type="dxa"/>
          </w:tcPr>
          <w:p w14:paraId="102CC0E0" w14:textId="77777777" w:rsidR="00940E99" w:rsidRDefault="00940E99" w:rsidP="00360295">
            <w:pPr>
              <w:pStyle w:val="TAH"/>
              <w:rPr>
                <w:ins w:id="11770" w:author="[108#37][PRN]" w:date="2020-01-28T08:49:00Z"/>
                <w:szCs w:val="22"/>
                <w:lang w:eastAsia="ja-JP"/>
              </w:rPr>
            </w:pPr>
            <w:ins w:id="11771" w:author="[108#37][PRN]" w:date="2020-01-28T08:49:00Z">
              <w:r w:rsidRPr="00DD1455">
                <w:rPr>
                  <w:i/>
                  <w:szCs w:val="22"/>
                  <w:lang w:eastAsia="ja-JP"/>
                </w:rPr>
                <w:t>NPN-IdentityInfoList</w:t>
              </w:r>
              <w:r>
                <w:rPr>
                  <w:i/>
                  <w:szCs w:val="22"/>
                  <w:lang w:eastAsia="ja-JP"/>
                </w:rPr>
                <w:t xml:space="preserve"> </w:t>
              </w:r>
              <w:r>
                <w:rPr>
                  <w:szCs w:val="22"/>
                  <w:lang w:eastAsia="ja-JP"/>
                </w:rPr>
                <w:t>field descriptions</w:t>
              </w:r>
            </w:ins>
          </w:p>
        </w:tc>
      </w:tr>
      <w:tr w:rsidR="00940E99" w14:paraId="4C585D63" w14:textId="77777777" w:rsidTr="00360295">
        <w:trPr>
          <w:ins w:id="11772" w:author="[108#37][PRN]" w:date="2020-01-28T08:49:00Z"/>
        </w:trPr>
        <w:tc>
          <w:tcPr>
            <w:tcW w:w="14173" w:type="dxa"/>
          </w:tcPr>
          <w:p w14:paraId="567E0ACA" w14:textId="77777777" w:rsidR="00940E99" w:rsidRDefault="00940E99" w:rsidP="00360295">
            <w:pPr>
              <w:pStyle w:val="TAL"/>
              <w:rPr>
                <w:ins w:id="11773" w:author="[108#37][PRN]" w:date="2020-01-28T08:49:00Z"/>
                <w:szCs w:val="22"/>
                <w:lang w:eastAsia="ja-JP"/>
              </w:rPr>
            </w:pPr>
            <w:ins w:id="11774" w:author="[108#37][PRN]" w:date="2020-01-28T08:49:00Z">
              <w:r>
                <w:rPr>
                  <w:b/>
                  <w:i/>
                  <w:szCs w:val="22"/>
                  <w:lang w:eastAsia="ja-JP"/>
                </w:rPr>
                <w:t>NPN-IdentityInfo</w:t>
              </w:r>
            </w:ins>
          </w:p>
          <w:p w14:paraId="3C70BEE6" w14:textId="77777777" w:rsidR="00940E99" w:rsidRPr="007C140D" w:rsidRDefault="00940E99" w:rsidP="00360295">
            <w:pPr>
              <w:pStyle w:val="TAL"/>
              <w:rPr>
                <w:ins w:id="11775" w:author="[108#37][PRN]" w:date="2020-01-28T08:49:00Z"/>
              </w:rPr>
            </w:pPr>
            <w:ins w:id="11776" w:author="[108#37][PRN]" w:date="2020-01-28T08:49:00Z">
              <w:r>
                <w:t>The</w:t>
              </w:r>
              <w:r>
                <w:rPr>
                  <w:i/>
                </w:rPr>
                <w:t xml:space="preserve"> NPN-IdentityInfo </w:t>
              </w:r>
              <w:r>
                <w:t xml:space="preserve">contains one or more NPN </w:t>
              </w:r>
              <w:r w:rsidRPr="007C140D">
                <w:t>identities</w:t>
              </w:r>
              <w:r>
                <w:t xml:space="preserve"> and additional information associated with those NPNs. </w:t>
              </w:r>
              <w:r w:rsidRPr="002C719B">
                <w:t xml:space="preserve">Only the same type of NPNs (either SNPNs or PNI-NPNs) can be listed in a </w:t>
              </w:r>
              <w:r w:rsidRPr="002C719B">
                <w:rPr>
                  <w:i/>
                </w:rPr>
                <w:t>NPN-IdentityInfo</w:t>
              </w:r>
              <w:r w:rsidRPr="002C719B">
                <w:t xml:space="preserve"> element.</w:t>
              </w:r>
            </w:ins>
          </w:p>
        </w:tc>
      </w:tr>
      <w:tr w:rsidR="00940E99" w14:paraId="2445E8DF" w14:textId="77777777" w:rsidTr="00360295">
        <w:trPr>
          <w:trHeight w:val="355"/>
          <w:ins w:id="11777" w:author="[108#37][PRN]" w:date="2020-01-28T08:49:00Z"/>
        </w:trPr>
        <w:tc>
          <w:tcPr>
            <w:tcW w:w="14173" w:type="dxa"/>
          </w:tcPr>
          <w:p w14:paraId="75038504" w14:textId="77777777" w:rsidR="00940E99" w:rsidRDefault="00940E99" w:rsidP="00360295">
            <w:pPr>
              <w:pStyle w:val="TAL"/>
              <w:rPr>
                <w:ins w:id="11778" w:author="[108#37][PRN]" w:date="2020-01-28T08:49:00Z"/>
                <w:b/>
                <w:bCs/>
                <w:i/>
                <w:iCs/>
              </w:rPr>
            </w:pPr>
            <w:ins w:id="11779" w:author="[108#37][PRN]" w:date="2020-01-28T08:49:00Z">
              <w:r>
                <w:rPr>
                  <w:b/>
                  <w:bCs/>
                  <w:i/>
                  <w:iCs/>
                </w:rPr>
                <w:t>npn-IdentityList</w:t>
              </w:r>
            </w:ins>
          </w:p>
          <w:p w14:paraId="2312D36E" w14:textId="77777777" w:rsidR="00940E99" w:rsidRDefault="00940E99" w:rsidP="00360295">
            <w:pPr>
              <w:pStyle w:val="TAL"/>
              <w:rPr>
                <w:ins w:id="11780" w:author="[108#37][PRN]" w:date="2020-01-28T08:49:00Z"/>
                <w:b/>
                <w:i/>
                <w:szCs w:val="22"/>
                <w:lang w:eastAsia="ja-JP"/>
              </w:rPr>
            </w:pPr>
            <w:ins w:id="11781" w:author="[108#37][PRN]" w:date="2020-01-28T08:49:00Z">
              <w:r>
                <w:t>The</w:t>
              </w:r>
              <w:r>
                <w:rPr>
                  <w:i/>
                </w:rPr>
                <w:t xml:space="preserve"> npn-IdentityList</w:t>
              </w:r>
              <w:r>
                <w:t xml:space="preserve"> contains one or more NPN Identity elements.</w:t>
              </w:r>
            </w:ins>
          </w:p>
        </w:tc>
      </w:tr>
      <w:tr w:rsidR="00940E99" w14:paraId="44B6FDAB" w14:textId="77777777" w:rsidTr="00360295">
        <w:trPr>
          <w:ins w:id="11782" w:author="[108#37][PRN]" w:date="2020-01-28T08:49:00Z"/>
        </w:trPr>
        <w:tc>
          <w:tcPr>
            <w:tcW w:w="14173" w:type="dxa"/>
          </w:tcPr>
          <w:p w14:paraId="2903788C" w14:textId="77777777" w:rsidR="00940E99" w:rsidRDefault="00940E99" w:rsidP="00360295">
            <w:pPr>
              <w:pStyle w:val="TAL"/>
              <w:rPr>
                <w:ins w:id="11783" w:author="[108#37][PRN]" w:date="2020-01-28T08:49:00Z"/>
                <w:b/>
                <w:bCs/>
                <w:i/>
                <w:iCs/>
              </w:rPr>
            </w:pPr>
            <w:ins w:id="11784" w:author="[108#37][PRN]" w:date="2020-01-28T08:49:00Z">
              <w:r>
                <w:rPr>
                  <w:b/>
                  <w:bCs/>
                  <w:i/>
                  <w:iCs/>
                </w:rPr>
                <w:t>trackingAreaCode</w:t>
              </w:r>
            </w:ins>
          </w:p>
          <w:p w14:paraId="05345BEB" w14:textId="77777777" w:rsidR="00940E99" w:rsidRDefault="00940E99" w:rsidP="00360295">
            <w:pPr>
              <w:pStyle w:val="TAL"/>
              <w:rPr>
                <w:ins w:id="11785" w:author="[108#37][PRN]" w:date="2020-01-28T08:49:00Z"/>
                <w:b/>
                <w:i/>
                <w:szCs w:val="22"/>
                <w:lang w:eastAsia="ja-JP"/>
              </w:rPr>
            </w:pPr>
            <w:ins w:id="11786" w:author="[108#37][PRN]" w:date="2020-01-28T08:49:00Z">
              <w:r>
                <w:rPr>
                  <w:szCs w:val="22"/>
                  <w:lang w:eastAsia="ja-JP"/>
                </w:rPr>
                <w:t xml:space="preserve">Indicates the Tracking Area Code to which the cell indicated by cellIdentity field belongs. </w:t>
              </w:r>
            </w:ins>
          </w:p>
        </w:tc>
      </w:tr>
      <w:tr w:rsidR="00940E99" w14:paraId="63009F2D" w14:textId="77777777" w:rsidTr="00360295">
        <w:trPr>
          <w:ins w:id="11787" w:author="[108#37][PRN]" w:date="2020-01-28T08:49:00Z"/>
        </w:trPr>
        <w:tc>
          <w:tcPr>
            <w:tcW w:w="14173" w:type="dxa"/>
          </w:tcPr>
          <w:p w14:paraId="3B2E64E9" w14:textId="77777777" w:rsidR="00940E99" w:rsidRDefault="00940E99" w:rsidP="00360295">
            <w:pPr>
              <w:pStyle w:val="TAL"/>
              <w:rPr>
                <w:ins w:id="11788" w:author="[108#37][PRN]" w:date="2020-01-28T08:49:00Z"/>
                <w:b/>
                <w:bCs/>
                <w:i/>
                <w:iCs/>
              </w:rPr>
            </w:pPr>
            <w:ins w:id="11789" w:author="[108#37][PRN]" w:date="2020-01-28T08:49:00Z">
              <w:r w:rsidRPr="00DD1455">
                <w:rPr>
                  <w:b/>
                  <w:bCs/>
                  <w:i/>
                  <w:iCs/>
                </w:rPr>
                <w:t>ranac</w:t>
              </w:r>
            </w:ins>
          </w:p>
          <w:p w14:paraId="7DE205AC" w14:textId="77777777" w:rsidR="00940E99" w:rsidRDefault="00940E99" w:rsidP="00360295">
            <w:pPr>
              <w:pStyle w:val="TAL"/>
              <w:rPr>
                <w:ins w:id="11790" w:author="[108#37][PRN]" w:date="2020-01-28T08:49:00Z"/>
                <w:b/>
                <w:i/>
                <w:szCs w:val="22"/>
                <w:lang w:eastAsia="ja-JP"/>
              </w:rPr>
            </w:pPr>
            <w:ins w:id="11791" w:author="[108#37][PRN]" w:date="2020-01-28T08:49:00Z">
              <w:r>
                <w:rPr>
                  <w:szCs w:val="22"/>
                  <w:lang w:eastAsia="ja-JP"/>
                </w:rPr>
                <w:t xml:space="preserve">Indicates the RAN Area Code to which the cell indicated by cellIdentity field belongs. </w:t>
              </w:r>
            </w:ins>
          </w:p>
        </w:tc>
      </w:tr>
      <w:tr w:rsidR="00940E99" w14:paraId="39D77035" w14:textId="77777777" w:rsidTr="00360295">
        <w:trPr>
          <w:ins w:id="11792" w:author="[108#37][PRN]" w:date="2020-01-28T08:49:00Z"/>
        </w:trPr>
        <w:tc>
          <w:tcPr>
            <w:tcW w:w="14173" w:type="dxa"/>
          </w:tcPr>
          <w:p w14:paraId="29E77FC1" w14:textId="77777777" w:rsidR="00940E99" w:rsidRDefault="00940E99" w:rsidP="00360295">
            <w:pPr>
              <w:pStyle w:val="TAL"/>
              <w:rPr>
                <w:ins w:id="11793" w:author="[108#37][PRN]" w:date="2020-01-28T08:49:00Z"/>
                <w:b/>
                <w:bCs/>
                <w:i/>
                <w:iCs/>
              </w:rPr>
            </w:pPr>
            <w:ins w:id="11794" w:author="[108#37][PRN]" w:date="2020-01-28T08:49:00Z">
              <w:r>
                <w:rPr>
                  <w:b/>
                  <w:bCs/>
                  <w:i/>
                  <w:iCs/>
                </w:rPr>
                <w:t>trackingAreaCode</w:t>
              </w:r>
            </w:ins>
          </w:p>
          <w:p w14:paraId="311CD300" w14:textId="77777777" w:rsidR="00940E99" w:rsidRDefault="00940E99" w:rsidP="00360295">
            <w:pPr>
              <w:pStyle w:val="TAL"/>
              <w:rPr>
                <w:ins w:id="11795" w:author="[108#37][PRN]" w:date="2020-01-28T08:49:00Z"/>
                <w:b/>
                <w:i/>
                <w:szCs w:val="22"/>
                <w:lang w:eastAsia="ja-JP"/>
              </w:rPr>
            </w:pPr>
            <w:ins w:id="11796" w:author="[108#37][PRN]" w:date="2020-01-28T08:49:00Z">
              <w:r>
                <w:rPr>
                  <w:szCs w:val="22"/>
                  <w:lang w:eastAsia="ja-JP"/>
                </w:rPr>
                <w:t xml:space="preserve">Indicates Tracking Area Code to which the cell indicated by cellIdentity field belongs. </w:t>
              </w:r>
            </w:ins>
          </w:p>
        </w:tc>
      </w:tr>
      <w:tr w:rsidR="00940E99" w14:paraId="3D122AC9" w14:textId="77777777" w:rsidTr="00360295">
        <w:trPr>
          <w:ins w:id="11797" w:author="[108#37][PRN]" w:date="2020-01-28T08:49:00Z"/>
        </w:trPr>
        <w:tc>
          <w:tcPr>
            <w:tcW w:w="14173" w:type="dxa"/>
          </w:tcPr>
          <w:p w14:paraId="18F8667E" w14:textId="77777777" w:rsidR="00940E99" w:rsidRDefault="00940E99" w:rsidP="00360295">
            <w:pPr>
              <w:pStyle w:val="TAL"/>
              <w:rPr>
                <w:ins w:id="11798" w:author="[108#37][PRN]" w:date="2020-01-28T08:49:00Z"/>
                <w:szCs w:val="22"/>
                <w:lang w:eastAsia="ja-JP"/>
              </w:rPr>
            </w:pPr>
            <w:ins w:id="11799" w:author="[108#37][PRN]" w:date="2020-01-28T08:49:00Z">
              <w:r>
                <w:rPr>
                  <w:b/>
                  <w:i/>
                  <w:szCs w:val="22"/>
                  <w:lang w:eastAsia="ja-JP"/>
                </w:rPr>
                <w:t>cellReservedForOperatorUse</w:t>
              </w:r>
            </w:ins>
          </w:p>
          <w:p w14:paraId="0C809CF5" w14:textId="77777777" w:rsidR="00940E99" w:rsidRDefault="00940E99" w:rsidP="00360295">
            <w:pPr>
              <w:pStyle w:val="TAL"/>
              <w:rPr>
                <w:ins w:id="11800" w:author="[108#37][PRN]" w:date="2020-01-28T08:49:00Z"/>
                <w:szCs w:val="22"/>
                <w:lang w:eastAsia="ja-JP"/>
              </w:rPr>
            </w:pPr>
            <w:ins w:id="11801" w:author="[108#37][PRN]" w:date="2020-01-28T08:49:00Z">
              <w:r>
                <w:rPr>
                  <w:szCs w:val="22"/>
                  <w:lang w:eastAsia="ja-JP"/>
                </w:rPr>
                <w:t xml:space="preserve">Indicates whether the cell is reserved for operator use </w:t>
              </w:r>
              <w:r w:rsidRPr="007C140D">
                <w:rPr>
                  <w:szCs w:val="22"/>
                  <w:lang w:eastAsia="ja-JP"/>
                </w:rPr>
                <w:t xml:space="preserve">(for the NPN(s) identified in the </w:t>
              </w:r>
              <w:r w:rsidRPr="007C140D">
                <w:rPr>
                  <w:i/>
                  <w:szCs w:val="22"/>
                  <w:lang w:eastAsia="ja-JP"/>
                </w:rPr>
                <w:t>npn-IdentyList</w:t>
              </w:r>
              <w:r w:rsidRPr="007C140D">
                <w:rPr>
                  <w:szCs w:val="22"/>
                  <w:lang w:eastAsia="ja-JP"/>
                </w:rPr>
                <w:t>)</w:t>
              </w:r>
              <w:r>
                <w:rPr>
                  <w:szCs w:val="22"/>
                  <w:lang w:eastAsia="ja-JP"/>
                </w:rPr>
                <w:t xml:space="preserve"> as defined in TS 38.304 [20].</w:t>
              </w:r>
            </w:ins>
          </w:p>
        </w:tc>
      </w:tr>
    </w:tbl>
    <w:p w14:paraId="7D003B4E" w14:textId="77777777" w:rsidR="00940E99" w:rsidRDefault="00940E99" w:rsidP="00940E99">
      <w:pPr>
        <w:rPr>
          <w:ins w:id="11802" w:author="[108#37][PRN]" w:date="2020-01-28T08:49:00Z"/>
        </w:rPr>
      </w:pPr>
    </w:p>
    <w:p w14:paraId="0CF01AD2" w14:textId="77777777" w:rsidR="00940E99" w:rsidRDefault="00940E99" w:rsidP="00940E99">
      <w:pPr>
        <w:pStyle w:val="EditorsNote"/>
        <w:rPr>
          <w:ins w:id="11803" w:author="[108#37][PRN]" w:date="2020-01-28T08:49:00Z"/>
        </w:rPr>
      </w:pPr>
      <w:ins w:id="11804" w:author="[108#37][PRN]" w:date="2020-01-28T08:49:00Z">
        <w:r>
          <w:t xml:space="preserve">Editor's Note: Whether </w:t>
        </w:r>
        <w:r>
          <w:rPr>
            <w:i/>
          </w:rPr>
          <w:t xml:space="preserve">trackingAreaCode </w:t>
        </w:r>
        <w:r>
          <w:t>is optinal or mandatory depends on DC/CA support. This is FFS.</w:t>
        </w:r>
      </w:ins>
    </w:p>
    <w:p w14:paraId="4184919C" w14:textId="46BB3BA2" w:rsidR="00940E99" w:rsidRDefault="00940E99">
      <w:pPr>
        <w:pStyle w:val="EditorsNote"/>
        <w:rPr>
          <w:ins w:id="11805" w:author="[108#37][PRN]" w:date="2020-01-28T08:48:00Z"/>
        </w:rPr>
        <w:pPrChange w:id="11806" w:author="[108#37][PRN]" w:date="2020-01-28T08:49:00Z">
          <w:pPr/>
        </w:pPrChange>
      </w:pPr>
      <w:ins w:id="11807" w:author="[108#37][PRN]" w:date="2020-01-28T08:49:00Z">
        <w:r>
          <w:t>Editor's Note: The support of sharing logical cells is FFS.</w:t>
        </w:r>
      </w:ins>
    </w:p>
    <w:p w14:paraId="47803DCD" w14:textId="77777777" w:rsidR="00DA69F2" w:rsidRPr="00325D1F" w:rsidRDefault="00DA69F2" w:rsidP="00DA69F2">
      <w:pPr>
        <w:pStyle w:val="Heading4"/>
        <w:rPr>
          <w:lang w:val="en-GB"/>
        </w:rPr>
      </w:pPr>
      <w:r w:rsidRPr="00325D1F">
        <w:rPr>
          <w:lang w:val="en-GB"/>
        </w:rPr>
        <w:t>–</w:t>
      </w:r>
      <w:r w:rsidRPr="00325D1F">
        <w:rPr>
          <w:lang w:val="en-GB"/>
        </w:rPr>
        <w:tab/>
      </w:r>
      <w:r w:rsidRPr="00325D1F">
        <w:rPr>
          <w:i/>
          <w:lang w:val="en-GB"/>
        </w:rPr>
        <w:t>NR-NS-PmaxList</w:t>
      </w:r>
      <w:bookmarkEnd w:id="11657"/>
      <w:bookmarkEnd w:id="11658"/>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1808" w:name="_Toc20426022"/>
      <w:bookmarkStart w:id="11809" w:name="_Toc29321418"/>
      <w:r w:rsidRPr="00325D1F">
        <w:rPr>
          <w:lang w:val="en-GB"/>
        </w:rPr>
        <w:t>–</w:t>
      </w:r>
      <w:r w:rsidRPr="00325D1F">
        <w:rPr>
          <w:lang w:val="en-GB"/>
        </w:rPr>
        <w:tab/>
      </w:r>
      <w:r w:rsidRPr="00325D1F">
        <w:rPr>
          <w:i/>
          <w:lang w:val="en-GB"/>
        </w:rPr>
        <w:t>NZP-CSI-RS-Resource</w:t>
      </w:r>
      <w:bookmarkEnd w:id="11808"/>
      <w:bookmarkEnd w:id="11809"/>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w:t>
            </w:r>
            <w:proofErr w:type="gramStart"/>
            <w:r w:rsidRPr="00325D1F">
              <w:rPr>
                <w:szCs w:val="22"/>
                <w:lang w:val="en-GB" w:eastAsia="ja-JP"/>
              </w:rPr>
              <w:t>corresponds</w:t>
            </w:r>
            <w:proofErr w:type="gramEnd"/>
            <w:r w:rsidRPr="00325D1F">
              <w:rPr>
                <w:szCs w:val="22"/>
                <w:lang w:val="en-GB" w:eastAsia="ja-JP"/>
              </w:rPr>
              <w:t xml:space="preserve">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1810" w:name="_Hlk513554385"/>
            <w:bookmarkStart w:id="11811" w:name="_Hlk513554637"/>
            <w:r w:rsidRPr="00325D1F">
              <w:rPr>
                <w:noProof/>
                <w:szCs w:val="22"/>
                <w:lang w:val="en-GB" w:eastAsia="ja-JP"/>
              </w:rPr>
              <w:t xml:space="preserve">The field is optionally present, Need M, </w:t>
            </w:r>
            <w:bookmarkEnd w:id="11810"/>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1811"/>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1812" w:name="_Toc20426023"/>
      <w:bookmarkStart w:id="11813" w:name="_Toc29321419"/>
      <w:r w:rsidRPr="00325D1F">
        <w:rPr>
          <w:lang w:val="en-GB"/>
        </w:rPr>
        <w:t>–</w:t>
      </w:r>
      <w:r w:rsidRPr="00325D1F">
        <w:rPr>
          <w:lang w:val="en-GB"/>
        </w:rPr>
        <w:tab/>
      </w:r>
      <w:r w:rsidRPr="00325D1F">
        <w:rPr>
          <w:i/>
          <w:lang w:val="en-GB"/>
        </w:rPr>
        <w:t>NZP-CSI-RS-ResourceId</w:t>
      </w:r>
      <w:bookmarkEnd w:id="11812"/>
      <w:bookmarkEnd w:id="11813"/>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1814" w:name="_Toc20426024"/>
      <w:bookmarkStart w:id="11815" w:name="_Toc29321420"/>
      <w:r w:rsidRPr="00325D1F">
        <w:rPr>
          <w:lang w:val="en-GB"/>
        </w:rPr>
        <w:t>–</w:t>
      </w:r>
      <w:r w:rsidRPr="00325D1F">
        <w:rPr>
          <w:lang w:val="en-GB"/>
        </w:rPr>
        <w:tab/>
      </w:r>
      <w:r w:rsidRPr="00325D1F">
        <w:rPr>
          <w:i/>
          <w:lang w:val="en-GB"/>
        </w:rPr>
        <w:t>NZP-CSI-RS-ResourceSet</w:t>
      </w:r>
      <w:bookmarkEnd w:id="11814"/>
      <w:bookmarkEnd w:id="11815"/>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4AB2D2A7" w:rsidR="002C5D28" w:rsidRPr="00325D1F" w:rsidRDefault="002C5D28" w:rsidP="00F43D0B">
            <w:pPr>
              <w:pStyle w:val="TAL"/>
              <w:rPr>
                <w:szCs w:val="22"/>
                <w:lang w:val="en-GB" w:eastAsia="ja-JP"/>
              </w:rPr>
            </w:pPr>
            <w:bookmarkStart w:id="11816" w:name="_Hlk30759613"/>
            <w:r w:rsidRPr="00325D1F">
              <w:rPr>
                <w:b/>
                <w:i/>
                <w:szCs w:val="22"/>
                <w:lang w:val="en-GB" w:eastAsia="ja-JP"/>
              </w:rPr>
              <w:t>aperiodicTriggeringOffset</w:t>
            </w:r>
            <w:ins w:id="11817" w:author="[108#33][DCCA]" w:date="2020-01-24T11:58:00Z">
              <w:r w:rsidR="00253D5F">
                <w:rPr>
                  <w:b/>
                  <w:i/>
                  <w:szCs w:val="22"/>
                </w:rPr>
                <w:t xml:space="preserve">, </w:t>
              </w:r>
              <w:r w:rsidR="00253D5F" w:rsidRPr="00186452">
                <w:rPr>
                  <w:b/>
                  <w:i/>
                  <w:szCs w:val="22"/>
                  <w:lang w:eastAsia="ja-JP"/>
                </w:rPr>
                <w:t>aperiodicTriggeringOffsetExt</w:t>
              </w:r>
            </w:ins>
          </w:p>
          <w:p w14:paraId="39983E69" w14:textId="5854E9B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ins w:id="11818" w:author="[108#33][DCCA]" w:date="2020-01-24T11:58:00Z">
              <w:r w:rsidR="00253D5F">
                <w:rPr>
                  <w:szCs w:val="22"/>
                  <w:lang w:eastAsia="ja-JP"/>
                </w:rPr>
                <w:t xml:space="preserve">For </w:t>
              </w:r>
              <w:r w:rsidR="00253D5F" w:rsidRPr="00186452">
                <w:rPr>
                  <w:i/>
                  <w:szCs w:val="22"/>
                  <w:lang w:eastAsia="ja-JP"/>
                </w:rPr>
                <w:t>aperiodicTriggeringOffset</w:t>
              </w:r>
              <w:r w:rsidR="00253D5F" w:rsidRPr="00186452">
                <w:rPr>
                  <w:szCs w:val="22"/>
                  <w:lang w:eastAsia="ja-JP"/>
                </w:rPr>
                <w:t xml:space="preserve">, </w:t>
              </w:r>
              <w:r w:rsidR="00253D5F">
                <w:rPr>
                  <w:szCs w:val="22"/>
                  <w:lang w:eastAsia="ja-JP"/>
                </w:rPr>
                <w:t>t</w:t>
              </w:r>
            </w:ins>
            <w:del w:id="11819" w:author="[108#33][DCCA]" w:date="2020-01-24T11:58:00Z">
              <w:r w:rsidR="00F71719" w:rsidRPr="00325D1F" w:rsidDel="00253D5F">
                <w:rPr>
                  <w:szCs w:val="22"/>
                  <w:lang w:val="en-GB" w:eastAsia="ja-JP"/>
                </w:rPr>
                <w:delText>T</w:delText>
              </w:r>
            </w:del>
            <w:r w:rsidR="00F71719" w:rsidRPr="00325D1F">
              <w:rPr>
                <w:szCs w:val="22"/>
                <w:lang w:val="en-GB" w:eastAsia="ja-JP"/>
              </w:rPr>
              <w:t xml:space="preserve">he value 0 corresponds to 0 slots, value 1 corresponds to 1 slot, value 2 corresponds to 2 slots, value 3 corresponds to 3 slots, value 4 corresponds to 4 slots, value 5 corresponds to 16 slots, value 6 corresponds to 24 slots. </w:t>
            </w:r>
            <w:ins w:id="11820" w:author="[108#33][DCCA]" w:date="2020-01-24T11:59:00Z">
              <w:r w:rsidR="00253D5F" w:rsidRPr="00186452">
                <w:rPr>
                  <w:szCs w:val="22"/>
                  <w:lang w:eastAsia="ja-JP"/>
                </w:rPr>
                <w:t xml:space="preserve">For </w:t>
              </w:r>
              <w:r w:rsidR="00253D5F" w:rsidRPr="00186452">
                <w:rPr>
                  <w:i/>
                  <w:szCs w:val="22"/>
                  <w:lang w:eastAsia="ja-JP"/>
                </w:rPr>
                <w:t>aperiodicTriggeringOffsetExt</w:t>
              </w:r>
              <w:r w:rsidR="00253D5F">
                <w:rPr>
                  <w:szCs w:val="22"/>
                  <w:lang w:eastAsia="ja-JP"/>
                </w:rPr>
                <w:t xml:space="preserve">, </w:t>
              </w:r>
              <w:r w:rsidR="00253D5F" w:rsidRPr="00186452">
                <w:rPr>
                  <w:szCs w:val="22"/>
                  <w:lang w:eastAsia="ja-JP"/>
                </w:rPr>
                <w:t>the value indicates the number of slots</w:t>
              </w:r>
              <w:r w:rsidR="00253D5F">
                <w:rPr>
                  <w:szCs w:val="22"/>
                  <w:lang w:eastAsia="ja-JP"/>
                </w:rPr>
                <w:t xml:space="preserve">. </w:t>
              </w:r>
              <w:r w:rsidR="00253D5F" w:rsidRPr="00186452">
                <w:rPr>
                  <w:szCs w:val="22"/>
                  <w:lang w:eastAsia="ja-JP"/>
                </w:rPr>
                <w:t>The network configures only one of the fields</w:t>
              </w:r>
              <w:r w:rsidR="00253D5F">
                <w:rPr>
                  <w:szCs w:val="22"/>
                  <w:lang w:eastAsia="ja-JP"/>
                </w:rPr>
                <w:t>.</w:t>
              </w:r>
              <w:r w:rsidR="00253D5F">
                <w:rPr>
                  <w:szCs w:val="22"/>
                  <w:lang w:val="sv-SE" w:eastAsia="ja-JP"/>
                </w:rPr>
                <w:t xml:space="preserve"> </w:t>
              </w:r>
            </w:ins>
            <w:r w:rsidRPr="00325D1F">
              <w:rPr>
                <w:szCs w:val="22"/>
                <w:lang w:val="en-GB" w:eastAsia="ja-JP"/>
              </w:rPr>
              <w:t xml:space="preserve">When </w:t>
            </w:r>
            <w:ins w:id="11821" w:author="[108#33][DCCA]" w:date="2020-01-24T12:00:00Z">
              <w:r w:rsidR="00253D5F">
                <w:rPr>
                  <w:szCs w:val="22"/>
                  <w:lang w:eastAsia="ja-JP"/>
                </w:rPr>
                <w:t xml:space="preserve">neither </w:t>
              </w:r>
            </w:ins>
            <w:del w:id="11822" w:author="[108#33][DCCA]" w:date="2020-01-24T12:01:00Z">
              <w:r w:rsidRPr="00325D1F" w:rsidDel="00253D5F">
                <w:rPr>
                  <w:szCs w:val="22"/>
                  <w:lang w:val="en-GB" w:eastAsia="ja-JP"/>
                </w:rPr>
                <w:delText xml:space="preserve">the </w:delText>
              </w:r>
            </w:del>
            <w:r w:rsidRPr="00325D1F">
              <w:rPr>
                <w:szCs w:val="22"/>
                <w:lang w:val="en-GB" w:eastAsia="ja-JP"/>
              </w:rPr>
              <w:t xml:space="preserve">field is </w:t>
            </w:r>
            <w:ins w:id="11823" w:author="[108#33][DCCA]" w:date="2020-01-24T12:01:00Z">
              <w:r w:rsidR="00253D5F">
                <w:rPr>
                  <w:szCs w:val="22"/>
                  <w:lang w:eastAsia="ja-JP"/>
                </w:rPr>
                <w:t xml:space="preserve">included, </w:t>
              </w:r>
            </w:ins>
            <w:del w:id="11824" w:author="[108#33][DCCA]" w:date="2020-01-24T12:01:00Z">
              <w:r w:rsidRPr="00325D1F" w:rsidDel="00253D5F">
                <w:rPr>
                  <w:szCs w:val="22"/>
                  <w:lang w:val="en-GB" w:eastAsia="ja-JP"/>
                </w:rPr>
                <w:delText xml:space="preserve">absent </w:delText>
              </w:r>
            </w:del>
            <w:r w:rsidRPr="00325D1F">
              <w:rPr>
                <w:szCs w:val="22"/>
                <w:lang w:val="en-GB" w:eastAsia="ja-JP"/>
              </w:rPr>
              <w:t>the UE applies the value 0</w:t>
            </w:r>
            <w:r w:rsidR="00E53190" w:rsidRPr="00325D1F">
              <w:rPr>
                <w:szCs w:val="22"/>
                <w:lang w:val="en-GB" w:eastAsia="ja-JP"/>
              </w:rPr>
              <w:t>.</w:t>
            </w:r>
            <w:bookmarkEnd w:id="11816"/>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1825" w:name="_Toc20426025"/>
      <w:bookmarkStart w:id="11826" w:name="_Toc29321421"/>
      <w:r w:rsidRPr="00325D1F">
        <w:rPr>
          <w:lang w:val="en-GB"/>
        </w:rPr>
        <w:t>–</w:t>
      </w:r>
      <w:r w:rsidRPr="00325D1F">
        <w:rPr>
          <w:lang w:val="en-GB"/>
        </w:rPr>
        <w:tab/>
      </w:r>
      <w:r w:rsidRPr="00325D1F">
        <w:rPr>
          <w:i/>
          <w:lang w:val="en-GB"/>
        </w:rPr>
        <w:t>NZP-CSI-RS-ResourceSetId</w:t>
      </w:r>
      <w:bookmarkEnd w:id="11825"/>
      <w:bookmarkEnd w:id="11826"/>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1827" w:name="_Toc20426026"/>
      <w:bookmarkStart w:id="11828" w:name="_Toc29321422"/>
      <w:r w:rsidRPr="00325D1F">
        <w:rPr>
          <w:lang w:val="en-GB"/>
        </w:rPr>
        <w:t>–</w:t>
      </w:r>
      <w:r w:rsidRPr="00325D1F">
        <w:rPr>
          <w:lang w:val="en-GB"/>
        </w:rPr>
        <w:tab/>
      </w:r>
      <w:r w:rsidRPr="00325D1F">
        <w:rPr>
          <w:i/>
          <w:noProof/>
          <w:lang w:val="en-GB"/>
        </w:rPr>
        <w:t>P-Max</w:t>
      </w:r>
      <w:bookmarkEnd w:id="11827"/>
      <w:bookmarkEnd w:id="1182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1829" w:name="_Toc20426027"/>
      <w:bookmarkStart w:id="11830"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1829"/>
      <w:bookmarkEnd w:id="1183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1831" w:name="_Toc20426028"/>
      <w:bookmarkStart w:id="11832"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1831"/>
      <w:bookmarkEnd w:id="1183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1833" w:name="_Toc20426029"/>
      <w:bookmarkStart w:id="11834"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1833"/>
      <w:bookmarkEnd w:id="11834"/>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1835" w:name="_Toc20426030"/>
      <w:bookmarkStart w:id="11836"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1835"/>
      <w:bookmarkEnd w:id="11836"/>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1837" w:name="_Toc20426031"/>
      <w:bookmarkStart w:id="11838"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1837"/>
      <w:bookmarkEnd w:id="11838"/>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1839" w:name="_Toc20426032"/>
      <w:bookmarkStart w:id="11840" w:name="_Toc29321428"/>
      <w:r w:rsidRPr="00325D1F">
        <w:rPr>
          <w:lang w:val="en-GB"/>
        </w:rPr>
        <w:t>–</w:t>
      </w:r>
      <w:r w:rsidRPr="00325D1F">
        <w:rPr>
          <w:lang w:val="en-GB"/>
        </w:rPr>
        <w:tab/>
      </w:r>
      <w:r w:rsidRPr="00325D1F">
        <w:rPr>
          <w:i/>
          <w:lang w:val="en-GB"/>
        </w:rPr>
        <w:t>PDCCH-Config</w:t>
      </w:r>
      <w:bookmarkEnd w:id="11839"/>
      <w:bookmarkEnd w:id="1184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183D83A2" w14:textId="2121E28A" w:rsidR="003428CC" w:rsidRPr="00325D1F" w:rsidRDefault="002C5D28" w:rsidP="003428CC">
      <w:pPr>
        <w:pStyle w:val="PL"/>
        <w:rPr>
          <w:ins w:id="11841" w:author="[108#39][Power Saving]" w:date="2020-01-27T19:37:00Z"/>
        </w:rPr>
      </w:pPr>
      <w:r w:rsidRPr="00325D1F">
        <w:t xml:space="preserve">    ...</w:t>
      </w:r>
      <w:ins w:id="11842" w:author="[108#39][Power Saving]" w:date="2020-01-27T19:37:00Z">
        <w:r w:rsidR="003428CC">
          <w:t>,</w:t>
        </w:r>
      </w:ins>
    </w:p>
    <w:p w14:paraId="0AEFACC1" w14:textId="77777777" w:rsidR="003428CC" w:rsidRDefault="003428CC" w:rsidP="003428CC">
      <w:pPr>
        <w:pStyle w:val="PL"/>
        <w:rPr>
          <w:ins w:id="11843" w:author="[108#39][Power Saving]" w:date="2020-01-27T19:37:00Z"/>
        </w:rPr>
      </w:pPr>
      <w:ins w:id="11844" w:author="[108#39][Power Saving]" w:date="2020-01-27T19:37:00Z">
        <w:r>
          <w:t xml:space="preserve">    [[</w:t>
        </w:r>
      </w:ins>
    </w:p>
    <w:p w14:paraId="27C325DB" w14:textId="7E9757FA" w:rsidR="003428CC" w:rsidRDefault="003428CC" w:rsidP="003428CC">
      <w:pPr>
        <w:pStyle w:val="PL"/>
        <w:rPr>
          <w:ins w:id="11845" w:author="[108#39][Power Saving]" w:date="2020-01-27T19:37:00Z"/>
          <w:color w:val="808080"/>
        </w:rPr>
      </w:pPr>
      <w:ins w:id="11846" w:author="[108#39][Power Saving]" w:date="2020-01-27T19:37:00Z">
        <w:r>
          <w:t xml:space="preserve">    searchSpacesToAddModList-r16        </w:t>
        </w:r>
        <w:r w:rsidRPr="009B6E33">
          <w:rPr>
            <w:color w:val="993366"/>
          </w:rPr>
          <w:t>SEQUENCE</w:t>
        </w:r>
        <w:r>
          <w:t>(</w:t>
        </w:r>
        <w:r w:rsidRPr="009B6E33">
          <w:rPr>
            <w:color w:val="993366"/>
          </w:rPr>
          <w:t>SIZE</w:t>
        </w:r>
        <w:r>
          <w:t xml:space="preserve"> (1..10)) </w:t>
        </w:r>
        <w:r>
          <w:rPr>
            <w:color w:val="993366"/>
          </w:rPr>
          <w:t>OF</w:t>
        </w:r>
        <w:r>
          <w:t xml:space="preserve"> SearchSpace-v16xy                 </w:t>
        </w:r>
        <w:r w:rsidRPr="009B6E33">
          <w:rPr>
            <w:color w:val="993366"/>
          </w:rPr>
          <w:t>OPTIONAL</w:t>
        </w:r>
      </w:ins>
      <w:ins w:id="11847" w:author="[108#112][URLLC]" w:date="2020-01-27T22:23:00Z">
        <w:r w:rsidR="005C106D">
          <w:rPr>
            <w:color w:val="993366"/>
          </w:rPr>
          <w:t>,</w:t>
        </w:r>
      </w:ins>
      <w:ins w:id="11848" w:author="[108#39][Power Saving]" w:date="2020-01-27T19:37:00Z">
        <w:r>
          <w:t xml:space="preserve">   </w:t>
        </w:r>
        <w:r w:rsidRPr="009B6E33">
          <w:rPr>
            <w:color w:val="808080"/>
          </w:rPr>
          <w:t>-- Need N</w:t>
        </w:r>
      </w:ins>
    </w:p>
    <w:p w14:paraId="40A4DE14" w14:textId="762D313A" w:rsidR="005C106D" w:rsidRDefault="005C1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9" w:author="[108#112][URLLC]" w:date="2020-01-27T22:22:00Z"/>
          <w:rFonts w:ascii="Courier New" w:hAnsi="Courier New"/>
          <w:noProof/>
          <w:color w:val="808080"/>
          <w:sz w:val="16"/>
          <w:lang w:eastAsia="en-GB"/>
        </w:rPr>
        <w:pPrChange w:id="11850" w:author="[108#112][URLLC]" w:date="2020-01-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1851" w:author="[108#112][URLLC]" w:date="2020-01-27T22:22:00Z">
        <w:r>
          <w:rPr>
            <w:rFonts w:ascii="Courier New" w:hAnsi="Courier New"/>
            <w:noProof/>
            <w:sz w:val="16"/>
            <w:lang w:eastAsia="en-GB"/>
          </w:rPr>
          <w:t xml:space="preserve">    u</w:t>
        </w:r>
        <w:r w:rsidRPr="00746B9F">
          <w:rPr>
            <w:rFonts w:ascii="Courier New" w:hAnsi="Courier New"/>
            <w:noProof/>
            <w:sz w:val="16"/>
            <w:lang w:eastAsia="en-GB"/>
          </w:rPr>
          <w:t>plinkCancellation</w:t>
        </w:r>
        <w:r>
          <w:rPr>
            <w:rFonts w:ascii="Courier New" w:hAnsi="Courier New"/>
            <w:noProof/>
            <w:sz w:val="16"/>
            <w:lang w:eastAsia="en-GB"/>
          </w:rPr>
          <w:t xml:space="preserve">-r16              </w:t>
        </w:r>
        <w:r w:rsidRPr="00B86862">
          <w:rPr>
            <w:rFonts w:ascii="Courier New" w:hAnsi="Courier New"/>
            <w:noProof/>
            <w:sz w:val="16"/>
            <w:lang w:eastAsia="en-GB"/>
          </w:rPr>
          <w:t xml:space="preserve">SetupRelease { </w:t>
        </w:r>
        <w:r>
          <w:rPr>
            <w:rFonts w:ascii="Courier New" w:hAnsi="Courier New"/>
            <w:noProof/>
            <w:sz w:val="16"/>
            <w:lang w:eastAsia="en-GB"/>
          </w:rPr>
          <w:t>UplinkCancellation-r16</w:t>
        </w:r>
        <w:r w:rsidRPr="00B86862">
          <w:rPr>
            <w:rFonts w:ascii="Courier New" w:hAnsi="Courier New"/>
            <w:noProof/>
            <w:sz w:val="16"/>
            <w:lang w:eastAsia="en-GB"/>
          </w:rPr>
          <w:t xml:space="preserve"> }                     </w:t>
        </w:r>
        <w:r w:rsidRPr="00B86862">
          <w:rPr>
            <w:rFonts w:ascii="Courier New" w:hAnsi="Courier New"/>
            <w:noProof/>
            <w:color w:val="993366"/>
            <w:sz w:val="16"/>
            <w:lang w:eastAsia="en-GB"/>
          </w:rPr>
          <w:t>OPTIONAL</w:t>
        </w:r>
        <w:r w:rsidRPr="00B86862">
          <w:rPr>
            <w:rFonts w:ascii="Courier New" w:hAnsi="Courier New"/>
            <w:noProof/>
            <w:sz w:val="16"/>
            <w:lang w:eastAsia="en-GB"/>
          </w:rPr>
          <w:t xml:space="preserve">,   </w:t>
        </w:r>
        <w:r w:rsidRPr="00B86862">
          <w:rPr>
            <w:rFonts w:ascii="Courier New" w:hAnsi="Courier New"/>
            <w:noProof/>
            <w:color w:val="808080"/>
            <w:sz w:val="16"/>
            <w:lang w:eastAsia="en-GB"/>
          </w:rPr>
          <w:t>-- Need M</w:t>
        </w:r>
      </w:ins>
    </w:p>
    <w:p w14:paraId="60B8EBA9" w14:textId="2BCEDC6B" w:rsidR="005C106D" w:rsidRPr="00834FA2" w:rsidRDefault="005C106D" w:rsidP="00EF60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2" w:author="[108#112][URLLC]" w:date="2020-01-27T22:23:00Z"/>
          <w:rFonts w:ascii="Courier New" w:hAnsi="Courier New"/>
          <w:noProof/>
          <w:sz w:val="16"/>
          <w:lang w:eastAsia="en-GB"/>
        </w:rPr>
      </w:pPr>
      <w:ins w:id="11853" w:author="[108#112][URLLC]" w:date="2020-01-27T22:22:00Z">
        <w:r>
          <w:rPr>
            <w:rFonts w:ascii="Courier New" w:hAnsi="Courier New"/>
            <w:noProof/>
            <w:sz w:val="16"/>
            <w:lang w:eastAsia="en-GB"/>
          </w:rPr>
          <w:t xml:space="preserve">    pdcch-MonitoringCapabilityConfig-r16  </w:t>
        </w:r>
        <w:r>
          <w:rPr>
            <w:rFonts w:ascii="Courier New" w:hAnsi="Courier New"/>
            <w:noProof/>
            <w:sz w:val="16"/>
            <w:lang w:eastAsia="en-GB"/>
          </w:rPr>
          <w:tab/>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w:t>
        </w:r>
        <w:r w:rsidRPr="00B86862">
          <w:rPr>
            <w:rFonts w:ascii="Courier New" w:hAnsi="Courier New"/>
            <w:noProof/>
            <w:sz w:val="16"/>
            <w:lang w:eastAsia="en-GB"/>
          </w:rPr>
          <w:t xml:space="preserve">{ </w:t>
        </w:r>
        <w:r>
          <w:rPr>
            <w:rFonts w:ascii="Courier New" w:hAnsi="Courier New"/>
            <w:noProof/>
            <w:sz w:val="16"/>
            <w:lang w:eastAsia="en-GB"/>
          </w:rPr>
          <w:t>r15PDCCH-monitoringcapability,r16PDCCH-monitoringcapability</w:t>
        </w:r>
        <w:r w:rsidRPr="00B86862">
          <w:rPr>
            <w:rFonts w:ascii="Courier New" w:hAnsi="Courier New"/>
            <w:noProof/>
            <w:sz w:val="16"/>
            <w:lang w:eastAsia="en-GB"/>
          </w:rPr>
          <w:t xml:space="preserve"> } </w:t>
        </w:r>
      </w:ins>
      <w:ins w:id="11854" w:author="[108#112][URLLC]" w:date="2020-01-27T22:23:00Z">
        <w:r w:rsidRPr="00B86862">
          <w:rPr>
            <w:rFonts w:ascii="Courier New" w:hAnsi="Courier New"/>
            <w:noProof/>
            <w:color w:val="993366"/>
            <w:sz w:val="16"/>
            <w:lang w:eastAsia="en-GB"/>
          </w:rPr>
          <w:t>OPTIONAL</w:t>
        </w:r>
      </w:ins>
      <w:ins w:id="11855" w:author="[108#36][NR eMIMO]" w:date="2020-01-29T20:40:00Z">
        <w:r w:rsidR="00EF60D7">
          <w:rPr>
            <w:rFonts w:ascii="Courier New" w:hAnsi="Courier New"/>
            <w:noProof/>
            <w:color w:val="993366"/>
            <w:sz w:val="16"/>
            <w:lang w:eastAsia="en-GB"/>
          </w:rPr>
          <w:t>,</w:t>
        </w:r>
      </w:ins>
      <w:ins w:id="11856" w:author="[108#112][URLLC]" w:date="2020-01-27T22:23:00Z">
        <w:r w:rsidRPr="00B86862">
          <w:rPr>
            <w:rFonts w:ascii="Courier New" w:hAnsi="Courier New"/>
            <w:noProof/>
            <w:sz w:val="16"/>
            <w:lang w:eastAsia="en-GB"/>
          </w:rPr>
          <w:t xml:space="preserve">   </w:t>
        </w:r>
        <w:r>
          <w:rPr>
            <w:rFonts w:ascii="Courier New" w:hAnsi="Courier New"/>
            <w:noProof/>
            <w:sz w:val="16"/>
            <w:lang w:eastAsia="en-GB"/>
          </w:rPr>
          <w:t xml:space="preserve"> </w:t>
        </w:r>
        <w:r w:rsidRPr="00B86862">
          <w:rPr>
            <w:rFonts w:ascii="Courier New" w:hAnsi="Courier New"/>
            <w:noProof/>
            <w:color w:val="808080"/>
            <w:sz w:val="16"/>
            <w:lang w:eastAsia="en-GB"/>
          </w:rPr>
          <w:t>-- Need M</w:t>
        </w:r>
      </w:ins>
    </w:p>
    <w:p w14:paraId="357AEF85" w14:textId="77777777" w:rsidR="00EF60D7" w:rsidRDefault="00EF60D7" w:rsidP="00EF60D7">
      <w:pPr>
        <w:pStyle w:val="PL"/>
        <w:rPr>
          <w:ins w:id="11857" w:author="[108#36][NR eMIMO]" w:date="2020-01-29T20:40:00Z"/>
          <w:szCs w:val="16"/>
        </w:rPr>
      </w:pPr>
      <w:ins w:id="11858" w:author="[108#36][NR eMIMO]" w:date="2020-01-29T20:40:00Z">
        <w:r>
          <w:rPr>
            <w:szCs w:val="16"/>
          </w:rPr>
          <w:t xml:space="preserve">    controlResourceSetToAddModList-r16     SEQUENCE (SIZE (1..5)) OF ControlResourceSet                 OPTIONAL,   -- Need N</w:t>
        </w:r>
      </w:ins>
    </w:p>
    <w:p w14:paraId="48438A99" w14:textId="0D315AC2" w:rsidR="00EF60D7" w:rsidRDefault="00EF60D7" w:rsidP="00EF60D7">
      <w:pPr>
        <w:pStyle w:val="PL"/>
        <w:rPr>
          <w:ins w:id="11859" w:author="[108#36][NR eMIMO]" w:date="2020-01-29T20:40:00Z"/>
          <w:szCs w:val="16"/>
        </w:rPr>
      </w:pPr>
      <w:ins w:id="11860" w:author="[108#36][NR eMIMO]" w:date="2020-01-29T20:40:00Z">
        <w:r>
          <w:rPr>
            <w:szCs w:val="16"/>
          </w:rPr>
          <w:t xml:space="preserve">    controlResourceSetToReleaseList-r16    SEQUENCE (SIZE (1..5)) OF ControlResourceSetId-r16           OPTIONAL</w:t>
        </w:r>
      </w:ins>
      <w:ins w:id="11861" w:author="[108#38][NR-U]" w:date="2020-01-31T18:50:00Z">
        <w:r w:rsidR="009E2908">
          <w:rPr>
            <w:szCs w:val="16"/>
          </w:rPr>
          <w:t>,</w:t>
        </w:r>
      </w:ins>
      <w:ins w:id="11862" w:author="[108#36][NR eMIMO]" w:date="2020-01-29T20:40:00Z">
        <w:r>
          <w:rPr>
            <w:szCs w:val="16"/>
          </w:rPr>
          <w:t xml:space="preserve">    -- Need N</w:t>
        </w:r>
      </w:ins>
    </w:p>
    <w:p w14:paraId="52FFEE25" w14:textId="1AC450CF" w:rsidR="009E2908" w:rsidRDefault="009E2908" w:rsidP="009E2908">
      <w:pPr>
        <w:pStyle w:val="PL"/>
        <w:rPr>
          <w:ins w:id="11863" w:author="[108#38][NR-U]" w:date="2020-01-31T18:50:00Z"/>
        </w:rPr>
      </w:pPr>
      <w:ins w:id="11864" w:author="[108#38][NR-U]" w:date="2020-01-31T18:50:00Z">
        <w:r>
          <w:t xml:space="preserve">    </w:t>
        </w:r>
        <w:r w:rsidRPr="00FC1275">
          <w:t>searchSpaceSwitchingTimer-r16     INTEGER (1..</w:t>
        </w:r>
      </w:ins>
      <w:ins w:id="11865" w:author="[108#38][NR-U]" w:date="2020-01-31T21:33:00Z">
        <w:r w:rsidR="0055723A">
          <w:t>f</w:t>
        </w:r>
      </w:ins>
      <w:ins w:id="11866" w:author="[108#38][NR-U]" w:date="2020-01-31T21:29:00Z">
        <w:r w:rsidR="0055723A">
          <w:t>fsV</w:t>
        </w:r>
      </w:ins>
      <w:ins w:id="11867" w:author="[108#38][NR-U]" w:date="2020-01-31T18:50:00Z">
        <w:r w:rsidRPr="00FC1275">
          <w:t xml:space="preserve">alue)                      </w:t>
        </w:r>
        <w:r>
          <w:t xml:space="preserve">                   </w:t>
        </w:r>
        <w:r w:rsidRPr="00FC1275">
          <w:rPr>
            <w:color w:val="993366"/>
          </w:rPr>
          <w:t>OPTIONAL,</w:t>
        </w:r>
        <w:r w:rsidRPr="00FC1275">
          <w:t xml:space="preserve">   </w:t>
        </w:r>
        <w:r w:rsidRPr="00FC1275">
          <w:rPr>
            <w:color w:val="808080"/>
          </w:rPr>
          <w:t>-- Need</w:t>
        </w:r>
        <w:r>
          <w:rPr>
            <w:color w:val="808080"/>
          </w:rPr>
          <w:t xml:space="preserve"> R</w:t>
        </w:r>
      </w:ins>
    </w:p>
    <w:p w14:paraId="3F5FEF83" w14:textId="3BDB307C" w:rsidR="009E2908" w:rsidRDefault="009E2908" w:rsidP="009E2908">
      <w:pPr>
        <w:pStyle w:val="PL"/>
        <w:rPr>
          <w:ins w:id="11868" w:author="[108#38][NR-U]" w:date="2020-01-31T18:50:00Z"/>
          <w:color w:val="808080"/>
        </w:rPr>
      </w:pPr>
      <w:ins w:id="11869" w:author="[108#38][NR-U]" w:date="2020-01-31T18:50:00Z">
        <w:r>
          <w:t xml:space="preserve">    </w:t>
        </w:r>
        <w:r w:rsidRPr="00FC1275">
          <w:t xml:space="preserve">searchSpaceSwitchingGroupList-r16   </w:t>
        </w:r>
        <w:r w:rsidRPr="00FC1275">
          <w:rPr>
            <w:color w:val="993366"/>
          </w:rPr>
          <w:t>SEQUENCE</w:t>
        </w:r>
        <w:r w:rsidRPr="00FC1275">
          <w:t>(</w:t>
        </w:r>
        <w:r w:rsidRPr="00FC1275">
          <w:rPr>
            <w:color w:val="993366"/>
          </w:rPr>
          <w:t>SIZE</w:t>
        </w:r>
        <w:r w:rsidRPr="00FC1275">
          <w:t xml:space="preserve"> (1..</w:t>
        </w:r>
      </w:ins>
      <w:ins w:id="11870" w:author="[108#38][NR-U]" w:date="2020-01-31T21:33:00Z">
        <w:r w:rsidR="0055723A">
          <w:t>f</w:t>
        </w:r>
      </w:ins>
      <w:ins w:id="11871" w:author="[108#38][NR-U]" w:date="2020-01-31T21:29:00Z">
        <w:r w:rsidR="0055723A">
          <w:t>fsV</w:t>
        </w:r>
      </w:ins>
      <w:ins w:id="11872" w:author="[108#38][NR-U]" w:date="2020-01-31T18:50:00Z">
        <w:r w:rsidRPr="00FC1275">
          <w:t>alue))</w:t>
        </w:r>
        <w:r w:rsidRPr="00FC1275">
          <w:rPr>
            <w:color w:val="993366"/>
          </w:rPr>
          <w:t xml:space="preserve"> OF</w:t>
        </w:r>
        <w:r w:rsidRPr="00FC1275">
          <w:t xml:space="preserve"> SearchSpaceSwitchingGroup</w:t>
        </w:r>
        <w:r>
          <w:t>-r16</w:t>
        </w:r>
        <w:r w:rsidRPr="00FC1275">
          <w:t xml:space="preserve"> </w:t>
        </w:r>
        <w:r w:rsidRPr="00FC1275">
          <w:rPr>
            <w:color w:val="993366"/>
          </w:rPr>
          <w:t>OPTIONAL</w:t>
        </w:r>
        <w:r w:rsidRPr="00FC1275">
          <w:t xml:space="preserve">   </w:t>
        </w:r>
        <w:r w:rsidRPr="00FC1275">
          <w:rPr>
            <w:color w:val="808080"/>
          </w:rPr>
          <w:t>-- Need</w:t>
        </w:r>
        <w:r>
          <w:rPr>
            <w:color w:val="808080"/>
          </w:rPr>
          <w:t xml:space="preserve"> R</w:t>
        </w:r>
      </w:ins>
    </w:p>
    <w:p w14:paraId="04900FD0" w14:textId="77777777" w:rsidR="003428CC" w:rsidRDefault="003428CC" w:rsidP="003428CC">
      <w:pPr>
        <w:pStyle w:val="PL"/>
        <w:rPr>
          <w:ins w:id="11873" w:author="[108#39][Power Saving]" w:date="2020-01-27T19:37:00Z"/>
        </w:rPr>
      </w:pPr>
      <w:ins w:id="11874" w:author="[108#39][Power Saving]" w:date="2020-01-27T19:37:00Z">
        <w:r>
          <w:t xml:space="preserve">    ]]</w:t>
        </w:r>
      </w:ins>
    </w:p>
    <w:p w14:paraId="677EB36C" w14:textId="77777777" w:rsidR="002C5D28" w:rsidRPr="00325D1F" w:rsidRDefault="002C5D28" w:rsidP="0096519C">
      <w:pPr>
        <w:pStyle w:val="PL"/>
      </w:pPr>
      <w:r w:rsidRPr="00325D1F">
        <w:t>}</w:t>
      </w:r>
    </w:p>
    <w:p w14:paraId="02B6207D" w14:textId="5AA49BFB" w:rsidR="002C5D28" w:rsidRDefault="002C5D28" w:rsidP="0096519C">
      <w:pPr>
        <w:pStyle w:val="PL"/>
        <w:rPr>
          <w:ins w:id="11875" w:author="[108#38][NR-U]" w:date="2020-01-31T18:50:00Z"/>
        </w:rPr>
      </w:pPr>
    </w:p>
    <w:p w14:paraId="4608CF45" w14:textId="46E46631" w:rsidR="009E2908" w:rsidRDefault="009E2908" w:rsidP="009E2908">
      <w:pPr>
        <w:pStyle w:val="PL"/>
        <w:rPr>
          <w:ins w:id="11876" w:author="[108#38][NR-U]" w:date="2020-01-31T18:50:00Z"/>
        </w:rPr>
      </w:pPr>
      <w:bookmarkStart w:id="11877" w:name="_Hlk31576606"/>
      <w:ins w:id="11878" w:author="[108#38][NR-U]" w:date="2020-01-31T18:50:00Z">
        <w:r>
          <w:t>S</w:t>
        </w:r>
        <w:r w:rsidRPr="00550CA1">
          <w:t>earchSpaceSwitchingGroup</w:t>
        </w:r>
        <w:r>
          <w:t xml:space="preserve">-r16 ::=         </w:t>
        </w:r>
        <w:r w:rsidRPr="004F0665">
          <w:t xml:space="preserve">SEQUENCE(SIZE (1..16)) OF </w:t>
        </w:r>
        <w:r>
          <w:t>S</w:t>
        </w:r>
        <w:r w:rsidRPr="004F0665">
          <w:t>ervCell</w:t>
        </w:r>
        <w:r>
          <w:t>I</w:t>
        </w:r>
      </w:ins>
      <w:ins w:id="11879" w:author="Rapporteur" w:date="2020-02-02T22:56:00Z">
        <w:r w:rsidR="00872E9E">
          <w:t>n</w:t>
        </w:r>
      </w:ins>
      <w:ins w:id="11880" w:author="[108#38][NR-U]" w:date="2020-01-31T18:50:00Z">
        <w:r>
          <w:t>d</w:t>
        </w:r>
      </w:ins>
      <w:ins w:id="11881" w:author="Rapporteur" w:date="2020-02-02T22:56:00Z">
        <w:r w:rsidR="00872E9E">
          <w:t>ex</w:t>
        </w:r>
      </w:ins>
    </w:p>
    <w:bookmarkEnd w:id="11877"/>
    <w:p w14:paraId="7800C38C" w14:textId="77777777" w:rsidR="009E2908" w:rsidRPr="00325D1F" w:rsidRDefault="009E290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5E20CC" w:rsidRPr="00325D1F" w14:paraId="73629A9D" w14:textId="77777777" w:rsidTr="006D357F">
        <w:trPr>
          <w:ins w:id="11882" w:author="[108#112][URLLC]" w:date="2020-01-27T22:30:00Z"/>
        </w:trPr>
        <w:tc>
          <w:tcPr>
            <w:tcW w:w="14173" w:type="dxa"/>
            <w:shd w:val="clear" w:color="auto" w:fill="auto"/>
          </w:tcPr>
          <w:p w14:paraId="4BE6E16B" w14:textId="77777777" w:rsidR="005E20CC" w:rsidRPr="00325D1F" w:rsidRDefault="005E20CC" w:rsidP="00F43D0B">
            <w:pPr>
              <w:pStyle w:val="TAL"/>
              <w:rPr>
                <w:ins w:id="11883" w:author="[108#112][URLLC]" w:date="2020-01-27T22:30:00Z"/>
                <w:b/>
                <w:i/>
                <w:szCs w:val="22"/>
                <w:lang w:val="en-GB" w:eastAsia="ja-JP"/>
              </w:rPr>
            </w:pP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9E2908" w:rsidRPr="00325D1F" w14:paraId="196754F8" w14:textId="77777777" w:rsidTr="00BB24FB">
        <w:trPr>
          <w:ins w:id="11884" w:author="[108#38][NR-U]" w:date="2020-01-31T18:51:00Z"/>
        </w:trPr>
        <w:tc>
          <w:tcPr>
            <w:tcW w:w="14173" w:type="dxa"/>
            <w:shd w:val="clear" w:color="auto" w:fill="auto"/>
          </w:tcPr>
          <w:p w14:paraId="448EE6D7" w14:textId="77777777" w:rsidR="009E2908" w:rsidRPr="00EA5EEF" w:rsidRDefault="009E2908" w:rsidP="00BB24FB">
            <w:pPr>
              <w:pStyle w:val="TAL"/>
              <w:rPr>
                <w:ins w:id="11885" w:author="[108#38][NR-U]" w:date="2020-01-31T18:51:00Z"/>
                <w:szCs w:val="22"/>
                <w:lang w:val="en-US" w:eastAsia="ja-JP"/>
              </w:rPr>
            </w:pPr>
            <w:proofErr w:type="spellStart"/>
            <w:ins w:id="11886" w:author="[108#38][NR-U]" w:date="2020-01-31T18:51:00Z">
              <w:r w:rsidRPr="00796CB7">
                <w:rPr>
                  <w:b/>
                  <w:i/>
                  <w:szCs w:val="22"/>
                  <w:lang w:eastAsia="ja-JP"/>
                </w:rPr>
                <w:t>searchSpaceSwitchingTim</w:t>
              </w:r>
              <w:r>
                <w:rPr>
                  <w:b/>
                  <w:i/>
                  <w:szCs w:val="22"/>
                  <w:lang w:val="en-US" w:eastAsia="ja-JP"/>
                </w:rPr>
                <w:t>er</w:t>
              </w:r>
              <w:proofErr w:type="spellEnd"/>
            </w:ins>
          </w:p>
          <w:p w14:paraId="393AA20B" w14:textId="77777777" w:rsidR="009E2908" w:rsidRPr="00325D1F" w:rsidRDefault="009E2908" w:rsidP="00BB24FB">
            <w:pPr>
              <w:pStyle w:val="TAL"/>
              <w:rPr>
                <w:ins w:id="11887" w:author="[108#38][NR-U]" w:date="2020-01-31T18:51:00Z"/>
                <w:b/>
                <w:i/>
                <w:szCs w:val="22"/>
                <w:lang w:val="en-GB" w:eastAsia="ja-JP"/>
              </w:rPr>
            </w:pPr>
            <w:ins w:id="11888" w:author="[108#38][NR-U]" w:date="2020-01-31T18:51:00Z">
              <w:r>
                <w:rPr>
                  <w:szCs w:val="22"/>
                  <w:lang w:eastAsia="ja-JP"/>
                </w:rPr>
                <w:t>The timer in slots for monitoring</w:t>
              </w:r>
              <w:r w:rsidRPr="00031602">
                <w:rPr>
                  <w:szCs w:val="22"/>
                  <w:lang w:eastAsia="ja-JP"/>
                </w:rPr>
                <w:t xml:space="preserve"> PDCCH </w:t>
              </w:r>
              <w:r>
                <w:rPr>
                  <w:szCs w:val="22"/>
                  <w:lang w:eastAsia="ja-JP"/>
                </w:rPr>
                <w:t xml:space="preserve">in </w:t>
              </w:r>
              <w:r w:rsidRPr="00031602">
                <w:rPr>
                  <w:szCs w:val="22"/>
                  <w:lang w:eastAsia="ja-JP"/>
                </w:rPr>
                <w:t>the active DL BWP of the serving cell</w:t>
              </w:r>
              <w:r>
                <w:rPr>
                  <w:szCs w:val="22"/>
                  <w:lang w:eastAsia="ja-JP"/>
                </w:rPr>
                <w:t xml:space="preserve"> before moving to the default search space group</w:t>
              </w:r>
              <w:r w:rsidRPr="00031602">
                <w:rPr>
                  <w:szCs w:val="22"/>
                  <w:lang w:eastAsia="ja-JP"/>
                </w:rPr>
                <w:t xml:space="preserve"> (see TS 38.213 [13], clause 11.</w:t>
              </w:r>
              <w:r>
                <w:rPr>
                  <w:szCs w:val="22"/>
                  <w:lang w:val="en-US" w:eastAsia="ja-JP"/>
                </w:rPr>
                <w:t>5.2</w:t>
              </w:r>
              <w:r w:rsidRPr="00325D1F">
                <w:rPr>
                  <w:szCs w:val="22"/>
                  <w:lang w:val="en-GB" w:eastAsia="ja-JP"/>
                </w:rPr>
                <w:t>).</w:t>
              </w:r>
            </w:ins>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r w:rsidR="005E20CC" w:rsidRPr="00325D1F" w14:paraId="20905E3A" w14:textId="77777777" w:rsidTr="006D357F">
        <w:trPr>
          <w:ins w:id="11889" w:author="[108#112][URLLC]" w:date="2020-01-27T22:33:00Z"/>
        </w:trPr>
        <w:tc>
          <w:tcPr>
            <w:tcW w:w="14173" w:type="dxa"/>
            <w:shd w:val="clear" w:color="auto" w:fill="auto"/>
          </w:tcPr>
          <w:p w14:paraId="16CC12C5" w14:textId="77777777" w:rsidR="005E20CC" w:rsidRDefault="005E20CC" w:rsidP="005E20CC">
            <w:pPr>
              <w:keepNext/>
              <w:keepLines/>
              <w:spacing w:after="0"/>
              <w:rPr>
                <w:ins w:id="11890" w:author="[108#112][URLLC]" w:date="2020-01-27T22:34:00Z"/>
                <w:rFonts w:ascii="Arial" w:hAnsi="Arial"/>
                <w:b/>
                <w:i/>
                <w:sz w:val="18"/>
                <w:szCs w:val="22"/>
              </w:rPr>
            </w:pPr>
            <w:ins w:id="11891" w:author="[108#112][URLLC]" w:date="2020-01-27T22:34:00Z">
              <w:r w:rsidRPr="00903195">
                <w:rPr>
                  <w:rFonts w:ascii="Arial" w:hAnsi="Arial"/>
                  <w:b/>
                  <w:i/>
                  <w:sz w:val="18"/>
                  <w:szCs w:val="22"/>
                </w:rPr>
                <w:t xml:space="preserve">uplinkCancellation </w:t>
              </w:r>
            </w:ins>
          </w:p>
          <w:p w14:paraId="6BF13BCF" w14:textId="2DF8D76D" w:rsidR="005E20CC" w:rsidRPr="00325D1F" w:rsidRDefault="005E20CC" w:rsidP="005E20CC">
            <w:pPr>
              <w:pStyle w:val="TAL"/>
              <w:rPr>
                <w:ins w:id="11892" w:author="[108#112][URLLC]" w:date="2020-01-27T22:33:00Z"/>
                <w:b/>
                <w:i/>
                <w:szCs w:val="22"/>
                <w:lang w:val="en-GB" w:eastAsia="ja-JP"/>
              </w:rPr>
            </w:pPr>
            <w:ins w:id="11893" w:author="[108#112][URLLC]" w:date="2020-01-27T22:34:00Z">
              <w:r w:rsidRPr="002E7F3B">
                <w:rPr>
                  <w:szCs w:val="22"/>
                  <w:lang w:eastAsia="ja-JP"/>
                </w:rPr>
                <w:t xml:space="preserve">Configuration of uplink cancellation </w:t>
              </w:r>
              <w:r>
                <w:rPr>
                  <w:szCs w:val="22"/>
                  <w:lang w:eastAsia="ja-JP"/>
                </w:rPr>
                <w:t>indications to be monitored in this cell (see TS 38.213 [13], clause 11.5).</w:t>
              </w:r>
            </w:ins>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1894" w:name="_Toc20426033"/>
      <w:bookmarkStart w:id="11895" w:name="_Toc29321429"/>
      <w:r w:rsidRPr="00325D1F">
        <w:rPr>
          <w:lang w:val="en-GB"/>
        </w:rPr>
        <w:t>–</w:t>
      </w:r>
      <w:r w:rsidRPr="00325D1F">
        <w:rPr>
          <w:lang w:val="en-GB"/>
        </w:rPr>
        <w:tab/>
      </w:r>
      <w:r w:rsidRPr="00325D1F">
        <w:rPr>
          <w:i/>
          <w:lang w:val="en-GB"/>
        </w:rPr>
        <w:t>PDCCH-ConfigCommon</w:t>
      </w:r>
      <w:bookmarkEnd w:id="11894"/>
      <w:bookmarkEnd w:id="11895"/>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 xml:space="preserve">entries </w:t>
            </w:r>
            <w:proofErr w:type="gramStart"/>
            <w:r w:rsidR="00653901" w:rsidRPr="00325D1F">
              <w:rPr>
                <w:rFonts w:cs="Arial"/>
                <w:szCs w:val="18"/>
                <w:lang w:val="en-GB"/>
              </w:rPr>
              <w:t>is considered to be</w:t>
            </w:r>
            <w:proofErr w:type="gramEnd"/>
            <w:r w:rsidR="00653901" w:rsidRPr="00325D1F">
              <w:rPr>
                <w:rFonts w:cs="Arial"/>
                <w:szCs w:val="18"/>
                <w:lang w:val="en-GB"/>
              </w:rPr>
              <w:t xml:space="preserv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1896" w:name="_Toc20426034"/>
      <w:bookmarkStart w:id="11897" w:name="_Toc29321430"/>
      <w:r w:rsidRPr="00325D1F">
        <w:rPr>
          <w:lang w:val="en-GB"/>
        </w:rPr>
        <w:t>–</w:t>
      </w:r>
      <w:r w:rsidRPr="00325D1F">
        <w:rPr>
          <w:lang w:val="en-GB"/>
        </w:rPr>
        <w:tab/>
      </w:r>
      <w:r w:rsidRPr="00325D1F">
        <w:rPr>
          <w:i/>
          <w:lang w:val="en-GB"/>
        </w:rPr>
        <w:t>PDCCH-ConfigSIB1</w:t>
      </w:r>
      <w:bookmarkEnd w:id="11896"/>
      <w:bookmarkEnd w:id="11897"/>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1898" w:name="_Toc20426035"/>
      <w:bookmarkStart w:id="11899"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1898"/>
      <w:bookmarkEnd w:id="11899"/>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50CECFE8" w14:textId="4FFD81DF" w:rsidR="00F26D03" w:rsidRDefault="002C5D28" w:rsidP="00F26D03">
      <w:pPr>
        <w:pStyle w:val="PL"/>
        <w:rPr>
          <w:ins w:id="11900" w:author="[108#31][IAB]" w:date="2020-01-28T14:40:00Z"/>
        </w:rPr>
      </w:pPr>
      <w:r w:rsidRPr="00325D1F">
        <w:t xml:space="preserve">    ...</w:t>
      </w:r>
      <w:ins w:id="11901" w:author="[108#31][IAB]" w:date="2020-01-28T14:40:00Z">
        <w:r w:rsidR="00F26D03">
          <w:t>,</w:t>
        </w:r>
      </w:ins>
    </w:p>
    <w:p w14:paraId="290ADC96" w14:textId="77777777" w:rsidR="00F26D03" w:rsidRDefault="00F26D03" w:rsidP="00F26D03">
      <w:pPr>
        <w:pStyle w:val="PL"/>
        <w:rPr>
          <w:ins w:id="11902" w:author="[108#31][IAB]" w:date="2020-01-28T14:40:00Z"/>
        </w:rPr>
      </w:pPr>
      <w:ins w:id="11903" w:author="[108#31][IAB]" w:date="2020-01-28T14:40:00Z">
        <w:r>
          <w:t xml:space="preserve">   </w:t>
        </w:r>
      </w:ins>
    </w:p>
    <w:p w14:paraId="20BD3026" w14:textId="77777777" w:rsidR="00F26D03" w:rsidRDefault="00F26D03" w:rsidP="00F26D03">
      <w:pPr>
        <w:pStyle w:val="PL"/>
        <w:rPr>
          <w:ins w:id="11904" w:author="[108#31][IAB]" w:date="2020-01-28T14:40:00Z"/>
        </w:rPr>
      </w:pPr>
      <w:ins w:id="11905" w:author="[108#31][IAB]" w:date="2020-01-28T14:40:00Z">
        <w:r>
          <w:t>[[</w:t>
        </w:r>
      </w:ins>
    </w:p>
    <w:p w14:paraId="14ECEA7D" w14:textId="77777777" w:rsidR="00F26D03" w:rsidRDefault="00F26D03" w:rsidP="00F26D03">
      <w:pPr>
        <w:pStyle w:val="PL"/>
        <w:rPr>
          <w:ins w:id="11906" w:author="[108#31][IAB]" w:date="2020-01-28T14:40:00Z"/>
        </w:rPr>
      </w:pPr>
      <w:ins w:id="11907" w:author="[108#31][IAB]" w:date="2020-01-28T14:40:00Z">
        <w:r>
          <w:t xml:space="preserve">    availabilityIndicator-r16                  SetupRelease {AvailabilityIndicator-r16}                   OPTIONAL,   -- Need M </w:t>
        </w:r>
      </w:ins>
    </w:p>
    <w:p w14:paraId="5FEC783A" w14:textId="77777777" w:rsidR="00F26D03" w:rsidRDefault="00F26D03" w:rsidP="00F26D03">
      <w:pPr>
        <w:pStyle w:val="PL"/>
        <w:rPr>
          <w:ins w:id="11908" w:author="[108#31][IAB]" w:date="2020-01-28T14:40:00Z"/>
        </w:rPr>
      </w:pPr>
      <w:ins w:id="11909" w:author="[108#31][IAB]" w:date="2020-01-28T14:40:00Z">
        <w:r>
          <w:t xml:space="preserve">    commonSearchSpaceListIAB-v16xy             SEQUENCE (SIZE(1..maxNrofFFS)) OF SearchSpace                     OPTIONAL    -- Need FFS (R)</w:t>
        </w:r>
      </w:ins>
    </w:p>
    <w:p w14:paraId="47660BA8" w14:textId="0DCD3977" w:rsidR="002C5D28" w:rsidRPr="00325D1F" w:rsidRDefault="00F26D03" w:rsidP="00F26D03">
      <w:pPr>
        <w:pStyle w:val="PL"/>
      </w:pPr>
      <w:ins w:id="11910" w:author="[108#31][IAB]" w:date="2020-01-28T14:40:00Z">
        <w:r>
          <w:t xml:space="preserve">    ]]</w:t>
        </w:r>
      </w:ins>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F26D03" w:rsidRPr="00325D1F" w14:paraId="07AEF443" w14:textId="77777777" w:rsidTr="00B1003E">
        <w:trPr>
          <w:ins w:id="11911" w:author="[108#31][IAB]" w:date="2020-01-28T14:41:00Z"/>
        </w:trPr>
        <w:tc>
          <w:tcPr>
            <w:tcW w:w="14173" w:type="dxa"/>
            <w:tcBorders>
              <w:top w:val="single" w:sz="4" w:space="0" w:color="auto"/>
              <w:left w:val="single" w:sz="4" w:space="0" w:color="auto"/>
              <w:bottom w:val="single" w:sz="4" w:space="0" w:color="auto"/>
              <w:right w:val="single" w:sz="4" w:space="0" w:color="auto"/>
            </w:tcBorders>
          </w:tcPr>
          <w:p w14:paraId="5FFCB34C" w14:textId="77777777" w:rsidR="00F26D03" w:rsidRPr="003F1B25" w:rsidRDefault="00F26D03" w:rsidP="00B1003E">
            <w:pPr>
              <w:pStyle w:val="TAL"/>
              <w:rPr>
                <w:ins w:id="11912" w:author="[108#31][IAB]" w:date="2020-01-28T14:41:00Z"/>
                <w:rFonts w:eastAsiaTheme="minorEastAsia"/>
                <w:b/>
                <w:i/>
                <w:szCs w:val="22"/>
                <w:lang w:val="en-GB" w:eastAsia="ja-JP"/>
              </w:rPr>
            </w:pPr>
            <w:ins w:id="11913" w:author="[108#31][IAB]" w:date="2020-01-28T14:41:00Z">
              <w:r w:rsidRPr="00587BC7">
                <w:rPr>
                  <w:rFonts w:eastAsia="SimSun"/>
                  <w:b/>
                  <w:i/>
                  <w:szCs w:val="22"/>
                  <w:lang w:val="en-GB" w:eastAsia="ja-JP"/>
                </w:rPr>
                <w:t>availabilityIndicator</w:t>
              </w:r>
              <w:r w:rsidRPr="00C77034">
                <w:rPr>
                  <w:b/>
                  <w:lang w:val="en-US"/>
                </w:rPr>
                <w:t>-</w:t>
              </w:r>
              <w:r w:rsidRPr="00F415F8">
                <w:rPr>
                  <w:b/>
                  <w:i/>
                  <w:lang w:val="en-US"/>
                </w:rPr>
                <w:t>r</w:t>
              </w:r>
              <w:r w:rsidRPr="00C77034">
                <w:rPr>
                  <w:b/>
                  <w:i/>
                  <w:lang w:val="en-US"/>
                </w:rPr>
                <w:t>16</w:t>
              </w:r>
            </w:ins>
          </w:p>
          <w:p w14:paraId="7C774C16" w14:textId="77777777" w:rsidR="00F26D03" w:rsidRPr="00325D1F" w:rsidRDefault="00F26D03" w:rsidP="00B1003E">
            <w:pPr>
              <w:pStyle w:val="TAH"/>
              <w:jc w:val="left"/>
              <w:rPr>
                <w:ins w:id="11914" w:author="[108#31][IAB]" w:date="2020-01-28T14:41:00Z"/>
                <w:rFonts w:eastAsia="SimSun"/>
                <w:i/>
                <w:szCs w:val="22"/>
                <w:lang w:val="en-GB" w:eastAsia="ja-JP"/>
              </w:rPr>
            </w:pPr>
            <w:ins w:id="11915" w:author="[108#31][IAB]" w:date="2020-01-28T14:41:00Z">
              <w:r>
                <w:rPr>
                  <w:rFonts w:eastAsia="SimSun"/>
                  <w:b w:val="0"/>
                  <w:szCs w:val="22"/>
                  <w:lang w:val="en-GB" w:eastAsia="ja-JP"/>
                </w:rPr>
                <w:t>Use to configure monitoring a PDCCH for Availability Indicators (AI).</w:t>
              </w:r>
            </w:ins>
          </w:p>
        </w:tc>
      </w:tr>
      <w:tr w:rsidR="00F26D03" w:rsidRPr="00587BC7" w14:paraId="6E334538" w14:textId="77777777" w:rsidTr="00B1003E">
        <w:trPr>
          <w:ins w:id="11916" w:author="[108#31][IAB]" w:date="2020-01-28T14:41:00Z"/>
        </w:trPr>
        <w:tc>
          <w:tcPr>
            <w:tcW w:w="14173" w:type="dxa"/>
            <w:tcBorders>
              <w:top w:val="single" w:sz="4" w:space="0" w:color="auto"/>
              <w:left w:val="single" w:sz="4" w:space="0" w:color="auto"/>
              <w:bottom w:val="single" w:sz="4" w:space="0" w:color="auto"/>
              <w:right w:val="single" w:sz="4" w:space="0" w:color="auto"/>
            </w:tcBorders>
          </w:tcPr>
          <w:p w14:paraId="5DDD6303" w14:textId="77777777" w:rsidR="00F26D03" w:rsidRPr="0096519C" w:rsidRDefault="00F26D03" w:rsidP="00B1003E">
            <w:pPr>
              <w:pStyle w:val="TAL"/>
              <w:rPr>
                <w:ins w:id="11917" w:author="[108#31][IAB]" w:date="2020-01-28T14:41:00Z"/>
                <w:rFonts w:eastAsia="SimSun"/>
                <w:szCs w:val="22"/>
                <w:lang w:val="en-GB" w:eastAsia="ja-JP"/>
              </w:rPr>
            </w:pPr>
            <w:ins w:id="11918" w:author="[108#31][IAB]" w:date="2020-01-28T14:41:00Z">
              <w:r w:rsidRPr="0096519C">
                <w:rPr>
                  <w:rFonts w:eastAsia="SimSun"/>
                  <w:b/>
                  <w:i/>
                  <w:szCs w:val="22"/>
                  <w:lang w:val="en-GB" w:eastAsia="ja-JP"/>
                </w:rPr>
                <w:t>commonSearchSpaceList</w:t>
              </w:r>
              <w:r>
                <w:rPr>
                  <w:rFonts w:eastAsia="SimSun"/>
                  <w:b/>
                  <w:i/>
                  <w:szCs w:val="22"/>
                  <w:lang w:val="en-GB" w:eastAsia="ja-JP"/>
                </w:rPr>
                <w:t>IAB-v16xy</w:t>
              </w:r>
            </w:ins>
          </w:p>
          <w:p w14:paraId="112C5E88" w14:textId="77777777" w:rsidR="00F26D03" w:rsidRPr="00587BC7" w:rsidRDefault="00F26D03" w:rsidP="00B1003E">
            <w:pPr>
              <w:pStyle w:val="TAL"/>
              <w:rPr>
                <w:ins w:id="11919" w:author="[108#31][IAB]" w:date="2020-01-28T14:41:00Z"/>
                <w:rFonts w:eastAsia="SimSun"/>
                <w:b/>
                <w:i/>
                <w:szCs w:val="22"/>
                <w:lang w:val="en-GB" w:eastAsia="ja-JP"/>
              </w:rPr>
            </w:pPr>
            <w:ins w:id="11920" w:author="[108#31][IAB]" w:date="2020-01-28T14:41:00Z">
              <w:r w:rsidRPr="0096519C">
                <w:rPr>
                  <w:rFonts w:eastAsia="SimSun"/>
                  <w:szCs w:val="22"/>
                  <w:lang w:val="en-GB" w:eastAsia="ja-JP"/>
                </w:rPr>
                <w:t>A list of additional common search spaces</w:t>
              </w:r>
              <w:r>
                <w:rPr>
                  <w:rFonts w:eastAsia="SimSun"/>
                  <w:szCs w:val="22"/>
                  <w:lang w:val="en-GB" w:eastAsia="ja-JP"/>
                </w:rPr>
                <w:t xml:space="preserve"> for IAB-MT.</w:t>
              </w:r>
            </w:ins>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1921" w:name="_Toc20426036"/>
      <w:bookmarkStart w:id="11922"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1921"/>
      <w:bookmarkEnd w:id="11922"/>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1923"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33E97697" w14:textId="1CCAE84D" w:rsidR="003440AB" w:rsidRDefault="002C5D28" w:rsidP="003440AB">
      <w:pPr>
        <w:pStyle w:val="PL"/>
        <w:rPr>
          <w:ins w:id="11924" w:author="[108#32][IIOT]" w:date="2020-01-27T20:33:00Z"/>
        </w:rPr>
      </w:pPr>
      <w:r w:rsidRPr="00325D1F">
        <w:t xml:space="preserve">    ]]</w:t>
      </w:r>
      <w:ins w:id="11925" w:author="[108#32][IIOT]" w:date="2020-01-27T20:33:00Z">
        <w:r w:rsidR="003440AB">
          <w:t>,</w:t>
        </w:r>
      </w:ins>
    </w:p>
    <w:p w14:paraId="1E773B40" w14:textId="77777777" w:rsidR="003440AB" w:rsidRDefault="003440AB" w:rsidP="003440AB">
      <w:pPr>
        <w:pStyle w:val="PL"/>
        <w:rPr>
          <w:ins w:id="11926" w:author="[108#32][IIOT]" w:date="2020-01-27T20:33:00Z"/>
        </w:rPr>
      </w:pPr>
      <w:ins w:id="11927" w:author="[108#32][IIOT]" w:date="2020-01-27T20:33:00Z">
        <w:r>
          <w:t xml:space="preserve">    [[</w:t>
        </w:r>
      </w:ins>
    </w:p>
    <w:p w14:paraId="5F28C929" w14:textId="77777777" w:rsidR="003440AB" w:rsidRPr="0096519C" w:rsidRDefault="003440AB" w:rsidP="003440AB">
      <w:pPr>
        <w:pStyle w:val="PL"/>
        <w:rPr>
          <w:ins w:id="11928" w:author="[108#32][IIOT]" w:date="2020-01-27T20:33:00Z"/>
        </w:rPr>
      </w:pPr>
      <w:ins w:id="11929" w:author="[108#32][IIOT]" w:date="2020-01-27T20:33:00Z">
        <w:r w:rsidRPr="0096519C">
          <w:t xml:space="preserve">    moreThan</w:t>
        </w:r>
        <w:r>
          <w:t>Two</w:t>
        </w:r>
        <w:r w:rsidRPr="0096519C">
          <w:t>RLC</w:t>
        </w:r>
        <w:r>
          <w:t>-r16</w:t>
        </w:r>
        <w:r w:rsidRPr="0096519C">
          <w:t xml:space="preserve">          </w:t>
        </w:r>
        <w:r w:rsidRPr="00A57279">
          <w:rPr>
            <w:color w:val="993366"/>
          </w:rPr>
          <w:t>SEQUENCE</w:t>
        </w:r>
        <w:r w:rsidRPr="0096519C">
          <w:t xml:space="preserve"> {</w:t>
        </w:r>
      </w:ins>
    </w:p>
    <w:p w14:paraId="3ABA0B9A" w14:textId="77777777" w:rsidR="003440AB" w:rsidRDefault="003440AB" w:rsidP="003440AB">
      <w:pPr>
        <w:pStyle w:val="PL"/>
        <w:rPr>
          <w:ins w:id="11930" w:author="[108#32][IIOT]" w:date="2020-01-27T20:33:00Z"/>
          <w:color w:val="808080"/>
        </w:rPr>
      </w:pPr>
      <w:ins w:id="11931" w:author="[108#32][IIOT]" w:date="2020-01-27T20:33:00Z">
        <w:r w:rsidRPr="0096519C">
          <w:t xml:space="preserve">        </w:t>
        </w:r>
        <w:r>
          <w:t>secondaryPath</w:t>
        </w:r>
        <w:r w:rsidRPr="0096519C">
          <w:t xml:space="preserve">        </w:t>
        </w:r>
        <w:r>
          <w:t xml:space="preserve">       </w:t>
        </w:r>
        <w:r w:rsidRPr="0096519C">
          <w:t xml:space="preserve">LogicalChannelIdentity                                      </w:t>
        </w:r>
        <w:r>
          <w:t xml:space="preserve">  </w:t>
        </w:r>
        <w:r w:rsidRPr="00A57279">
          <w:rPr>
            <w:color w:val="993366"/>
          </w:rPr>
          <w:t>OPTIONAL</w:t>
        </w:r>
        <w:r w:rsidRPr="0096519C">
          <w:t xml:space="preserve">, </w:t>
        </w:r>
        <w:r>
          <w:t xml:space="preserve">  </w:t>
        </w:r>
        <w:r w:rsidRPr="0096519C">
          <w:rPr>
            <w:color w:val="808080"/>
          </w:rPr>
          <w:t>-- Cond SplitBearer</w:t>
        </w:r>
        <w:r>
          <w:rPr>
            <w:color w:val="808080"/>
          </w:rPr>
          <w:t>2</w:t>
        </w:r>
      </w:ins>
    </w:p>
    <w:p w14:paraId="0E5BE765" w14:textId="77777777" w:rsidR="003440AB" w:rsidRPr="0096519C" w:rsidRDefault="003440AB" w:rsidP="003440AB">
      <w:pPr>
        <w:pStyle w:val="PL"/>
        <w:rPr>
          <w:ins w:id="11932" w:author="[108#32][IIOT]" w:date="2020-01-27T20:33:00Z"/>
          <w:color w:val="808080"/>
        </w:rPr>
      </w:pPr>
      <w:ins w:id="11933" w:author="[108#32][IIOT]" w:date="2020-01-27T20:33:00Z">
        <w:r w:rsidRPr="0096519C">
          <w:t xml:space="preserve">        </w:t>
        </w:r>
        <w:r>
          <w:t xml:space="preserve">duplicationState            </w:t>
        </w:r>
        <w:r w:rsidRPr="00D64B01">
          <w:rPr>
            <w:color w:val="993366"/>
          </w:rPr>
          <w:t>SEQUENCE</w:t>
        </w:r>
        <w:r>
          <w:t xml:space="preserve"> (</w:t>
        </w:r>
        <w:r w:rsidRPr="00D64B01">
          <w:rPr>
            <w:color w:val="993366"/>
          </w:rPr>
          <w:t>SIZE</w:t>
        </w:r>
        <w:r>
          <w:t xml:space="preserve"> (3)) </w:t>
        </w:r>
        <w:r w:rsidRPr="00D64B01">
          <w:rPr>
            <w:color w:val="993366"/>
          </w:rPr>
          <w:t>OF</w:t>
        </w:r>
        <w:r>
          <w:t xml:space="preserve"> </w:t>
        </w:r>
        <w:r w:rsidRPr="00A57279">
          <w:rPr>
            <w:color w:val="993366"/>
          </w:rPr>
          <w:t>BOOLEAN</w:t>
        </w:r>
        <w:r w:rsidRPr="0096519C">
          <w:t xml:space="preserve">                     </w:t>
        </w:r>
        <w:r>
          <w:t xml:space="preserve">           </w:t>
        </w:r>
        <w:r w:rsidRPr="00A57279">
          <w:rPr>
            <w:color w:val="993366"/>
          </w:rPr>
          <w:t>OPTIONAL</w:t>
        </w:r>
        <w:r w:rsidRPr="0096519C">
          <w:t xml:space="preserve"> </w:t>
        </w:r>
        <w:r>
          <w:t xml:space="preserve">   </w:t>
        </w:r>
        <w:r w:rsidRPr="0096519C">
          <w:rPr>
            <w:color w:val="808080"/>
          </w:rPr>
          <w:t xml:space="preserve">-- </w:t>
        </w:r>
        <w:r>
          <w:rPr>
            <w:color w:val="808080"/>
          </w:rPr>
          <w:t>Need M</w:t>
        </w:r>
      </w:ins>
    </w:p>
    <w:p w14:paraId="76C8B600" w14:textId="77777777" w:rsidR="003440AB" w:rsidRPr="00D64B01" w:rsidRDefault="003440AB" w:rsidP="003440AB">
      <w:pPr>
        <w:pStyle w:val="PL"/>
        <w:rPr>
          <w:ins w:id="11934" w:author="[108#32][IIOT]" w:date="2020-01-27T20:33:00Z"/>
          <w:rFonts w:eastAsia="DengXian"/>
          <w:lang w:eastAsia="zh-CN"/>
        </w:rPr>
      </w:pPr>
      <w:ins w:id="11935" w:author="[108#32][IIOT]" w:date="2020-01-27T20:33:00Z">
        <w:r>
          <w:t xml:space="preserve">    </w:t>
        </w:r>
        <w:r w:rsidRPr="0096519C">
          <w:t xml:space="preserve">}                                                                                           </w:t>
        </w:r>
        <w:r>
          <w:t xml:space="preserve">  </w:t>
        </w:r>
        <w:r w:rsidRPr="00D64B01">
          <w:rPr>
            <w:color w:val="993366"/>
          </w:rPr>
          <w:t>OPTIONAL</w:t>
        </w:r>
        <w:r>
          <w:t xml:space="preserve">,   </w:t>
        </w:r>
        <w:r w:rsidRPr="00D64B01">
          <w:rPr>
            <w:color w:val="808080"/>
          </w:rPr>
          <w:t>-- Cond MoreThanTwoRLC</w:t>
        </w:r>
      </w:ins>
    </w:p>
    <w:p w14:paraId="0CFB1391" w14:textId="77777777" w:rsidR="003440AB" w:rsidRPr="00864045" w:rsidRDefault="003440AB" w:rsidP="003440AB">
      <w:pPr>
        <w:pStyle w:val="PL"/>
        <w:rPr>
          <w:ins w:id="11936" w:author="[108#32][IIOT]" w:date="2020-01-27T20:33:00Z"/>
        </w:rPr>
      </w:pPr>
      <w:ins w:id="11937" w:author="[108#32][IIOT]" w:date="2020-01-27T20:33:00Z">
        <w:r>
          <w:t xml:space="preserve">    </w:t>
        </w:r>
        <w:r w:rsidRPr="00864045">
          <w:t>ehc-Uplink</w:t>
        </w:r>
        <w:r>
          <w:t>-r16</w:t>
        </w:r>
        <w:r w:rsidRPr="002E27F2">
          <w:t xml:space="preserve"> </w:t>
        </w:r>
        <w:r>
          <w:t xml:space="preserve">  </w:t>
        </w:r>
        <w:r>
          <w:tab/>
        </w:r>
        <w:r>
          <w:tab/>
        </w:r>
        <w:r>
          <w:tab/>
        </w:r>
        <w:r w:rsidRPr="00806C30">
          <w:rPr>
            <w:color w:val="993366"/>
          </w:rPr>
          <w:t>ENUMERATED</w:t>
        </w:r>
        <w:r w:rsidRPr="002E27F2">
          <w:t xml:space="preserve"> {ffsTypeAndValue}</w:t>
        </w:r>
        <w:r w:rsidRPr="00864045">
          <w:t>,</w:t>
        </w:r>
      </w:ins>
    </w:p>
    <w:p w14:paraId="172A5501" w14:textId="4295DF5A" w:rsidR="003440AB" w:rsidRDefault="003440AB" w:rsidP="003440AB">
      <w:pPr>
        <w:pStyle w:val="PL"/>
        <w:rPr>
          <w:ins w:id="11938" w:author="[108#32][IIOT]" w:date="2020-01-27T20:33:00Z"/>
          <w:color w:val="993366"/>
        </w:rPr>
      </w:pPr>
      <w:ins w:id="11939" w:author="[108#32][IIOT]" w:date="2020-01-27T20:33:00Z">
        <w:r>
          <w:t xml:space="preserve">    </w:t>
        </w:r>
        <w:r w:rsidRPr="00864045">
          <w:t>ehc-Downlink</w:t>
        </w:r>
        <w:r>
          <w:t>-r16</w:t>
        </w:r>
        <w:r w:rsidRPr="002E27F2">
          <w:t xml:space="preserve"> </w:t>
        </w:r>
        <w:r>
          <w:tab/>
        </w:r>
        <w:r>
          <w:tab/>
        </w:r>
        <w:r>
          <w:tab/>
        </w:r>
        <w:r w:rsidRPr="00806C30">
          <w:rPr>
            <w:color w:val="993366"/>
          </w:rPr>
          <w:t>ENUMERATED</w:t>
        </w:r>
        <w:r w:rsidRPr="002E27F2">
          <w:t xml:space="preserve"> {ffsTypeAndValue}</w:t>
        </w:r>
      </w:ins>
      <w:ins w:id="11940" w:author="[108#112][URLLC]" w:date="2020-01-27T22:34:00Z">
        <w:r w:rsidR="005E20CC">
          <w:t>,</w:t>
        </w:r>
      </w:ins>
    </w:p>
    <w:p w14:paraId="6505B0BD" w14:textId="77777777" w:rsidR="005E20CC" w:rsidRPr="00FB654A" w:rsidRDefault="005E20CC" w:rsidP="005E20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1" w:author="[108#112][URLLC]" w:date="2020-01-27T22:34:00Z"/>
          <w:rFonts w:ascii="Courier New" w:hAnsi="Courier New"/>
          <w:noProof/>
          <w:color w:val="808080"/>
          <w:sz w:val="16"/>
          <w:lang w:eastAsia="en-GB"/>
        </w:rPr>
      </w:pPr>
      <w:ins w:id="11942" w:author="[108#112][URLLC]" w:date="2020-01-27T22:34:00Z">
        <w:r>
          <w:rPr>
            <w:rFonts w:ascii="Courier New" w:hAnsi="Courier New"/>
            <w:noProof/>
            <w:sz w:val="16"/>
            <w:lang w:eastAsia="en-GB"/>
          </w:rPr>
          <w:tab/>
          <w:t>discardTimerExt-r16</w:t>
        </w:r>
        <w:r>
          <w:rPr>
            <w:rFonts w:ascii="Courier New" w:hAnsi="Courier New"/>
            <w:noProof/>
            <w:sz w:val="16"/>
            <w:lang w:eastAsia="en-GB"/>
          </w:rPr>
          <w:tab/>
        </w:r>
        <w:r>
          <w:rPr>
            <w:rFonts w:ascii="Courier New" w:hAnsi="Courier New"/>
            <w:noProof/>
            <w:sz w:val="16"/>
            <w:lang w:eastAsia="en-GB"/>
          </w:rPr>
          <w:tab/>
        </w:r>
        <w:r w:rsidRPr="00133556">
          <w:rPr>
            <w:rFonts w:ascii="Courier New" w:hAnsi="Courier New"/>
            <w:noProof/>
            <w:color w:val="993366"/>
            <w:sz w:val="16"/>
            <w:lang w:eastAsia="en-GB"/>
          </w:rPr>
          <w:t>ENUMERATED</w:t>
        </w:r>
        <w:r w:rsidRPr="00133556">
          <w:rPr>
            <w:rFonts w:ascii="Courier New" w:hAnsi="Courier New"/>
            <w:noProof/>
            <w:sz w:val="16"/>
            <w:lang w:eastAsia="en-GB"/>
          </w:rPr>
          <w:t xml:space="preserve"> {ms1, ms2, ms4, ms6</w:t>
        </w:r>
        <w:r>
          <w:rPr>
            <w:rFonts w:ascii="Courier New" w:hAnsi="Courier New"/>
            <w:noProof/>
            <w:sz w:val="16"/>
            <w:lang w:eastAsia="en-GB"/>
          </w:rPr>
          <w:t>, ms8, spare3, spare2, spare1</w:t>
        </w:r>
        <w:r w:rsidRPr="00133556">
          <w:rPr>
            <w:rFonts w:ascii="Courier New" w:hAnsi="Courier New"/>
            <w:noProof/>
            <w:sz w:val="16"/>
            <w:lang w:eastAsia="en-GB"/>
          </w:rPr>
          <w:t xml:space="preserve">}     </w:t>
        </w:r>
        <w:r>
          <w:rPr>
            <w:rFonts w:ascii="Courier New" w:hAnsi="Courier New"/>
            <w:noProof/>
            <w:sz w:val="16"/>
            <w:lang w:eastAsia="en-GB"/>
          </w:rPr>
          <w:t xml:space="preserve">   </w:t>
        </w:r>
        <w:r w:rsidRPr="00133556">
          <w:rPr>
            <w:rFonts w:ascii="Courier New" w:hAnsi="Courier New"/>
            <w:noProof/>
            <w:color w:val="993366"/>
            <w:sz w:val="16"/>
            <w:lang w:eastAsia="en-GB"/>
          </w:rPr>
          <w:t>OPTIONAL</w:t>
        </w:r>
        <w:r w:rsidRPr="00133556">
          <w:rPr>
            <w:rFonts w:ascii="Courier New" w:hAnsi="Courier New"/>
            <w:noProof/>
            <w:sz w:val="16"/>
            <w:lang w:eastAsia="en-GB"/>
          </w:rPr>
          <w:t xml:space="preserve"> </w:t>
        </w:r>
        <w:r>
          <w:rPr>
            <w:rFonts w:ascii="Courier New" w:hAnsi="Courier New"/>
            <w:noProof/>
            <w:sz w:val="16"/>
            <w:lang w:eastAsia="en-GB"/>
          </w:rPr>
          <w:t xml:space="preserve">   </w:t>
        </w:r>
        <w:r w:rsidRPr="00133556">
          <w:rPr>
            <w:rFonts w:ascii="Courier New" w:hAnsi="Courier New"/>
            <w:noProof/>
            <w:color w:val="808080"/>
            <w:sz w:val="16"/>
            <w:lang w:eastAsia="en-GB"/>
          </w:rPr>
          <w:t>-- Cond Setup</w:t>
        </w:r>
      </w:ins>
    </w:p>
    <w:p w14:paraId="12740EAF" w14:textId="5A586E5B" w:rsidR="00F95F2F" w:rsidRPr="00325D1F" w:rsidRDefault="003440AB" w:rsidP="0096519C">
      <w:pPr>
        <w:pStyle w:val="PL"/>
      </w:pPr>
      <w:ins w:id="11943" w:author="[108#32][IIOT]" w:date="2020-01-27T20:33:00Z">
        <w:r>
          <w:rPr>
            <w:color w:val="993366"/>
          </w:rPr>
          <w:t xml:space="preserve">   </w:t>
        </w:r>
        <w:r w:rsidRPr="002E27F2">
          <w:t xml:space="preserve"> ]]</w:t>
        </w:r>
      </w:ins>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1923"/>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5E20CC" w:rsidRPr="00325D1F" w14:paraId="4972E7CC" w14:textId="77777777" w:rsidTr="006D357F">
        <w:trPr>
          <w:cantSplit/>
          <w:trHeight w:val="52"/>
          <w:ins w:id="11944" w:author="[108#112][URLLC]" w:date="2020-01-27T22:35:00Z"/>
        </w:trPr>
        <w:tc>
          <w:tcPr>
            <w:tcW w:w="14062" w:type="dxa"/>
            <w:shd w:val="clear" w:color="auto" w:fill="auto"/>
          </w:tcPr>
          <w:p w14:paraId="34D80654" w14:textId="77777777" w:rsidR="005E20CC" w:rsidRPr="00133556" w:rsidRDefault="005E20CC" w:rsidP="005E20CC">
            <w:pPr>
              <w:keepNext/>
              <w:keepLines/>
              <w:spacing w:after="0"/>
              <w:rPr>
                <w:ins w:id="11945" w:author="[108#112][URLLC]" w:date="2020-01-27T22:36:00Z"/>
                <w:rFonts w:ascii="Arial" w:hAnsi="Arial"/>
                <w:b/>
                <w:bCs/>
                <w:i/>
                <w:sz w:val="18"/>
                <w:lang w:eastAsia="en-GB"/>
              </w:rPr>
            </w:pPr>
            <w:ins w:id="11946" w:author="[108#112][URLLC]" w:date="2020-01-27T22:36:00Z">
              <w:r w:rsidRPr="00133556">
                <w:rPr>
                  <w:rFonts w:ascii="Arial" w:hAnsi="Arial"/>
                  <w:b/>
                  <w:bCs/>
                  <w:i/>
                  <w:sz w:val="18"/>
                  <w:lang w:eastAsia="en-GB"/>
                </w:rPr>
                <w:t>discardTimer</w:t>
              </w:r>
              <w:r>
                <w:rPr>
                  <w:rFonts w:ascii="Arial" w:hAnsi="Arial"/>
                  <w:b/>
                  <w:bCs/>
                  <w:i/>
                  <w:sz w:val="18"/>
                  <w:lang w:eastAsia="en-GB"/>
                </w:rPr>
                <w:t>Ext</w:t>
              </w:r>
            </w:ins>
          </w:p>
          <w:p w14:paraId="5E7799EF" w14:textId="77777777" w:rsidR="005E20CC" w:rsidRPr="00663A1F" w:rsidRDefault="005E20CC" w:rsidP="005E20CC">
            <w:pPr>
              <w:keepNext/>
              <w:keepLines/>
              <w:spacing w:after="0"/>
              <w:rPr>
                <w:ins w:id="11947" w:author="[108#112][URLLC]" w:date="2020-01-27T22:36:00Z"/>
                <w:rFonts w:ascii="Arial" w:hAnsi="Arial"/>
                <w:sz w:val="18"/>
                <w:lang w:eastAsia="en-GB"/>
              </w:rPr>
            </w:pPr>
            <w:ins w:id="11948" w:author="[108#112][URLLC]" w:date="2020-01-27T22:36:00Z">
              <w:r>
                <w:rPr>
                  <w:rFonts w:ascii="Arial" w:hAnsi="Arial"/>
                  <w:sz w:val="18"/>
                  <w:lang w:eastAsia="en-GB"/>
                </w:rPr>
                <w:t xml:space="preserve">Value in ms of </w:t>
              </w:r>
              <w:r w:rsidRPr="00663A1F">
                <w:rPr>
                  <w:rFonts w:ascii="Arial" w:hAnsi="Arial"/>
                  <w:i/>
                  <w:sz w:val="18"/>
                  <w:lang w:eastAsia="en-GB"/>
                </w:rPr>
                <w:t>discardTimer</w:t>
              </w:r>
              <w:r>
                <w:rPr>
                  <w:rFonts w:ascii="Arial" w:hAnsi="Arial"/>
                  <w:sz w:val="18"/>
                  <w:lang w:eastAsia="en-GB"/>
                </w:rPr>
                <w:t xml:space="preserve"> </w:t>
              </w:r>
              <w:r w:rsidRPr="00133556">
                <w:rPr>
                  <w:rFonts w:ascii="Arial" w:hAnsi="Arial"/>
                  <w:sz w:val="18"/>
                  <w:lang w:eastAsia="en-GB"/>
                </w:rPr>
                <w:t xml:space="preserve">specified in TS 38.323 [5]. </w:t>
              </w:r>
              <w:r>
                <w:rPr>
                  <w:rFonts w:ascii="Arial" w:hAnsi="Arial"/>
                  <w:sz w:val="18"/>
                  <w:lang w:eastAsia="en-GB"/>
                </w:rPr>
                <w:t xml:space="preserve">Value </w:t>
              </w:r>
              <w:r w:rsidRPr="00663A1F">
                <w:rPr>
                  <w:rFonts w:ascii="Arial" w:hAnsi="Arial"/>
                  <w:i/>
                  <w:sz w:val="18"/>
                  <w:lang w:eastAsia="en-GB"/>
                </w:rPr>
                <w:t>ms1</w:t>
              </w:r>
              <w:r>
                <w:rPr>
                  <w:rFonts w:ascii="Arial" w:hAnsi="Arial"/>
                  <w:sz w:val="18"/>
                  <w:lang w:eastAsia="en-GB"/>
                </w:rPr>
                <w:t xml:space="preserve"> corresponds to 1ms and so on. If this field is present, the field </w:t>
              </w:r>
              <w:r w:rsidRPr="00241801">
                <w:rPr>
                  <w:rFonts w:ascii="Arial" w:hAnsi="Arial"/>
                  <w:i/>
                  <w:sz w:val="18"/>
                  <w:lang w:eastAsia="en-GB"/>
                </w:rPr>
                <w:t>discardTimer</w:t>
              </w:r>
              <w:r>
                <w:rPr>
                  <w:rFonts w:ascii="Arial" w:hAnsi="Arial"/>
                  <w:sz w:val="18"/>
                  <w:lang w:eastAsia="en-GB"/>
                </w:rPr>
                <w:t xml:space="preserve"> is ignored and </w:t>
              </w:r>
              <w:r w:rsidRPr="00241801">
                <w:rPr>
                  <w:rFonts w:ascii="Arial" w:hAnsi="Arial"/>
                  <w:i/>
                  <w:sz w:val="18"/>
                  <w:lang w:eastAsia="en-GB"/>
                </w:rPr>
                <w:t>discardTimerExt</w:t>
              </w:r>
              <w:r>
                <w:rPr>
                  <w:rFonts w:ascii="Arial" w:hAnsi="Arial"/>
                  <w:sz w:val="18"/>
                  <w:lang w:eastAsia="en-GB"/>
                </w:rPr>
                <w:t xml:space="preserve"> is used instead.</w:t>
              </w:r>
            </w:ins>
          </w:p>
          <w:p w14:paraId="53F7187A" w14:textId="2D59425D" w:rsidR="005E20CC" w:rsidRPr="00325D1F" w:rsidRDefault="005E20CC" w:rsidP="005E20CC">
            <w:pPr>
              <w:pStyle w:val="TAL"/>
              <w:rPr>
                <w:ins w:id="11949" w:author="[108#112][URLLC]" w:date="2020-01-27T22:35:00Z"/>
                <w:b/>
                <w:bCs/>
                <w:i/>
                <w:lang w:val="en-GB" w:eastAsia="en-GB"/>
              </w:rPr>
            </w:pPr>
            <w:ins w:id="11950" w:author="[108#112][URLLC]" w:date="2020-01-27T22:36:00Z">
              <w:r w:rsidRPr="0097586F">
                <w:rPr>
                  <w:color w:val="FF0000"/>
                  <w:lang w:eastAsia="en-GB"/>
                </w:rPr>
                <w:t>Editor’s note</w:t>
              </w:r>
              <w:r>
                <w:rPr>
                  <w:lang w:eastAsia="en-GB"/>
                </w:rPr>
                <w:t xml:space="preserve">: FFS on 0.5 ms for </w:t>
              </w:r>
              <w:r w:rsidRPr="00F30AA1">
                <w:rPr>
                  <w:i/>
                  <w:lang w:eastAsia="en-GB"/>
                </w:rPr>
                <w:t>discardTimerExt</w:t>
              </w:r>
              <w:r>
                <w:rPr>
                  <w:lang w:eastAsia="en-GB"/>
                </w:rPr>
                <w:t>.</w:t>
              </w:r>
            </w:ins>
          </w:p>
        </w:tc>
      </w:tr>
      <w:tr w:rsidR="003440AB" w:rsidRPr="00325D1F" w14:paraId="09CE9C2F" w14:textId="77777777" w:rsidTr="00C576F3">
        <w:trPr>
          <w:cantSplit/>
          <w:trHeight w:val="52"/>
          <w:ins w:id="11951" w:author="[108#32][IIOT]" w:date="2020-01-27T20:34:00Z"/>
        </w:trPr>
        <w:tc>
          <w:tcPr>
            <w:tcW w:w="14062" w:type="dxa"/>
            <w:shd w:val="clear" w:color="auto" w:fill="auto"/>
          </w:tcPr>
          <w:p w14:paraId="332C643E" w14:textId="77777777" w:rsidR="003440AB" w:rsidRDefault="003440AB" w:rsidP="00C576F3">
            <w:pPr>
              <w:pStyle w:val="TAL"/>
              <w:rPr>
                <w:ins w:id="11952" w:author="[108#32][IIOT]" w:date="2020-01-27T20:34:00Z"/>
                <w:b/>
                <w:i/>
                <w:lang w:val="en-GB" w:eastAsia="en-GB"/>
              </w:rPr>
            </w:pPr>
            <w:ins w:id="11953" w:author="[108#32][IIOT]" w:date="2020-01-27T20:34:00Z">
              <w:r>
                <w:rPr>
                  <w:b/>
                  <w:i/>
                  <w:lang w:val="en-GB" w:eastAsia="en-GB"/>
                </w:rPr>
                <w:t>duplicationState</w:t>
              </w:r>
            </w:ins>
          </w:p>
          <w:p w14:paraId="490E71FE" w14:textId="77777777" w:rsidR="003440AB" w:rsidRDefault="003440AB" w:rsidP="00C576F3">
            <w:pPr>
              <w:pStyle w:val="TAL"/>
              <w:rPr>
                <w:ins w:id="11954" w:author="[108#32][IIOT]" w:date="2020-01-27T20:34:00Z"/>
                <w:lang w:val="en-GB" w:eastAsia="en-GB"/>
              </w:rPr>
            </w:pPr>
            <w:ins w:id="11955" w:author="[108#32][IIOT]" w:date="2020-01-27T20:34:00Z">
              <w:r>
                <w:rPr>
                  <w:lang w:val="en-GB" w:eastAsia="en-GB"/>
                </w:rPr>
                <w:t xml:space="preserve">This field indicates the initial uplink PDCP duplication state for the associated RLC entities. If set to </w:t>
              </w:r>
              <w:r>
                <w:rPr>
                  <w:i/>
                  <w:lang w:val="en-GB" w:eastAsia="en-GB"/>
                </w:rPr>
                <w:t xml:space="preserve">true, </w:t>
              </w:r>
              <w:r>
                <w:rPr>
                  <w:lang w:val="en-GB" w:eastAsia="en-GB"/>
                </w:rPr>
                <w:t xml:space="preserve">the initial </w:t>
              </w:r>
              <w:r w:rsidRPr="00116D92">
                <w:rPr>
                  <w:lang w:val="en-GB" w:eastAsia="en-GB"/>
                </w:rPr>
                <w:t>PDCP</w:t>
              </w:r>
              <w:r>
                <w:rPr>
                  <w:lang w:val="en-GB" w:eastAsia="en-GB"/>
                </w:rPr>
                <w:t xml:space="preserve">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sidRPr="001A608B">
                <w:rPr>
                  <w:lang w:val="en-GB" w:eastAsia="en-GB"/>
                </w:rPr>
                <w:t xml:space="preserve">in </w:t>
              </w:r>
              <w:r>
                <w:rPr>
                  <w:lang w:val="en-GB" w:eastAsia="en-GB"/>
                </w:rPr>
                <w:t xml:space="preserve">the order of </w:t>
              </w:r>
              <w:r w:rsidRPr="001A608B">
                <w:rPr>
                  <w:lang w:val="en-GB" w:eastAsia="en-GB"/>
                </w:rPr>
                <w:t>MCG and SCG</w:t>
              </w:r>
              <w:r>
                <w:rPr>
                  <w:lang w:val="en-GB" w:eastAsia="en-GB"/>
                </w:rPr>
                <w:t>, as in clause 6.1.3.Y of TS 38.321 [3]. If the number of associated RLC entities other than the primary RCL entity is two, UE ignores the value in the largest index of this field.</w:t>
              </w:r>
            </w:ins>
          </w:p>
          <w:p w14:paraId="4A380473" w14:textId="77777777" w:rsidR="003440AB" w:rsidRDefault="003440AB" w:rsidP="00C576F3">
            <w:pPr>
              <w:pStyle w:val="EditorsNote"/>
              <w:rPr>
                <w:ins w:id="11956" w:author="[108#32][IIOT]" w:date="2020-01-27T20:34:00Z"/>
                <w:lang w:val="en-GB" w:eastAsia="en-GB"/>
              </w:rPr>
            </w:pPr>
            <w:ins w:id="11957" w:author="[108#32][IIOT]" w:date="2020-01-27T20:34:00Z">
              <w:r>
                <w:rPr>
                  <w:lang w:val="en-GB" w:eastAsia="en-GB"/>
                </w:rPr>
                <w:t>Editor’s note: FFS: Whether the initial PDCP duplication state of the associated RLC entity is always activated for SRB, as in legacy Rel-15.</w:t>
              </w:r>
            </w:ins>
          </w:p>
          <w:p w14:paraId="620F8E2F" w14:textId="77777777" w:rsidR="003440AB" w:rsidRPr="00325D1F" w:rsidRDefault="003440AB" w:rsidP="00C576F3">
            <w:pPr>
              <w:pStyle w:val="EditorsNote"/>
              <w:rPr>
                <w:ins w:id="11958" w:author="[108#32][IIOT]" w:date="2020-01-27T20:34:00Z"/>
                <w:b/>
                <w:bCs/>
                <w:i/>
                <w:lang w:val="en-GB" w:eastAsia="en-GB"/>
              </w:rPr>
            </w:pPr>
            <w:bookmarkStart w:id="11959" w:name="_Hlk30669389"/>
            <w:bookmarkStart w:id="11960" w:name="_Hlk30669188"/>
            <w:ins w:id="11961" w:author="[108#32][IIOT]" w:date="2020-01-27T20:34:00Z">
              <w:r w:rsidRPr="00F239AE">
                <w:t xml:space="preserve">Editor’s note: </w:t>
              </w:r>
              <w:r>
                <w:t xml:space="preserve">Further updates may be needed, after the </w:t>
              </w:r>
              <w:r w:rsidRPr="00F239AE">
                <w:t>clarification o</w:t>
              </w:r>
              <w:r>
                <w:t>f</w:t>
              </w:r>
              <w:r w:rsidRPr="00F239AE">
                <w:t xml:space="preserve"> the </w:t>
              </w:r>
              <w:r w:rsidRPr="006209AC">
                <w:rPr>
                  <w:i/>
                  <w:iCs/>
                </w:rPr>
                <w:t>pdcp-Duplicat</w:t>
              </w:r>
              <w:r>
                <w:rPr>
                  <w:i/>
                  <w:iCs/>
                </w:rPr>
                <w:t>i</w:t>
              </w:r>
              <w:r w:rsidRPr="006209AC">
                <w:rPr>
                  <w:i/>
                  <w:iCs/>
                </w:rPr>
                <w:t>on</w:t>
              </w:r>
              <w:r w:rsidRPr="00F239AE">
                <w:t xml:space="preserve"> field</w:t>
              </w:r>
              <w:r>
                <w:t xml:space="preserve"> that will be discussed in RAN2#109</w:t>
              </w:r>
              <w:bookmarkEnd w:id="11959"/>
              <w:r>
                <w:t>.</w:t>
              </w:r>
              <w:bookmarkEnd w:id="11960"/>
            </w:ins>
          </w:p>
        </w:tc>
      </w:tr>
      <w:tr w:rsidR="003440AB" w:rsidRPr="00325D1F" w14:paraId="56758C33" w14:textId="77777777" w:rsidTr="00C576F3">
        <w:trPr>
          <w:cantSplit/>
          <w:trHeight w:val="52"/>
          <w:ins w:id="11962" w:author="[108#32][IIOT]" w:date="2020-01-27T20:34:00Z"/>
        </w:trPr>
        <w:tc>
          <w:tcPr>
            <w:tcW w:w="14062" w:type="dxa"/>
            <w:shd w:val="clear" w:color="auto" w:fill="auto"/>
          </w:tcPr>
          <w:p w14:paraId="564A7B42" w14:textId="77777777" w:rsidR="003440AB" w:rsidRDefault="003440AB" w:rsidP="00C576F3">
            <w:pPr>
              <w:pStyle w:val="TAL"/>
              <w:rPr>
                <w:ins w:id="11963" w:author="[108#32][IIOT]" w:date="2020-01-27T20:34:00Z"/>
                <w:b/>
                <w:bCs/>
                <w:i/>
                <w:lang w:val="en-GB" w:eastAsia="en-GB"/>
              </w:rPr>
            </w:pPr>
            <w:ins w:id="11964" w:author="[108#32][IIOT]" w:date="2020-01-27T20:34:00Z">
              <w:r>
                <w:rPr>
                  <w:b/>
                  <w:bCs/>
                  <w:i/>
                  <w:lang w:val="en-GB" w:eastAsia="en-GB"/>
                </w:rPr>
                <w:t>ehc-Uplink</w:t>
              </w:r>
            </w:ins>
          </w:p>
          <w:p w14:paraId="0267780F" w14:textId="77777777" w:rsidR="003440AB" w:rsidRPr="00325D1F" w:rsidRDefault="003440AB" w:rsidP="00C576F3">
            <w:pPr>
              <w:pStyle w:val="TAL"/>
              <w:rPr>
                <w:ins w:id="11965" w:author="[108#32][IIOT]" w:date="2020-01-27T20:34:00Z"/>
                <w:b/>
                <w:bCs/>
                <w:i/>
                <w:lang w:val="en-GB" w:eastAsia="en-GB"/>
              </w:rPr>
            </w:pPr>
            <w:ins w:id="11966" w:author="[108#32][IIOT]" w:date="2020-01-27T20:34:00Z">
              <w:r>
                <w:rPr>
                  <w:lang w:val="sv-SE"/>
                </w:rPr>
                <w:t>FFS, ,to include configurable parameters discussed in email discussion RAN2#108#53, e.g., drb-ContinueEHC, maxCID_EHC</w:t>
              </w:r>
            </w:ins>
          </w:p>
        </w:tc>
      </w:tr>
      <w:tr w:rsidR="003440AB" w14:paraId="33DCE60D" w14:textId="77777777" w:rsidTr="00C576F3">
        <w:trPr>
          <w:cantSplit/>
          <w:trHeight w:val="52"/>
          <w:ins w:id="11967" w:author="[108#32][IIOT]" w:date="2020-01-27T20:34:00Z"/>
        </w:trPr>
        <w:tc>
          <w:tcPr>
            <w:tcW w:w="14062" w:type="dxa"/>
            <w:shd w:val="clear" w:color="auto" w:fill="auto"/>
          </w:tcPr>
          <w:p w14:paraId="76905592" w14:textId="77777777" w:rsidR="003440AB" w:rsidRDefault="003440AB" w:rsidP="00C576F3">
            <w:pPr>
              <w:pStyle w:val="TAL"/>
              <w:rPr>
                <w:ins w:id="11968" w:author="[108#32][IIOT]" w:date="2020-01-27T20:34:00Z"/>
                <w:b/>
                <w:bCs/>
                <w:i/>
                <w:lang w:val="en-GB" w:eastAsia="en-GB"/>
              </w:rPr>
            </w:pPr>
            <w:ins w:id="11969" w:author="[108#32][IIOT]" w:date="2020-01-27T20:34:00Z">
              <w:r>
                <w:rPr>
                  <w:b/>
                  <w:bCs/>
                  <w:i/>
                  <w:lang w:val="en-GB" w:eastAsia="en-GB"/>
                </w:rPr>
                <w:t>ehc-Downlink</w:t>
              </w:r>
            </w:ins>
          </w:p>
          <w:p w14:paraId="1A2FB91A" w14:textId="77777777" w:rsidR="003440AB" w:rsidRDefault="003440AB" w:rsidP="00C576F3">
            <w:pPr>
              <w:pStyle w:val="TAL"/>
              <w:rPr>
                <w:ins w:id="11970" w:author="[108#32][IIOT]" w:date="2020-01-27T20:34:00Z"/>
                <w:b/>
                <w:bCs/>
                <w:i/>
                <w:lang w:val="en-GB" w:eastAsia="en-GB"/>
              </w:rPr>
            </w:pPr>
            <w:ins w:id="11971" w:author="[108#32][IIOT]" w:date="2020-01-27T20:34:00Z">
              <w:r>
                <w:rPr>
                  <w:lang w:val="sv-SE"/>
                </w:rPr>
                <w:t>FFS, to include configurable parameters discussed in email discussion RAN2#108#53, e.g., drb-ContinueEHC, maxCID_EHC</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7841452F"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w:t>
            </w:r>
            <w:ins w:id="11972" w:author="[108#32][IIOT]" w:date="2020-01-27T20:34:00Z">
              <w:r w:rsidR="003440AB">
                <w:rPr>
                  <w:lang w:val="en-GB" w:eastAsia="ja-JP"/>
                </w:rPr>
                <w:t xml:space="preserve">ROHC and EHC can be both configured </w:t>
              </w:r>
              <w:r w:rsidR="003440AB">
                <w:t>simultaneously for a DRB</w:t>
              </w:r>
              <w:r w:rsidR="003440AB">
                <w:rPr>
                  <w:lang w:val="en-GB" w:eastAsia="ja-JP"/>
                </w:rPr>
                <w:t xml:space="preserve">. </w:t>
              </w:r>
            </w:ins>
            <w:r w:rsidRPr="00325D1F">
              <w:rPr>
                <w:lang w:val="en-GB" w:eastAsia="ja-JP"/>
              </w:rPr>
              <w:t xml:space="preserve">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3440AB" w:rsidRPr="00325D1F" w14:paraId="3F5E72ED" w14:textId="77777777" w:rsidTr="00C576F3">
        <w:trPr>
          <w:cantSplit/>
          <w:trHeight w:val="52"/>
          <w:ins w:id="11973" w:author="[108#32][IIOT]" w:date="2020-01-27T20:35:00Z"/>
        </w:trPr>
        <w:tc>
          <w:tcPr>
            <w:tcW w:w="14062" w:type="dxa"/>
            <w:shd w:val="clear" w:color="auto" w:fill="auto"/>
          </w:tcPr>
          <w:p w14:paraId="2521FBAE" w14:textId="77777777" w:rsidR="003440AB" w:rsidRDefault="003440AB" w:rsidP="00C576F3">
            <w:pPr>
              <w:pStyle w:val="TAL"/>
              <w:rPr>
                <w:ins w:id="11974" w:author="[108#32][IIOT]" w:date="2020-01-27T20:35:00Z"/>
                <w:b/>
                <w:bCs/>
                <w:i/>
                <w:lang w:val="en-GB" w:eastAsia="en-GB"/>
              </w:rPr>
            </w:pPr>
            <w:ins w:id="11975" w:author="[108#32][IIOT]" w:date="2020-01-27T20:35:00Z">
              <w:r>
                <w:rPr>
                  <w:b/>
                  <w:bCs/>
                  <w:i/>
                  <w:lang w:val="en-GB" w:eastAsia="en-GB"/>
                </w:rPr>
                <w:t>moreThanTwoRLC</w:t>
              </w:r>
            </w:ins>
          </w:p>
          <w:p w14:paraId="23C1080C" w14:textId="77777777" w:rsidR="003440AB" w:rsidRPr="00325D1F" w:rsidRDefault="003440AB" w:rsidP="00C576F3">
            <w:pPr>
              <w:pStyle w:val="TAL"/>
              <w:rPr>
                <w:ins w:id="11976" w:author="[108#32][IIOT]" w:date="2020-01-27T20:35:00Z"/>
                <w:b/>
                <w:bCs/>
                <w:i/>
                <w:lang w:val="en-GB" w:eastAsia="en-GB"/>
              </w:rPr>
            </w:pPr>
            <w:ins w:id="11977" w:author="[108#32][IIOT]" w:date="2020-01-27T20:35:00Z">
              <w:r>
                <w:rPr>
                  <w:bCs/>
                  <w:lang w:val="en-GB"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1978" w:name="_Hlk515270963"/>
            <w:r w:rsidRPr="00325D1F">
              <w:rPr>
                <w:b/>
                <w:bCs/>
                <w:i/>
                <w:lang w:val="en-GB" w:eastAsia="en-GB"/>
              </w:rPr>
              <w:t>pdcp-</w:t>
            </w:r>
            <w:r w:rsidRPr="00325D1F">
              <w:rPr>
                <w:rFonts w:eastAsia="Yu Mincho"/>
                <w:b/>
                <w:bCs/>
                <w:i/>
                <w:lang w:val="en-GB" w:eastAsia="ja-JP"/>
              </w:rPr>
              <w:t>Duplication</w:t>
            </w:r>
          </w:p>
          <w:p w14:paraId="52E31E0A" w14:textId="22EAB106" w:rsidR="002C5D28" w:rsidRPr="00325D1F" w:rsidRDefault="002C5D28" w:rsidP="00F43D0B">
            <w:pPr>
              <w:pStyle w:val="TAL"/>
              <w:rPr>
                <w:b/>
                <w:bCs/>
                <w:i/>
                <w:lang w:val="en-GB" w:eastAsia="en-GB"/>
              </w:rPr>
            </w:pPr>
            <w:r w:rsidRPr="00325D1F">
              <w:rPr>
                <w:rFonts w:eastAsia="Malgun Gothic"/>
                <w:lang w:val="en-GB" w:eastAsia="ko-KR"/>
              </w:rPr>
              <w:t xml:space="preserve">Indicates </w:t>
            </w:r>
            <w:proofErr w:type="gramStart"/>
            <w:r w:rsidRPr="00325D1F">
              <w:rPr>
                <w:rFonts w:eastAsia="Malgun Gothic"/>
                <w:lang w:val="en-GB" w:eastAsia="ko-KR"/>
              </w:rPr>
              <w:t>whether or not</w:t>
            </w:r>
            <w:proofErr w:type="gramEnd"/>
            <w:r w:rsidRPr="00325D1F">
              <w:rPr>
                <w:rFonts w:eastAsia="Malgun Gothic"/>
                <w:lang w:val="en-GB" w:eastAsia="ko-KR"/>
              </w:rPr>
              <w:t xml:space="preserve">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xml:space="preserve">, when configured for </w:t>
            </w:r>
            <w:proofErr w:type="gramStart"/>
            <w:r w:rsidRPr="00325D1F">
              <w:rPr>
                <w:rFonts w:eastAsia="Malgun Gothic"/>
                <w:lang w:val="en-GB" w:eastAsia="ko-KR"/>
              </w:rPr>
              <w:t>a</w:t>
            </w:r>
            <w:proofErr w:type="gramEnd"/>
            <w:r w:rsidRPr="00325D1F">
              <w:rPr>
                <w:rFonts w:eastAsia="Malgun Gothic"/>
                <w:lang w:val="en-GB" w:eastAsia="ko-KR"/>
              </w:rPr>
              <w:t xml:space="preserve"> SRB.</w:t>
            </w:r>
            <w:bookmarkEnd w:id="11978"/>
            <w:ins w:id="11979" w:author="[108#32][IIOT]" w:date="2020-01-27T20:36:00Z">
              <w:r w:rsidR="003440AB">
                <w:rPr>
                  <w:rFonts w:eastAsia="Malgun Gothic"/>
                  <w:lang w:val="en-GB" w:eastAsia="ko-KR"/>
                </w:rPr>
                <w:t xml:space="preserve"> This field is absent, if the field </w:t>
              </w:r>
              <w:r w:rsidR="003440AB">
                <w:rPr>
                  <w:rFonts w:eastAsia="Malgun Gothic"/>
                  <w:i/>
                  <w:lang w:val="en-GB" w:eastAsia="ko-KR"/>
                </w:rPr>
                <w:t xml:space="preserve">moreThanTwoRLC </w:t>
              </w:r>
              <w:r w:rsidR="003440AB">
                <w:rPr>
                  <w:rFonts w:eastAsia="Malgun Gothic"/>
                  <w:lang w:val="en-GB" w:eastAsia="ko-KR"/>
                </w:rPr>
                <w:t>is present.</w:t>
              </w:r>
            </w:ins>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3440AB" w:rsidRPr="00325D1F" w14:paraId="00052CBA" w14:textId="77777777" w:rsidTr="00C576F3">
        <w:trPr>
          <w:cantSplit/>
          <w:trHeight w:val="52"/>
          <w:ins w:id="11980" w:author="[108#32][IIOT]" w:date="2020-01-27T20:36:00Z"/>
        </w:trPr>
        <w:tc>
          <w:tcPr>
            <w:tcW w:w="14062" w:type="dxa"/>
            <w:shd w:val="clear" w:color="auto" w:fill="auto"/>
          </w:tcPr>
          <w:p w14:paraId="128DE6EC" w14:textId="77777777" w:rsidR="003440AB" w:rsidRDefault="003440AB" w:rsidP="00C576F3">
            <w:pPr>
              <w:pStyle w:val="TAL"/>
              <w:rPr>
                <w:ins w:id="11981" w:author="[108#32][IIOT]" w:date="2020-01-27T20:36:00Z"/>
                <w:b/>
                <w:i/>
                <w:iCs/>
                <w:lang w:val="en-GB" w:eastAsia="en-GB"/>
              </w:rPr>
            </w:pPr>
            <w:ins w:id="11982" w:author="[108#32][IIOT]" w:date="2020-01-27T20:36:00Z">
              <w:r>
                <w:rPr>
                  <w:b/>
                  <w:i/>
                  <w:iCs/>
                  <w:lang w:val="en-GB" w:eastAsia="en-GB"/>
                </w:rPr>
                <w:t>secondaryPath</w:t>
              </w:r>
            </w:ins>
          </w:p>
          <w:p w14:paraId="68E09C5D" w14:textId="77777777" w:rsidR="003440AB" w:rsidRPr="00A73606" w:rsidRDefault="003440AB" w:rsidP="00C576F3">
            <w:pPr>
              <w:pStyle w:val="TAL"/>
              <w:rPr>
                <w:ins w:id="11983" w:author="[108#32][IIOT]" w:date="2020-01-27T20:36:00Z"/>
                <w:i/>
                <w:iCs/>
                <w:lang w:val="en-GB" w:eastAsia="en-GB"/>
              </w:rPr>
            </w:pPr>
            <w:ins w:id="11984" w:author="[108#32][IIOT]" w:date="2020-01-27T20:36:00Z">
              <w:r>
                <w:rPr>
                  <w:iCs/>
                  <w:lang w:val="en-GB" w:eastAsia="en-GB"/>
                </w:rPr>
                <w:t xml:space="preserve">Indicates the LCID of the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ins>
          </w:p>
          <w:p w14:paraId="0BDB8836" w14:textId="77777777" w:rsidR="003440AB" w:rsidRPr="00325D1F" w:rsidRDefault="003440AB" w:rsidP="00C576F3">
            <w:pPr>
              <w:pStyle w:val="EditorsNote"/>
              <w:rPr>
                <w:ins w:id="11985" w:author="[108#32][IIOT]" w:date="2020-01-27T20:36:00Z"/>
                <w:b/>
                <w:i/>
                <w:iCs/>
                <w:lang w:val="en-GB" w:eastAsia="en-GB"/>
              </w:rPr>
            </w:pPr>
            <w:ins w:id="11986" w:author="[108#32][IIOT]" w:date="2020-01-27T20:36:00Z">
              <w:r>
                <w:t>Editor’s note: The name ”secondary RLC entity” will be updated according to the discussion related with TS 38.323.</w:t>
              </w:r>
            </w:ins>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3728FF2D" w14:textId="086F7283" w:rsidR="003440AB" w:rsidRDefault="002C5D28" w:rsidP="003440AB">
            <w:pPr>
              <w:pStyle w:val="TAL"/>
              <w:rPr>
                <w:ins w:id="11987" w:author="[108#32][IIOT]" w:date="2020-01-27T20:37:00Z"/>
                <w:lang w:val="en-GB" w:eastAsia="ja-JP"/>
              </w:rPr>
            </w:pPr>
            <w:r w:rsidRPr="00325D1F">
              <w:rPr>
                <w:lang w:val="en-GB" w:eastAsia="ja-JP"/>
              </w:rPr>
              <w:t xml:space="preserve">This field is mandatory present upon RRC reconfiguration with setup of a PDCP entity for a radio bearer with more than one associated logical channel and upon RRC reconfiguration with the association of </w:t>
            </w:r>
            <w:del w:id="11988" w:author="[108#32][IIOT]" w:date="2020-01-27T20:37:00Z">
              <w:r w:rsidRPr="00325D1F" w:rsidDel="003440AB">
                <w:rPr>
                  <w:lang w:val="en-GB" w:eastAsia="ja-JP"/>
                </w:rPr>
                <w:delText xml:space="preserve">an </w:delText>
              </w:r>
            </w:del>
            <w:r w:rsidRPr="00325D1F">
              <w:rPr>
                <w:lang w:val="en-GB" w:eastAsia="ja-JP"/>
              </w:rPr>
              <w:t>additional logical channel</w:t>
            </w:r>
            <w:ins w:id="11989" w:author="[108#32][IIOT]" w:date="2020-01-27T20:37:00Z">
              <w:r w:rsidR="003440AB">
                <w:rPr>
                  <w:lang w:val="en-GB" w:eastAsia="ja-JP"/>
                </w:rPr>
                <w:t>s</w:t>
              </w:r>
            </w:ins>
            <w:r w:rsidRPr="00325D1F">
              <w:rPr>
                <w:lang w:val="en-GB" w:eastAsia="ja-JP"/>
              </w:rPr>
              <w:t xml:space="preserve"> to the PDCP entity.</w:t>
            </w:r>
          </w:p>
          <w:p w14:paraId="6C4D292D" w14:textId="3AD23365" w:rsidR="002C5D28" w:rsidRPr="00325D1F" w:rsidRDefault="003440AB" w:rsidP="003440AB">
            <w:pPr>
              <w:pStyle w:val="TAL"/>
              <w:rPr>
                <w:lang w:val="en-GB" w:eastAsia="ja-JP"/>
              </w:rPr>
            </w:pPr>
            <w:ins w:id="11990" w:author="[108#32][IIOT]" w:date="2020-01-27T20:37:00Z">
              <w:r w:rsidRPr="00075D57">
                <w:rPr>
                  <w:lang w:val="en-GB" w:eastAsia="ja-JP"/>
                </w:rPr>
                <w:t xml:space="preserve">The field is also mandatory present in case </w:t>
              </w:r>
              <w:r>
                <w:rPr>
                  <w:lang w:val="en-GB" w:eastAsia="ja-JP"/>
                </w:rPr>
                <w:t xml:space="preserve">the field </w:t>
              </w:r>
              <w:r w:rsidRPr="00075D57">
                <w:rPr>
                  <w:i/>
                  <w:lang w:val="en-GB" w:eastAsia="ja-JP"/>
                </w:rPr>
                <w:t>moreTh</w:t>
              </w:r>
              <w:r>
                <w:rPr>
                  <w:i/>
                  <w:lang w:val="en-GB" w:eastAsia="ja-JP"/>
                </w:rPr>
                <w:t>a</w:t>
              </w:r>
              <w:r w:rsidRPr="00075D57">
                <w:rPr>
                  <w:i/>
                  <w:lang w:val="en-GB" w:eastAsia="ja-JP"/>
                </w:rPr>
                <w:t>n</w:t>
              </w:r>
              <w:r>
                <w:rPr>
                  <w:i/>
                  <w:lang w:val="en-GB" w:eastAsia="ja-JP"/>
                </w:rPr>
                <w:t>Two</w:t>
              </w:r>
              <w:r w:rsidRPr="00075D57">
                <w:rPr>
                  <w:i/>
                  <w:lang w:val="en-GB" w:eastAsia="ja-JP"/>
                </w:rPr>
                <w:t>RLC</w:t>
              </w:r>
              <w:r w:rsidRPr="00075D57">
                <w:rPr>
                  <w:lang w:val="en-GB" w:eastAsia="ja-JP"/>
                </w:rPr>
                <w:t xml:space="preserve"> is included in </w:t>
              </w:r>
              <w:r w:rsidRPr="00075D57">
                <w:rPr>
                  <w:i/>
                  <w:lang w:val="en-GB" w:eastAsia="ja-JP"/>
                </w:rPr>
                <w:t>PDCP-Config</w:t>
              </w:r>
              <w:r w:rsidRPr="00075D57">
                <w:rPr>
                  <w:lang w:val="en-GB" w:eastAsia="ja-JP"/>
                </w:rPr>
                <w:t>.</w:t>
              </w:r>
            </w:ins>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3440AB" w:rsidRPr="00325D1F" w14:paraId="279D31AF" w14:textId="77777777" w:rsidTr="00C576F3">
        <w:trPr>
          <w:cantSplit/>
          <w:ins w:id="11991" w:author="[108#32][IIOT]" w:date="2020-01-27T20:38:00Z"/>
        </w:trPr>
        <w:tc>
          <w:tcPr>
            <w:tcW w:w="2864" w:type="dxa"/>
            <w:shd w:val="clear" w:color="auto" w:fill="auto"/>
          </w:tcPr>
          <w:p w14:paraId="7F00A871" w14:textId="77777777" w:rsidR="003440AB" w:rsidRPr="00325D1F" w:rsidRDefault="003440AB" w:rsidP="00C576F3">
            <w:pPr>
              <w:pStyle w:val="TAL"/>
              <w:rPr>
                <w:ins w:id="11992" w:author="[108#32][IIOT]" w:date="2020-01-27T20:38:00Z"/>
                <w:i/>
                <w:lang w:val="en-GB" w:eastAsia="ja-JP"/>
              </w:rPr>
            </w:pPr>
            <w:ins w:id="11993" w:author="[108#32][IIOT]" w:date="2020-01-27T20:38:00Z">
              <w:r>
                <w:rPr>
                  <w:i/>
                  <w:lang w:val="en-GB" w:eastAsia="ja-JP"/>
                </w:rPr>
                <w:t>MoreThanTwoRLC</w:t>
              </w:r>
            </w:ins>
          </w:p>
        </w:tc>
        <w:tc>
          <w:tcPr>
            <w:tcW w:w="11198" w:type="dxa"/>
            <w:shd w:val="clear" w:color="auto" w:fill="auto"/>
          </w:tcPr>
          <w:p w14:paraId="574B051D" w14:textId="77777777" w:rsidR="003440AB" w:rsidRDefault="003440AB" w:rsidP="00C576F3">
            <w:pPr>
              <w:pStyle w:val="TAL"/>
              <w:rPr>
                <w:ins w:id="11994" w:author="[108#32][IIOT]" w:date="2020-01-27T20:38:00Z"/>
                <w:lang w:val="en-GB" w:eastAsia="ja-JP"/>
              </w:rPr>
            </w:pPr>
            <w:ins w:id="11995" w:author="[108#32][IIOT]" w:date="2020-01-27T20:38:00Z">
              <w:r w:rsidRPr="0096519C">
                <w:rPr>
                  <w:lang w:val="en-GB" w:eastAsia="ja-JP"/>
                </w:rPr>
                <w:t xml:space="preserve">This field is mandatory present upon RRC reconfiguration with setup of a PDCP entity for a radio bearer with </w:t>
              </w:r>
              <w:r>
                <w:rPr>
                  <w:lang w:val="en-GB" w:eastAsia="ja-JP"/>
                </w:rPr>
                <w:t>more than two</w:t>
              </w:r>
              <w:r w:rsidRPr="0096519C">
                <w:rPr>
                  <w:lang w:val="en-GB" w:eastAsia="ja-JP"/>
                </w:rPr>
                <w:t xml:space="preserve"> associated logical channel</w:t>
              </w:r>
              <w:r>
                <w:rPr>
                  <w:lang w:val="en-GB" w:eastAsia="ja-JP"/>
                </w:rPr>
                <w:t>s</w:t>
              </w:r>
              <w:r w:rsidRPr="0096519C">
                <w:rPr>
                  <w:lang w:val="en-GB" w:eastAsia="ja-JP"/>
                </w:rPr>
                <w:t xml:space="preserve"> and upon RRC reconfiguration with the association of </w:t>
              </w:r>
              <w:r>
                <w:rPr>
                  <w:lang w:val="en-GB" w:eastAsia="ja-JP"/>
                </w:rPr>
                <w:t xml:space="preserve">more than one </w:t>
              </w:r>
              <w:r w:rsidRPr="0096519C">
                <w:rPr>
                  <w:lang w:val="en-GB" w:eastAsia="ja-JP"/>
                </w:rPr>
                <w:t>additional logical channel to the PDCP entity.</w:t>
              </w:r>
            </w:ins>
          </w:p>
          <w:p w14:paraId="7410125B" w14:textId="77777777" w:rsidR="003440AB" w:rsidRPr="00325D1F" w:rsidRDefault="003440AB" w:rsidP="00C576F3">
            <w:pPr>
              <w:pStyle w:val="TAL"/>
              <w:rPr>
                <w:ins w:id="11996" w:author="[108#32][IIOT]" w:date="2020-01-27T20:38:00Z"/>
                <w:lang w:val="en-GB" w:eastAsia="ja-JP"/>
              </w:rPr>
            </w:pPr>
            <w:ins w:id="11997" w:author="[108#32][IIOT]" w:date="2020-01-27T20:38:00Z">
              <w:r w:rsidRPr="006A346D">
                <w:rPr>
                  <w:lang w:val="en-GB" w:eastAsia="ja-JP"/>
                </w:rPr>
                <w:t>Upon RRC reconfiguration when none of the RLC entities is re-established</w:t>
              </w:r>
              <w:r>
                <w:rPr>
                  <w:lang w:val="en-GB" w:eastAsia="ja-JP"/>
                </w:rPr>
                <w:t xml:space="preserve">, </w:t>
              </w:r>
              <w:r w:rsidRPr="006A346D">
                <w:rPr>
                  <w:lang w:val="en-GB" w:eastAsia="ja-JP"/>
                </w:rPr>
                <w:t>this field is optionally present, Need M. Otherwise, the field is absent, Need R.</w:t>
              </w:r>
            </w:ins>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3440AB" w:rsidRPr="00325D1F" w14:paraId="6B473C4F" w14:textId="77777777" w:rsidTr="00C576F3">
        <w:trPr>
          <w:cantSplit/>
          <w:ins w:id="11998" w:author="[108#32][IIOT]" w:date="2020-01-27T20:38:00Z"/>
        </w:trPr>
        <w:tc>
          <w:tcPr>
            <w:tcW w:w="2864" w:type="dxa"/>
            <w:shd w:val="clear" w:color="auto" w:fill="auto"/>
          </w:tcPr>
          <w:p w14:paraId="2BA5A5C5" w14:textId="77777777" w:rsidR="003440AB" w:rsidRPr="00325D1F" w:rsidRDefault="003440AB" w:rsidP="00C576F3">
            <w:pPr>
              <w:pStyle w:val="TAL"/>
              <w:rPr>
                <w:ins w:id="11999" w:author="[108#32][IIOT]" w:date="2020-01-27T20:38:00Z"/>
                <w:i/>
                <w:lang w:val="en-GB" w:eastAsia="ja-JP"/>
              </w:rPr>
            </w:pPr>
            <w:ins w:id="12000" w:author="[108#32][IIOT]" w:date="2020-01-27T20:38:00Z">
              <w:r>
                <w:rPr>
                  <w:i/>
                  <w:lang w:val="en-GB" w:eastAsia="ja-JP"/>
                </w:rPr>
                <w:t>SplitBearer2</w:t>
              </w:r>
            </w:ins>
          </w:p>
        </w:tc>
        <w:tc>
          <w:tcPr>
            <w:tcW w:w="11198" w:type="dxa"/>
            <w:shd w:val="clear" w:color="auto" w:fill="auto"/>
          </w:tcPr>
          <w:p w14:paraId="0CD53B0E" w14:textId="77777777" w:rsidR="003440AB" w:rsidRPr="00325D1F" w:rsidRDefault="003440AB" w:rsidP="00C576F3">
            <w:pPr>
              <w:pStyle w:val="TAL"/>
              <w:rPr>
                <w:ins w:id="12001" w:author="[108#32][IIOT]" w:date="2020-01-27T20:38:00Z"/>
                <w:lang w:val="en-GB" w:eastAsia="en-GB"/>
              </w:rPr>
            </w:pPr>
            <w:bookmarkStart w:id="12002" w:name="_Hlk30403201"/>
            <w:ins w:id="12003" w:author="[108#32][IIOT]" w:date="2020-01-27T20:38:00Z">
              <w:r>
                <w:rPr>
                  <w:lang w:val="en-GB" w:eastAsia="en-GB"/>
                </w:rPr>
                <w:t>The field is mandatory present, in case of a split radio bearer. Otherwise the field is absent.</w:t>
              </w:r>
              <w:bookmarkEnd w:id="12002"/>
            </w:ins>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55B0982F" w:rsidR="000B4A46" w:rsidRPr="00325D1F" w:rsidRDefault="003440AB">
      <w:pPr>
        <w:pStyle w:val="EditorsNote"/>
        <w:pPrChange w:id="12004" w:author="[108#32][IIOT]" w:date="2020-01-27T20:39:00Z">
          <w:pPr/>
        </w:pPrChange>
      </w:pPr>
      <w:ins w:id="12005" w:author="[108#32][IIOT]" w:date="2020-01-27T20:38:00Z">
        <w:r>
          <w:t>Editor’s note: There is support to have Ethernet Padding Removal and there is a tentative but postponed agreement that ”padding removal is an optional and configurable feature”. Whether/how to configure this feature is FFS and will be updated after RAN2#109.</w:t>
        </w:r>
      </w:ins>
    </w:p>
    <w:p w14:paraId="068BF9D4" w14:textId="77777777" w:rsidR="002C5D28" w:rsidRPr="00325D1F" w:rsidRDefault="002C5D28" w:rsidP="002C5D28">
      <w:pPr>
        <w:pStyle w:val="Heading4"/>
        <w:rPr>
          <w:lang w:val="en-GB"/>
        </w:rPr>
      </w:pPr>
      <w:bookmarkStart w:id="12006" w:name="_Toc20426037"/>
      <w:bookmarkStart w:id="12007" w:name="_Toc29321433"/>
      <w:r w:rsidRPr="00325D1F">
        <w:rPr>
          <w:lang w:val="en-GB"/>
        </w:rPr>
        <w:t>–</w:t>
      </w:r>
      <w:r w:rsidRPr="00325D1F">
        <w:rPr>
          <w:lang w:val="en-GB"/>
        </w:rPr>
        <w:tab/>
      </w:r>
      <w:bookmarkStart w:id="12008" w:name="_Hlk513471280"/>
      <w:r w:rsidRPr="00325D1F">
        <w:rPr>
          <w:i/>
          <w:lang w:val="en-GB"/>
        </w:rPr>
        <w:t>PDSCH-Config</w:t>
      </w:r>
      <w:bookmarkEnd w:id="12006"/>
      <w:bookmarkEnd w:id="12007"/>
      <w:bookmarkEnd w:id="12008"/>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38ED0A34" w14:textId="6A68A343" w:rsidR="003428CC" w:rsidRDefault="002C5D28" w:rsidP="003428CC">
      <w:pPr>
        <w:pStyle w:val="PL"/>
        <w:rPr>
          <w:ins w:id="12009" w:author="[108#39][Power Saving]" w:date="2020-01-27T19:38:00Z"/>
        </w:rPr>
      </w:pPr>
      <w:r w:rsidRPr="00325D1F">
        <w:t xml:space="preserve">    ...</w:t>
      </w:r>
      <w:ins w:id="12010" w:author="[108#39][Power Saving]" w:date="2020-01-27T19:38:00Z">
        <w:r w:rsidR="003428CC">
          <w:t>,</w:t>
        </w:r>
      </w:ins>
    </w:p>
    <w:p w14:paraId="78AD4142" w14:textId="77777777" w:rsidR="003428CC" w:rsidRDefault="003428CC" w:rsidP="003428CC">
      <w:pPr>
        <w:pStyle w:val="PL"/>
        <w:rPr>
          <w:ins w:id="12011" w:author="[108#39][Power Saving]" w:date="2020-01-27T19:38:00Z"/>
        </w:rPr>
      </w:pPr>
      <w:ins w:id="12012" w:author="[108#39][Power Saving]" w:date="2020-01-27T19:38:00Z">
        <w:r>
          <w:t xml:space="preserve">    [[</w:t>
        </w:r>
      </w:ins>
    </w:p>
    <w:p w14:paraId="29AD6F0C" w14:textId="77777777" w:rsidR="003428CC" w:rsidRDefault="003428CC" w:rsidP="003428CC">
      <w:pPr>
        <w:pStyle w:val="PL"/>
        <w:rPr>
          <w:ins w:id="12013" w:author="[108#39][Power Saving]" w:date="2020-01-27T19:38:00Z"/>
          <w:color w:val="808080"/>
        </w:rPr>
      </w:pPr>
      <w:ins w:id="12014" w:author="[108#39][Power Saving]" w:date="2020-01-27T19:38: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r>
          <w:rPr>
            <w:color w:val="808080"/>
          </w:rPr>
          <w:t>M</w:t>
        </w:r>
      </w:ins>
    </w:p>
    <w:p w14:paraId="7D89F2C0" w14:textId="6C8E4C2F" w:rsidR="003428CC" w:rsidRDefault="003428CC" w:rsidP="003428CC">
      <w:pPr>
        <w:pStyle w:val="PL"/>
        <w:rPr>
          <w:ins w:id="12015" w:author="[108#39][Power Saving]" w:date="2020-01-27T19:38:00Z"/>
          <w:color w:val="808080"/>
        </w:rPr>
      </w:pPr>
      <w:ins w:id="12016" w:author="[108#39][Power Saving]" w:date="2020-01-27T19:38:00Z">
        <w:r>
          <w:t xml:space="preserve">    </w:t>
        </w:r>
        <w:r w:rsidRPr="00FB6CDA">
          <w:t>minimumSchedulingOffset</w:t>
        </w:r>
        <w:r>
          <w:t xml:space="preserve">K0-r16           </w:t>
        </w:r>
        <w:r w:rsidRPr="00325D1F">
          <w:t>SetupRelease {</w:t>
        </w:r>
        <w:r w:rsidRPr="00E70E94">
          <w:t xml:space="preserve"> </w:t>
        </w:r>
        <w:r>
          <w:t>MinSchedulingOffsetK0-Values</w:t>
        </w:r>
        <w:r w:rsidRPr="00325D1F">
          <w:t xml:space="preserve"> }</w:t>
        </w:r>
        <w:r>
          <w:t xml:space="preserve">                       </w:t>
        </w:r>
        <w:r w:rsidRPr="002B1912">
          <w:rPr>
            <w:color w:val="993366"/>
          </w:rPr>
          <w:t>OPTIONAL</w:t>
        </w:r>
      </w:ins>
      <w:ins w:id="12017" w:author="[108#112][URLLC]" w:date="2020-01-27T22:41:00Z">
        <w:r w:rsidR="00B871FB">
          <w:rPr>
            <w:color w:val="993366"/>
          </w:rPr>
          <w:t>,</w:t>
        </w:r>
      </w:ins>
      <w:ins w:id="12018" w:author="[108#39][Power Saving]" w:date="2020-01-27T19:38:00Z">
        <w:r>
          <w:t xml:space="preserve">   </w:t>
        </w:r>
        <w:r w:rsidRPr="002B1912">
          <w:rPr>
            <w:color w:val="808080"/>
          </w:rPr>
          <w:t xml:space="preserve">-- Need </w:t>
        </w:r>
        <w:r>
          <w:rPr>
            <w:color w:val="808080"/>
          </w:rPr>
          <w:t>M</w:t>
        </w:r>
      </w:ins>
    </w:p>
    <w:p w14:paraId="03C4C689"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9" w:author="[108#112][URLLC]" w:date="2020-01-27T22:38:00Z"/>
          <w:rFonts w:ascii="Courier New" w:hAnsi="Courier New"/>
          <w:noProof/>
          <w:sz w:val="16"/>
          <w:lang w:eastAsia="en-GB"/>
        </w:rPr>
      </w:pPr>
      <w:ins w:id="12020" w:author="[108#112][URLLC]" w:date="2020-01-27T22:38:00Z">
        <w:r w:rsidRPr="006C3B9C">
          <w:rPr>
            <w:rFonts w:ascii="Courier New" w:hAnsi="Courier New"/>
            <w:noProof/>
            <w:sz w:val="16"/>
            <w:lang w:eastAsia="en-GB"/>
          </w:rPr>
          <w:t xml:space="preserve">    prb-BundlingType</w:t>
        </w:r>
        <w:r>
          <w:rPr>
            <w:rFonts w:ascii="Courier New" w:hAnsi="Courier New"/>
            <w:noProof/>
            <w:sz w:val="16"/>
            <w:lang w:eastAsia="en-GB"/>
          </w:rPr>
          <w:t>ForDCI-Format1-2-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CHOICE</w:t>
        </w:r>
        <w:r w:rsidRPr="006C3B9C">
          <w:rPr>
            <w:rFonts w:ascii="Courier New" w:hAnsi="Courier New"/>
            <w:noProof/>
            <w:sz w:val="16"/>
            <w:lang w:eastAsia="en-GB"/>
          </w:rPr>
          <w:t xml:space="preserve"> {</w:t>
        </w:r>
      </w:ins>
    </w:p>
    <w:p w14:paraId="2F01220E"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1" w:author="[108#112][URLLC]" w:date="2020-01-27T22:38:00Z"/>
          <w:rFonts w:ascii="Courier New" w:hAnsi="Courier New"/>
          <w:noProof/>
          <w:sz w:val="16"/>
          <w:lang w:eastAsia="en-GB"/>
        </w:rPr>
      </w:pPr>
      <w:ins w:id="12022" w:author="[108#112][URLLC]" w:date="2020-01-27T22:38:00Z">
        <w:r w:rsidRPr="006C3B9C">
          <w:rPr>
            <w:rFonts w:ascii="Courier New" w:hAnsi="Courier New"/>
            <w:noProof/>
            <w:sz w:val="16"/>
            <w:lang w:eastAsia="en-GB"/>
          </w:rPr>
          <w:t xml:space="preserve">        staticBundling</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ins>
    </w:p>
    <w:p w14:paraId="598433F9"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3" w:author="[108#112][URLLC]" w:date="2020-01-27T22:38:00Z"/>
          <w:rFonts w:ascii="Courier New" w:hAnsi="Courier New"/>
          <w:noProof/>
          <w:color w:val="808080"/>
          <w:sz w:val="16"/>
          <w:lang w:eastAsia="en-GB"/>
        </w:rPr>
      </w:pPr>
      <w:ins w:id="12024" w:author="[108#112][URLLC]" w:date="2020-01-27T22:38:00Z">
        <w:r w:rsidRPr="006C3B9C">
          <w:rPr>
            <w:rFonts w:ascii="Courier New" w:hAnsi="Courier New"/>
            <w:noProof/>
            <w:sz w:val="16"/>
            <w:lang w:eastAsia="en-GB"/>
          </w:rPr>
          <w:t xml:space="preserve">            bundleSize</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3FCABCD6"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5" w:author="[108#112][URLLC]" w:date="2020-01-27T22:38:00Z"/>
          <w:rFonts w:ascii="Courier New" w:hAnsi="Courier New"/>
          <w:noProof/>
          <w:sz w:val="16"/>
          <w:lang w:eastAsia="en-GB"/>
        </w:rPr>
      </w:pPr>
      <w:ins w:id="12026" w:author="[108#112][URLLC]" w:date="2020-01-27T22:38:00Z">
        <w:r w:rsidRPr="006C3B9C">
          <w:rPr>
            <w:rFonts w:ascii="Courier New" w:hAnsi="Courier New"/>
            <w:noProof/>
            <w:sz w:val="16"/>
            <w:lang w:eastAsia="en-GB"/>
          </w:rPr>
          <w:t xml:space="preserve">        },</w:t>
        </w:r>
      </w:ins>
    </w:p>
    <w:p w14:paraId="5FBB2E5D"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7" w:author="[108#112][URLLC]" w:date="2020-01-27T22:38:00Z"/>
          <w:rFonts w:ascii="Courier New" w:hAnsi="Courier New"/>
          <w:noProof/>
          <w:sz w:val="16"/>
          <w:lang w:eastAsia="en-GB"/>
        </w:rPr>
      </w:pPr>
      <w:ins w:id="12028" w:author="[108#112][URLLC]" w:date="2020-01-27T22:38:00Z">
        <w:r>
          <w:rPr>
            <w:rFonts w:ascii="Courier New" w:hAnsi="Courier New"/>
            <w:noProof/>
            <w:sz w:val="16"/>
            <w:lang w:eastAsia="en-GB"/>
          </w:rPr>
          <w:t xml:space="preserve">        dynamicBundling-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ins>
    </w:p>
    <w:p w14:paraId="2AEE90B6"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9" w:author="[108#112][URLLC]" w:date="2020-01-27T22:38:00Z"/>
          <w:rFonts w:ascii="Courier New" w:hAnsi="Courier New"/>
          <w:noProof/>
          <w:color w:val="808080"/>
          <w:sz w:val="16"/>
          <w:lang w:eastAsia="en-GB"/>
        </w:rPr>
      </w:pPr>
      <w:ins w:id="12030" w:author="[108#112][URLLC]" w:date="2020-01-27T22:38:00Z">
        <w:r w:rsidRPr="006C3B9C">
          <w:rPr>
            <w:rFonts w:ascii="Courier New" w:hAnsi="Courier New"/>
            <w:noProof/>
            <w:sz w:val="16"/>
            <w:lang w:eastAsia="en-GB"/>
          </w:rPr>
          <w:t xml:space="preserve">            bundleSizeSet1</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n2-wideband, n4-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1D325150"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1" w:author="[108#112][URLLC]" w:date="2020-01-27T22:38:00Z"/>
          <w:rFonts w:ascii="Courier New" w:hAnsi="Courier New"/>
          <w:noProof/>
          <w:color w:val="808080"/>
          <w:sz w:val="16"/>
          <w:lang w:eastAsia="en-GB"/>
        </w:rPr>
      </w:pPr>
      <w:ins w:id="12032" w:author="[108#112][URLLC]" w:date="2020-01-27T22:38:00Z">
        <w:r w:rsidRPr="006C3B9C">
          <w:rPr>
            <w:rFonts w:ascii="Courier New" w:hAnsi="Courier New"/>
            <w:noProof/>
            <w:sz w:val="16"/>
            <w:lang w:eastAsia="en-GB"/>
          </w:rPr>
          <w:t xml:space="preserve">            bundleSizeSet2</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2E663092"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3" w:author="[108#112][URLLC]" w:date="2020-01-27T22:38:00Z"/>
          <w:rFonts w:ascii="Courier New" w:hAnsi="Courier New"/>
          <w:noProof/>
          <w:sz w:val="16"/>
          <w:lang w:eastAsia="en-GB"/>
        </w:rPr>
      </w:pPr>
      <w:ins w:id="12034" w:author="[108#112][URLLC]" w:date="2020-01-27T22:38:00Z">
        <w:r w:rsidRPr="006C3B9C">
          <w:rPr>
            <w:rFonts w:ascii="Courier New" w:hAnsi="Courier New"/>
            <w:noProof/>
            <w:sz w:val="16"/>
            <w:lang w:eastAsia="en-GB"/>
          </w:rPr>
          <w:t xml:space="preserve">        }</w:t>
        </w:r>
      </w:ins>
    </w:p>
    <w:p w14:paraId="216227F5"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5" w:author="[108#112][URLLC]" w:date="2020-01-27T22:38:00Z"/>
          <w:rFonts w:ascii="Courier New" w:hAnsi="Courier New"/>
          <w:noProof/>
          <w:sz w:val="16"/>
          <w:lang w:eastAsia="en-GB"/>
        </w:rPr>
      </w:pPr>
      <w:ins w:id="12036" w:author="[108#112][URLLC]" w:date="2020-01-27T22:38:00Z">
        <w:r>
          <w:rPr>
            <w:rFonts w:ascii="Courier New" w:hAnsi="Courier New"/>
            <w:noProof/>
            <w:sz w:val="16"/>
            <w:lang w:eastAsia="en-GB"/>
          </w:rPr>
          <w:t xml:space="preserve">    },</w:t>
        </w:r>
      </w:ins>
    </w:p>
    <w:p w14:paraId="4DA3B074"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7" w:author="[108#112][URLLC]" w:date="2020-01-27T22:38:00Z"/>
          <w:rFonts w:ascii="Courier New" w:hAnsi="Courier New"/>
          <w:noProof/>
          <w:color w:val="808080"/>
          <w:sz w:val="16"/>
          <w:lang w:eastAsia="en-GB"/>
        </w:rPr>
      </w:pPr>
      <w:ins w:id="12038" w:author="[108#112][URLLC]" w:date="2020-01-27T22:38:00Z">
        <w:r>
          <w:rPr>
            <w:rFonts w:ascii="Courier New" w:hAnsi="Courier New"/>
            <w:noProof/>
            <w:sz w:val="16"/>
            <w:lang w:eastAsia="en-GB"/>
          </w:rPr>
          <w:t xml:space="preserve">     </w:t>
        </w:r>
        <w:r w:rsidRPr="00D238FD">
          <w:rPr>
            <w:rFonts w:ascii="Courier New" w:hAnsi="Courier New"/>
            <w:noProof/>
            <w:sz w:val="16"/>
            <w:lang w:eastAsia="en-GB"/>
          </w:rPr>
          <w:t>rateM</w:t>
        </w:r>
        <w:r>
          <w:rPr>
            <w:rFonts w:ascii="Courier New" w:hAnsi="Courier New"/>
            <w:noProof/>
            <w:sz w:val="16"/>
            <w:lang w:eastAsia="en-GB"/>
          </w:rPr>
          <w:t>atchPatternGroup1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sz w:val="16"/>
            <w:lang w:eastAsia="en-GB"/>
          </w:rPr>
          <w:t xml:space="preserve">RateMatchPatternGroup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R</w:t>
        </w:r>
      </w:ins>
    </w:p>
    <w:p w14:paraId="1BB532CD"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9" w:author="[108#112][URLLC]" w:date="2020-01-27T22:38:00Z"/>
          <w:rFonts w:ascii="Courier New" w:hAnsi="Courier New"/>
          <w:noProof/>
          <w:color w:val="808080"/>
          <w:sz w:val="16"/>
          <w:lang w:eastAsia="en-GB"/>
        </w:rPr>
      </w:pPr>
      <w:ins w:id="12040" w:author="[108#112][URLLC]" w:date="2020-01-27T22:38:00Z">
        <w:r>
          <w:rPr>
            <w:rFonts w:ascii="Courier New" w:hAnsi="Courier New"/>
            <w:noProof/>
            <w:color w:val="808080"/>
            <w:sz w:val="16"/>
            <w:lang w:eastAsia="en-GB"/>
          </w:rPr>
          <w:tab/>
          <w:t xml:space="preserve"> </w:t>
        </w:r>
        <w:r w:rsidRPr="00D84A47">
          <w:rPr>
            <w:rFonts w:ascii="Courier New" w:hAnsi="Courier New"/>
            <w:noProof/>
            <w:sz w:val="16"/>
            <w:lang w:eastAsia="en-GB"/>
          </w:rPr>
          <w:t>rateMatchPatternGroup2</w:t>
        </w:r>
        <w:r w:rsidRPr="00856586">
          <w:rPr>
            <w:rFonts w:ascii="Courier New" w:hAnsi="Courier New"/>
            <w:noProof/>
            <w:sz w:val="16"/>
            <w:lang w:eastAsia="en-GB"/>
          </w:rPr>
          <w:t>ForDCI</w:t>
        </w:r>
        <w:r>
          <w:rPr>
            <w:rFonts w:ascii="Courier New" w:hAnsi="Courier New"/>
            <w:noProof/>
            <w:sz w:val="16"/>
            <w:lang w:eastAsia="en-GB"/>
          </w:rPr>
          <w:t>-</w:t>
        </w:r>
        <w:r w:rsidRPr="00856586">
          <w:rPr>
            <w:rFonts w:ascii="Courier New" w:hAnsi="Courier New"/>
            <w:noProof/>
            <w:sz w:val="16"/>
            <w:lang w:eastAsia="en-GB"/>
          </w:rPr>
          <w:t xml:space="preserve">Format1-2-r16    </w:t>
        </w:r>
        <w:r>
          <w:rPr>
            <w:rFonts w:ascii="Courier New" w:hAnsi="Courier New"/>
            <w:noProof/>
            <w:sz w:val="16"/>
            <w:lang w:eastAsia="en-GB"/>
          </w:rPr>
          <w:t xml:space="preserve"> </w:t>
        </w:r>
        <w:r w:rsidRPr="006C3B9C">
          <w:rPr>
            <w:rFonts w:ascii="Courier New" w:hAnsi="Courier New"/>
            <w:noProof/>
            <w:sz w:val="16"/>
            <w:lang w:eastAsia="en-GB"/>
          </w:rPr>
          <w:t xml:space="preserve">RateMatchPatternGroup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R</w:t>
        </w:r>
      </w:ins>
    </w:p>
    <w:p w14:paraId="116AA217"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1" w:author="[108#112][URLLC]" w:date="2020-01-27T22:38:00Z"/>
          <w:rFonts w:ascii="Courier New" w:hAnsi="Courier New"/>
          <w:noProof/>
          <w:sz w:val="16"/>
          <w:lang w:eastAsia="en-GB"/>
        </w:rPr>
      </w:pPr>
      <w:bookmarkStart w:id="12042" w:name="_Hlk31057229"/>
      <w:ins w:id="12043" w:author="[108#112][URLLC]" w:date="2020-01-27T22:38:00Z">
        <w:r>
          <w:rPr>
            <w:rFonts w:ascii="Courier New" w:hAnsi="Courier New"/>
            <w:noProof/>
            <w:sz w:val="16"/>
            <w:lang w:eastAsia="en-GB"/>
          </w:rPr>
          <w:t xml:space="preserve">     aperiodic</w:t>
        </w:r>
        <w:r w:rsidRPr="00D238FD">
          <w:rPr>
            <w:rFonts w:ascii="Courier New" w:hAnsi="Courier New"/>
            <w:noProof/>
            <w:sz w:val="16"/>
            <w:lang w:eastAsia="en-GB"/>
          </w:rPr>
          <w:t>ZP-CSI-RS-Resourc</w:t>
        </w:r>
        <w:r>
          <w:rPr>
            <w:rFonts w:ascii="Courier New" w:hAnsi="Courier New"/>
            <w:noProof/>
            <w:sz w:val="16"/>
            <w:lang w:eastAsia="en-GB"/>
          </w:rPr>
          <w:t>eSetsToAddMod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IZE</w:t>
        </w:r>
        <w:r w:rsidRPr="006C3B9C">
          <w:rPr>
            <w:rFonts w:ascii="Courier New" w:hAnsi="Courier New"/>
            <w:noProof/>
            <w:sz w:val="16"/>
            <w:lang w:eastAsia="en-GB"/>
          </w:rPr>
          <w:t xml:space="preserve"> (1..maxNrofZP-CSI-RS-ResourceSets))</w:t>
        </w:r>
        <w:r w:rsidRPr="006C3B9C">
          <w:rPr>
            <w:rFonts w:ascii="Courier New" w:hAnsi="Courier New"/>
            <w:noProof/>
            <w:color w:val="993366"/>
            <w:sz w:val="16"/>
            <w:lang w:eastAsia="en-GB"/>
          </w:rPr>
          <w:t xml:space="preserve"> OF</w:t>
        </w:r>
        <w:r w:rsidRPr="006C3B9C">
          <w:rPr>
            <w:rFonts w:ascii="Courier New" w:hAnsi="Courier New"/>
            <w:noProof/>
            <w:sz w:val="16"/>
            <w:lang w:eastAsia="en-GB"/>
          </w:rPr>
          <w:t xml:space="preserve"> ZP-CSI-RS-ResourceSet</w:t>
        </w:r>
      </w:ins>
    </w:p>
    <w:p w14:paraId="42D90800"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4" w:author="[108#112][URLLC]" w:date="2020-01-27T22:38:00Z"/>
          <w:rFonts w:ascii="Courier New" w:hAnsi="Courier New"/>
          <w:noProof/>
          <w:color w:val="808080"/>
          <w:sz w:val="16"/>
          <w:lang w:eastAsia="en-GB"/>
        </w:rPr>
      </w:pPr>
      <w:ins w:id="12045" w:author="[108#112][URLLC]" w:date="2020-01-27T22:38:00Z">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N</w:t>
        </w:r>
      </w:ins>
    </w:p>
    <w:p w14:paraId="1B14B1F5"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6" w:author="[108#112][URLLC]" w:date="2020-01-27T22:38:00Z"/>
          <w:rFonts w:ascii="Courier New" w:hAnsi="Courier New"/>
          <w:noProof/>
          <w:sz w:val="16"/>
          <w:lang w:eastAsia="en-GB"/>
        </w:rPr>
      </w:pPr>
      <w:ins w:id="12047" w:author="[108#112][URLLC]" w:date="2020-01-27T22:38:00Z">
        <w:r>
          <w:rPr>
            <w:rFonts w:ascii="Courier New" w:hAnsi="Courier New"/>
            <w:noProof/>
            <w:sz w:val="16"/>
            <w:lang w:eastAsia="en-GB"/>
          </w:rPr>
          <w:t xml:space="preserve">     aperiodic</w:t>
        </w:r>
        <w:r w:rsidRPr="00D238FD">
          <w:rPr>
            <w:rFonts w:ascii="Courier New" w:hAnsi="Courier New"/>
            <w:noProof/>
            <w:sz w:val="16"/>
            <w:lang w:eastAsia="en-GB"/>
          </w:rPr>
          <w:t>ZP-CSI-RS-Resourc</w:t>
        </w:r>
        <w:r>
          <w:rPr>
            <w:rFonts w:ascii="Courier New" w:hAnsi="Courier New"/>
            <w:noProof/>
            <w:sz w:val="16"/>
            <w:lang w:eastAsia="en-GB"/>
          </w:rPr>
          <w:t>eSetsToRelease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IZE</w:t>
        </w:r>
        <w:r w:rsidRPr="006C3B9C">
          <w:rPr>
            <w:rFonts w:ascii="Courier New" w:hAnsi="Courier New"/>
            <w:noProof/>
            <w:sz w:val="16"/>
            <w:lang w:eastAsia="en-GB"/>
          </w:rPr>
          <w:t xml:space="preserve"> (1..maxNrofZP-CSI-RS-ResourceSets))</w:t>
        </w:r>
        <w:r w:rsidRPr="006C3B9C">
          <w:rPr>
            <w:rFonts w:ascii="Courier New" w:hAnsi="Courier New"/>
            <w:noProof/>
            <w:color w:val="993366"/>
            <w:sz w:val="16"/>
            <w:lang w:eastAsia="en-GB"/>
          </w:rPr>
          <w:t xml:space="preserve"> OF</w:t>
        </w:r>
        <w:r w:rsidRPr="006C3B9C">
          <w:rPr>
            <w:rFonts w:ascii="Courier New" w:hAnsi="Courier New"/>
            <w:noProof/>
            <w:sz w:val="16"/>
            <w:lang w:eastAsia="en-GB"/>
          </w:rPr>
          <w:t xml:space="preserve"> ZP-CSI-RS-ResourceSet</w:t>
        </w:r>
        <w:r>
          <w:rPr>
            <w:rFonts w:ascii="Courier New" w:hAnsi="Courier New"/>
            <w:noProof/>
            <w:sz w:val="16"/>
            <w:lang w:eastAsia="en-GB"/>
          </w:rPr>
          <w:t>Id</w:t>
        </w:r>
      </w:ins>
    </w:p>
    <w:p w14:paraId="03FBC233"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8" w:author="[108#112][URLLC]" w:date="2020-01-27T22:38:00Z"/>
          <w:rFonts w:ascii="Courier New" w:hAnsi="Courier New"/>
          <w:noProof/>
          <w:color w:val="808080"/>
          <w:sz w:val="16"/>
          <w:lang w:eastAsia="en-GB"/>
        </w:rPr>
      </w:pPr>
      <w:ins w:id="12049" w:author="[108#112][URLLC]" w:date="2020-01-27T22:38:00Z">
        <w:r w:rsidRPr="006C3B9C">
          <w:rPr>
            <w:rFonts w:ascii="Courier New" w:hAnsi="Courier New"/>
            <w:noProof/>
            <w:sz w:val="16"/>
            <w:lang w:eastAsia="en-GB"/>
          </w:rPr>
          <w:t xml:space="preserve">                                                                                                               </w:t>
        </w:r>
        <w:r>
          <w:rPr>
            <w:rFonts w:ascii="Courier New" w:hAnsi="Courier New"/>
            <w:noProof/>
            <w:sz w:val="16"/>
            <w:lang w:eastAsia="en-GB"/>
          </w:rPr>
          <w:t xml:space="preserve"> </w:t>
        </w:r>
        <w:bookmarkEnd w:id="12042"/>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N</w:t>
        </w:r>
      </w:ins>
    </w:p>
    <w:p w14:paraId="6C55C8DC"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0" w:author="[108#112][URLLC]" w:date="2020-01-27T22:38:00Z"/>
          <w:rFonts w:ascii="Courier New" w:hAnsi="Courier New"/>
          <w:noProof/>
          <w:sz w:val="16"/>
          <w:lang w:eastAsia="en-GB"/>
        </w:rPr>
      </w:pPr>
      <w:ins w:id="12051" w:author="[108#112][URLLC]" w:date="2020-01-27T22:38:00Z">
        <w:r>
          <w:rPr>
            <w:rFonts w:ascii="Courier New" w:hAnsi="Courier New"/>
            <w:noProof/>
            <w:sz w:val="16"/>
            <w:lang w:eastAsia="en-GB"/>
          </w:rPr>
          <w:t xml:space="preserve">     </w:t>
        </w:r>
        <w:r w:rsidRPr="00D238FD">
          <w:rPr>
            <w:rFonts w:ascii="Courier New" w:hAnsi="Courier New"/>
            <w:noProof/>
            <w:sz w:val="16"/>
            <w:lang w:eastAsia="en-GB"/>
          </w:rPr>
          <w:t>pdsch-TimeDom</w:t>
        </w:r>
        <w:r>
          <w:rPr>
            <w:rFonts w:ascii="Courier New" w:hAnsi="Courier New"/>
            <w:noProof/>
            <w:sz w:val="16"/>
            <w:lang w:eastAsia="en-GB"/>
          </w:rPr>
          <w:t>ainAllocation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sz w:val="16"/>
            <w:lang w:eastAsia="en-GB"/>
          </w:rPr>
          <w:t xml:space="preserve">SetupRelease { PDSCH-TimeDomainResourceAllocationList }             </w:t>
        </w:r>
      </w:ins>
    </w:p>
    <w:p w14:paraId="320791D0"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2" w:author="[108#112][URLLC]" w:date="2020-01-27T22:38:00Z"/>
          <w:rFonts w:ascii="Courier New" w:hAnsi="Courier New"/>
          <w:noProof/>
          <w:color w:val="808080"/>
          <w:sz w:val="16"/>
          <w:lang w:eastAsia="en-GB"/>
        </w:rPr>
      </w:pPr>
      <w:ins w:id="12053" w:author="[108#112][URLLC]" w:date="2020-01-27T22:38:00Z">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M</w:t>
        </w:r>
      </w:ins>
    </w:p>
    <w:p w14:paraId="6771B5FF"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4" w:author="[108#112][URLLC]" w:date="2020-01-27T22:38:00Z"/>
          <w:rFonts w:ascii="Courier New" w:hAnsi="Courier New"/>
          <w:noProof/>
          <w:sz w:val="16"/>
          <w:lang w:eastAsia="en-GB"/>
        </w:rPr>
      </w:pPr>
      <w:ins w:id="12055" w:author="[108#112][URLLC]" w:date="2020-01-27T22:38:00Z">
        <w:r>
          <w:rPr>
            <w:rFonts w:ascii="Courier New" w:hAnsi="Courier New"/>
            <w:noProof/>
            <w:sz w:val="16"/>
            <w:lang w:eastAsia="en-GB"/>
          </w:rPr>
          <w:t xml:space="preserve">     harq-ProcessNumberSizeForDCI-Format1-</w:t>
        </w:r>
        <w:r w:rsidRPr="00D238FD">
          <w:rPr>
            <w:rFonts w:ascii="Courier New" w:hAnsi="Courier New"/>
            <w:noProof/>
            <w:sz w:val="16"/>
            <w:lang w:eastAsia="en-GB"/>
          </w:rPr>
          <w:t>2</w:t>
        </w:r>
        <w:r>
          <w:rPr>
            <w:rFonts w:ascii="Courier New" w:hAnsi="Courier New"/>
            <w:noProof/>
            <w:sz w:val="16"/>
            <w:lang w:eastAsia="en-GB"/>
          </w:rPr>
          <w:t xml:space="preserve">-r16      </w:t>
        </w:r>
        <w:r>
          <w:rPr>
            <w:rFonts w:ascii="Courier New" w:hAnsi="Courier New"/>
            <w:noProof/>
            <w:color w:val="993366"/>
            <w:sz w:val="16"/>
            <w:lang w:eastAsia="en-GB"/>
          </w:rPr>
          <w:t>INTEGER</w:t>
        </w:r>
        <w:r w:rsidRPr="00722894">
          <w:rPr>
            <w:rFonts w:ascii="Courier New" w:hAnsi="Courier New"/>
            <w:noProof/>
            <w:sz w:val="16"/>
            <w:lang w:eastAsia="en-GB"/>
          </w:rPr>
          <w:t xml:space="preserve"> </w:t>
        </w:r>
        <w:r>
          <w:rPr>
            <w:rFonts w:ascii="Courier New" w:hAnsi="Courier New"/>
            <w:noProof/>
            <w:sz w:val="16"/>
            <w:lang w:eastAsia="en-GB"/>
          </w:rPr>
          <w:t xml:space="preserve">(0..4) </w:t>
        </w:r>
        <w:r w:rsidRPr="00722894">
          <w:rPr>
            <w:rFonts w:ascii="Courier New" w:hAnsi="Courier New"/>
            <w:noProof/>
            <w:sz w:val="16"/>
            <w:lang w:eastAsia="en-GB"/>
          </w:rPr>
          <w:t xml:space="preserve">         </w:t>
        </w:r>
        <w:r>
          <w:rPr>
            <w:rFonts w:ascii="Courier New" w:hAnsi="Courier New"/>
            <w:noProof/>
            <w:sz w:val="16"/>
            <w:lang w:eastAsia="en-GB"/>
          </w:rPr>
          <w:t xml:space="preserve">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Need N</w:t>
        </w:r>
      </w:ins>
    </w:p>
    <w:p w14:paraId="105FE4E3"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6" w:author="[108#112][URLLC]" w:date="2020-01-27T22:38:00Z"/>
          <w:rFonts w:ascii="Courier New" w:hAnsi="Courier New"/>
          <w:noProof/>
          <w:sz w:val="16"/>
          <w:lang w:eastAsia="en-GB"/>
        </w:rPr>
      </w:pPr>
      <w:ins w:id="12057" w:author="[108#112][URLLC]" w:date="2020-01-27T22:38:00Z">
        <w:r w:rsidRPr="00722894">
          <w:rPr>
            <w:rFonts w:ascii="Courier New" w:hAnsi="Courier New"/>
            <w:noProof/>
            <w:sz w:val="16"/>
            <w:lang w:eastAsia="en-GB"/>
          </w:rPr>
          <w:t xml:space="preserve">    </w:t>
        </w:r>
        <w:r>
          <w:rPr>
            <w:rFonts w:ascii="Courier New" w:hAnsi="Courier New"/>
            <w:noProof/>
            <w:sz w:val="16"/>
            <w:lang w:eastAsia="en-GB"/>
          </w:rPr>
          <w:t xml:space="preserve"> r</w:t>
        </w:r>
        <w:r w:rsidRPr="0046140A">
          <w:rPr>
            <w:rFonts w:ascii="Courier New" w:hAnsi="Courier New"/>
            <w:noProof/>
            <w:sz w:val="16"/>
            <w:lang w:eastAsia="en-GB"/>
          </w:rPr>
          <w:t>esourceAllocation</w:t>
        </w:r>
        <w:r>
          <w:rPr>
            <w:rFonts w:ascii="Courier New" w:hAnsi="Courier New"/>
            <w:noProof/>
            <w:sz w:val="16"/>
            <w:lang w:eastAsia="en-GB"/>
          </w:rPr>
          <w:t>Type1GranularityForDCI-Format1-</w:t>
        </w:r>
        <w:r w:rsidRPr="0046140A">
          <w:rPr>
            <w:rFonts w:ascii="Courier New" w:hAnsi="Courier New"/>
            <w:noProof/>
            <w:sz w:val="16"/>
            <w:lang w:eastAsia="en-GB"/>
          </w:rPr>
          <w:t>2</w:t>
        </w:r>
        <w:r>
          <w:rPr>
            <w:rFonts w:ascii="Courier New" w:hAnsi="Courier New"/>
            <w:noProof/>
            <w:sz w:val="16"/>
            <w:lang w:eastAsia="en-GB"/>
          </w:rPr>
          <w:t>-r16</w:t>
        </w:r>
        <w:r>
          <w:rPr>
            <w:rFonts w:ascii="Courier New" w:hAnsi="Courier New"/>
            <w:noProof/>
            <w:sz w:val="16"/>
            <w:lang w:eastAsia="en-GB"/>
          </w:rPr>
          <w:tab/>
          <w:t xml:space="preserve"> </w:t>
        </w:r>
        <w:r w:rsidRPr="006C3B9C">
          <w:rPr>
            <w:rFonts w:ascii="Courier New" w:hAnsi="Courier New"/>
            <w:noProof/>
            <w:color w:val="993366"/>
            <w:sz w:val="16"/>
            <w:lang w:eastAsia="en-GB"/>
          </w:rPr>
          <w:t>ENUMERATED</w:t>
        </w:r>
        <w:r>
          <w:rPr>
            <w:rFonts w:ascii="Courier New" w:hAnsi="Courier New"/>
            <w:noProof/>
            <w:sz w:val="16"/>
            <w:lang w:eastAsia="en-GB"/>
          </w:rPr>
          <w:t xml:space="preserve"> {n2,n4,n8,n16</w:t>
        </w:r>
        <w:r w:rsidRPr="006C3B9C">
          <w:rPr>
            <w:rFonts w:ascii="Courier New" w:hAnsi="Courier New"/>
            <w:noProof/>
            <w:sz w:val="16"/>
            <w:lang w:eastAsia="en-GB"/>
          </w:rPr>
          <w:t>}</w:t>
        </w:r>
        <w:r>
          <w:rPr>
            <w:rFonts w:ascii="Courier New" w:hAnsi="Courier New"/>
            <w:noProof/>
            <w:sz w:val="16"/>
            <w:lang w:eastAsia="en-GB"/>
          </w:rPr>
          <w:t xml:space="preserve">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49DC857F"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8" w:author="[108#112][URLLC]" w:date="2020-01-27T22:38:00Z"/>
          <w:rFonts w:ascii="Courier New" w:hAnsi="Courier New"/>
          <w:noProof/>
          <w:sz w:val="16"/>
          <w:lang w:eastAsia="en-GB"/>
        </w:rPr>
      </w:pPr>
      <w:ins w:id="12059" w:author="[108#112][URLLC]" w:date="2020-01-27T22:38:00Z">
        <w:r>
          <w:rPr>
            <w:rFonts w:ascii="Courier New" w:hAnsi="Courier New"/>
            <w:noProof/>
            <w:sz w:val="16"/>
            <w:lang w:eastAsia="en-GB"/>
          </w:rPr>
          <w:tab/>
          <w:t xml:space="preserve"> </w:t>
        </w:r>
        <w:r w:rsidRPr="003772C4">
          <w:rPr>
            <w:rFonts w:ascii="Courier New" w:hAnsi="Courier New"/>
            <w:noProof/>
            <w:sz w:val="16"/>
            <w:lang w:eastAsia="en-GB"/>
          </w:rPr>
          <w:t>vrb-</w:t>
        </w:r>
        <w:r>
          <w:rPr>
            <w:rFonts w:ascii="Courier New" w:hAnsi="Courier New"/>
            <w:noProof/>
            <w:sz w:val="16"/>
            <w:lang w:eastAsia="en-GB"/>
          </w:rPr>
          <w:t>ToPRB-InterleaverForDCI-Format1-</w:t>
        </w:r>
        <w:r w:rsidRPr="003772C4">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ENUMERATED</w:t>
        </w:r>
        <w:r>
          <w:rPr>
            <w:rFonts w:ascii="Courier New" w:hAnsi="Courier New"/>
            <w:noProof/>
            <w:sz w:val="16"/>
            <w:lang w:eastAsia="en-GB"/>
          </w:rPr>
          <w:t xml:space="preserve"> {n2, n4}    </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2BFA3959"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0" w:author="[108#112][URLLC]" w:date="2020-01-27T22:38:00Z"/>
          <w:rFonts w:ascii="Courier New" w:hAnsi="Courier New"/>
          <w:noProof/>
          <w:sz w:val="16"/>
          <w:lang w:eastAsia="en-GB"/>
        </w:rPr>
      </w:pPr>
      <w:ins w:id="12061" w:author="[108#112][URLLC]" w:date="2020-01-27T22:38:00Z">
        <w:r>
          <w:rPr>
            <w:rFonts w:ascii="Courier New" w:hAnsi="Courier New"/>
            <w:noProof/>
            <w:sz w:val="16"/>
            <w:lang w:eastAsia="en-GB"/>
          </w:rPr>
          <w:tab/>
          <w:t xml:space="preserve"> numberOfBitsForRV-ForDCI-Format1-</w:t>
        </w:r>
        <w:r w:rsidRPr="00DE6EA2">
          <w:rPr>
            <w:rFonts w:ascii="Courier New" w:hAnsi="Courier New"/>
            <w:noProof/>
            <w:sz w:val="16"/>
            <w:lang w:eastAsia="en-GB"/>
          </w:rPr>
          <w:t>2</w:t>
        </w:r>
        <w:r>
          <w:rPr>
            <w:rFonts w:ascii="Courier New" w:hAnsi="Courier New"/>
            <w:noProof/>
            <w:sz w:val="16"/>
            <w:lang w:eastAsia="en-GB"/>
          </w:rPr>
          <w:t xml:space="preserve">-r16          </w:t>
        </w:r>
        <w:r>
          <w:rPr>
            <w:rFonts w:ascii="Courier New" w:hAnsi="Courier New"/>
            <w:noProof/>
            <w:color w:val="993366"/>
            <w:sz w:val="16"/>
            <w:lang w:eastAsia="en-GB"/>
          </w:rPr>
          <w:t>INTEGER</w:t>
        </w:r>
        <w:r w:rsidRPr="00722894">
          <w:rPr>
            <w:rFonts w:ascii="Courier New" w:hAnsi="Courier New"/>
            <w:noProof/>
            <w:sz w:val="16"/>
            <w:lang w:eastAsia="en-GB"/>
          </w:rPr>
          <w:t xml:space="preserve"> </w:t>
        </w:r>
        <w:r>
          <w:rPr>
            <w:rFonts w:ascii="Courier New" w:hAnsi="Courier New"/>
            <w:noProof/>
            <w:sz w:val="16"/>
            <w:lang w:eastAsia="en-GB"/>
          </w:rPr>
          <w:t xml:space="preserve">(0..2)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Need N</w:t>
        </w:r>
      </w:ins>
    </w:p>
    <w:p w14:paraId="3976C780"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2" w:author="[108#112][URLLC]" w:date="2020-01-27T22:38:00Z"/>
          <w:rFonts w:ascii="Courier New" w:hAnsi="Courier New"/>
          <w:noProof/>
          <w:color w:val="808080"/>
          <w:sz w:val="16"/>
          <w:lang w:eastAsia="en-GB"/>
        </w:rPr>
      </w:pPr>
      <w:ins w:id="12063" w:author="[108#112][URLLC]" w:date="2020-01-27T22:38:00Z">
        <w:r>
          <w:rPr>
            <w:rFonts w:ascii="Courier New" w:hAnsi="Courier New"/>
            <w:noProof/>
            <w:sz w:val="16"/>
            <w:lang w:eastAsia="en-GB"/>
          </w:rPr>
          <w:t xml:space="preserve">     </w:t>
        </w:r>
        <w:r w:rsidRPr="0053467F">
          <w:rPr>
            <w:rFonts w:ascii="Courier New" w:hAnsi="Courier New"/>
            <w:noProof/>
            <w:sz w:val="16"/>
            <w:lang w:eastAsia="en-GB"/>
          </w:rPr>
          <w:t>dmrs-DownlinkForP</w:t>
        </w:r>
        <w:r>
          <w:rPr>
            <w:rFonts w:ascii="Courier New" w:hAnsi="Courier New"/>
            <w:noProof/>
            <w:sz w:val="16"/>
            <w:lang w:eastAsia="en-GB"/>
          </w:rPr>
          <w:t>DSCH-MappingTypeAForDCI-Format1-</w:t>
        </w:r>
        <w:r w:rsidRPr="0053467F">
          <w:rPr>
            <w:rFonts w:ascii="Courier New" w:hAnsi="Courier New"/>
            <w:noProof/>
            <w:sz w:val="16"/>
            <w:lang w:eastAsia="en-GB"/>
          </w:rPr>
          <w:t>2</w:t>
        </w:r>
        <w:r>
          <w:rPr>
            <w:rFonts w:ascii="Courier New" w:hAnsi="Courier New"/>
            <w:noProof/>
            <w:sz w:val="16"/>
            <w:lang w:eastAsia="en-GB"/>
          </w:rPr>
          <w:t xml:space="preserve">-r16     </w:t>
        </w:r>
        <w:r w:rsidRPr="00DB0132">
          <w:rPr>
            <w:rFonts w:ascii="Courier New" w:hAnsi="Courier New"/>
            <w:noProof/>
            <w:sz w:val="16"/>
            <w:lang w:eastAsia="en-GB"/>
          </w:rPr>
          <w:t xml:space="preserve">SetupRelease { DMRS-DownlinkConfig }           </w:t>
        </w:r>
        <w:r>
          <w:rPr>
            <w:rFonts w:ascii="Courier New" w:hAnsi="Courier New"/>
            <w:noProof/>
            <w:sz w:val="16"/>
            <w:lang w:eastAsia="en-GB"/>
          </w:rPr>
          <w:t xml:space="preserve"> </w:t>
        </w:r>
        <w:r w:rsidRPr="003C629E">
          <w:rPr>
            <w:rFonts w:ascii="Courier New" w:hAnsi="Courier New"/>
            <w:noProof/>
            <w:color w:val="993366"/>
            <w:sz w:val="16"/>
            <w:lang w:eastAsia="en-GB"/>
          </w:rPr>
          <w:t>OPTIONAL</w:t>
        </w:r>
        <w:r w:rsidRPr="00DB0132">
          <w:rPr>
            <w:rFonts w:ascii="Courier New" w:hAnsi="Courier New"/>
            <w:noProof/>
            <w:sz w:val="16"/>
            <w:lang w:eastAsia="en-GB"/>
          </w:rPr>
          <w:t xml:space="preserve">,   </w:t>
        </w:r>
        <w:r w:rsidRPr="003C629E">
          <w:rPr>
            <w:rFonts w:ascii="Courier New" w:hAnsi="Courier New"/>
            <w:noProof/>
            <w:color w:val="808080"/>
            <w:sz w:val="16"/>
            <w:lang w:eastAsia="en-GB"/>
          </w:rPr>
          <w:t>-- Need M</w:t>
        </w:r>
      </w:ins>
    </w:p>
    <w:p w14:paraId="1CD04DDF"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4" w:author="[108#112][URLLC]" w:date="2020-01-27T22:38:00Z"/>
          <w:rFonts w:ascii="Courier New" w:hAnsi="Courier New"/>
          <w:noProof/>
          <w:color w:val="808080"/>
          <w:sz w:val="16"/>
          <w:lang w:eastAsia="en-GB"/>
        </w:rPr>
      </w:pPr>
      <w:ins w:id="12065" w:author="[108#112][URLLC]" w:date="2020-01-27T22:38:00Z">
        <w:r>
          <w:rPr>
            <w:rFonts w:ascii="Courier New" w:hAnsi="Courier New"/>
            <w:noProof/>
            <w:sz w:val="16"/>
            <w:lang w:eastAsia="en-GB"/>
          </w:rPr>
          <w:tab/>
          <w:t xml:space="preserve"> </w:t>
        </w:r>
        <w:r w:rsidRPr="00B17483">
          <w:rPr>
            <w:rFonts w:ascii="Courier New" w:hAnsi="Courier New"/>
            <w:noProof/>
            <w:sz w:val="16"/>
            <w:lang w:eastAsia="en-GB"/>
          </w:rPr>
          <w:t>dmrs-DownlinkForP</w:t>
        </w:r>
        <w:r>
          <w:rPr>
            <w:rFonts w:ascii="Courier New" w:hAnsi="Courier New"/>
            <w:noProof/>
            <w:sz w:val="16"/>
            <w:lang w:eastAsia="en-GB"/>
          </w:rPr>
          <w:t>DSCH-MappingTypeBForDCI-Format1-</w:t>
        </w:r>
        <w:r w:rsidRPr="00B17483">
          <w:rPr>
            <w:rFonts w:ascii="Courier New" w:hAnsi="Courier New"/>
            <w:noProof/>
            <w:sz w:val="16"/>
            <w:lang w:eastAsia="en-GB"/>
          </w:rPr>
          <w:t>2</w:t>
        </w:r>
        <w:r>
          <w:rPr>
            <w:rFonts w:ascii="Courier New" w:hAnsi="Courier New"/>
            <w:noProof/>
            <w:sz w:val="16"/>
            <w:lang w:eastAsia="en-GB"/>
          </w:rPr>
          <w:t xml:space="preserve">-r16     </w:t>
        </w:r>
        <w:r w:rsidRPr="004C4BD5">
          <w:rPr>
            <w:rFonts w:ascii="Courier New" w:hAnsi="Courier New"/>
            <w:noProof/>
            <w:sz w:val="16"/>
            <w:lang w:eastAsia="en-GB"/>
          </w:rPr>
          <w:t xml:space="preserve">SetupRelease { DMRS-DownlinkConfig }           </w:t>
        </w:r>
        <w:r>
          <w:rPr>
            <w:rFonts w:ascii="Courier New" w:hAnsi="Courier New"/>
            <w:noProof/>
            <w:sz w:val="16"/>
            <w:lang w:eastAsia="en-GB"/>
          </w:rPr>
          <w:t xml:space="preserve"> </w:t>
        </w:r>
        <w:r w:rsidRPr="003C629E">
          <w:rPr>
            <w:rFonts w:ascii="Courier New" w:hAnsi="Courier New"/>
            <w:noProof/>
            <w:color w:val="993366"/>
            <w:sz w:val="16"/>
            <w:lang w:eastAsia="en-GB"/>
          </w:rPr>
          <w:t>OPTIONAL</w:t>
        </w:r>
        <w:r w:rsidRPr="004C4BD5">
          <w:rPr>
            <w:rFonts w:ascii="Courier New" w:hAnsi="Courier New"/>
            <w:noProof/>
            <w:sz w:val="16"/>
            <w:lang w:eastAsia="en-GB"/>
          </w:rPr>
          <w:t xml:space="preserve">,  </w:t>
        </w:r>
        <w:r w:rsidRPr="00687A64">
          <w:rPr>
            <w:rFonts w:ascii="Courier New" w:hAnsi="Courier New"/>
            <w:noProof/>
            <w:color w:val="808080"/>
            <w:sz w:val="16"/>
            <w:lang w:eastAsia="en-GB"/>
          </w:rPr>
          <w:t xml:space="preserve"> -</w:t>
        </w:r>
        <w:r w:rsidRPr="003C629E">
          <w:rPr>
            <w:rFonts w:ascii="Courier New" w:hAnsi="Courier New"/>
            <w:noProof/>
            <w:color w:val="808080"/>
            <w:sz w:val="16"/>
            <w:lang w:eastAsia="en-GB"/>
          </w:rPr>
          <w:t>- Need M</w:t>
        </w:r>
      </w:ins>
    </w:p>
    <w:p w14:paraId="7E482BB7" w14:textId="2BFB7999"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6" w:author="[108#112][URLLC]" w:date="2020-01-27T22:38:00Z"/>
          <w:rFonts w:ascii="Courier New" w:hAnsi="Courier New"/>
          <w:noProof/>
          <w:color w:val="808080"/>
          <w:sz w:val="16"/>
          <w:lang w:eastAsia="en-GB"/>
        </w:rPr>
      </w:pPr>
      <w:ins w:id="12067" w:author="[108#112][URLLC]" w:date="2020-01-27T22:38:00Z">
        <w:r>
          <w:rPr>
            <w:rFonts w:ascii="Courier New" w:hAnsi="Courier New"/>
            <w:noProof/>
            <w:sz w:val="16"/>
            <w:lang w:eastAsia="en-GB"/>
          </w:rPr>
          <w:tab/>
          <w:t xml:space="preserve"> dmrs-S</w:t>
        </w:r>
        <w:r w:rsidRPr="0057782C">
          <w:rPr>
            <w:rFonts w:ascii="Courier New" w:hAnsi="Courier New"/>
            <w:noProof/>
            <w:sz w:val="16"/>
            <w:lang w:eastAsia="en-GB"/>
          </w:rPr>
          <w:t>eque</w:t>
        </w:r>
        <w:r>
          <w:rPr>
            <w:rFonts w:ascii="Courier New" w:hAnsi="Courier New"/>
            <w:noProof/>
            <w:sz w:val="16"/>
            <w:lang w:eastAsia="en-GB"/>
          </w:rPr>
          <w:t>nceInitializationForDCI-Format1-</w:t>
        </w:r>
        <w:r w:rsidRPr="0057782C">
          <w:rPr>
            <w:rFonts w:ascii="Courier New" w:hAnsi="Courier New"/>
            <w:noProof/>
            <w:sz w:val="16"/>
            <w:lang w:eastAsia="en-GB"/>
          </w:rPr>
          <w:t>2</w:t>
        </w:r>
        <w:r>
          <w:rPr>
            <w:rFonts w:ascii="Courier New" w:hAnsi="Courier New"/>
            <w:noProof/>
            <w:sz w:val="16"/>
            <w:lang w:eastAsia="en-GB"/>
          </w:rPr>
          <w:t xml:space="preserve">-r16 </w:t>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r w:rsidRPr="00722894">
          <w:rPr>
            <w:rFonts w:ascii="Courier New" w:hAnsi="Courier New"/>
            <w:noProof/>
            <w:color w:val="993366"/>
            <w:sz w:val="16"/>
            <w:lang w:eastAsia="en-GB"/>
          </w:rPr>
          <w:t>OPTIONAL</w:t>
        </w:r>
        <w:r w:rsidRPr="00BC10C4">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31C2052A" w14:textId="28647C10"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8" w:author="[108#112][URLLC]" w:date="2020-01-27T22:38:00Z"/>
          <w:rFonts w:ascii="Courier New" w:hAnsi="Courier New"/>
          <w:noProof/>
          <w:color w:val="808080"/>
          <w:sz w:val="16"/>
          <w:lang w:eastAsia="en-GB"/>
        </w:rPr>
      </w:pPr>
      <w:ins w:id="12069" w:author="[108#112][URLLC]" w:date="2020-01-27T22:38:00Z">
        <w:r>
          <w:rPr>
            <w:rFonts w:ascii="Courier New" w:hAnsi="Courier New"/>
            <w:noProof/>
            <w:sz w:val="16"/>
            <w:lang w:eastAsia="en-GB"/>
          </w:rPr>
          <w:tab/>
          <w:t xml:space="preserve"> referenceOfSLIVForDCI-Format1-</w:t>
        </w:r>
        <w:r w:rsidRPr="0057782C">
          <w:rPr>
            <w:rFonts w:ascii="Courier New" w:hAnsi="Courier New"/>
            <w:noProof/>
            <w:sz w:val="16"/>
            <w:lang w:eastAsia="en-GB"/>
          </w:rPr>
          <w:t>2</w:t>
        </w:r>
        <w:r>
          <w:rPr>
            <w:rFonts w:ascii="Courier New" w:hAnsi="Courier New"/>
            <w:noProof/>
            <w:sz w:val="16"/>
            <w:lang w:eastAsia="en-GB"/>
          </w:rPr>
          <w:t xml:space="preserve">-r16             </w:t>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ins>
      <w:ins w:id="12070" w:author="[108#112][URLLC]" w:date="2020-01-27T22:39:00Z">
        <w:r>
          <w:t xml:space="preserve"> </w:t>
        </w:r>
      </w:ins>
      <w:ins w:id="12071" w:author="[108#112][URLLC]" w:date="2020-01-27T22:38:00Z">
        <w:r>
          <w:t xml:space="preserve">                                            </w:t>
        </w:r>
        <w:r w:rsidRPr="00722894">
          <w:rPr>
            <w:rFonts w:ascii="Courier New" w:hAnsi="Courier New"/>
            <w:noProof/>
            <w:color w:val="993366"/>
            <w:sz w:val="16"/>
            <w:lang w:eastAsia="en-GB"/>
          </w:rPr>
          <w:t>OPTIONAL</w:t>
        </w:r>
        <w:r w:rsidRPr="00BC10C4">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7B4CF57E" w14:textId="77777777" w:rsidR="00B871FB" w:rsidRPr="006C3B9C" w:rsidRDefault="00B871FB" w:rsidP="00B871FB">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2" w:author="[108#112][URLLC]" w:date="2020-01-27T22:38:00Z"/>
          <w:rFonts w:ascii="Courier New" w:hAnsi="Courier New"/>
          <w:noProof/>
          <w:color w:val="808080"/>
          <w:sz w:val="16"/>
          <w:lang w:eastAsia="en-GB"/>
        </w:rPr>
      </w:pPr>
      <w:ins w:id="12073" w:author="[108#112][URLLC]" w:date="2020-01-27T22:38:00Z">
        <w:r>
          <w:rPr>
            <w:rFonts w:ascii="Courier New" w:hAnsi="Courier New"/>
            <w:noProof/>
            <w:sz w:val="16"/>
            <w:lang w:eastAsia="en-GB"/>
          </w:rPr>
          <w:t xml:space="preserve">     </w:t>
        </w:r>
        <w:r w:rsidRPr="006C3B9C">
          <w:rPr>
            <w:rFonts w:ascii="Courier New" w:hAnsi="Courier New"/>
            <w:noProof/>
            <w:sz w:val="16"/>
            <w:lang w:eastAsia="en-GB"/>
          </w:rPr>
          <w:t>mcs-Table</w:t>
        </w:r>
        <w:r>
          <w:rPr>
            <w:rFonts w:ascii="Courier New" w:hAnsi="Courier New"/>
            <w:noProof/>
            <w:sz w:val="16"/>
            <w:lang w:eastAsia="en-GB"/>
          </w:rPr>
          <w:t>ForDCI-Format1-2-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qam256, qam64LowS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5272EFCA" w14:textId="77777777" w:rsidR="00B871FB" w:rsidRPr="00CE440D" w:rsidRDefault="00B871FB" w:rsidP="00B871FB">
      <w:pPr>
        <w:shd w:val="clear" w:color="auto" w:fill="E6E6E6"/>
        <w:tabs>
          <w:tab w:val="left" w:pos="53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4" w:author="[108#112][URLLC]" w:date="2020-01-27T22:38:00Z"/>
          <w:rFonts w:ascii="Courier New" w:hAnsi="Courier New"/>
          <w:noProof/>
          <w:sz w:val="16"/>
          <w:lang w:eastAsia="en-GB"/>
        </w:rPr>
      </w:pPr>
      <w:ins w:id="12075" w:author="[108#112][URLLC]" w:date="2020-01-27T22:38:00Z">
        <w:r>
          <w:rPr>
            <w:rFonts w:ascii="Courier New" w:hAnsi="Courier New"/>
            <w:noProof/>
            <w:sz w:val="16"/>
            <w:lang w:eastAsia="en-GB"/>
          </w:rPr>
          <w:t xml:space="preserve">     resourceAllocationForDCI-Format1-2-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resourceAllocationType0, resourceAllocationType1, dynamicSwitch},</w:t>
        </w:r>
      </w:ins>
    </w:p>
    <w:p w14:paraId="1E65EC88" w14:textId="77777777" w:rsidR="00B871FB" w:rsidRPr="00A55F62" w:rsidRDefault="00B871FB" w:rsidP="00B871FB">
      <w:pPr>
        <w:shd w:val="clear" w:color="auto" w:fill="E6E6E6"/>
        <w:tabs>
          <w:tab w:val="left" w:pos="4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6" w:author="[108#112][URLLC]" w:date="2020-01-27T22:38:00Z"/>
          <w:rFonts w:ascii="Courier New" w:hAnsi="Courier New"/>
          <w:noProof/>
          <w:color w:val="808080"/>
          <w:sz w:val="16"/>
          <w:lang w:eastAsia="en-GB"/>
        </w:rPr>
      </w:pPr>
      <w:ins w:id="12077" w:author="[108#112][URLLC]" w:date="2020-01-27T22:38:00Z">
        <w:r>
          <w:rPr>
            <w:rFonts w:ascii="Courier New" w:hAnsi="Courier New"/>
            <w:noProof/>
            <w:sz w:val="16"/>
            <w:lang w:eastAsia="en-GB"/>
          </w:rPr>
          <w:tab/>
          <w:t>priorityIndicatorForDCI-Format1-2-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w:t>
        </w:r>
        <w:r>
          <w:rPr>
            <w:rFonts w:ascii="Courier New" w:hAnsi="Courier New"/>
            <w:noProof/>
            <w:sz w:val="16"/>
            <w:lang w:eastAsia="en-GB"/>
          </w:rPr>
          <w:t>enabled</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472FD035" w14:textId="0CC914E0"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760"/>
          <w:tab w:val="left" w:pos="6144"/>
          <w:tab w:val="left" w:pos="6528"/>
          <w:tab w:val="left" w:pos="6912"/>
          <w:tab w:val="left" w:pos="7296"/>
          <w:tab w:val="left" w:pos="7680"/>
          <w:tab w:val="left" w:pos="8064"/>
          <w:tab w:val="left" w:pos="8448"/>
          <w:tab w:val="left" w:pos="8832"/>
          <w:tab w:val="left" w:pos="9216"/>
        </w:tabs>
        <w:spacing w:after="0"/>
        <w:rPr>
          <w:ins w:id="12078" w:author="[108#112][URLLC]" w:date="2020-01-27T22:38:00Z"/>
          <w:rFonts w:ascii="Courier New" w:hAnsi="Courier New"/>
          <w:noProof/>
          <w:sz w:val="16"/>
          <w:lang w:eastAsia="en-GB"/>
        </w:rPr>
      </w:pPr>
      <w:ins w:id="12079" w:author="[108#112][URLLC]" w:date="2020-01-27T22:38:00Z">
        <w:r>
          <w:rPr>
            <w:rFonts w:ascii="Courier New" w:hAnsi="Courier New"/>
            <w:noProof/>
            <w:sz w:val="16"/>
            <w:lang w:eastAsia="en-GB"/>
          </w:rPr>
          <w:tab/>
          <w:t xml:space="preserve"> priorityIndicatorForDCI-Format1-1-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r w:rsidRPr="00722894">
          <w:rPr>
            <w:rFonts w:ascii="Courier New" w:hAnsi="Courier New"/>
            <w:noProof/>
            <w:color w:val="993366"/>
            <w:sz w:val="16"/>
            <w:lang w:eastAsia="en-GB"/>
          </w:rPr>
          <w:t>OPTIONAL</w:t>
        </w:r>
      </w:ins>
      <w:ins w:id="12080" w:author="Rapporteur" w:date="2020-01-30T16:32:00Z">
        <w:r w:rsidR="003848D2">
          <w:rPr>
            <w:rFonts w:ascii="Courier New" w:hAnsi="Courier New"/>
            <w:noProof/>
            <w:color w:val="993366"/>
            <w:sz w:val="16"/>
            <w:lang w:eastAsia="en-GB"/>
          </w:rPr>
          <w:t>,</w:t>
        </w:r>
      </w:ins>
      <w:ins w:id="12081" w:author="[108#112][URLLC]" w:date="2020-01-27T22:38:00Z">
        <w:r>
          <w:rPr>
            <w:rFonts w:ascii="Courier New" w:hAnsi="Courier New"/>
            <w:noProof/>
            <w:color w:val="993366"/>
            <w:sz w:val="16"/>
            <w:lang w:eastAsia="en-GB"/>
          </w:rPr>
          <w:t xml:space="preserve"> </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r>
          <w:rPr>
            <w:rFonts w:ascii="Courier New" w:hAnsi="Courier New"/>
            <w:noProof/>
            <w:sz w:val="16"/>
            <w:lang w:eastAsia="en-GB"/>
          </w:rPr>
          <w:tab/>
        </w:r>
      </w:ins>
    </w:p>
    <w:p w14:paraId="78D05B6D" w14:textId="77777777" w:rsidR="0010503A" w:rsidRDefault="0010503A" w:rsidP="0010503A">
      <w:pPr>
        <w:pStyle w:val="PL"/>
        <w:rPr>
          <w:ins w:id="12082" w:author="[108#36][NR eMIMO]" w:date="2020-01-29T20:43:00Z"/>
          <w:szCs w:val="16"/>
        </w:rPr>
      </w:pPr>
      <w:ins w:id="12083" w:author="[108#36][NR eMIMO]" w:date="2020-01-29T20:43:00Z">
        <w:r>
          <w:rPr>
            <w:szCs w:val="16"/>
          </w:rPr>
          <w:t xml:space="preserve">    dataScramblingIdentityPDSCH2-r16         INTEGER (0..1023)                                                  OPTIONAL,   -- Need R</w:t>
        </w:r>
      </w:ins>
    </w:p>
    <w:p w14:paraId="6C506240" w14:textId="77777777" w:rsidR="0010503A" w:rsidRDefault="0010503A" w:rsidP="0010503A">
      <w:pPr>
        <w:pStyle w:val="PL"/>
        <w:rPr>
          <w:ins w:id="12084" w:author="[108#36][NR eMIMO]" w:date="2020-01-29T20:43:00Z"/>
          <w:szCs w:val="16"/>
        </w:rPr>
      </w:pPr>
      <w:ins w:id="12085" w:author="[108#36][NR eMIMO]" w:date="2020-01-29T20:43:00Z">
        <w:r>
          <w:rPr>
            <w:szCs w:val="16"/>
          </w:rPr>
          <w:t xml:space="preserve">    pdsch-TimeDomainAllocationList-v16xy     SetupRelease { PDSCH-TimeDomainResourceAllocationList-v16xy }</w:t>
        </w:r>
        <w:r>
          <w:rPr>
            <w:color w:val="993366"/>
            <w:szCs w:val="16"/>
          </w:rPr>
          <w:t xml:space="preserve">      OPTIONAL</w:t>
        </w:r>
        <w:r>
          <w:rPr>
            <w:szCs w:val="16"/>
          </w:rPr>
          <w:t xml:space="preserve">    </w:t>
        </w:r>
        <w:r>
          <w:rPr>
            <w:color w:val="808080"/>
            <w:szCs w:val="16"/>
          </w:rPr>
          <w:t>-- Need M</w:t>
        </w:r>
      </w:ins>
    </w:p>
    <w:p w14:paraId="2055178F" w14:textId="3032B653" w:rsidR="002C5D28" w:rsidRPr="00325D1F" w:rsidRDefault="003428CC" w:rsidP="003428CC">
      <w:pPr>
        <w:pStyle w:val="PL"/>
      </w:pPr>
      <w:ins w:id="12086" w:author="[108#39][Power Saving]" w:date="2020-01-27T19:38:00Z">
        <w:r>
          <w:t xml:space="preserve">    ]]</w:t>
        </w:r>
      </w:ins>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10D99B1" w14:textId="77777777" w:rsidR="003428CC" w:rsidRDefault="003428CC" w:rsidP="003428CC">
      <w:pPr>
        <w:pStyle w:val="PL"/>
        <w:rPr>
          <w:ins w:id="12087" w:author="[108#39][Power Saving]" w:date="2020-01-27T19:39:00Z"/>
        </w:rPr>
      </w:pPr>
    </w:p>
    <w:p w14:paraId="11CE033B" w14:textId="77777777" w:rsidR="003428CC" w:rsidRPr="00325D1F" w:rsidRDefault="003428CC" w:rsidP="003428CC">
      <w:pPr>
        <w:pStyle w:val="PL"/>
        <w:rPr>
          <w:ins w:id="12088" w:author="[108#39][Power Saving]" w:date="2020-01-27T19:39:00Z"/>
        </w:rPr>
      </w:pPr>
      <w:ins w:id="12089" w:author="[108#39][Power Saving]" w:date="2020-01-27T19:39:00Z">
        <w:r>
          <w:t xml:space="preserve">MinSchedulingOffsetK0-Values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r w:rsidRPr="0096519C">
          <w:t>)</w:t>
        </w:r>
      </w:ins>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28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4060"/>
        <w:gridCol w:w="113"/>
      </w:tblGrid>
      <w:tr w:rsidR="00A047D1" w:rsidRPr="00325D1F" w14:paraId="0257B985" w14:textId="77777777" w:rsidTr="00B871FB">
        <w:trPr>
          <w:gridBefore w:val="1"/>
          <w:wBefore w:w="113" w:type="dxa"/>
        </w:trPr>
        <w:tc>
          <w:tcPr>
            <w:tcW w:w="14173" w:type="dxa"/>
            <w:gridSpan w:val="2"/>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B871FB">
        <w:trPr>
          <w:gridBefore w:val="1"/>
          <w:wBefore w:w="113" w:type="dxa"/>
        </w:trPr>
        <w:tc>
          <w:tcPr>
            <w:tcW w:w="14173" w:type="dxa"/>
            <w:gridSpan w:val="2"/>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B871FB" w:rsidRPr="0096519C" w14:paraId="59B4CCC1" w14:textId="77777777" w:rsidTr="00B871FB">
        <w:trPr>
          <w:gridAfter w:val="1"/>
          <w:wAfter w:w="113" w:type="dxa"/>
        </w:trPr>
        <w:tc>
          <w:tcPr>
            <w:tcW w:w="14173" w:type="dxa"/>
            <w:gridSpan w:val="2"/>
            <w:shd w:val="clear" w:color="auto" w:fill="auto"/>
          </w:tcPr>
          <w:p w14:paraId="5DD7205F" w14:textId="77777777" w:rsidR="00B871FB" w:rsidRDefault="00B871FB" w:rsidP="00C576F3">
            <w:pPr>
              <w:pStyle w:val="TAL"/>
              <w:rPr>
                <w:ins w:id="12090" w:author="Huawei after RAN2#108" w:date="2020-01-16T20:37:00Z"/>
                <w:b/>
                <w:i/>
                <w:szCs w:val="22"/>
                <w:lang w:eastAsia="ja-JP"/>
              </w:rPr>
            </w:pPr>
            <w:ins w:id="12091" w:author="Huawei after RAN2#108" w:date="2020-01-16T20:37:00Z">
              <w:r w:rsidRPr="00A272E2">
                <w:rPr>
                  <w:b/>
                  <w:i/>
                  <w:szCs w:val="22"/>
                  <w:lang w:eastAsia="ja-JP"/>
                </w:rPr>
                <w:t>aperiodic-ZP-CSI-RS-ResourceSetsToAddModListForDCI</w:t>
              </w:r>
              <w:r>
                <w:rPr>
                  <w:b/>
                  <w:i/>
                  <w:szCs w:val="22"/>
                  <w:lang w:eastAsia="ja-JP"/>
                </w:rPr>
                <w:t>-</w:t>
              </w:r>
              <w:r w:rsidRPr="00A272E2">
                <w:rPr>
                  <w:b/>
                  <w:i/>
                  <w:szCs w:val="22"/>
                  <w:lang w:eastAsia="ja-JP"/>
                </w:rPr>
                <w:t>Format1-2</w:t>
              </w:r>
            </w:ins>
          </w:p>
          <w:p w14:paraId="2101B621" w14:textId="77777777" w:rsidR="00B871FB" w:rsidRPr="0096519C" w:rsidRDefault="00B871FB" w:rsidP="00C576F3">
            <w:pPr>
              <w:pStyle w:val="TAL"/>
              <w:rPr>
                <w:b/>
                <w:i/>
                <w:szCs w:val="22"/>
                <w:lang w:eastAsia="ja-JP"/>
              </w:rPr>
            </w:pPr>
            <w:ins w:id="12092" w:author="Huawei after RAN2#108" w:date="2020-01-16T20:37:00Z">
              <w:r>
                <w:rPr>
                  <w:szCs w:val="22"/>
                  <w:lang w:eastAsia="ja-JP"/>
                </w:rPr>
                <w:t>L</w:t>
              </w:r>
              <w:r w:rsidRPr="0096519C">
                <w:rPr>
                  <w:szCs w:val="22"/>
                  <w:lang w:eastAsia="ja-JP"/>
                </w:rPr>
                <w:t xml:space="preserve">ists </w:t>
              </w:r>
              <w:r w:rsidRPr="0096519C">
                <w:rPr>
                  <w:lang w:eastAsia="ja-JP"/>
                </w:rPr>
                <w:t xml:space="preserve">for configuring aperiodically triggered zero-power CSI-RS resource </w:t>
              </w:r>
              <w:r w:rsidRPr="0096519C">
                <w:rPr>
                  <w:szCs w:val="22"/>
                  <w:lang w:eastAsia="ja-JP"/>
                </w:rPr>
                <w:t>sets</w:t>
              </w:r>
              <w:r w:rsidRPr="004268CD">
                <w:rPr>
                  <w:szCs w:val="22"/>
                  <w:lang w:eastAsia="ja-JP"/>
                </w:rPr>
                <w:t xml:space="preserve"> </w:t>
              </w:r>
              <w:r>
                <w:rPr>
                  <w:szCs w:val="22"/>
                  <w:lang w:eastAsia="ja-JP"/>
                </w:rPr>
                <w:t xml:space="preserve">to be added or modified </w:t>
              </w:r>
              <w:r w:rsidRPr="004268CD">
                <w:rPr>
                  <w:szCs w:val="22"/>
                  <w:lang w:eastAsia="ja-JP"/>
                </w:rPr>
                <w:t>for DCI format 1_2</w:t>
              </w:r>
              <w:r>
                <w:rPr>
                  <w:szCs w:val="22"/>
                  <w:lang w:eastAsia="ja-JP"/>
                </w:rPr>
                <w:t xml:space="preserve"> (see TS 38.214 [19]</w:t>
              </w:r>
            </w:ins>
            <w:ins w:id="12093" w:author="Huawei after RAN2#108" w:date="2020-01-17T14:55:00Z">
              <w:r>
                <w:rPr>
                  <w:szCs w:val="22"/>
                  <w:lang w:eastAsia="ja-JP"/>
                </w:rPr>
                <w:t xml:space="preserve">, </w:t>
              </w:r>
            </w:ins>
            <w:ins w:id="12094" w:author="Huawei after RAN2#108" w:date="2020-01-16T20:37:00Z">
              <w:r>
                <w:rPr>
                  <w:szCs w:val="22"/>
                  <w:lang w:eastAsia="ja-JP"/>
                </w:rPr>
                <w:t>clause 5.1.4.2 and TS 38.212 [17] clause 7.3.1).</w:t>
              </w:r>
            </w:ins>
          </w:p>
        </w:tc>
      </w:tr>
      <w:tr w:rsidR="00B871FB" w:rsidRPr="0096519C" w14:paraId="1775DE12" w14:textId="77777777" w:rsidTr="00B871FB">
        <w:trPr>
          <w:gridAfter w:val="1"/>
          <w:wAfter w:w="113" w:type="dxa"/>
        </w:trPr>
        <w:tc>
          <w:tcPr>
            <w:tcW w:w="14173" w:type="dxa"/>
            <w:gridSpan w:val="2"/>
            <w:shd w:val="clear" w:color="auto" w:fill="auto"/>
          </w:tcPr>
          <w:p w14:paraId="081FEDDF" w14:textId="77777777" w:rsidR="00B871FB" w:rsidRDefault="00B871FB" w:rsidP="00C576F3">
            <w:pPr>
              <w:pStyle w:val="TAL"/>
              <w:rPr>
                <w:ins w:id="12095" w:author="Huawei after RAN2#108" w:date="2020-01-16T20:26:00Z"/>
                <w:b/>
                <w:i/>
                <w:szCs w:val="22"/>
                <w:lang w:eastAsia="ja-JP"/>
              </w:rPr>
            </w:pPr>
            <w:ins w:id="12096" w:author="Huawei after RAN2#108" w:date="2020-01-16T20:26:00Z">
              <w:r w:rsidRPr="00A272E2">
                <w:rPr>
                  <w:b/>
                  <w:i/>
                  <w:szCs w:val="22"/>
                  <w:lang w:eastAsia="ja-JP"/>
                </w:rPr>
                <w:t>aperiodic-ZP-CSI-RS-ResourceSetsTo</w:t>
              </w:r>
              <w:r>
                <w:rPr>
                  <w:b/>
                  <w:i/>
                  <w:szCs w:val="22"/>
                  <w:lang w:eastAsia="ja-JP"/>
                </w:rPr>
                <w:t>Release</w:t>
              </w:r>
              <w:r w:rsidRPr="00A272E2">
                <w:rPr>
                  <w:b/>
                  <w:i/>
                  <w:szCs w:val="22"/>
                  <w:lang w:eastAsia="ja-JP"/>
                </w:rPr>
                <w:t>ListForDCI</w:t>
              </w:r>
              <w:r>
                <w:rPr>
                  <w:b/>
                  <w:i/>
                  <w:szCs w:val="22"/>
                  <w:lang w:eastAsia="ja-JP"/>
                </w:rPr>
                <w:t>-</w:t>
              </w:r>
              <w:r w:rsidRPr="00A272E2">
                <w:rPr>
                  <w:b/>
                  <w:i/>
                  <w:szCs w:val="22"/>
                  <w:lang w:eastAsia="ja-JP"/>
                </w:rPr>
                <w:t>Format1-2</w:t>
              </w:r>
            </w:ins>
          </w:p>
          <w:p w14:paraId="4BF52AC0" w14:textId="77777777" w:rsidR="00B871FB" w:rsidRPr="0096519C" w:rsidRDefault="00B871FB" w:rsidP="00C576F3">
            <w:pPr>
              <w:pStyle w:val="TAL"/>
              <w:rPr>
                <w:b/>
                <w:i/>
                <w:szCs w:val="22"/>
                <w:lang w:eastAsia="ja-JP"/>
              </w:rPr>
            </w:pPr>
            <w:ins w:id="12097" w:author="Huawei after RAN2#108" w:date="2020-01-16T20:26:00Z">
              <w:r>
                <w:rPr>
                  <w:szCs w:val="22"/>
                  <w:lang w:eastAsia="ja-JP"/>
                </w:rPr>
                <w:t>L</w:t>
              </w:r>
              <w:r w:rsidRPr="0096519C">
                <w:rPr>
                  <w:szCs w:val="22"/>
                  <w:lang w:eastAsia="ja-JP"/>
                </w:rPr>
                <w:t xml:space="preserve">ists </w:t>
              </w:r>
              <w:r w:rsidRPr="0096519C">
                <w:rPr>
                  <w:lang w:eastAsia="ja-JP"/>
                </w:rPr>
                <w:t xml:space="preserve">for configuring aperiodically triggered zero-power CSI-RS resource </w:t>
              </w:r>
              <w:r w:rsidRPr="0096519C">
                <w:rPr>
                  <w:szCs w:val="22"/>
                  <w:lang w:eastAsia="ja-JP"/>
                </w:rPr>
                <w:t>sets</w:t>
              </w:r>
              <w:r w:rsidRPr="004268CD">
                <w:rPr>
                  <w:szCs w:val="22"/>
                  <w:lang w:eastAsia="ja-JP"/>
                </w:rPr>
                <w:t xml:space="preserve"> </w:t>
              </w:r>
              <w:r>
                <w:rPr>
                  <w:szCs w:val="22"/>
                  <w:lang w:eastAsia="ja-JP"/>
                </w:rPr>
                <w:t xml:space="preserve">to be released </w:t>
              </w:r>
              <w:r w:rsidRPr="004268CD">
                <w:rPr>
                  <w:szCs w:val="22"/>
                  <w:lang w:eastAsia="ja-JP"/>
                </w:rPr>
                <w:t>for DCI format 1_2</w:t>
              </w:r>
              <w:r>
                <w:rPr>
                  <w:szCs w:val="22"/>
                  <w:lang w:eastAsia="ja-JP"/>
                </w:rPr>
                <w:t xml:space="preserve"> (see TS 38.214 [19]</w:t>
              </w:r>
            </w:ins>
            <w:ins w:id="12098" w:author="Huawei after RAN2#108" w:date="2020-01-17T14:55:00Z">
              <w:r>
                <w:rPr>
                  <w:szCs w:val="22"/>
                  <w:lang w:eastAsia="ja-JP"/>
                </w:rPr>
                <w:t>,</w:t>
              </w:r>
            </w:ins>
            <w:ins w:id="12099" w:author="Huawei after RAN2#108" w:date="2020-01-16T20:26:00Z">
              <w:r>
                <w:rPr>
                  <w:szCs w:val="22"/>
                  <w:lang w:eastAsia="ja-JP"/>
                </w:rPr>
                <w:t xml:space="preserve"> clause 5.1.4.2 and TS 38.212 [17] clause 7.3.1).</w:t>
              </w:r>
            </w:ins>
          </w:p>
        </w:tc>
      </w:tr>
      <w:tr w:rsidR="00A047D1" w:rsidRPr="00325D1F" w14:paraId="74C0B8C0" w14:textId="77777777" w:rsidTr="00B871FB">
        <w:trPr>
          <w:gridBefore w:val="1"/>
          <w:wBefore w:w="113" w:type="dxa"/>
        </w:trPr>
        <w:tc>
          <w:tcPr>
            <w:tcW w:w="14173" w:type="dxa"/>
            <w:gridSpan w:val="2"/>
            <w:shd w:val="clear" w:color="auto" w:fill="auto"/>
          </w:tcPr>
          <w:p w14:paraId="3A264120" w14:textId="221D0BBB" w:rsidR="002C5D28" w:rsidRPr="00325D1F" w:rsidRDefault="002C5D28" w:rsidP="00F43D0B">
            <w:pPr>
              <w:pStyle w:val="TAL"/>
              <w:rPr>
                <w:szCs w:val="22"/>
                <w:lang w:val="en-GB" w:eastAsia="ja-JP"/>
              </w:rPr>
            </w:pPr>
            <w:r w:rsidRPr="00325D1F">
              <w:rPr>
                <w:b/>
                <w:i/>
                <w:szCs w:val="22"/>
                <w:lang w:val="en-GB" w:eastAsia="ja-JP"/>
              </w:rPr>
              <w:t>dataScramblingIdentityPDSCH</w:t>
            </w:r>
            <w:ins w:id="12100" w:author="[108#36][NR eMIMO]" w:date="2020-01-29T20:43:00Z">
              <w:r w:rsidR="0010503A">
                <w:rPr>
                  <w:b/>
                  <w:i/>
                  <w:szCs w:val="22"/>
                  <w:lang w:val="en-GB" w:eastAsia="ja-JP"/>
                </w:rPr>
                <w:t>,</w:t>
              </w:r>
              <w:r w:rsidR="0010503A">
                <w:rPr>
                  <w:b/>
                  <w:i/>
                  <w:szCs w:val="22"/>
                  <w:lang w:eastAsia="ja-JP"/>
                </w:rPr>
                <w:t xml:space="preserve"> dataScramblingIdentity</w:t>
              </w:r>
              <w:r w:rsidR="0010503A">
                <w:rPr>
                  <w:b/>
                  <w:i/>
                  <w:szCs w:val="22"/>
                  <w:lang w:val="en-US" w:eastAsia="ja-JP"/>
                </w:rPr>
                <w:t>PDSCH2</w:t>
              </w:r>
            </w:ins>
          </w:p>
          <w:p w14:paraId="689D472F" w14:textId="47C89B24" w:rsidR="002C5D28" w:rsidRPr="00325D1F" w:rsidRDefault="002C5D28" w:rsidP="00F43D0B">
            <w:pPr>
              <w:pStyle w:val="TAL"/>
              <w:rPr>
                <w:szCs w:val="22"/>
                <w:lang w:val="en-GB" w:eastAsia="ja-JP"/>
              </w:rPr>
            </w:pPr>
            <w:r w:rsidRPr="00325D1F">
              <w:rPr>
                <w:szCs w:val="22"/>
                <w:lang w:val="en-GB" w:eastAsia="ja-JP"/>
              </w:rPr>
              <w:t>Identifier</w:t>
            </w:r>
            <w:ins w:id="12101" w:author="[108#36][NR eMIMO]" w:date="2020-01-29T20:44:00Z">
              <w:r w:rsidR="0010503A">
                <w:rPr>
                  <w:szCs w:val="22"/>
                  <w:lang w:val="en-GB" w:eastAsia="ja-JP"/>
                </w:rPr>
                <w:t>(s)</w:t>
              </w:r>
            </w:ins>
            <w:r w:rsidRPr="00325D1F">
              <w:rPr>
                <w:szCs w:val="22"/>
                <w:lang w:val="en-GB" w:eastAsia="ja-JP"/>
              </w:rPr>
              <w:t xml:space="preserve"> used to initialize data scrambling (c_init) for PDSCH</w:t>
            </w:r>
            <w:ins w:id="12102" w:author="[108#36][NR eMIMO]" w:date="2020-01-29T20:44:00Z">
              <w:r w:rsidR="0010503A">
                <w:rPr>
                  <w:szCs w:val="22"/>
                  <w:lang w:val="en-GB" w:eastAsia="ja-JP"/>
                </w:rPr>
                <w:t>,</w:t>
              </w:r>
            </w:ins>
            <w:del w:id="12103" w:author="[108#36][NR eMIMO]" w:date="2020-01-29T20:44:00Z">
              <w:r w:rsidRPr="00325D1F" w:rsidDel="0010503A">
                <w:rPr>
                  <w:szCs w:val="22"/>
                  <w:lang w:val="en-GB" w:eastAsia="ja-JP"/>
                </w:rPr>
                <w:delText xml:space="preserve">. If the field is absent, the UE applies the physical cell ID. (see </w:delText>
              </w:r>
            </w:del>
            <w:ins w:id="12104" w:author="[108#36][NR eMIMO]" w:date="2020-01-29T20:44:00Z">
              <w:r w:rsidR="0010503A">
                <w:rPr>
                  <w:szCs w:val="22"/>
                  <w:lang w:val="en-GB" w:eastAsia="ja-JP"/>
                </w:rPr>
                <w:t>as specified in</w:t>
              </w:r>
            </w:ins>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del w:id="12105" w:author="[108#36][NR eMIMO]" w:date="2020-01-29T20:45:00Z">
              <w:r w:rsidRPr="00325D1F" w:rsidDel="0010503A">
                <w:rPr>
                  <w:szCs w:val="22"/>
                  <w:lang w:val="en-GB" w:eastAsia="ja-JP"/>
                </w:rPr>
                <w:delText>)</w:delText>
              </w:r>
            </w:del>
            <w:r w:rsidRPr="00325D1F">
              <w:rPr>
                <w:szCs w:val="22"/>
                <w:lang w:val="en-GB" w:eastAsia="ja-JP"/>
              </w:rPr>
              <w:t>.</w:t>
            </w:r>
          </w:p>
        </w:tc>
      </w:tr>
      <w:tr w:rsidR="00B871FB" w:rsidRPr="0096519C" w14:paraId="0D019911" w14:textId="77777777" w:rsidTr="00B871FB">
        <w:trPr>
          <w:gridAfter w:val="1"/>
          <w:wAfter w:w="113" w:type="dxa"/>
        </w:trPr>
        <w:tc>
          <w:tcPr>
            <w:tcW w:w="14173" w:type="dxa"/>
            <w:gridSpan w:val="2"/>
            <w:shd w:val="clear" w:color="auto" w:fill="auto"/>
          </w:tcPr>
          <w:p w14:paraId="59D88868" w14:textId="77777777" w:rsidR="00B871FB" w:rsidRDefault="00B871FB" w:rsidP="00C576F3">
            <w:pPr>
              <w:pStyle w:val="TAL"/>
              <w:rPr>
                <w:ins w:id="12106" w:author="Huawei after RAN2#108" w:date="2020-01-16T20:32:00Z"/>
                <w:b/>
                <w:i/>
                <w:szCs w:val="22"/>
                <w:lang w:eastAsia="ja-JP"/>
              </w:rPr>
            </w:pPr>
            <w:ins w:id="12107" w:author="Huawei after RAN2#108" w:date="2020-01-16T20:32:00Z">
              <w:r w:rsidRPr="000278A6">
                <w:rPr>
                  <w:b/>
                  <w:i/>
                  <w:szCs w:val="22"/>
                  <w:lang w:eastAsia="ja-JP"/>
                </w:rPr>
                <w:t>dmrs-DownlinkForPDSCH-MappingTypeAForDCI</w:t>
              </w:r>
              <w:r>
                <w:rPr>
                  <w:b/>
                  <w:i/>
                  <w:szCs w:val="22"/>
                  <w:lang w:eastAsia="ja-JP"/>
                </w:rPr>
                <w:t>-</w:t>
              </w:r>
              <w:r w:rsidRPr="000278A6">
                <w:rPr>
                  <w:b/>
                  <w:i/>
                  <w:szCs w:val="22"/>
                  <w:lang w:eastAsia="ja-JP"/>
                </w:rPr>
                <w:t>Format1-2</w:t>
              </w:r>
            </w:ins>
          </w:p>
          <w:p w14:paraId="62F5DBE4" w14:textId="77777777" w:rsidR="00B871FB" w:rsidRPr="0096519C" w:rsidRDefault="00B871FB" w:rsidP="00C576F3">
            <w:pPr>
              <w:pStyle w:val="TAL"/>
              <w:rPr>
                <w:b/>
                <w:i/>
                <w:szCs w:val="22"/>
                <w:lang w:eastAsia="ja-JP"/>
              </w:rPr>
            </w:pPr>
            <w:ins w:id="12108" w:author="Huawei after RAN2#108" w:date="2020-01-16T20:32:00Z">
              <w:r w:rsidRPr="0096519C">
                <w:rPr>
                  <w:szCs w:val="22"/>
                  <w:lang w:eastAsia="ja-JP"/>
                </w:rPr>
                <w:t>DMRS configuration for PDSCH transmissions using PDSCH mapping type A</w:t>
              </w:r>
              <w:r w:rsidRPr="000278A6">
                <w:rPr>
                  <w:szCs w:val="22"/>
                  <w:lang w:eastAsia="ja-JP"/>
                </w:rPr>
                <w:t xml:space="preserve"> for DCI format 1_2</w:t>
              </w:r>
              <w:r>
                <w:rPr>
                  <w:szCs w:val="22"/>
                  <w:lang w:eastAsia="ja-JP"/>
                </w:rPr>
                <w:t>.</w:t>
              </w:r>
              <w:r w:rsidRPr="000278A6">
                <w:rPr>
                  <w:szCs w:val="22"/>
                  <w:lang w:eastAsia="ja-JP"/>
                </w:rPr>
                <w:t xml:space="preserve"> </w:t>
              </w:r>
              <w:r>
                <w:rPr>
                  <w:szCs w:val="22"/>
                  <w:lang w:eastAsia="ja-JP"/>
                </w:rPr>
                <w:t xml:space="preserve">It is </w:t>
              </w:r>
              <w:r w:rsidRPr="000278A6">
                <w:rPr>
                  <w:szCs w:val="22"/>
                  <w:lang w:eastAsia="ja-JP"/>
                </w:rPr>
                <w:t xml:space="preserve">defined in the same way as </w:t>
              </w:r>
              <w:r w:rsidRPr="00C96BE4">
                <w:rPr>
                  <w:i/>
                  <w:szCs w:val="22"/>
                  <w:lang w:eastAsia="ja-JP"/>
                </w:rPr>
                <w:t>dmrs-DownlinkForPDSCH-MappingTypeA</w:t>
              </w:r>
              <w:r w:rsidRPr="000278A6">
                <w:rPr>
                  <w:szCs w:val="22"/>
                  <w:lang w:eastAsia="ja-JP"/>
                </w:rPr>
                <w:t xml:space="preserve">. If both </w:t>
              </w:r>
              <w:r w:rsidRPr="00A942B5">
                <w:rPr>
                  <w:i/>
                  <w:szCs w:val="22"/>
                  <w:lang w:eastAsia="ja-JP"/>
                </w:rPr>
                <w:t>dmrs-DownlinkForPDSCH-MappingTypeAForDCI-Format1-2</w:t>
              </w:r>
              <w:r>
                <w:rPr>
                  <w:szCs w:val="22"/>
                  <w:lang w:eastAsia="ja-JP"/>
                </w:rPr>
                <w:t xml:space="preserve"> and </w:t>
              </w:r>
              <w:r w:rsidRPr="00A942B5">
                <w:rPr>
                  <w:i/>
                  <w:szCs w:val="22"/>
                  <w:lang w:eastAsia="ja-JP"/>
                </w:rPr>
                <w:t>dmrs-DownlinkForPDSCH-MappingTypeBForDCI-Format1-2</w:t>
              </w:r>
              <w:r w:rsidRPr="000278A6">
                <w:rPr>
                  <w:szCs w:val="22"/>
                  <w:lang w:eastAsia="ja-JP"/>
                </w:rPr>
                <w:t xml:space="preserve"> are absent, then 0 bit for "Antenna port(s)" in DCI format 1_2</w:t>
              </w:r>
            </w:ins>
            <w:ins w:id="12109" w:author="Huawei after RAN2#108" w:date="2020-01-17T14:56:00Z">
              <w:r>
                <w:rPr>
                  <w:szCs w:val="22"/>
                  <w:lang w:eastAsia="ja-JP"/>
                </w:rPr>
                <w:t xml:space="preserve"> (</w:t>
              </w:r>
              <w:r w:rsidRPr="0096519C">
                <w:rPr>
                  <w:szCs w:val="22"/>
                  <w:lang w:eastAsia="ja-JP"/>
                </w:rPr>
                <w:t>see</w:t>
              </w:r>
              <w:r>
                <w:rPr>
                  <w:szCs w:val="22"/>
                  <w:lang w:eastAsia="ja-JP"/>
                </w:rPr>
                <w:t xml:space="preserve"> TS 38.212 [17], clause 7.3.1).</w:t>
              </w:r>
            </w:ins>
          </w:p>
        </w:tc>
      </w:tr>
      <w:tr w:rsidR="00A047D1" w:rsidRPr="00325D1F" w14:paraId="226A7319" w14:textId="77777777" w:rsidTr="00B871FB">
        <w:trPr>
          <w:gridBefore w:val="1"/>
          <w:wBefore w:w="113" w:type="dxa"/>
        </w:trPr>
        <w:tc>
          <w:tcPr>
            <w:tcW w:w="14173" w:type="dxa"/>
            <w:gridSpan w:val="2"/>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B871FB">
        <w:trPr>
          <w:gridBefore w:val="1"/>
          <w:wBefore w:w="113" w:type="dxa"/>
        </w:trPr>
        <w:tc>
          <w:tcPr>
            <w:tcW w:w="14173" w:type="dxa"/>
            <w:gridSpan w:val="2"/>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B871FB" w:rsidRPr="0096519C" w14:paraId="65590DB1" w14:textId="77777777" w:rsidTr="00B871FB">
        <w:trPr>
          <w:gridAfter w:val="1"/>
          <w:wAfter w:w="113" w:type="dxa"/>
        </w:trPr>
        <w:tc>
          <w:tcPr>
            <w:tcW w:w="14173" w:type="dxa"/>
            <w:gridSpan w:val="2"/>
            <w:shd w:val="clear" w:color="auto" w:fill="auto"/>
          </w:tcPr>
          <w:p w14:paraId="546FE25B" w14:textId="77777777" w:rsidR="00B871FB" w:rsidRDefault="00B871FB" w:rsidP="00C576F3">
            <w:pPr>
              <w:pStyle w:val="TAL"/>
              <w:rPr>
                <w:ins w:id="12110" w:author="Huawei after RAN2#108" w:date="2020-01-16T20:33:00Z"/>
                <w:b/>
                <w:i/>
                <w:szCs w:val="22"/>
                <w:lang w:eastAsia="ja-JP"/>
              </w:rPr>
            </w:pPr>
            <w:ins w:id="12111" w:author="Huawei after RAN2#108" w:date="2020-01-16T20:33:00Z">
              <w:r w:rsidRPr="005C4E3C">
                <w:rPr>
                  <w:b/>
                  <w:i/>
                  <w:szCs w:val="22"/>
                  <w:lang w:eastAsia="ja-JP"/>
                </w:rPr>
                <w:t>dmrs-DownlinkForPDSCH-MappingTypeBForDCI</w:t>
              </w:r>
              <w:r>
                <w:rPr>
                  <w:b/>
                  <w:i/>
                  <w:szCs w:val="22"/>
                  <w:lang w:eastAsia="ja-JP"/>
                </w:rPr>
                <w:t>-</w:t>
              </w:r>
              <w:r w:rsidRPr="005C4E3C">
                <w:rPr>
                  <w:b/>
                  <w:i/>
                  <w:szCs w:val="22"/>
                  <w:lang w:eastAsia="ja-JP"/>
                </w:rPr>
                <w:t>Format1-2</w:t>
              </w:r>
            </w:ins>
          </w:p>
          <w:p w14:paraId="634B9326" w14:textId="77777777" w:rsidR="00B871FB" w:rsidRPr="0096519C" w:rsidRDefault="00B871FB" w:rsidP="00C576F3">
            <w:pPr>
              <w:pStyle w:val="TAL"/>
              <w:rPr>
                <w:b/>
                <w:i/>
                <w:szCs w:val="22"/>
                <w:lang w:eastAsia="ja-JP"/>
              </w:rPr>
            </w:pPr>
            <w:ins w:id="12112" w:author="Huawei after RAN2#108" w:date="2020-01-16T20:33:00Z">
              <w:r w:rsidRPr="0096519C">
                <w:rPr>
                  <w:szCs w:val="22"/>
                  <w:lang w:eastAsia="ja-JP"/>
                </w:rPr>
                <w:t>DMRS configuration for PDSCH transmis</w:t>
              </w:r>
              <w:r>
                <w:rPr>
                  <w:szCs w:val="22"/>
                  <w:lang w:eastAsia="ja-JP"/>
                </w:rPr>
                <w:t>sions using PDSCH mapping type B</w:t>
              </w:r>
              <w:r w:rsidRPr="00AC45E7">
                <w:rPr>
                  <w:szCs w:val="22"/>
                  <w:lang w:eastAsia="ja-JP"/>
                </w:rPr>
                <w:t xml:space="preserve"> for DCI format 1_2</w:t>
              </w:r>
              <w:r>
                <w:rPr>
                  <w:szCs w:val="22"/>
                  <w:lang w:eastAsia="ja-JP"/>
                </w:rPr>
                <w:t xml:space="preserve"> It is</w:t>
              </w:r>
              <w:r w:rsidRPr="00AC45E7">
                <w:rPr>
                  <w:szCs w:val="22"/>
                  <w:lang w:eastAsia="ja-JP"/>
                </w:rPr>
                <w:t xml:space="preserve"> defined in the same way as </w:t>
              </w:r>
              <w:r w:rsidRPr="00A405AA">
                <w:rPr>
                  <w:i/>
                  <w:szCs w:val="22"/>
                  <w:lang w:eastAsia="ja-JP"/>
                </w:rPr>
                <w:t>dmrs-DownlinkForPDSCH-MappingTypeB</w:t>
              </w:r>
              <w:r w:rsidRPr="00AC45E7">
                <w:rPr>
                  <w:szCs w:val="22"/>
                  <w:lang w:eastAsia="ja-JP"/>
                </w:rPr>
                <w:t xml:space="preserve">. If both </w:t>
              </w:r>
              <w:r w:rsidRPr="00A942B5">
                <w:rPr>
                  <w:i/>
                  <w:szCs w:val="22"/>
                  <w:lang w:eastAsia="ja-JP"/>
                </w:rPr>
                <w:t>dmrs-DownlinkForPDSCH-MappingTypeAForDCI-Format1-2</w:t>
              </w:r>
              <w:r>
                <w:rPr>
                  <w:szCs w:val="22"/>
                  <w:lang w:eastAsia="ja-JP"/>
                </w:rPr>
                <w:t xml:space="preserve"> and </w:t>
              </w:r>
              <w:r w:rsidRPr="00A942B5">
                <w:rPr>
                  <w:i/>
                  <w:szCs w:val="22"/>
                  <w:lang w:eastAsia="ja-JP"/>
                </w:rPr>
                <w:t>dmrs-DownlinkForPDSCH-MappingTypeBForDCI-Format1-2</w:t>
              </w:r>
              <w:r w:rsidRPr="00AC45E7">
                <w:rPr>
                  <w:szCs w:val="22"/>
                  <w:lang w:eastAsia="ja-JP"/>
                </w:rPr>
                <w:t xml:space="preserve"> are absent, then 0 bit for "Antenna port(s)" in DCI format 1_2</w:t>
              </w:r>
            </w:ins>
            <w:ins w:id="12113" w:author="Huawei after RAN2#108" w:date="2020-01-17T14:56:00Z">
              <w:r>
                <w:rPr>
                  <w:szCs w:val="22"/>
                  <w:lang w:eastAsia="ja-JP"/>
                </w:rPr>
                <w:t xml:space="preserve"> (</w:t>
              </w:r>
              <w:r w:rsidRPr="0096519C">
                <w:rPr>
                  <w:szCs w:val="22"/>
                  <w:lang w:eastAsia="ja-JP"/>
                </w:rPr>
                <w:t>see</w:t>
              </w:r>
              <w:r>
                <w:rPr>
                  <w:szCs w:val="22"/>
                  <w:lang w:eastAsia="ja-JP"/>
                </w:rPr>
                <w:t xml:space="preserve"> TS 38.212 [17], clause 7.3.1).</w:t>
              </w:r>
            </w:ins>
          </w:p>
        </w:tc>
      </w:tr>
      <w:tr w:rsidR="00B871FB" w:rsidRPr="005C4E3C" w14:paraId="2F16FA06" w14:textId="77777777" w:rsidTr="00B871FB">
        <w:trPr>
          <w:gridAfter w:val="1"/>
          <w:wAfter w:w="113" w:type="dxa"/>
        </w:trPr>
        <w:tc>
          <w:tcPr>
            <w:tcW w:w="14173" w:type="dxa"/>
            <w:gridSpan w:val="2"/>
            <w:shd w:val="clear" w:color="auto" w:fill="auto"/>
          </w:tcPr>
          <w:p w14:paraId="246F26EE" w14:textId="77777777" w:rsidR="00B871FB" w:rsidRDefault="00B871FB" w:rsidP="00C576F3">
            <w:pPr>
              <w:pStyle w:val="TAL"/>
              <w:rPr>
                <w:ins w:id="12114" w:author="Huawei after RAN2#108" w:date="2020-01-16T20:33:00Z"/>
                <w:b/>
                <w:i/>
                <w:szCs w:val="22"/>
                <w:lang w:eastAsia="ja-JP"/>
              </w:rPr>
            </w:pPr>
            <w:ins w:id="12115" w:author="Huawei after RAN2#108" w:date="2020-01-16T20:33:00Z">
              <w:r>
                <w:rPr>
                  <w:b/>
                  <w:i/>
                  <w:szCs w:val="22"/>
                  <w:lang w:eastAsia="ja-JP"/>
                </w:rPr>
                <w:t>d</w:t>
              </w:r>
              <w:r w:rsidRPr="00720544">
                <w:rPr>
                  <w:b/>
                  <w:i/>
                  <w:szCs w:val="22"/>
                  <w:lang w:eastAsia="ja-JP"/>
                </w:rPr>
                <w:t>mrs</w:t>
              </w:r>
              <w:r>
                <w:rPr>
                  <w:b/>
                  <w:i/>
                  <w:szCs w:val="22"/>
                  <w:lang w:eastAsia="ja-JP"/>
                </w:rPr>
                <w:t>-S</w:t>
              </w:r>
              <w:r w:rsidRPr="00720544">
                <w:rPr>
                  <w:b/>
                  <w:i/>
                  <w:szCs w:val="22"/>
                  <w:lang w:eastAsia="ja-JP"/>
                </w:rPr>
                <w:t>equence</w:t>
              </w:r>
              <w:r>
                <w:rPr>
                  <w:b/>
                  <w:i/>
                  <w:szCs w:val="22"/>
                  <w:lang w:eastAsia="ja-JP"/>
                </w:rPr>
                <w:t>Initialization</w:t>
              </w:r>
              <w:r w:rsidRPr="00720544">
                <w:rPr>
                  <w:b/>
                  <w:i/>
                  <w:szCs w:val="22"/>
                  <w:lang w:eastAsia="ja-JP"/>
                </w:rPr>
                <w:t>ForDCI</w:t>
              </w:r>
              <w:r>
                <w:rPr>
                  <w:b/>
                  <w:i/>
                  <w:szCs w:val="22"/>
                  <w:lang w:eastAsia="ja-JP"/>
                </w:rPr>
                <w:t>-</w:t>
              </w:r>
              <w:r w:rsidRPr="00720544">
                <w:rPr>
                  <w:b/>
                  <w:i/>
                  <w:szCs w:val="22"/>
                  <w:lang w:eastAsia="ja-JP"/>
                </w:rPr>
                <w:t xml:space="preserve">Format1_2 </w:t>
              </w:r>
            </w:ins>
          </w:p>
          <w:p w14:paraId="573533F4" w14:textId="77777777" w:rsidR="00B871FB" w:rsidRPr="005C4E3C" w:rsidRDefault="00B871FB" w:rsidP="00C576F3">
            <w:pPr>
              <w:pStyle w:val="TAL"/>
              <w:rPr>
                <w:b/>
                <w:i/>
                <w:szCs w:val="22"/>
                <w:lang w:eastAsia="ja-JP"/>
              </w:rPr>
            </w:pPr>
            <w:ins w:id="12116" w:author="Huawei after RAN2#108" w:date="2020-01-16T20:33:00Z">
              <w:r w:rsidRPr="00720544">
                <w:rPr>
                  <w:szCs w:val="22"/>
                  <w:lang w:eastAsia="ja-JP"/>
                </w:rPr>
                <w:t xml:space="preserve">Configure whether the field "DMRS Sequence Initialization" is present or not in DCI format 1_2 If the field is absent, then </w:t>
              </w:r>
              <w:r>
                <w:rPr>
                  <w:szCs w:val="22"/>
                  <w:lang w:eastAsia="ja-JP"/>
                </w:rPr>
                <w:t xml:space="preserve">the UE applies the value of </w:t>
              </w:r>
              <w:r w:rsidRPr="00720544">
                <w:rPr>
                  <w:szCs w:val="22"/>
                  <w:lang w:eastAsia="ja-JP"/>
                </w:rPr>
                <w:t xml:space="preserve">0 bit for the field "DMRS Sequence Initialization" in DCI format 1_2. If the field is present, then </w:t>
              </w:r>
              <w:r>
                <w:rPr>
                  <w:szCs w:val="22"/>
                  <w:lang w:eastAsia="ja-JP"/>
                </w:rPr>
                <w:t>the UE applies the value of 1 bit as in DCI format 1_2</w:t>
              </w:r>
            </w:ins>
            <w:ins w:id="12117" w:author="Huawei after RAN2#108" w:date="2020-01-17T14:57:00Z">
              <w:r>
                <w:rPr>
                  <w:szCs w:val="22"/>
                  <w:lang w:eastAsia="ja-JP"/>
                </w:rPr>
                <w:t xml:space="preserve"> (</w:t>
              </w:r>
              <w:r w:rsidRPr="0096519C">
                <w:rPr>
                  <w:szCs w:val="22"/>
                  <w:lang w:eastAsia="ja-JP"/>
                </w:rPr>
                <w:t>see</w:t>
              </w:r>
              <w:r>
                <w:rPr>
                  <w:szCs w:val="22"/>
                  <w:lang w:eastAsia="ja-JP"/>
                </w:rPr>
                <w:t xml:space="preserve"> TS 38.212 [17], clause 7.3.1).</w:t>
              </w:r>
            </w:ins>
          </w:p>
        </w:tc>
      </w:tr>
      <w:tr w:rsidR="00B871FB" w:rsidRPr="004017F8" w14:paraId="72A4C21D" w14:textId="77777777" w:rsidTr="00B871FB">
        <w:trPr>
          <w:gridAfter w:val="1"/>
          <w:wAfter w:w="113" w:type="dxa"/>
        </w:trPr>
        <w:tc>
          <w:tcPr>
            <w:tcW w:w="14173" w:type="dxa"/>
            <w:gridSpan w:val="2"/>
            <w:shd w:val="clear" w:color="auto" w:fill="auto"/>
          </w:tcPr>
          <w:p w14:paraId="1F827E9D" w14:textId="77777777" w:rsidR="00B871FB" w:rsidRDefault="00B871FB" w:rsidP="00C576F3">
            <w:pPr>
              <w:pStyle w:val="TAL"/>
              <w:rPr>
                <w:ins w:id="12118" w:author="Huawei after RAN2#108" w:date="2020-01-16T20:31:00Z"/>
                <w:b/>
                <w:i/>
                <w:szCs w:val="22"/>
                <w:lang w:eastAsia="ja-JP"/>
              </w:rPr>
            </w:pPr>
            <w:ins w:id="12119" w:author="Huawei after RAN2#108" w:date="2020-01-16T20:31:00Z">
              <w:r>
                <w:rPr>
                  <w:b/>
                  <w:i/>
                  <w:szCs w:val="22"/>
                  <w:lang w:eastAsia="ja-JP"/>
                </w:rPr>
                <w:t>harq-ProcessNumberSize</w:t>
              </w:r>
              <w:r w:rsidRPr="001E2A57">
                <w:rPr>
                  <w:b/>
                  <w:i/>
                  <w:szCs w:val="22"/>
                  <w:lang w:eastAsia="ja-JP"/>
                </w:rPr>
                <w:t>ForDCI</w:t>
              </w:r>
              <w:r>
                <w:rPr>
                  <w:b/>
                  <w:i/>
                  <w:szCs w:val="22"/>
                  <w:lang w:eastAsia="ja-JP"/>
                </w:rPr>
                <w:t>-</w:t>
              </w:r>
              <w:r w:rsidRPr="001E2A57">
                <w:rPr>
                  <w:b/>
                  <w:i/>
                  <w:szCs w:val="22"/>
                  <w:lang w:eastAsia="ja-JP"/>
                </w:rPr>
                <w:t>Format1-2</w:t>
              </w:r>
            </w:ins>
          </w:p>
          <w:p w14:paraId="6C401CFB" w14:textId="77777777" w:rsidR="00B871FB" w:rsidRPr="004017F8" w:rsidRDefault="00B871FB" w:rsidP="00C576F3">
            <w:pPr>
              <w:pStyle w:val="TAL"/>
              <w:rPr>
                <w:b/>
                <w:i/>
                <w:szCs w:val="22"/>
                <w:lang w:eastAsia="ja-JP"/>
              </w:rPr>
            </w:pPr>
            <w:ins w:id="12120" w:author="Huawei after RAN2#108" w:date="2020-01-16T20:31:00Z">
              <w:r w:rsidRPr="001E2A57">
                <w:rPr>
                  <w:szCs w:val="22"/>
                  <w:lang w:eastAsia="ja-JP"/>
                </w:rPr>
                <w:t xml:space="preserve">Configure the number of bits for the field “HARQ process number” in </w:t>
              </w:r>
              <w:r>
                <w:rPr>
                  <w:szCs w:val="22"/>
                  <w:lang w:eastAsia="ja-JP"/>
                </w:rPr>
                <w:t>DCI format 1</w:t>
              </w:r>
            </w:ins>
            <w:ins w:id="12121" w:author="Huawei after RAN2#108" w:date="2020-01-17T14:52:00Z">
              <w:r>
                <w:rPr>
                  <w:szCs w:val="22"/>
                  <w:lang w:eastAsia="ja-JP"/>
                </w:rPr>
                <w:t>_</w:t>
              </w:r>
            </w:ins>
            <w:ins w:id="12122" w:author="Huawei after RAN2#108" w:date="2020-01-16T20:31:00Z">
              <w:r>
                <w:rPr>
                  <w:szCs w:val="22"/>
                  <w:lang w:eastAsia="ja-JP"/>
                </w:rPr>
                <w:t>2</w:t>
              </w:r>
            </w:ins>
            <w:ins w:id="12123" w:author="Huawei after RAN2#108" w:date="2020-01-17T14:55:00Z">
              <w:r>
                <w:rPr>
                  <w:szCs w:val="22"/>
                  <w:lang w:eastAsia="ja-JP"/>
                </w:rPr>
                <w:t xml:space="preserve"> (</w:t>
              </w:r>
              <w:r w:rsidRPr="0096519C">
                <w:rPr>
                  <w:szCs w:val="22"/>
                  <w:lang w:eastAsia="ja-JP"/>
                </w:rPr>
                <w:t>see</w:t>
              </w:r>
              <w:r>
                <w:rPr>
                  <w:szCs w:val="22"/>
                  <w:lang w:eastAsia="ja-JP"/>
                </w:rPr>
                <w:t xml:space="preserve"> TS 38.212 [17], clause 7.3.1)</w:t>
              </w:r>
            </w:ins>
            <w:ins w:id="12124" w:author="Huawei after RAN2#108" w:date="2020-01-16T20:31:00Z">
              <w:r>
                <w:rPr>
                  <w:szCs w:val="22"/>
                  <w:lang w:eastAsia="ja-JP"/>
                </w:rPr>
                <w:t>.</w:t>
              </w:r>
            </w:ins>
          </w:p>
        </w:tc>
      </w:tr>
      <w:tr w:rsidR="003428CC" w:rsidRPr="00E80766" w14:paraId="6CCB3109" w14:textId="77777777" w:rsidTr="00B871FB">
        <w:trPr>
          <w:gridBefore w:val="1"/>
          <w:wBefore w:w="113" w:type="dxa"/>
          <w:ins w:id="12125" w:author="[108#39][Power Saving]" w:date="2020-01-27T19:39:00Z"/>
        </w:trPr>
        <w:tc>
          <w:tcPr>
            <w:tcW w:w="14173" w:type="dxa"/>
            <w:gridSpan w:val="2"/>
            <w:shd w:val="clear" w:color="auto" w:fill="auto"/>
          </w:tcPr>
          <w:p w14:paraId="540422A5" w14:textId="77777777" w:rsidR="003428CC" w:rsidRPr="00E80766" w:rsidRDefault="003428CC" w:rsidP="006D352E">
            <w:pPr>
              <w:pStyle w:val="TAL"/>
              <w:rPr>
                <w:ins w:id="12126" w:author="[108#39][Power Saving]" w:date="2020-01-27T19:39:00Z"/>
                <w:b/>
                <w:i/>
                <w:szCs w:val="22"/>
                <w:lang w:val="en-GB" w:eastAsia="ja-JP"/>
              </w:rPr>
            </w:pPr>
            <w:ins w:id="12127" w:author="[108#39][Power Saving]" w:date="2020-01-27T19:39:00Z">
              <w:r w:rsidRPr="00E80766">
                <w:rPr>
                  <w:b/>
                  <w:i/>
                  <w:szCs w:val="22"/>
                  <w:lang w:val="en-GB" w:eastAsia="ja-JP"/>
                </w:rPr>
                <w:t>maxMIMO-Layers</w:t>
              </w:r>
            </w:ins>
          </w:p>
          <w:p w14:paraId="3DB1E5D7" w14:textId="77777777" w:rsidR="003428CC" w:rsidRPr="00E80766" w:rsidRDefault="003428CC" w:rsidP="006D352E">
            <w:pPr>
              <w:pStyle w:val="TAL"/>
              <w:rPr>
                <w:ins w:id="12128" w:author="[108#39][Power Saving]" w:date="2020-01-27T19:39:00Z"/>
                <w:szCs w:val="22"/>
                <w:lang w:val="en-GB" w:eastAsia="ja-JP"/>
              </w:rPr>
            </w:pPr>
            <w:ins w:id="12129" w:author="[108#39][Power Saving]" w:date="2020-01-27T19:39:00Z">
              <w:r w:rsidRPr="00E80766">
                <w:rPr>
                  <w:szCs w:val="22"/>
                  <w:lang w:val="en-GB" w:eastAsia="ja-JP"/>
                </w:rPr>
                <w:t>Indicates the maximum MIMO l</w:t>
              </w:r>
              <w:r>
                <w:rPr>
                  <w:szCs w:val="22"/>
                  <w:lang w:val="en-GB" w:eastAsia="ja-JP"/>
                </w:rPr>
                <w:t>ayer configuration for a DL</w:t>
              </w:r>
              <w:r w:rsidRPr="00E80766">
                <w:rPr>
                  <w:szCs w:val="22"/>
                  <w:lang w:val="en-GB" w:eastAsia="ja-JP"/>
                </w:rPr>
                <w:t xml:space="preserve"> BWP (see </w:t>
              </w:r>
              <w:r w:rsidRPr="00AB0524">
                <w:rPr>
                  <w:i/>
                  <w:szCs w:val="22"/>
                  <w:lang w:val="en-GB" w:eastAsia="ja-JP"/>
                </w:rPr>
                <w:t>FFS</w:t>
              </w:r>
              <w:r w:rsidRPr="00E80766">
                <w:rPr>
                  <w:szCs w:val="22"/>
                  <w:lang w:val="en-GB" w:eastAsia="ja-JP"/>
                </w:rPr>
                <w:t xml:space="preserve">). </w:t>
              </w:r>
              <w:r>
                <w:rPr>
                  <w:szCs w:val="22"/>
                  <w:lang w:val="en-GB" w:eastAsia="ja-JP"/>
                </w:rPr>
                <w:t xml:space="preserve">If present, this value overrid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If absent, the UE us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w:t>
              </w:r>
              <w:r w:rsidRPr="002B6AD9">
                <w:rPr>
                  <w:szCs w:val="22"/>
                  <w:lang w:val="en-GB" w:eastAsia="ja-JP"/>
                </w:rPr>
                <w:t xml:space="preserve">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for a DL BWP </w:t>
              </w:r>
              <w:r w:rsidRPr="002B6AD9">
                <w:rPr>
                  <w:szCs w:val="22"/>
                  <w:lang w:val="en-GB" w:eastAsia="ja-JP"/>
                </w:rPr>
                <w:t xml:space="preserve">shall be smaller </w:t>
              </w:r>
              <w:r>
                <w:rPr>
                  <w:szCs w:val="22"/>
                  <w:lang w:val="en-GB" w:eastAsia="ja-JP"/>
                </w:rPr>
                <w:t xml:space="preserve">than </w:t>
              </w:r>
              <w:r w:rsidRPr="002B6AD9">
                <w:rPr>
                  <w:szCs w:val="22"/>
                  <w:lang w:val="en-GB" w:eastAsia="ja-JP"/>
                </w:rPr>
                <w:t xml:space="preserve">or equal to 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configured </w:t>
              </w:r>
              <w:r w:rsidRPr="002B6AD9">
                <w:rPr>
                  <w:szCs w:val="22"/>
                  <w:lang w:val="en-GB" w:eastAsia="ja-JP"/>
                </w:rPr>
                <w:t xml:space="preserve">in </w:t>
              </w:r>
              <w:r>
                <w:rPr>
                  <w:szCs w:val="22"/>
                  <w:lang w:val="en-GB" w:eastAsia="ja-JP"/>
                </w:rPr>
                <w:t xml:space="preserve">IE </w:t>
              </w:r>
              <w:r w:rsidRPr="00F201DF">
                <w:rPr>
                  <w:i/>
                </w:rPr>
                <w:t>PDSCH-ServingCellConfig</w:t>
              </w:r>
              <w:r w:rsidRPr="002B6AD9">
                <w:rPr>
                  <w:szCs w:val="22"/>
                  <w:lang w:val="en-GB" w:eastAsia="ja-JP"/>
                </w:rPr>
                <w:t xml:space="preserve"> (if present).</w:t>
              </w:r>
            </w:ins>
          </w:p>
        </w:tc>
      </w:tr>
      <w:tr w:rsidR="00A047D1" w:rsidRPr="00325D1F" w14:paraId="38856A1C" w14:textId="77777777" w:rsidTr="00B871FB">
        <w:trPr>
          <w:gridBefore w:val="1"/>
          <w:wBefore w:w="113" w:type="dxa"/>
        </w:trPr>
        <w:tc>
          <w:tcPr>
            <w:tcW w:w="14173" w:type="dxa"/>
            <w:gridSpan w:val="2"/>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B871FB">
        <w:trPr>
          <w:gridBefore w:val="1"/>
          <w:wBefore w:w="113" w:type="dxa"/>
        </w:trPr>
        <w:tc>
          <w:tcPr>
            <w:tcW w:w="14173" w:type="dxa"/>
            <w:gridSpan w:val="2"/>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3428CC" w:rsidRPr="0096519C" w14:paraId="45DF7C37" w14:textId="77777777" w:rsidTr="00B871FB">
        <w:trPr>
          <w:gridBefore w:val="1"/>
          <w:wBefore w:w="113" w:type="dxa"/>
          <w:ins w:id="12130" w:author="[108#39][Power Saving]" w:date="2020-01-27T19:39:00Z"/>
        </w:trPr>
        <w:tc>
          <w:tcPr>
            <w:tcW w:w="14173" w:type="dxa"/>
            <w:gridSpan w:val="2"/>
            <w:shd w:val="clear" w:color="auto" w:fill="auto"/>
          </w:tcPr>
          <w:p w14:paraId="70092B8A" w14:textId="77777777" w:rsidR="003428CC" w:rsidRPr="00E80766" w:rsidRDefault="003428CC" w:rsidP="006D352E">
            <w:pPr>
              <w:pStyle w:val="TAL"/>
              <w:rPr>
                <w:ins w:id="12131" w:author="[108#39][Power Saving]" w:date="2020-01-27T19:39:00Z"/>
                <w:b/>
                <w:i/>
                <w:szCs w:val="22"/>
                <w:lang w:val="en-GB" w:eastAsia="ja-JP"/>
              </w:rPr>
            </w:pPr>
            <w:ins w:id="12132" w:author="[108#39][Power Saving]" w:date="2020-01-27T19:39:00Z">
              <w:r w:rsidRPr="00211EDC">
                <w:rPr>
                  <w:b/>
                  <w:i/>
                  <w:szCs w:val="22"/>
                  <w:lang w:val="en-GB" w:eastAsia="ja-JP"/>
                </w:rPr>
                <w:t>minimumSchedulingOffsetK0</w:t>
              </w:r>
            </w:ins>
          </w:p>
          <w:p w14:paraId="2AD84518" w14:textId="77777777" w:rsidR="003428CC" w:rsidRPr="0096519C" w:rsidRDefault="003428CC" w:rsidP="006D352E">
            <w:pPr>
              <w:pStyle w:val="TAL"/>
              <w:rPr>
                <w:ins w:id="12133" w:author="[108#39][Power Saving]" w:date="2020-01-27T19:39:00Z"/>
                <w:b/>
                <w:i/>
                <w:szCs w:val="22"/>
                <w:lang w:val="en-GB" w:eastAsia="ja-JP"/>
              </w:rPr>
            </w:pPr>
            <w:ins w:id="12134" w:author="[108#39][Power Saving]" w:date="2020-01-27T19:39:00Z">
              <w:r>
                <w:rPr>
                  <w:szCs w:val="22"/>
                  <w:lang w:val="en-GB" w:eastAsia="ja-JP"/>
                </w:rPr>
                <w:t>List of minimum K0 values.</w:t>
              </w:r>
              <w:r>
                <w:t xml:space="preserve"> </w:t>
              </w:r>
              <w:r w:rsidRPr="00211EDC">
                <w:rPr>
                  <w:szCs w:val="22"/>
                  <w:lang w:val="en-GB" w:eastAsia="ja-JP"/>
                </w:rPr>
                <w:t>Minimum K0 parameter denotes minimum applicable value(s) for the TDRA table for PDSCH and for A-CSI RS triggering Offset(s)</w:t>
              </w:r>
              <w:r>
                <w:rPr>
                  <w:szCs w:val="22"/>
                  <w:lang w:val="en-GB" w:eastAsia="ja-JP"/>
                </w:rPr>
                <w:t xml:space="preserve"> (see </w:t>
              </w:r>
              <w:r w:rsidRPr="0096519C">
                <w:rPr>
                  <w:szCs w:val="22"/>
                  <w:lang w:val="en-GB" w:eastAsia="ja-JP"/>
                </w:rPr>
                <w:t>TS 38.214 [19]</w:t>
              </w:r>
              <w:r>
                <w:rPr>
                  <w:szCs w:val="22"/>
                  <w:lang w:val="en-GB" w:eastAsia="ja-JP"/>
                </w:rPr>
                <w:t>, clause 5.3.1)</w:t>
              </w:r>
              <w:r w:rsidRPr="00211EDC">
                <w:rPr>
                  <w:szCs w:val="22"/>
                  <w:lang w:val="en-GB" w:eastAsia="ja-JP"/>
                </w:rPr>
                <w:t>.</w:t>
              </w:r>
            </w:ins>
          </w:p>
        </w:tc>
      </w:tr>
      <w:tr w:rsidR="00B871FB" w:rsidRPr="0096519C" w14:paraId="24958B83" w14:textId="77777777" w:rsidTr="00B871FB">
        <w:trPr>
          <w:gridAfter w:val="1"/>
          <w:wAfter w:w="113" w:type="dxa"/>
        </w:trPr>
        <w:tc>
          <w:tcPr>
            <w:tcW w:w="14173" w:type="dxa"/>
            <w:gridSpan w:val="2"/>
            <w:shd w:val="clear" w:color="auto" w:fill="auto"/>
          </w:tcPr>
          <w:p w14:paraId="2912F044" w14:textId="77777777" w:rsidR="00B871FB" w:rsidRDefault="00B871FB" w:rsidP="00C576F3">
            <w:pPr>
              <w:pStyle w:val="TAL"/>
              <w:rPr>
                <w:ins w:id="12135" w:author="Huawei after RAN2#108" w:date="2020-01-16T20:27:00Z"/>
                <w:b/>
                <w:i/>
                <w:szCs w:val="22"/>
                <w:lang w:eastAsia="ja-JP"/>
              </w:rPr>
            </w:pPr>
            <w:ins w:id="12136" w:author="Huawei after RAN2#108" w:date="2020-01-16T20:27:00Z">
              <w:r w:rsidRPr="00A655A6">
                <w:rPr>
                  <w:b/>
                  <w:i/>
                  <w:szCs w:val="22"/>
                  <w:lang w:eastAsia="ja-JP"/>
                </w:rPr>
                <w:t>mcs-TableForDCI-Format1-2</w:t>
              </w:r>
            </w:ins>
          </w:p>
          <w:p w14:paraId="56981CCB" w14:textId="77777777" w:rsidR="00B871FB" w:rsidRPr="0096519C" w:rsidRDefault="00B871FB" w:rsidP="00C576F3">
            <w:pPr>
              <w:pStyle w:val="TAL"/>
              <w:rPr>
                <w:b/>
                <w:i/>
                <w:szCs w:val="22"/>
                <w:lang w:eastAsia="ja-JP"/>
              </w:rPr>
            </w:pPr>
            <w:ins w:id="12137" w:author="Huawei after RAN2#108" w:date="2020-01-16T20:27:00Z">
              <w:r w:rsidRPr="0096519C">
                <w:rPr>
                  <w:szCs w:val="22"/>
                  <w:lang w:eastAsia="ja-JP"/>
                </w:rPr>
                <w:t>Indicates which MCS table the UE shall use for PDSCH</w:t>
              </w:r>
              <w:r>
                <w:rPr>
                  <w:szCs w:val="22"/>
                  <w:lang w:eastAsia="ja-JP"/>
                </w:rPr>
                <w:t xml:space="preserve"> for DCI format 1</w:t>
              </w:r>
            </w:ins>
            <w:ins w:id="12138" w:author="Huawei after RAN2#108" w:date="2020-01-17T14:53:00Z">
              <w:r>
                <w:rPr>
                  <w:szCs w:val="22"/>
                  <w:lang w:eastAsia="ja-JP"/>
                </w:rPr>
                <w:t>_</w:t>
              </w:r>
            </w:ins>
            <w:ins w:id="12139" w:author="Huawei after RAN2#108" w:date="2020-01-16T20:27:00Z">
              <w:r>
                <w:rPr>
                  <w:szCs w:val="22"/>
                  <w:lang w:eastAsia="ja-JP"/>
                </w:rPr>
                <w:t>2</w:t>
              </w:r>
              <w:r w:rsidRPr="0096519C">
                <w:rPr>
                  <w:szCs w:val="22"/>
                  <w:lang w:eastAsia="ja-JP"/>
                </w:rPr>
                <w:t xml:space="preserve"> (see TS 38.214 [19], clause 5.1.3.1). If the field is absent the UE applies the value 64QAM</w:t>
              </w:r>
            </w:ins>
            <w:ins w:id="12140" w:author="Huawei after RAN2#108" w:date="2020-01-17T14:53:00Z">
              <w:r>
                <w:rPr>
                  <w:szCs w:val="22"/>
                  <w:lang w:eastAsia="ja-JP"/>
                </w:rPr>
                <w:t xml:space="preserve"> for DCI format 1_2</w:t>
              </w:r>
            </w:ins>
            <w:ins w:id="12141" w:author="Huawei after RAN2#108" w:date="2020-01-16T20:27:00Z">
              <w:r w:rsidRPr="0096519C">
                <w:rPr>
                  <w:szCs w:val="22"/>
                  <w:lang w:eastAsia="ja-JP"/>
                </w:rPr>
                <w:t>.</w:t>
              </w:r>
            </w:ins>
          </w:p>
        </w:tc>
      </w:tr>
      <w:tr w:rsidR="00B871FB" w:rsidRPr="0096519C" w14:paraId="699C09AF" w14:textId="77777777" w:rsidTr="00B871FB">
        <w:trPr>
          <w:gridAfter w:val="1"/>
          <w:wAfter w:w="113" w:type="dxa"/>
        </w:trPr>
        <w:tc>
          <w:tcPr>
            <w:tcW w:w="14173" w:type="dxa"/>
            <w:gridSpan w:val="2"/>
            <w:shd w:val="clear" w:color="auto" w:fill="auto"/>
          </w:tcPr>
          <w:p w14:paraId="1815EC6C" w14:textId="77777777" w:rsidR="00B871FB" w:rsidRDefault="00B871FB" w:rsidP="00C576F3">
            <w:pPr>
              <w:pStyle w:val="TAL"/>
              <w:rPr>
                <w:ins w:id="12142" w:author="Huawei after RAN2#108" w:date="2020-01-16T20:32:00Z"/>
                <w:b/>
                <w:i/>
                <w:szCs w:val="22"/>
                <w:lang w:eastAsia="ja-JP"/>
              </w:rPr>
            </w:pPr>
            <w:ins w:id="12143" w:author="Huawei after RAN2#108" w:date="2020-01-16T20:32:00Z">
              <w:r w:rsidRPr="000278A6">
                <w:rPr>
                  <w:b/>
                  <w:i/>
                  <w:szCs w:val="22"/>
                  <w:lang w:eastAsia="ja-JP"/>
                </w:rPr>
                <w:t>number</w:t>
              </w:r>
              <w:r>
                <w:rPr>
                  <w:b/>
                  <w:i/>
                  <w:szCs w:val="22"/>
                  <w:lang w:eastAsia="ja-JP"/>
                </w:rPr>
                <w:t>Of</w:t>
              </w:r>
            </w:ins>
            <w:ins w:id="12144" w:author="Huawei after RAN2#108" w:date="2020-01-23T09:46:00Z">
              <w:r>
                <w:rPr>
                  <w:b/>
                  <w:i/>
                  <w:szCs w:val="22"/>
                  <w:lang w:eastAsia="ja-JP"/>
                </w:rPr>
                <w:t>B</w:t>
              </w:r>
            </w:ins>
            <w:ins w:id="12145" w:author="Huawei after RAN2#108" w:date="2020-01-16T20:32:00Z">
              <w:r>
                <w:rPr>
                  <w:b/>
                  <w:i/>
                  <w:szCs w:val="22"/>
                  <w:lang w:eastAsia="ja-JP"/>
                </w:rPr>
                <w:t>its</w:t>
              </w:r>
            </w:ins>
            <w:ins w:id="12146" w:author="Huawei after RAN2#108" w:date="2020-01-23T09:47:00Z">
              <w:r>
                <w:rPr>
                  <w:b/>
                  <w:i/>
                  <w:szCs w:val="22"/>
                  <w:lang w:eastAsia="ja-JP"/>
                </w:rPr>
                <w:t>F</w:t>
              </w:r>
            </w:ins>
            <w:ins w:id="12147" w:author="Huawei after RAN2#108" w:date="2020-01-16T20:32:00Z">
              <w:r w:rsidRPr="000278A6">
                <w:rPr>
                  <w:b/>
                  <w:i/>
                  <w:szCs w:val="22"/>
                  <w:lang w:eastAsia="ja-JP"/>
                </w:rPr>
                <w:t>orRV-ForDCI</w:t>
              </w:r>
              <w:r>
                <w:rPr>
                  <w:b/>
                  <w:i/>
                  <w:szCs w:val="22"/>
                  <w:lang w:eastAsia="ja-JP"/>
                </w:rPr>
                <w:t>-</w:t>
              </w:r>
              <w:r w:rsidRPr="000278A6">
                <w:rPr>
                  <w:b/>
                  <w:i/>
                  <w:szCs w:val="22"/>
                  <w:lang w:eastAsia="ja-JP"/>
                </w:rPr>
                <w:t>Format1-2</w:t>
              </w:r>
            </w:ins>
          </w:p>
          <w:p w14:paraId="1C1B97D2" w14:textId="77777777" w:rsidR="00B871FB" w:rsidRPr="0096519C" w:rsidRDefault="00B871FB" w:rsidP="00C576F3">
            <w:pPr>
              <w:pStyle w:val="TAL"/>
              <w:rPr>
                <w:b/>
                <w:i/>
                <w:szCs w:val="22"/>
                <w:lang w:eastAsia="ja-JP"/>
              </w:rPr>
            </w:pPr>
            <w:ins w:id="12148" w:author="Huawei after RAN2#108" w:date="2020-01-16T20:32:00Z">
              <w:r w:rsidRPr="000278A6">
                <w:rPr>
                  <w:szCs w:val="22"/>
                  <w:lang w:eastAsia="ja-JP"/>
                </w:rPr>
                <w:t>Configure</w:t>
              </w:r>
              <w:r>
                <w:rPr>
                  <w:szCs w:val="22"/>
                  <w:lang w:eastAsia="ja-JP"/>
                </w:rPr>
                <w:t>s</w:t>
              </w:r>
              <w:r w:rsidRPr="000278A6">
                <w:rPr>
                  <w:szCs w:val="22"/>
                  <w:lang w:eastAsia="ja-JP"/>
                </w:rPr>
                <w:t xml:space="preserve"> the number of bits for “Redundancy version” in the DCI format </w:t>
              </w:r>
              <w:r>
                <w:rPr>
                  <w:szCs w:val="22"/>
                  <w:lang w:eastAsia="ja-JP"/>
                </w:rPr>
                <w:t>1_2</w:t>
              </w:r>
            </w:ins>
            <w:ins w:id="12149" w:author="Huawei after RAN2#108" w:date="2020-01-17T14:53:00Z">
              <w:r>
                <w:rPr>
                  <w:szCs w:val="22"/>
                  <w:lang w:eastAsia="ja-JP"/>
                </w:rPr>
                <w:t xml:space="preserve"> (</w:t>
              </w:r>
            </w:ins>
            <w:ins w:id="12150" w:author="Huawei after RAN2#108" w:date="2020-01-17T14:54:00Z">
              <w:r w:rsidRPr="0096519C">
                <w:rPr>
                  <w:szCs w:val="22"/>
                  <w:lang w:eastAsia="ja-JP"/>
                </w:rPr>
                <w:t>see</w:t>
              </w:r>
              <w:r>
                <w:rPr>
                  <w:szCs w:val="22"/>
                  <w:lang w:eastAsia="ja-JP"/>
                </w:rPr>
                <w:t xml:space="preserve"> TS 38.212 [17], clause 7.3.1 and TS 38.214 [19], clause 5.1.2.1</w:t>
              </w:r>
            </w:ins>
            <w:ins w:id="12151" w:author="Huawei after RAN2#108" w:date="2020-01-17T14:53:00Z">
              <w:r>
                <w:rPr>
                  <w:szCs w:val="22"/>
                  <w:lang w:eastAsia="ja-JP"/>
                </w:rPr>
                <w:t>)</w:t>
              </w:r>
            </w:ins>
            <w:ins w:id="12152" w:author="Huawei after RAN2#108" w:date="2020-01-16T20:32:00Z">
              <w:r w:rsidRPr="000278A6">
                <w:rPr>
                  <w:szCs w:val="22"/>
                  <w:lang w:eastAsia="ja-JP"/>
                </w:rPr>
                <w:t>.</w:t>
              </w:r>
            </w:ins>
          </w:p>
        </w:tc>
      </w:tr>
      <w:tr w:rsidR="00A047D1" w:rsidRPr="00325D1F" w14:paraId="489F9E75" w14:textId="77777777" w:rsidTr="00B871FB">
        <w:trPr>
          <w:gridBefore w:val="1"/>
          <w:wBefore w:w="113" w:type="dxa"/>
        </w:trPr>
        <w:tc>
          <w:tcPr>
            <w:tcW w:w="14173" w:type="dxa"/>
            <w:gridSpan w:val="2"/>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B871FB" w:rsidRPr="0096519C" w14:paraId="5B3A28EB" w14:textId="77777777" w:rsidTr="00B871FB">
        <w:trPr>
          <w:gridAfter w:val="1"/>
          <w:wAfter w:w="113" w:type="dxa"/>
        </w:trPr>
        <w:tc>
          <w:tcPr>
            <w:tcW w:w="14173" w:type="dxa"/>
            <w:gridSpan w:val="2"/>
            <w:shd w:val="clear" w:color="auto" w:fill="auto"/>
          </w:tcPr>
          <w:p w14:paraId="5F368F7C" w14:textId="77777777" w:rsidR="00B871FB" w:rsidRPr="001E2A57" w:rsidRDefault="00B871FB" w:rsidP="00C576F3">
            <w:pPr>
              <w:pStyle w:val="TAL"/>
              <w:rPr>
                <w:ins w:id="12153" w:author="Huawei after RAN2#108" w:date="2020-01-16T20:26:00Z"/>
                <w:b/>
                <w:i/>
                <w:szCs w:val="22"/>
                <w:lang w:eastAsia="ja-JP"/>
              </w:rPr>
            </w:pPr>
            <w:ins w:id="12154" w:author="Huawei after RAN2#108" w:date="2020-01-16T20:26:00Z">
              <w:r>
                <w:rPr>
                  <w:b/>
                  <w:i/>
                  <w:szCs w:val="22"/>
                  <w:lang w:eastAsia="ja-JP"/>
                </w:rPr>
                <w:t>pdsch-TimeDomainAllocationList</w:t>
              </w:r>
              <w:r w:rsidRPr="001E2A57">
                <w:rPr>
                  <w:b/>
                  <w:i/>
                  <w:szCs w:val="22"/>
                  <w:lang w:eastAsia="ja-JP"/>
                </w:rPr>
                <w:t>ForDCI</w:t>
              </w:r>
              <w:r>
                <w:rPr>
                  <w:b/>
                  <w:i/>
                  <w:szCs w:val="22"/>
                  <w:lang w:eastAsia="ja-JP"/>
                </w:rPr>
                <w:t>-</w:t>
              </w:r>
              <w:r w:rsidRPr="001E2A57">
                <w:rPr>
                  <w:b/>
                  <w:i/>
                  <w:szCs w:val="22"/>
                  <w:lang w:eastAsia="ja-JP"/>
                </w:rPr>
                <w:t>Format1-2</w:t>
              </w:r>
            </w:ins>
          </w:p>
          <w:p w14:paraId="4B2B67CE" w14:textId="77777777" w:rsidR="00B871FB" w:rsidRPr="0096519C" w:rsidRDefault="00B871FB" w:rsidP="00C576F3">
            <w:pPr>
              <w:pStyle w:val="TAL"/>
              <w:rPr>
                <w:b/>
                <w:i/>
                <w:szCs w:val="22"/>
                <w:lang w:eastAsia="ja-JP"/>
              </w:rPr>
            </w:pPr>
            <w:ins w:id="12155" w:author="Huawei after RAN2#108" w:date="2020-01-16T20:26:00Z">
              <w:r w:rsidRPr="0096519C">
                <w:rPr>
                  <w:szCs w:val="22"/>
                  <w:lang w:eastAsia="ja-JP"/>
                </w:rPr>
                <w:t xml:space="preserve">List of time-domain configurations for timing of DL assignment to DL data </w:t>
              </w:r>
              <w:r>
                <w:rPr>
                  <w:szCs w:val="22"/>
                  <w:lang w:eastAsia="ja-JP"/>
                </w:rPr>
                <w:t xml:space="preserve">for DCI format 1_2 </w:t>
              </w:r>
              <w:r w:rsidRPr="0096519C">
                <w:rPr>
                  <w:szCs w:val="22"/>
                  <w:lang w:eastAsia="ja-JP"/>
                </w:rPr>
                <w:t>(see table 5.1.2.1.1-1</w:t>
              </w:r>
              <w:r>
                <w:rPr>
                  <w:szCs w:val="22"/>
                  <w:lang w:eastAsia="ja-JP"/>
                </w:rPr>
                <w:t>A</w:t>
              </w:r>
              <w:r w:rsidRPr="0096519C">
                <w:rPr>
                  <w:szCs w:val="22"/>
                  <w:lang w:eastAsia="ja-JP"/>
                </w:rPr>
                <w:t xml:space="preserve"> in TS 38.214 [19]).</w:t>
              </w:r>
            </w:ins>
          </w:p>
        </w:tc>
      </w:tr>
      <w:tr w:rsidR="00A047D1" w:rsidRPr="00325D1F" w14:paraId="3ECB9A26" w14:textId="77777777" w:rsidTr="00B871FB">
        <w:trPr>
          <w:gridBefore w:val="1"/>
          <w:wBefore w:w="113" w:type="dxa"/>
        </w:trPr>
        <w:tc>
          <w:tcPr>
            <w:tcW w:w="14173" w:type="dxa"/>
            <w:gridSpan w:val="2"/>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41F579E2" w14:textId="37195791" w:rsidR="0010503A" w:rsidRDefault="002C5D28" w:rsidP="0010503A">
            <w:pPr>
              <w:pStyle w:val="TAL"/>
              <w:rPr>
                <w:ins w:id="12156" w:author="[108#36][NR eMIMO]" w:date="2020-01-29T20:45:00Z"/>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ins w:id="12157" w:author="[108#36][NR eMIMO]" w:date="2020-01-29T20:45:00Z">
              <w:r w:rsidR="0010503A">
                <w:rPr>
                  <w:szCs w:val="22"/>
                  <w:lang w:val="en-GB" w:eastAsia="ja-JP"/>
                </w:rPr>
                <w:t xml:space="preserve"> </w:t>
              </w:r>
            </w:ins>
          </w:p>
          <w:p w14:paraId="34FF3CC8" w14:textId="0151B855" w:rsidR="002C5D28" w:rsidRPr="00325D1F" w:rsidRDefault="0010503A" w:rsidP="0010503A">
            <w:pPr>
              <w:pStyle w:val="TAL"/>
              <w:rPr>
                <w:szCs w:val="22"/>
                <w:lang w:val="en-GB" w:eastAsia="ja-JP"/>
              </w:rPr>
            </w:pPr>
            <w:ins w:id="12158" w:author="[108#36][NR eMIMO]" w:date="2020-01-29T20:45:00Z">
              <w:r>
                <w:rPr>
                  <w:szCs w:val="22"/>
                  <w:lang w:val="en-GB" w:eastAsia="ja-JP"/>
                </w:rPr>
                <w:t xml:space="preserve">If the </w:t>
              </w:r>
              <w:r w:rsidRPr="00441F1B">
                <w:rPr>
                  <w:i/>
                  <w:szCs w:val="22"/>
                  <w:lang w:val="en-GB" w:eastAsia="ja-JP"/>
                </w:rPr>
                <w:t>pdsch-TimeDomainAllocationList-v16xy</w:t>
              </w:r>
              <w:r>
                <w:rPr>
                  <w:szCs w:val="22"/>
                  <w:lang w:val="en-GB" w:eastAsia="ja-JP"/>
                </w:rPr>
                <w:t xml:space="preserve"> is present, it shall contain the same number of entries, listed in the same order as in the </w:t>
              </w:r>
              <w:r w:rsidRPr="00441F1B">
                <w:rPr>
                  <w:i/>
                  <w:szCs w:val="22"/>
                  <w:lang w:val="en-GB" w:eastAsia="ja-JP"/>
                </w:rPr>
                <w:t>pdsch-TimeDomainAllocationList</w:t>
              </w:r>
              <w:r>
                <w:rPr>
                  <w:szCs w:val="22"/>
                  <w:lang w:val="en-GB" w:eastAsia="ja-JP"/>
                </w:rPr>
                <w:t xml:space="preserve"> (without suffix).</w:t>
              </w:r>
            </w:ins>
          </w:p>
        </w:tc>
      </w:tr>
      <w:tr w:rsidR="00A047D1" w:rsidRPr="00325D1F" w14:paraId="7B5D6051" w14:textId="77777777" w:rsidTr="00B871FB">
        <w:trPr>
          <w:gridBefore w:val="1"/>
          <w:wBefore w:w="113" w:type="dxa"/>
        </w:trPr>
        <w:tc>
          <w:tcPr>
            <w:tcW w:w="14173" w:type="dxa"/>
            <w:gridSpan w:val="2"/>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B871FB" w:rsidRPr="0096519C" w14:paraId="583C7413" w14:textId="77777777" w:rsidTr="00B871FB">
        <w:trPr>
          <w:gridAfter w:val="1"/>
          <w:wAfter w:w="113" w:type="dxa"/>
        </w:trPr>
        <w:tc>
          <w:tcPr>
            <w:tcW w:w="14173" w:type="dxa"/>
            <w:gridSpan w:val="2"/>
            <w:shd w:val="clear" w:color="auto" w:fill="auto"/>
          </w:tcPr>
          <w:p w14:paraId="20C1DC44" w14:textId="77777777" w:rsidR="00B871FB" w:rsidRPr="00E148CE" w:rsidRDefault="00B871FB" w:rsidP="00C576F3">
            <w:pPr>
              <w:pStyle w:val="TAL"/>
              <w:rPr>
                <w:ins w:id="12159" w:author="Huawei after RAN2#108" w:date="2020-01-16T20:25:00Z"/>
                <w:b/>
                <w:i/>
                <w:szCs w:val="22"/>
                <w:lang w:eastAsia="ja-JP"/>
              </w:rPr>
            </w:pPr>
            <w:ins w:id="12160" w:author="Huawei after RAN2#108" w:date="2020-01-16T20:25:00Z">
              <w:r>
                <w:rPr>
                  <w:b/>
                  <w:i/>
                  <w:szCs w:val="22"/>
                  <w:lang w:eastAsia="ja-JP"/>
                </w:rPr>
                <w:t>prb-BundlingType</w:t>
              </w:r>
              <w:r w:rsidRPr="00E148CE">
                <w:rPr>
                  <w:b/>
                  <w:i/>
                  <w:szCs w:val="22"/>
                  <w:lang w:eastAsia="ja-JP"/>
                </w:rPr>
                <w:t>ForDCI</w:t>
              </w:r>
              <w:r>
                <w:rPr>
                  <w:b/>
                  <w:i/>
                  <w:szCs w:val="22"/>
                  <w:lang w:eastAsia="ja-JP"/>
                </w:rPr>
                <w:t>-</w:t>
              </w:r>
              <w:r w:rsidRPr="00E148CE">
                <w:rPr>
                  <w:b/>
                  <w:i/>
                  <w:szCs w:val="22"/>
                  <w:lang w:eastAsia="ja-JP"/>
                </w:rPr>
                <w:t>Format1-2</w:t>
              </w:r>
            </w:ins>
          </w:p>
          <w:p w14:paraId="482BED53" w14:textId="77777777" w:rsidR="00B871FB" w:rsidRPr="0096519C" w:rsidRDefault="00B871FB" w:rsidP="00C576F3">
            <w:pPr>
              <w:pStyle w:val="TAL"/>
              <w:rPr>
                <w:b/>
                <w:i/>
                <w:szCs w:val="22"/>
                <w:lang w:eastAsia="ja-JP"/>
              </w:rPr>
            </w:pPr>
            <w:ins w:id="12161" w:author="Huawei after RAN2#108" w:date="2020-01-16T20:25:00Z">
              <w:r w:rsidRPr="0096519C">
                <w:rPr>
                  <w:szCs w:val="22"/>
                  <w:lang w:eastAsia="ja-JP"/>
                </w:rPr>
                <w:t xml:space="preserve">Indicates the PRB bundle type and bundle size(s) </w:t>
              </w:r>
              <w:r>
                <w:rPr>
                  <w:szCs w:val="22"/>
                  <w:lang w:eastAsia="ja-JP"/>
                </w:rPr>
                <w:t xml:space="preserve">for DCI format 1_2 </w:t>
              </w:r>
              <w:r w:rsidRPr="0096519C">
                <w:rPr>
                  <w:szCs w:val="22"/>
                  <w:lang w:eastAsia="ja-JP"/>
                </w:rPr>
                <w:t>(see TS 38.214 [19], clause 5.1.2.3).</w:t>
              </w:r>
              <w:r w:rsidRPr="00E148CE">
                <w:rPr>
                  <w:szCs w:val="22"/>
                  <w:lang w:eastAsia="ja-JP"/>
                </w:rPr>
                <w:t xml:space="preserve"> </w:t>
              </w:r>
              <w:r w:rsidRPr="0096519C">
                <w:rPr>
                  <w:szCs w:val="22"/>
                  <w:lang w:eastAsia="ja-JP"/>
                </w:rPr>
                <w:t xml:space="preserve">If </w:t>
              </w:r>
              <w:r w:rsidRPr="0096519C">
                <w:rPr>
                  <w:i/>
                  <w:szCs w:val="22"/>
                  <w:lang w:eastAsia="ja-JP"/>
                </w:rPr>
                <w:t>dynamic</w:t>
              </w:r>
              <w:r w:rsidRPr="0096519C">
                <w:rPr>
                  <w:szCs w:val="22"/>
                  <w:lang w:eastAsia="ja-JP"/>
                </w:rPr>
                <w:t xml:space="preserve"> is chosen, the actual </w:t>
              </w:r>
              <w:r w:rsidRPr="0096519C">
                <w:rPr>
                  <w:i/>
                  <w:szCs w:val="22"/>
                  <w:lang w:eastAsia="ja-JP"/>
                </w:rPr>
                <w:t>bundleSizeSet1 or bundleSizeSet2</w:t>
              </w:r>
              <w:r w:rsidRPr="0096519C">
                <w:rPr>
                  <w:szCs w:val="22"/>
                  <w:lang w:eastAsia="ja-JP"/>
                </w:rPr>
                <w:t xml:space="preserve"> to use is indicated via DCI. Constraints on </w:t>
              </w:r>
              <w:r w:rsidRPr="0096519C">
                <w:rPr>
                  <w:i/>
                  <w:szCs w:val="22"/>
                  <w:lang w:eastAsia="ja-JP"/>
                </w:rPr>
                <w:t>bundleSize(Set)</w:t>
              </w:r>
              <w:r w:rsidRPr="0096519C">
                <w:rPr>
                  <w:szCs w:val="22"/>
                  <w:lang w:eastAsia="ja-JP"/>
                </w:rPr>
                <w:t xml:space="preserve"> setting depending on </w:t>
              </w:r>
              <w:r w:rsidRPr="0096519C">
                <w:rPr>
                  <w:i/>
                  <w:szCs w:val="22"/>
                  <w:lang w:eastAsia="ja-JP"/>
                </w:rPr>
                <w:t>vrb-ToPRB-Interleaver</w:t>
              </w:r>
              <w:r w:rsidRPr="0096519C">
                <w:rPr>
                  <w:szCs w:val="22"/>
                  <w:lang w:eastAsia="ja-JP"/>
                </w:rPr>
                <w:t xml:space="preserve"> and </w:t>
              </w:r>
              <w:r w:rsidRPr="0096519C">
                <w:rPr>
                  <w:i/>
                  <w:szCs w:val="22"/>
                  <w:lang w:eastAsia="ja-JP"/>
                </w:rPr>
                <w:t>rbg-Size</w:t>
              </w:r>
              <w:r w:rsidRPr="0096519C">
                <w:rPr>
                  <w:szCs w:val="22"/>
                  <w:lang w:eastAsia="ja-JP"/>
                </w:rPr>
                <w:t xml:space="preserve"> settings are described in TS 38.214 [19], clause 5.1.2.3. If a </w:t>
              </w:r>
              <w:r w:rsidRPr="0096519C">
                <w:rPr>
                  <w:i/>
                  <w:szCs w:val="22"/>
                  <w:lang w:eastAsia="ja-JP"/>
                </w:rPr>
                <w:t>bundleSize(Set)</w:t>
              </w:r>
              <w:r w:rsidRPr="0096519C">
                <w:rPr>
                  <w:szCs w:val="22"/>
                  <w:lang w:eastAsia="ja-JP"/>
                </w:rPr>
                <w:t xml:space="preserve"> value is absent, the UE applies the value </w:t>
              </w:r>
              <w:r w:rsidRPr="0096519C">
                <w:rPr>
                  <w:i/>
                  <w:szCs w:val="22"/>
                  <w:lang w:eastAsia="ja-JP"/>
                </w:rPr>
                <w:t>n2</w:t>
              </w:r>
            </w:ins>
            <w:ins w:id="12162" w:author="Huawei after RAN2#108" w:date="2020-01-17T14:57:00Z">
              <w:r>
                <w:rPr>
                  <w:i/>
                  <w:szCs w:val="22"/>
                  <w:lang w:eastAsia="ja-JP"/>
                </w:rPr>
                <w:t xml:space="preserve"> </w:t>
              </w:r>
              <w:r>
                <w:rPr>
                  <w:szCs w:val="22"/>
                  <w:lang w:eastAsia="ja-JP"/>
                </w:rPr>
                <w:t>(</w:t>
              </w:r>
              <w:r w:rsidRPr="0096519C">
                <w:rPr>
                  <w:szCs w:val="22"/>
                  <w:lang w:eastAsia="ja-JP"/>
                </w:rPr>
                <w:t>see</w:t>
              </w:r>
              <w:r>
                <w:rPr>
                  <w:szCs w:val="22"/>
                  <w:lang w:eastAsia="ja-JP"/>
                </w:rPr>
                <w:t xml:space="preserve"> TS 38.212 [17], clause 7.3.1 and TS 38.214 [19], clause 5.1.2.3)</w:t>
              </w:r>
            </w:ins>
            <w:ins w:id="12163" w:author="Huawei after RAN2#108" w:date="2020-01-16T20:25:00Z">
              <w:r w:rsidRPr="0096519C">
                <w:rPr>
                  <w:szCs w:val="22"/>
                  <w:lang w:eastAsia="ja-JP"/>
                </w:rPr>
                <w:t>.</w:t>
              </w:r>
            </w:ins>
          </w:p>
        </w:tc>
      </w:tr>
      <w:tr w:rsidR="00B871FB" w14:paraId="2C0308CB" w14:textId="77777777" w:rsidTr="00B871FB">
        <w:trPr>
          <w:gridAfter w:val="1"/>
          <w:wAfter w:w="113" w:type="dxa"/>
        </w:trPr>
        <w:tc>
          <w:tcPr>
            <w:tcW w:w="14173" w:type="dxa"/>
            <w:gridSpan w:val="2"/>
            <w:shd w:val="clear" w:color="auto" w:fill="auto"/>
          </w:tcPr>
          <w:p w14:paraId="223DDE76" w14:textId="77777777" w:rsidR="00B871FB" w:rsidRPr="0096519C" w:rsidRDefault="00B871FB" w:rsidP="00C576F3">
            <w:pPr>
              <w:pStyle w:val="TAL"/>
              <w:rPr>
                <w:ins w:id="12164" w:author="Huawei after RAN2#108" w:date="2020-01-16T20:28:00Z"/>
                <w:szCs w:val="22"/>
                <w:lang w:eastAsia="ja-JP"/>
              </w:rPr>
            </w:pPr>
            <w:ins w:id="12165" w:author="Huawei after RAN2#108" w:date="2020-01-16T20:28:00Z">
              <w:r>
                <w:rPr>
                  <w:b/>
                  <w:i/>
                  <w:szCs w:val="22"/>
                  <w:lang w:eastAsia="ja-JP"/>
                </w:rPr>
                <w:t>priorityIndicatorForDCI-Format1-2</w:t>
              </w:r>
            </w:ins>
          </w:p>
          <w:p w14:paraId="3A8C1B60" w14:textId="77777777" w:rsidR="00B871FB" w:rsidRDefault="00B871FB" w:rsidP="00C576F3">
            <w:pPr>
              <w:pStyle w:val="TAL"/>
              <w:rPr>
                <w:b/>
                <w:i/>
                <w:szCs w:val="22"/>
                <w:lang w:eastAsia="ja-JP"/>
              </w:rPr>
            </w:pPr>
            <w:ins w:id="12166" w:author="Huawei after RAN2#108" w:date="2020-01-16T20:28:00Z">
              <w:r w:rsidRPr="00B346D0">
                <w:rPr>
                  <w:szCs w:val="22"/>
                  <w:lang w:eastAsia="ja-JP"/>
                </w:rPr>
                <w:t>Configure the presence of "priority indicator" in DCI format 1_2. When the field is abs</w:t>
              </w:r>
              <w:r>
                <w:rPr>
                  <w:szCs w:val="22"/>
                  <w:lang w:eastAsia="ja-JP"/>
                </w:rPr>
                <w:t>ent in the IE, then 0 bit for "</w:t>
              </w:r>
            </w:ins>
            <w:ins w:id="12167" w:author="Huawei after RAN2#108" w:date="2020-01-16T20:45:00Z">
              <w:r>
                <w:rPr>
                  <w:szCs w:val="22"/>
                  <w:lang w:eastAsia="ja-JP"/>
                </w:rPr>
                <w:t>p</w:t>
              </w:r>
            </w:ins>
            <w:ins w:id="12168" w:author="Huawei after RAN2#108" w:date="2020-01-16T20:28:00Z">
              <w:r w:rsidRPr="00B346D0">
                <w:rPr>
                  <w:szCs w:val="22"/>
                  <w:lang w:eastAsia="ja-JP"/>
                </w:rPr>
                <w:t>riori</w:t>
              </w:r>
              <w:r>
                <w:rPr>
                  <w:szCs w:val="22"/>
                  <w:lang w:eastAsia="ja-JP"/>
                </w:rPr>
                <w:t>ty indicator" in DCI format 1_2</w:t>
              </w:r>
            </w:ins>
            <w:ins w:id="12169" w:author="Huawei after RAN2#108" w:date="2020-01-17T14:52:00Z">
              <w:r>
                <w:rPr>
                  <w:szCs w:val="22"/>
                  <w:lang w:eastAsia="ja-JP"/>
                </w:rPr>
                <w:t xml:space="preserve"> </w:t>
              </w:r>
            </w:ins>
            <w:ins w:id="12170" w:author="Huawei after RAN2#108" w:date="2020-01-16T20:28:00Z">
              <w:r w:rsidRPr="0096519C">
                <w:rPr>
                  <w:szCs w:val="22"/>
                  <w:lang w:eastAsia="ja-JP"/>
                </w:rPr>
                <w:t>(see TS 38.21</w:t>
              </w:r>
              <w:r>
                <w:rPr>
                  <w:szCs w:val="22"/>
                  <w:lang w:eastAsia="ja-JP"/>
                </w:rPr>
                <w:t>2 [17]</w:t>
              </w:r>
            </w:ins>
            <w:ins w:id="12171" w:author="Huawei after RAN2#108" w:date="2020-01-17T14:52:00Z">
              <w:r>
                <w:rPr>
                  <w:szCs w:val="22"/>
                  <w:lang w:eastAsia="ja-JP"/>
                </w:rPr>
                <w:t xml:space="preserve">, </w:t>
              </w:r>
            </w:ins>
            <w:ins w:id="12172" w:author="Huawei after RAN2#108" w:date="2020-01-16T20:28:00Z">
              <w:r w:rsidRPr="0096519C">
                <w:rPr>
                  <w:szCs w:val="22"/>
                  <w:lang w:eastAsia="ja-JP"/>
                </w:rPr>
                <w:t xml:space="preserve">clause </w:t>
              </w:r>
              <w:r>
                <w:rPr>
                  <w:szCs w:val="22"/>
                  <w:lang w:eastAsia="ja-JP"/>
                </w:rPr>
                <w:t>7.3.1 and TS 38.213 [13] clause 9</w:t>
              </w:r>
              <w:r w:rsidRPr="0096519C">
                <w:rPr>
                  <w:szCs w:val="22"/>
                  <w:lang w:eastAsia="ja-JP"/>
                </w:rPr>
                <w:t>).</w:t>
              </w:r>
            </w:ins>
          </w:p>
        </w:tc>
      </w:tr>
      <w:tr w:rsidR="00B871FB" w14:paraId="4E983644" w14:textId="77777777" w:rsidTr="00B871FB">
        <w:trPr>
          <w:gridAfter w:val="1"/>
          <w:wAfter w:w="113" w:type="dxa"/>
        </w:trPr>
        <w:tc>
          <w:tcPr>
            <w:tcW w:w="14173" w:type="dxa"/>
            <w:gridSpan w:val="2"/>
            <w:shd w:val="clear" w:color="auto" w:fill="auto"/>
          </w:tcPr>
          <w:p w14:paraId="0B752233" w14:textId="77777777" w:rsidR="00B871FB" w:rsidRPr="0096519C" w:rsidRDefault="00B871FB" w:rsidP="00C576F3">
            <w:pPr>
              <w:pStyle w:val="TAL"/>
              <w:rPr>
                <w:ins w:id="12173" w:author="Huawei after RAN2#108" w:date="2020-01-16T20:28:00Z"/>
                <w:szCs w:val="22"/>
                <w:lang w:eastAsia="ja-JP"/>
              </w:rPr>
            </w:pPr>
            <w:ins w:id="12174" w:author="Huawei after RAN2#108" w:date="2020-01-16T20:28:00Z">
              <w:r>
                <w:rPr>
                  <w:b/>
                  <w:i/>
                  <w:szCs w:val="22"/>
                  <w:lang w:eastAsia="ja-JP"/>
                </w:rPr>
                <w:t>priorityIndicatorForDCI-Format1-1</w:t>
              </w:r>
            </w:ins>
          </w:p>
          <w:p w14:paraId="27ADB8D3" w14:textId="77777777" w:rsidR="00B871FB" w:rsidRDefault="00B871FB" w:rsidP="00C576F3">
            <w:pPr>
              <w:pStyle w:val="TAL"/>
              <w:rPr>
                <w:b/>
                <w:i/>
                <w:szCs w:val="22"/>
                <w:lang w:eastAsia="ja-JP"/>
              </w:rPr>
            </w:pPr>
            <w:ins w:id="12175" w:author="Huawei after RAN2#108" w:date="2020-01-16T20:28:00Z">
              <w:r w:rsidRPr="00B346D0">
                <w:rPr>
                  <w:szCs w:val="22"/>
                  <w:lang w:eastAsia="ja-JP"/>
                </w:rPr>
                <w:t>Configure the presence of "priority indicator" in DCI format 1_</w:t>
              </w:r>
              <w:r>
                <w:rPr>
                  <w:szCs w:val="22"/>
                  <w:lang w:eastAsia="ja-JP"/>
                </w:rPr>
                <w:t>1</w:t>
              </w:r>
              <w:r w:rsidRPr="00B346D0">
                <w:rPr>
                  <w:szCs w:val="22"/>
                  <w:lang w:eastAsia="ja-JP"/>
                </w:rPr>
                <w:t>. When the field is abs</w:t>
              </w:r>
              <w:r>
                <w:rPr>
                  <w:szCs w:val="22"/>
                  <w:lang w:eastAsia="ja-JP"/>
                </w:rPr>
                <w:t>ent in the IE, then 0 bit for "</w:t>
              </w:r>
            </w:ins>
            <w:ins w:id="12176" w:author="Huawei after RAN2#108" w:date="2020-01-16T20:45:00Z">
              <w:r>
                <w:rPr>
                  <w:szCs w:val="22"/>
                  <w:lang w:eastAsia="ja-JP"/>
                </w:rPr>
                <w:t>p</w:t>
              </w:r>
            </w:ins>
            <w:ins w:id="12177" w:author="Huawei after RAN2#108" w:date="2020-01-16T20:28:00Z">
              <w:r w:rsidRPr="00B346D0">
                <w:rPr>
                  <w:szCs w:val="22"/>
                  <w:lang w:eastAsia="ja-JP"/>
                </w:rPr>
                <w:t>riority indicator" in DCI format 1_</w:t>
              </w:r>
              <w:r>
                <w:rPr>
                  <w:szCs w:val="22"/>
                  <w:lang w:eastAsia="ja-JP"/>
                </w:rPr>
                <w:t>1</w:t>
              </w:r>
            </w:ins>
            <w:ins w:id="12178" w:author="Huawei after RAN2#108" w:date="2020-01-17T14:52:00Z">
              <w:r>
                <w:rPr>
                  <w:szCs w:val="22"/>
                  <w:lang w:eastAsia="ja-JP"/>
                </w:rPr>
                <w:t xml:space="preserve"> </w:t>
              </w:r>
            </w:ins>
            <w:ins w:id="12179" w:author="Huawei after RAN2#108" w:date="2020-01-16T20:28:00Z">
              <w:r w:rsidRPr="0096519C">
                <w:rPr>
                  <w:szCs w:val="22"/>
                  <w:lang w:eastAsia="ja-JP"/>
                </w:rPr>
                <w:t>(see TS 38.21</w:t>
              </w:r>
              <w:r>
                <w:rPr>
                  <w:szCs w:val="22"/>
                  <w:lang w:eastAsia="ja-JP"/>
                </w:rPr>
                <w:t>2 [17]</w:t>
              </w:r>
            </w:ins>
            <w:ins w:id="12180" w:author="Huawei after RAN2#108" w:date="2020-01-17T14:52:00Z">
              <w:r>
                <w:rPr>
                  <w:szCs w:val="22"/>
                  <w:lang w:eastAsia="ja-JP"/>
                </w:rPr>
                <w:t>,</w:t>
              </w:r>
            </w:ins>
            <w:ins w:id="12181" w:author="Huawei after RAN2#108" w:date="2020-01-16T20:28:00Z">
              <w:r w:rsidRPr="0096519C">
                <w:rPr>
                  <w:szCs w:val="22"/>
                  <w:lang w:eastAsia="ja-JP"/>
                </w:rPr>
                <w:t xml:space="preserve"> clause </w:t>
              </w:r>
              <w:r>
                <w:rPr>
                  <w:szCs w:val="22"/>
                  <w:lang w:eastAsia="ja-JP"/>
                </w:rPr>
                <w:t>7.3.1 and TS 38.213 [13] clause 9</w:t>
              </w:r>
              <w:r w:rsidRPr="0096519C">
                <w:rPr>
                  <w:szCs w:val="22"/>
                  <w:lang w:eastAsia="ja-JP"/>
                </w:rPr>
                <w:t>).</w:t>
              </w:r>
            </w:ins>
          </w:p>
        </w:tc>
      </w:tr>
      <w:tr w:rsidR="00A047D1" w:rsidRPr="00325D1F" w14:paraId="67C7098F" w14:textId="77777777" w:rsidTr="00B871FB">
        <w:trPr>
          <w:gridBefore w:val="1"/>
          <w:wBefore w:w="113" w:type="dxa"/>
        </w:trPr>
        <w:tc>
          <w:tcPr>
            <w:tcW w:w="14173" w:type="dxa"/>
            <w:gridSpan w:val="2"/>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B871FB" w:rsidRPr="0096519C" w14:paraId="59B0E3CE" w14:textId="77777777" w:rsidTr="00B871FB">
        <w:trPr>
          <w:gridAfter w:val="1"/>
          <w:wAfter w:w="113" w:type="dxa"/>
        </w:trPr>
        <w:tc>
          <w:tcPr>
            <w:tcW w:w="14173" w:type="dxa"/>
            <w:gridSpan w:val="2"/>
            <w:shd w:val="clear" w:color="auto" w:fill="auto"/>
          </w:tcPr>
          <w:p w14:paraId="1AD73EA8" w14:textId="77777777" w:rsidR="00B871FB" w:rsidRDefault="00B871FB" w:rsidP="00C576F3">
            <w:pPr>
              <w:pStyle w:val="TAL"/>
              <w:rPr>
                <w:ins w:id="12182" w:author="Huawei after RAN2#108" w:date="2020-01-16T20:29:00Z"/>
                <w:b/>
                <w:i/>
                <w:szCs w:val="22"/>
                <w:lang w:eastAsia="ja-JP"/>
              </w:rPr>
            </w:pPr>
            <w:ins w:id="12183" w:author="Huawei after RAN2#108" w:date="2020-01-16T20:29:00Z">
              <w:r>
                <w:rPr>
                  <w:b/>
                  <w:i/>
                  <w:szCs w:val="22"/>
                  <w:lang w:eastAsia="ja-JP"/>
                </w:rPr>
                <w:t>rateMatchPatternGroup1</w:t>
              </w:r>
              <w:r w:rsidRPr="00E148CE">
                <w:rPr>
                  <w:b/>
                  <w:i/>
                  <w:szCs w:val="22"/>
                  <w:lang w:eastAsia="ja-JP"/>
                </w:rPr>
                <w:t>ForDCI</w:t>
              </w:r>
              <w:r>
                <w:rPr>
                  <w:b/>
                  <w:i/>
                  <w:szCs w:val="22"/>
                  <w:lang w:eastAsia="ja-JP"/>
                </w:rPr>
                <w:t>-</w:t>
              </w:r>
              <w:r w:rsidRPr="00E148CE">
                <w:rPr>
                  <w:b/>
                  <w:i/>
                  <w:szCs w:val="22"/>
                  <w:lang w:eastAsia="ja-JP"/>
                </w:rPr>
                <w:t>Format1-2</w:t>
              </w:r>
            </w:ins>
          </w:p>
          <w:p w14:paraId="4E8B866D" w14:textId="77777777" w:rsidR="00B871FB" w:rsidRPr="0096519C" w:rsidRDefault="00B871FB" w:rsidP="00C576F3">
            <w:pPr>
              <w:pStyle w:val="TAL"/>
              <w:rPr>
                <w:b/>
                <w:i/>
                <w:szCs w:val="22"/>
                <w:lang w:eastAsia="ja-JP"/>
              </w:rPr>
            </w:pPr>
            <w:ins w:id="12184" w:author="Huawei after RAN2#108" w:date="2020-01-16T20:29:00Z">
              <w:r w:rsidRPr="0096519C">
                <w:rPr>
                  <w:szCs w:val="22"/>
                  <w:lang w:eastAsia="ja-JP"/>
                </w:rPr>
                <w:t xml:space="preserve">The IDs of a first group of </w:t>
              </w:r>
              <w:r w:rsidRPr="0096519C">
                <w:rPr>
                  <w:i/>
                  <w:szCs w:val="22"/>
                  <w:lang w:eastAsia="ja-JP"/>
                </w:rPr>
                <w:t>RateMatchPatterns</w:t>
              </w:r>
              <w:r w:rsidRPr="0096519C">
                <w:rPr>
                  <w:szCs w:val="22"/>
                  <w:lang w:eastAsia="ja-JP"/>
                </w:rPr>
                <w:t xml:space="preserve"> </w:t>
              </w:r>
              <w:r>
                <w:rPr>
                  <w:szCs w:val="22"/>
                  <w:lang w:eastAsia="ja-JP"/>
                </w:rPr>
                <w:t xml:space="preserve">for DCI format 1_2 </w:t>
              </w:r>
              <w:r w:rsidRPr="0096519C">
                <w:rPr>
                  <w:szCs w:val="22"/>
                  <w:lang w:eastAsia="ja-JP"/>
                </w:rPr>
                <w:t xml:space="preserve">defined in </w:t>
              </w:r>
              <w:r w:rsidRPr="0096519C">
                <w:rPr>
                  <w:i/>
                  <w:lang w:eastAsia="ja-JP"/>
                </w:rPr>
                <w:t>PDSCH-Config</w:t>
              </w:r>
              <w:r w:rsidRPr="0096519C">
                <w:rPr>
                  <w:szCs w:val="22"/>
                  <w:lang w:eastAsia="ja-JP"/>
                </w:rPr>
                <w:t>-&gt;</w:t>
              </w:r>
              <w:r w:rsidRPr="0096519C">
                <w:rPr>
                  <w:i/>
                  <w:szCs w:val="22"/>
                  <w:lang w:eastAsia="ja-JP"/>
                </w:rPr>
                <w:t>rateMatchPatternToAddModList</w:t>
              </w:r>
              <w:r w:rsidRPr="0096519C">
                <w:rPr>
                  <w:szCs w:val="22"/>
                  <w:lang w:eastAsia="ja-JP"/>
                </w:rPr>
                <w:t xml:space="preserve"> (BWP level) or in </w:t>
              </w:r>
              <w:r w:rsidRPr="0096519C">
                <w:rPr>
                  <w:i/>
                  <w:szCs w:val="22"/>
                  <w:lang w:eastAsia="ja-JP"/>
                </w:rPr>
                <w:t>ServingCellConfig</w:t>
              </w:r>
              <w:r w:rsidRPr="0096519C">
                <w:rPr>
                  <w:szCs w:val="22"/>
                  <w:lang w:eastAsia="ja-JP"/>
                </w:rPr>
                <w:t xml:space="preserve"> -&gt;</w:t>
              </w:r>
              <w:r w:rsidRPr="0096519C">
                <w:rPr>
                  <w:i/>
                  <w:szCs w:val="22"/>
                  <w:lang w:eastAsia="ja-JP"/>
                </w:rPr>
                <w:t>rateMatchPatternToAddModLis</w:t>
              </w:r>
              <w:r w:rsidRPr="0096519C">
                <w:rPr>
                  <w:szCs w:val="22"/>
                  <w:lang w:eastAsia="ja-JP"/>
                </w:rPr>
                <w:t>t (cell level). These patterns can be activated dynamically by DCI (see TS 38.214 [19], clause 5.1.4.1).</w:t>
              </w:r>
              <w:r w:rsidRPr="00E148CE">
                <w:rPr>
                  <w:szCs w:val="22"/>
                  <w:lang w:eastAsia="ja-JP"/>
                </w:rPr>
                <w:t xml:space="preserve"> </w:t>
              </w:r>
              <w:r>
                <w:rPr>
                  <w:szCs w:val="22"/>
                  <w:lang w:eastAsia="ja-JP"/>
                </w:rPr>
                <w:t xml:space="preserve">It is </w:t>
              </w:r>
              <w:r w:rsidRPr="00E148CE">
                <w:rPr>
                  <w:szCs w:val="22"/>
                  <w:lang w:eastAsia="ja-JP"/>
                </w:rPr>
                <w:t xml:space="preserve">defined in the same way as </w:t>
              </w:r>
              <w:r w:rsidRPr="00E148CE">
                <w:rPr>
                  <w:i/>
                  <w:szCs w:val="22"/>
                  <w:lang w:eastAsia="ja-JP"/>
                </w:rPr>
                <w:t>rateMatchPatternGroup1</w:t>
              </w:r>
              <w:r>
                <w:rPr>
                  <w:szCs w:val="22"/>
                  <w:lang w:eastAsia="ja-JP"/>
                </w:rPr>
                <w:t>.</w:t>
              </w:r>
            </w:ins>
          </w:p>
        </w:tc>
      </w:tr>
      <w:tr w:rsidR="00A047D1" w:rsidRPr="00325D1F" w14:paraId="1A2FA47C" w14:textId="77777777" w:rsidTr="00B871FB">
        <w:trPr>
          <w:gridBefore w:val="1"/>
          <w:wBefore w:w="113" w:type="dxa"/>
        </w:trPr>
        <w:tc>
          <w:tcPr>
            <w:tcW w:w="14173" w:type="dxa"/>
            <w:gridSpan w:val="2"/>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B871FB">
        <w:trPr>
          <w:gridBefore w:val="1"/>
          <w:wBefore w:w="113" w:type="dxa"/>
        </w:trPr>
        <w:tc>
          <w:tcPr>
            <w:tcW w:w="14173" w:type="dxa"/>
            <w:gridSpan w:val="2"/>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B871FB" w:rsidRPr="0096519C" w14:paraId="62E9593B" w14:textId="77777777" w:rsidTr="00B871FB">
        <w:trPr>
          <w:gridAfter w:val="1"/>
          <w:wAfter w:w="113" w:type="dxa"/>
        </w:trPr>
        <w:tc>
          <w:tcPr>
            <w:tcW w:w="14173" w:type="dxa"/>
            <w:gridSpan w:val="2"/>
            <w:shd w:val="clear" w:color="auto" w:fill="auto"/>
          </w:tcPr>
          <w:p w14:paraId="6B3E00CB" w14:textId="77777777" w:rsidR="00B871FB" w:rsidRDefault="00B871FB" w:rsidP="00C576F3">
            <w:pPr>
              <w:pStyle w:val="TAL"/>
              <w:rPr>
                <w:ins w:id="12185" w:author="Huawei after RAN2#108" w:date="2020-01-16T20:30:00Z"/>
                <w:b/>
                <w:i/>
                <w:szCs w:val="22"/>
                <w:lang w:eastAsia="ja-JP"/>
              </w:rPr>
            </w:pPr>
            <w:ins w:id="12186" w:author="Huawei after RAN2#108" w:date="2020-01-16T20:30:00Z">
              <w:r w:rsidRPr="00E148CE">
                <w:rPr>
                  <w:b/>
                  <w:i/>
                  <w:szCs w:val="22"/>
                  <w:lang w:eastAsia="ja-JP"/>
                </w:rPr>
                <w:t>rateM</w:t>
              </w:r>
              <w:r>
                <w:rPr>
                  <w:b/>
                  <w:i/>
                  <w:szCs w:val="22"/>
                  <w:lang w:eastAsia="ja-JP"/>
                </w:rPr>
                <w:t>atchPatternGroup2</w:t>
              </w:r>
              <w:r w:rsidRPr="00E148CE">
                <w:rPr>
                  <w:b/>
                  <w:i/>
                  <w:szCs w:val="22"/>
                  <w:lang w:eastAsia="ja-JP"/>
                </w:rPr>
                <w:t>ForDCI</w:t>
              </w:r>
              <w:r>
                <w:rPr>
                  <w:b/>
                  <w:i/>
                  <w:szCs w:val="22"/>
                  <w:lang w:eastAsia="ja-JP"/>
                </w:rPr>
                <w:t>-</w:t>
              </w:r>
              <w:r w:rsidRPr="00E148CE">
                <w:rPr>
                  <w:b/>
                  <w:i/>
                  <w:szCs w:val="22"/>
                  <w:lang w:eastAsia="ja-JP"/>
                </w:rPr>
                <w:t>Format1-2</w:t>
              </w:r>
            </w:ins>
          </w:p>
          <w:p w14:paraId="44B15A7D" w14:textId="77777777" w:rsidR="00B871FB" w:rsidRPr="0096519C" w:rsidRDefault="00B871FB" w:rsidP="00C576F3">
            <w:pPr>
              <w:pStyle w:val="TAL"/>
              <w:rPr>
                <w:b/>
                <w:i/>
                <w:szCs w:val="22"/>
                <w:lang w:eastAsia="ja-JP"/>
              </w:rPr>
            </w:pPr>
            <w:ins w:id="12187" w:author="Huawei after RAN2#108" w:date="2020-01-16T20:30:00Z">
              <w:r w:rsidRPr="0096519C">
                <w:rPr>
                  <w:szCs w:val="22"/>
                  <w:lang w:eastAsia="ja-JP"/>
                </w:rPr>
                <w:t xml:space="preserve">The IDs of a second group of </w:t>
              </w:r>
              <w:r w:rsidRPr="0096519C">
                <w:rPr>
                  <w:i/>
                  <w:szCs w:val="22"/>
                  <w:lang w:eastAsia="ja-JP"/>
                </w:rPr>
                <w:t>RateMatchPatterns</w:t>
              </w:r>
              <w:r w:rsidRPr="0096519C">
                <w:rPr>
                  <w:szCs w:val="22"/>
                  <w:lang w:eastAsia="ja-JP"/>
                </w:rPr>
                <w:t xml:space="preserve"> </w:t>
              </w:r>
              <w:r>
                <w:rPr>
                  <w:szCs w:val="22"/>
                  <w:lang w:eastAsia="ja-JP"/>
                </w:rPr>
                <w:t xml:space="preserve">for DCI format 1_2 </w:t>
              </w:r>
              <w:r w:rsidRPr="0096519C">
                <w:rPr>
                  <w:szCs w:val="22"/>
                  <w:lang w:eastAsia="ja-JP"/>
                </w:rPr>
                <w:t xml:space="preserve">defined in </w:t>
              </w:r>
              <w:r w:rsidRPr="0096519C">
                <w:rPr>
                  <w:i/>
                  <w:lang w:eastAsia="ja-JP"/>
                </w:rPr>
                <w:t>PDSCH-Config</w:t>
              </w:r>
              <w:r w:rsidRPr="0096519C">
                <w:rPr>
                  <w:szCs w:val="22"/>
                  <w:lang w:eastAsia="ja-JP"/>
                </w:rPr>
                <w:t>-&gt;</w:t>
              </w:r>
              <w:r w:rsidRPr="0096519C">
                <w:rPr>
                  <w:i/>
                  <w:szCs w:val="22"/>
                  <w:lang w:eastAsia="ja-JP"/>
                </w:rPr>
                <w:t>rateMatchPatternToAddModList</w:t>
              </w:r>
              <w:r w:rsidRPr="0096519C">
                <w:rPr>
                  <w:szCs w:val="22"/>
                  <w:lang w:eastAsia="ja-JP"/>
                </w:rPr>
                <w:t xml:space="preserve"> (BWP level) or in </w:t>
              </w:r>
              <w:r w:rsidRPr="0096519C">
                <w:rPr>
                  <w:i/>
                  <w:szCs w:val="22"/>
                  <w:lang w:eastAsia="ja-JP"/>
                </w:rPr>
                <w:t>ServingCellConfig</w:t>
              </w:r>
              <w:r w:rsidRPr="0096519C">
                <w:rPr>
                  <w:szCs w:val="22"/>
                  <w:lang w:eastAsia="ja-JP"/>
                </w:rPr>
                <w:t xml:space="preserve"> -&gt;</w:t>
              </w:r>
              <w:r w:rsidRPr="0096519C">
                <w:rPr>
                  <w:i/>
                  <w:szCs w:val="22"/>
                  <w:lang w:eastAsia="ja-JP"/>
                </w:rPr>
                <w:t>rateMatchPatternToAddModLis</w:t>
              </w:r>
              <w:r w:rsidRPr="0096519C">
                <w:rPr>
                  <w:szCs w:val="22"/>
                  <w:lang w:eastAsia="ja-JP"/>
                </w:rPr>
                <w:t>t (cell level). These patterns can be activated dynamically by DCI (see TS 38.214 [19], clause 5.1.4.1).</w:t>
              </w:r>
              <w:r>
                <w:rPr>
                  <w:szCs w:val="22"/>
                  <w:lang w:eastAsia="ja-JP"/>
                </w:rPr>
                <w:t xml:space="preserve"> It is </w:t>
              </w:r>
              <w:r w:rsidRPr="00E148CE">
                <w:rPr>
                  <w:szCs w:val="22"/>
                  <w:lang w:eastAsia="ja-JP"/>
                </w:rPr>
                <w:t>defined in the same way as</w:t>
              </w:r>
              <w:r>
                <w:rPr>
                  <w:i/>
                  <w:szCs w:val="22"/>
                  <w:lang w:eastAsia="ja-JP"/>
                </w:rPr>
                <w:t xml:space="preserve"> rateMatchPatternGroup2</w:t>
              </w:r>
              <w:r>
                <w:rPr>
                  <w:szCs w:val="22"/>
                  <w:lang w:eastAsia="ja-JP"/>
                </w:rPr>
                <w:t>.</w:t>
              </w:r>
            </w:ins>
          </w:p>
        </w:tc>
      </w:tr>
      <w:tr w:rsidR="00A047D1" w:rsidRPr="00325D1F" w14:paraId="189A18A6" w14:textId="77777777" w:rsidTr="00B871FB">
        <w:trPr>
          <w:gridBefore w:val="1"/>
          <w:wBefore w:w="113" w:type="dxa"/>
        </w:trPr>
        <w:tc>
          <w:tcPr>
            <w:tcW w:w="14173" w:type="dxa"/>
            <w:gridSpan w:val="2"/>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B871FB">
        <w:trPr>
          <w:gridBefore w:val="1"/>
          <w:wBefore w:w="113" w:type="dxa"/>
        </w:trPr>
        <w:tc>
          <w:tcPr>
            <w:tcW w:w="14173" w:type="dxa"/>
            <w:gridSpan w:val="2"/>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B871FB" w:rsidRPr="0096519C" w14:paraId="60BC716E" w14:textId="77777777" w:rsidTr="00B871FB">
        <w:trPr>
          <w:gridAfter w:val="1"/>
          <w:wAfter w:w="113" w:type="dxa"/>
        </w:trPr>
        <w:tc>
          <w:tcPr>
            <w:tcW w:w="14173" w:type="dxa"/>
            <w:gridSpan w:val="2"/>
            <w:shd w:val="clear" w:color="auto" w:fill="auto"/>
          </w:tcPr>
          <w:p w14:paraId="32C7A2F1" w14:textId="77777777" w:rsidR="00B871FB" w:rsidRDefault="00B871FB" w:rsidP="00C576F3">
            <w:pPr>
              <w:pStyle w:val="TAL"/>
              <w:rPr>
                <w:ins w:id="12188" w:author="Huawei after RAN2#108" w:date="2020-01-16T20:27:00Z"/>
                <w:b/>
                <w:i/>
                <w:szCs w:val="22"/>
                <w:lang w:eastAsia="ja-JP"/>
              </w:rPr>
            </w:pPr>
            <w:ins w:id="12189" w:author="Huawei after RAN2#108" w:date="2020-01-16T20:27:00Z">
              <w:r w:rsidRPr="00632208">
                <w:rPr>
                  <w:b/>
                  <w:i/>
                  <w:szCs w:val="22"/>
                  <w:lang w:eastAsia="ja-JP"/>
                </w:rPr>
                <w:t>referenceOfSLIVForDCI-Format1-2</w:t>
              </w:r>
            </w:ins>
          </w:p>
          <w:p w14:paraId="2FC2D6F0" w14:textId="77777777" w:rsidR="00B871FB" w:rsidRPr="0096519C" w:rsidRDefault="00B871FB" w:rsidP="00C576F3">
            <w:pPr>
              <w:pStyle w:val="TAL"/>
              <w:rPr>
                <w:b/>
                <w:i/>
                <w:szCs w:val="22"/>
                <w:lang w:eastAsia="ja-JP"/>
              </w:rPr>
            </w:pPr>
            <w:ins w:id="12190" w:author="Huawei after RAN2#108" w:date="2020-01-16T20:27:00Z">
              <w:r w:rsidRPr="00632208">
                <w:rPr>
                  <w:szCs w:val="22"/>
                  <w:lang w:eastAsia="ja-JP"/>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w:t>
              </w:r>
              <w:r>
                <w:rPr>
                  <w:szCs w:val="22"/>
                  <w:lang w:eastAsia="ja-JP"/>
                </w:rPr>
                <w:t>(see TS 38.212 [17] clause 7.3.1 and TS 38.214 [19] clause 5.1.2.1).</w:t>
              </w:r>
            </w:ins>
          </w:p>
        </w:tc>
      </w:tr>
      <w:tr w:rsidR="00A047D1" w:rsidRPr="00325D1F" w14:paraId="606C96AD" w14:textId="77777777" w:rsidTr="00B871FB">
        <w:trPr>
          <w:gridBefore w:val="1"/>
          <w:wBefore w:w="113" w:type="dxa"/>
        </w:trPr>
        <w:tc>
          <w:tcPr>
            <w:tcW w:w="14173" w:type="dxa"/>
            <w:gridSpan w:val="2"/>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B871FB" w:rsidRPr="0096519C" w14:paraId="530E1D0E" w14:textId="77777777" w:rsidTr="00B871FB">
        <w:trPr>
          <w:gridAfter w:val="1"/>
          <w:wAfter w:w="113" w:type="dxa"/>
        </w:trPr>
        <w:tc>
          <w:tcPr>
            <w:tcW w:w="14173" w:type="dxa"/>
            <w:gridSpan w:val="2"/>
            <w:shd w:val="clear" w:color="auto" w:fill="auto"/>
          </w:tcPr>
          <w:p w14:paraId="23675C0B" w14:textId="77777777" w:rsidR="00B871FB" w:rsidRPr="0096519C" w:rsidRDefault="00B871FB" w:rsidP="00C576F3">
            <w:pPr>
              <w:pStyle w:val="TAL"/>
              <w:rPr>
                <w:ins w:id="12191" w:author="Huawei after RAN2#108" w:date="2020-01-16T20:27:00Z"/>
                <w:szCs w:val="22"/>
                <w:lang w:eastAsia="ja-JP"/>
              </w:rPr>
            </w:pPr>
            <w:ins w:id="12192" w:author="Huawei after RAN2#108" w:date="2020-01-16T20:27:00Z">
              <w:r w:rsidRPr="0096519C">
                <w:rPr>
                  <w:b/>
                  <w:i/>
                  <w:szCs w:val="22"/>
                  <w:lang w:eastAsia="ja-JP"/>
                </w:rPr>
                <w:t>resourceAllocation</w:t>
              </w:r>
              <w:r>
                <w:rPr>
                  <w:b/>
                  <w:i/>
                  <w:szCs w:val="22"/>
                  <w:lang w:eastAsia="ja-JP"/>
                </w:rPr>
                <w:t>ForDCI-Format1-2</w:t>
              </w:r>
            </w:ins>
          </w:p>
          <w:p w14:paraId="4F42DC66" w14:textId="77777777" w:rsidR="00B871FB" w:rsidRPr="0096519C" w:rsidRDefault="00B871FB" w:rsidP="00C576F3">
            <w:pPr>
              <w:pStyle w:val="TAL"/>
              <w:rPr>
                <w:b/>
                <w:i/>
                <w:szCs w:val="22"/>
                <w:lang w:eastAsia="ja-JP"/>
              </w:rPr>
            </w:pPr>
            <w:ins w:id="12193" w:author="Huawei after RAN2#108" w:date="2020-01-16T20:27:00Z">
              <w:r w:rsidRPr="0096519C">
                <w:rPr>
                  <w:szCs w:val="22"/>
                  <w:lang w:eastAsia="ja-JP"/>
                </w:rPr>
                <w:t xml:space="preserve">Configuration of resource allocation type 0 and resource allocation type 1 for </w:t>
              </w:r>
              <w:r>
                <w:rPr>
                  <w:szCs w:val="22"/>
                  <w:lang w:eastAsia="ja-JP"/>
                </w:rPr>
                <w:t>DCI format 1</w:t>
              </w:r>
            </w:ins>
            <w:ins w:id="12194" w:author="Huawei after RAN2#108" w:date="2020-01-23T09:54:00Z">
              <w:r>
                <w:rPr>
                  <w:szCs w:val="22"/>
                  <w:lang w:eastAsia="ja-JP"/>
                </w:rPr>
                <w:t>_</w:t>
              </w:r>
            </w:ins>
            <w:ins w:id="12195" w:author="Huawei after RAN2#108" w:date="2020-01-16T20:27:00Z">
              <w:r>
                <w:rPr>
                  <w:szCs w:val="22"/>
                  <w:lang w:eastAsia="ja-JP"/>
                </w:rPr>
                <w:t>2</w:t>
              </w:r>
              <w:r w:rsidRPr="0096519C">
                <w:rPr>
                  <w:szCs w:val="22"/>
                  <w:lang w:eastAsia="ja-JP"/>
                </w:rPr>
                <w:t xml:space="preserve"> (see TS 38.214 [19], clause 5.1.2.2).</w:t>
              </w:r>
            </w:ins>
          </w:p>
        </w:tc>
      </w:tr>
      <w:tr w:rsidR="00B871FB" w:rsidRPr="0096519C" w14:paraId="632CA465" w14:textId="77777777" w:rsidTr="00B871FB">
        <w:trPr>
          <w:gridAfter w:val="1"/>
          <w:wAfter w:w="113" w:type="dxa"/>
        </w:trPr>
        <w:tc>
          <w:tcPr>
            <w:tcW w:w="14173" w:type="dxa"/>
            <w:gridSpan w:val="2"/>
            <w:shd w:val="clear" w:color="auto" w:fill="auto"/>
          </w:tcPr>
          <w:p w14:paraId="5F7D806B" w14:textId="77777777" w:rsidR="00B871FB" w:rsidRDefault="00B871FB" w:rsidP="00C576F3">
            <w:pPr>
              <w:pStyle w:val="TAL"/>
              <w:rPr>
                <w:ins w:id="12196" w:author="Huawei after RAN2#108" w:date="2020-01-16T20:36:00Z"/>
                <w:b/>
                <w:i/>
                <w:szCs w:val="22"/>
                <w:lang w:eastAsia="ja-JP"/>
              </w:rPr>
            </w:pPr>
            <w:ins w:id="12197" w:author="Huawei after RAN2#108" w:date="2020-01-16T20:36:00Z">
              <w:r w:rsidRPr="000D7248">
                <w:rPr>
                  <w:b/>
                  <w:i/>
                  <w:szCs w:val="22"/>
                  <w:lang w:eastAsia="ja-JP"/>
                </w:rPr>
                <w:t>reso</w:t>
              </w:r>
              <w:r>
                <w:rPr>
                  <w:b/>
                  <w:i/>
                  <w:szCs w:val="22"/>
                  <w:lang w:eastAsia="ja-JP"/>
                </w:rPr>
                <w:t>urceAllocationType1Granularity</w:t>
              </w:r>
              <w:r w:rsidRPr="000D7248">
                <w:rPr>
                  <w:b/>
                  <w:i/>
                  <w:szCs w:val="22"/>
                  <w:lang w:eastAsia="ja-JP"/>
                </w:rPr>
                <w:t>ForDCI</w:t>
              </w:r>
              <w:r>
                <w:rPr>
                  <w:b/>
                  <w:i/>
                  <w:szCs w:val="22"/>
                  <w:lang w:eastAsia="ja-JP"/>
                </w:rPr>
                <w:t>-</w:t>
              </w:r>
              <w:r w:rsidRPr="000D7248">
                <w:rPr>
                  <w:b/>
                  <w:i/>
                  <w:szCs w:val="22"/>
                  <w:lang w:eastAsia="ja-JP"/>
                </w:rPr>
                <w:t>Format1-2</w:t>
              </w:r>
            </w:ins>
          </w:p>
          <w:p w14:paraId="6CB47D02" w14:textId="77777777" w:rsidR="00B871FB" w:rsidRPr="0096519C" w:rsidRDefault="00B871FB" w:rsidP="00C576F3">
            <w:pPr>
              <w:pStyle w:val="TAL"/>
              <w:rPr>
                <w:b/>
                <w:i/>
                <w:szCs w:val="22"/>
                <w:lang w:eastAsia="ja-JP"/>
              </w:rPr>
            </w:pPr>
            <w:ins w:id="12198" w:author="Huawei after RAN2#108" w:date="2020-01-16T20:36:00Z">
              <w:r w:rsidRPr="00F11A91">
                <w:rPr>
                  <w:szCs w:val="22"/>
                  <w:lang w:eastAsia="ja-JP"/>
                </w:rPr>
                <w:t>Configure the scheduling granularity applicable for both the starting point and length indication for resource allocation type 1 in DCI format 1_2</w:t>
              </w:r>
              <w:r>
                <w:rPr>
                  <w:szCs w:val="22"/>
                  <w:lang w:eastAsia="ja-JP"/>
                </w:rPr>
                <w:t>. If this field is absent, the UE assumes the granularity is 1 PRB</w:t>
              </w:r>
            </w:ins>
            <w:ins w:id="12199" w:author="Huawei after RAN2#108" w:date="2020-01-17T14:58:00Z">
              <w:r>
                <w:rPr>
                  <w:szCs w:val="22"/>
                  <w:lang w:eastAsia="ja-JP"/>
                </w:rPr>
                <w:t xml:space="preserve"> (</w:t>
              </w:r>
              <w:r w:rsidRPr="0096519C">
                <w:rPr>
                  <w:szCs w:val="22"/>
                  <w:lang w:eastAsia="ja-JP"/>
                </w:rPr>
                <w:t>see</w:t>
              </w:r>
              <w:r>
                <w:rPr>
                  <w:szCs w:val="22"/>
                  <w:lang w:eastAsia="ja-JP"/>
                </w:rPr>
                <w:t xml:space="preserve"> TS 38.214 [19], clause 5.1.2.2.2)</w:t>
              </w:r>
              <w:r w:rsidRPr="0096519C">
                <w:rPr>
                  <w:szCs w:val="22"/>
                  <w:lang w:eastAsia="ja-JP"/>
                </w:rPr>
                <w:t>.</w:t>
              </w:r>
            </w:ins>
          </w:p>
        </w:tc>
      </w:tr>
      <w:tr w:rsidR="00A047D1" w:rsidRPr="00325D1F" w14:paraId="3A787C76" w14:textId="77777777" w:rsidTr="00B871FB">
        <w:trPr>
          <w:gridBefore w:val="1"/>
          <w:wBefore w:w="113" w:type="dxa"/>
        </w:trPr>
        <w:tc>
          <w:tcPr>
            <w:tcW w:w="14173" w:type="dxa"/>
            <w:gridSpan w:val="2"/>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B871FB">
        <w:trPr>
          <w:gridBefore w:val="1"/>
          <w:wBefore w:w="113" w:type="dxa"/>
        </w:trPr>
        <w:tc>
          <w:tcPr>
            <w:tcW w:w="14173" w:type="dxa"/>
            <w:gridSpan w:val="2"/>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B871FB">
        <w:trPr>
          <w:gridBefore w:val="1"/>
          <w:wBefore w:w="113" w:type="dxa"/>
        </w:trPr>
        <w:tc>
          <w:tcPr>
            <w:tcW w:w="14173" w:type="dxa"/>
            <w:gridSpan w:val="2"/>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B871FB" w:rsidRPr="0096519C" w14:paraId="3A267870" w14:textId="77777777" w:rsidTr="00B871FB">
        <w:trPr>
          <w:gridAfter w:val="1"/>
          <w:wAfter w:w="113" w:type="dxa"/>
        </w:trPr>
        <w:tc>
          <w:tcPr>
            <w:tcW w:w="14173" w:type="dxa"/>
            <w:gridSpan w:val="2"/>
            <w:shd w:val="clear" w:color="auto" w:fill="auto"/>
          </w:tcPr>
          <w:p w14:paraId="3C803C14" w14:textId="77777777" w:rsidR="00B871FB" w:rsidRDefault="00B871FB" w:rsidP="00C576F3">
            <w:pPr>
              <w:pStyle w:val="TAL"/>
              <w:rPr>
                <w:ins w:id="12200" w:author="Huawei after RAN2#108" w:date="2020-01-16T20:31:00Z"/>
                <w:b/>
                <w:i/>
                <w:szCs w:val="22"/>
                <w:lang w:eastAsia="ja-JP"/>
              </w:rPr>
            </w:pPr>
            <w:ins w:id="12201" w:author="Huawei after RAN2#108" w:date="2020-01-16T20:31:00Z">
              <w:r>
                <w:rPr>
                  <w:b/>
                  <w:i/>
                  <w:szCs w:val="22"/>
                  <w:lang w:eastAsia="ja-JP"/>
                </w:rPr>
                <w:t>vrb-ToPRB-Interleaver</w:t>
              </w:r>
              <w:r w:rsidRPr="000D05B5">
                <w:rPr>
                  <w:b/>
                  <w:i/>
                  <w:szCs w:val="22"/>
                  <w:lang w:eastAsia="ja-JP"/>
                </w:rPr>
                <w:t>ForDCI</w:t>
              </w:r>
              <w:r>
                <w:rPr>
                  <w:b/>
                  <w:i/>
                  <w:szCs w:val="22"/>
                  <w:lang w:eastAsia="ja-JP"/>
                </w:rPr>
                <w:t>-</w:t>
              </w:r>
              <w:r w:rsidRPr="000D05B5">
                <w:rPr>
                  <w:b/>
                  <w:i/>
                  <w:szCs w:val="22"/>
                  <w:lang w:eastAsia="ja-JP"/>
                </w:rPr>
                <w:t>Format1-2</w:t>
              </w:r>
            </w:ins>
          </w:p>
          <w:p w14:paraId="1E8D9F56" w14:textId="77777777" w:rsidR="00B871FB" w:rsidRPr="0096519C" w:rsidRDefault="00B871FB" w:rsidP="00C576F3">
            <w:pPr>
              <w:pStyle w:val="TAL"/>
              <w:rPr>
                <w:b/>
                <w:i/>
                <w:szCs w:val="22"/>
                <w:lang w:eastAsia="ja-JP"/>
              </w:rPr>
            </w:pPr>
            <w:ins w:id="12202" w:author="Huawei after RAN2#108" w:date="2020-01-16T20:31:00Z">
              <w:r w:rsidRPr="0096519C">
                <w:rPr>
                  <w:szCs w:val="22"/>
                  <w:lang w:eastAsia="ja-JP"/>
                </w:rPr>
                <w:t xml:space="preserve">Interleaving unit configurable between 2 and 4 PRBs </w:t>
              </w:r>
              <w:r w:rsidRPr="00556ACB">
                <w:rPr>
                  <w:szCs w:val="22"/>
                  <w:lang w:eastAsia="ja-JP"/>
                </w:rPr>
                <w:t>for DCI format 1_2</w:t>
              </w:r>
              <w:r w:rsidRPr="0096519C">
                <w:rPr>
                  <w:szCs w:val="22"/>
                  <w:lang w:eastAsia="ja-JP"/>
                </w:rPr>
                <w:t xml:space="preserve"> (see TS 38.211 [16], clause 7.3.1.6). </w:t>
              </w:r>
              <w:r w:rsidRPr="00556ACB">
                <w:rPr>
                  <w:szCs w:val="22"/>
                  <w:lang w:eastAsia="ja-JP"/>
                </w:rPr>
                <w:t xml:space="preserve"> </w:t>
              </w:r>
              <w:r>
                <w:rPr>
                  <w:szCs w:val="22"/>
                  <w:lang w:eastAsia="ja-JP"/>
                </w:rPr>
                <w:t xml:space="preserve">It is </w:t>
              </w:r>
              <w:r w:rsidRPr="00556ACB">
                <w:rPr>
                  <w:szCs w:val="22"/>
                  <w:lang w:eastAsia="ja-JP"/>
                </w:rPr>
                <w:t xml:space="preserve">defined in the same way as </w:t>
              </w:r>
              <w:r w:rsidRPr="00C2287E">
                <w:rPr>
                  <w:i/>
                  <w:szCs w:val="22"/>
                  <w:lang w:eastAsia="ja-JP"/>
                </w:rPr>
                <w:t>vrb-ToPRB-Interleaver</w:t>
              </w:r>
              <w:r>
                <w:rPr>
                  <w:szCs w:val="22"/>
                  <w:lang w:eastAsia="ja-JP"/>
                </w:rPr>
                <w:t xml:space="preserve">. </w:t>
              </w:r>
              <w:r w:rsidRPr="0096519C">
                <w:rPr>
                  <w:szCs w:val="22"/>
                  <w:lang w:eastAsia="ja-JP"/>
                </w:rPr>
                <w:t>When the field is absent, the UE performs non-interleaved VRB-to-PRB mapping</w:t>
              </w:r>
            </w:ins>
            <w:ins w:id="12203" w:author="Huawei after RAN2#108" w:date="2020-01-17T14:51:00Z">
              <w:r>
                <w:rPr>
                  <w:szCs w:val="22"/>
                  <w:lang w:eastAsia="ja-JP"/>
                </w:rPr>
                <w:t xml:space="preserve"> for DCI format 1</w:t>
              </w:r>
              <w:r>
                <w:rPr>
                  <w:szCs w:val="22"/>
                  <w:lang w:eastAsia="zh-CN"/>
                </w:rPr>
                <w:t>_2</w:t>
              </w:r>
            </w:ins>
            <w:ins w:id="12204" w:author="Huawei after RAN2#108" w:date="2020-01-16T20:31:00Z">
              <w:r w:rsidRPr="0096519C">
                <w:rPr>
                  <w:szCs w:val="22"/>
                  <w:lang w:eastAsia="ja-JP"/>
                </w:rPr>
                <w:t>.</w:t>
              </w:r>
            </w:ins>
          </w:p>
        </w:tc>
      </w:tr>
      <w:tr w:rsidR="002C5D28" w:rsidRPr="00325D1F" w14:paraId="7860892C" w14:textId="77777777" w:rsidTr="00B871FB">
        <w:trPr>
          <w:gridBefore w:val="1"/>
          <w:wBefore w:w="113" w:type="dxa"/>
        </w:trPr>
        <w:tc>
          <w:tcPr>
            <w:tcW w:w="14173" w:type="dxa"/>
            <w:gridSpan w:val="2"/>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2205" w:name="_Toc20426038"/>
      <w:bookmarkStart w:id="12206" w:name="_Toc29321434"/>
      <w:r w:rsidRPr="00325D1F">
        <w:rPr>
          <w:lang w:val="en-GB"/>
        </w:rPr>
        <w:t>–</w:t>
      </w:r>
      <w:r w:rsidRPr="00325D1F">
        <w:rPr>
          <w:lang w:val="en-GB"/>
        </w:rPr>
        <w:tab/>
      </w:r>
      <w:r w:rsidRPr="00325D1F">
        <w:rPr>
          <w:i/>
          <w:lang w:val="en-GB"/>
        </w:rPr>
        <w:t>PDSCH-ConfigCommon</w:t>
      </w:r>
      <w:bookmarkEnd w:id="12205"/>
      <w:bookmarkEnd w:id="12206"/>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2207" w:name="_Toc20426039"/>
      <w:bookmarkStart w:id="12208" w:name="_Toc29321435"/>
      <w:r w:rsidRPr="00325D1F">
        <w:rPr>
          <w:lang w:val="en-GB"/>
        </w:rPr>
        <w:t>–</w:t>
      </w:r>
      <w:r w:rsidRPr="00325D1F">
        <w:rPr>
          <w:lang w:val="en-GB"/>
        </w:rPr>
        <w:tab/>
      </w:r>
      <w:r w:rsidRPr="00325D1F">
        <w:rPr>
          <w:i/>
          <w:lang w:val="en-GB"/>
        </w:rPr>
        <w:t>PDSCH-ServingCellConfig</w:t>
      </w:r>
      <w:bookmarkEnd w:id="12207"/>
      <w:bookmarkEnd w:id="12208"/>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68D1EEBB" w14:textId="6CF70BCE" w:rsidR="00C576F3" w:rsidRDefault="003164AD" w:rsidP="00C576F3">
      <w:pPr>
        <w:pStyle w:val="PL"/>
        <w:rPr>
          <w:ins w:id="12209" w:author="[108#112][URLLC]" w:date="2020-01-27T23:22:00Z"/>
        </w:rPr>
      </w:pPr>
      <w:r w:rsidRPr="00325D1F">
        <w:t xml:space="preserve">    ]]</w:t>
      </w:r>
      <w:ins w:id="12210" w:author="[108#112][URLLC]" w:date="2020-01-27T23:22:00Z">
        <w:r w:rsidR="00C576F3">
          <w:t>,</w:t>
        </w:r>
      </w:ins>
    </w:p>
    <w:p w14:paraId="58C05AF1" w14:textId="77777777" w:rsidR="00C576F3" w:rsidRDefault="00C576F3" w:rsidP="00C576F3">
      <w:pPr>
        <w:pStyle w:val="PL"/>
        <w:rPr>
          <w:ins w:id="12211" w:author="[108#112][URLLC]" w:date="2020-01-27T23:22:00Z"/>
        </w:rPr>
      </w:pPr>
      <w:ins w:id="12212" w:author="[108#112][URLLC]" w:date="2020-01-27T23:22:00Z">
        <w:r>
          <w:t xml:space="preserve">    [[</w:t>
        </w:r>
      </w:ins>
    </w:p>
    <w:p w14:paraId="666DB5AD" w14:textId="77777777" w:rsidR="00C576F3" w:rsidRDefault="00C576F3" w:rsidP="00C576F3">
      <w:pPr>
        <w:pStyle w:val="PL"/>
        <w:rPr>
          <w:ins w:id="12213" w:author="[108#112][URLLC]" w:date="2020-01-27T23:22:00Z"/>
        </w:rPr>
      </w:pPr>
      <w:ins w:id="12214" w:author="[108#112][URLLC]" w:date="2020-01-27T23:22:00Z">
        <w:r>
          <w:tab/>
          <w:t>pdsch-CodeBlockGroupTransmissionList-r16    SetupRelease { PDSCH-CodeBlockGroupTransmissionList-r16 }       OPTIONAL   -- Need M</w:t>
        </w:r>
      </w:ins>
    </w:p>
    <w:p w14:paraId="0E50526E" w14:textId="19DF9DCB" w:rsidR="002C5D28" w:rsidRPr="00325D1F" w:rsidRDefault="00C576F3" w:rsidP="00C576F3">
      <w:pPr>
        <w:pStyle w:val="PL"/>
      </w:pPr>
      <w:ins w:id="12215" w:author="[108#112][URLLC]" w:date="2020-01-27T23:22:00Z">
        <w:r>
          <w:tab/>
          <w:t>]]</w:t>
        </w:r>
      </w:ins>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93C968" w:rsidR="002C5D28" w:rsidRDefault="002C5D28" w:rsidP="0096519C">
      <w:pPr>
        <w:pStyle w:val="PL"/>
        <w:rPr>
          <w:ins w:id="12216" w:author="[108#112][URLLC]" w:date="2020-01-27T23:22:00Z"/>
        </w:rPr>
      </w:pPr>
      <w:r w:rsidRPr="00325D1F">
        <w:t>}</w:t>
      </w:r>
    </w:p>
    <w:p w14:paraId="7BA29E34" w14:textId="77777777" w:rsidR="00C576F3" w:rsidRPr="00325D1F" w:rsidRDefault="00C576F3" w:rsidP="0096519C">
      <w:pPr>
        <w:pStyle w:val="PL"/>
      </w:pPr>
    </w:p>
    <w:p w14:paraId="33A366C5" w14:textId="7AC77055" w:rsidR="002C5D28" w:rsidRDefault="00C576F3" w:rsidP="0096519C">
      <w:pPr>
        <w:pStyle w:val="PL"/>
        <w:rPr>
          <w:ins w:id="12217" w:author="[108#112][URLLC]" w:date="2020-01-27T23:22:00Z"/>
        </w:rPr>
      </w:pPr>
      <w:ins w:id="12218" w:author="[108#112][URLLC]" w:date="2020-01-27T23:22:00Z">
        <w:r w:rsidRPr="00C576F3">
          <w:t>PDSCH-CodeBlockGroupTransmissionList-r16 ::=    SEQUENCE (SIZE (1..2)) OF PDSCH-CodeBlockGroupTransmission</w:t>
        </w:r>
      </w:ins>
    </w:p>
    <w:p w14:paraId="502D5E9F" w14:textId="77777777" w:rsidR="00C576F3" w:rsidRPr="00325D1F" w:rsidRDefault="00C576F3"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061D91">
        <w:tc>
          <w:tcPr>
            <w:tcW w:w="0" w:type="auto"/>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061D91">
        <w:tc>
          <w:tcPr>
            <w:tcW w:w="0" w:type="auto"/>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061D91">
        <w:tc>
          <w:tcPr>
            <w:tcW w:w="0" w:type="auto"/>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061D91">
        <w:tc>
          <w:tcPr>
            <w:tcW w:w="0" w:type="auto"/>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C576F3" w:rsidRPr="00D83B29" w14:paraId="604C76FC" w14:textId="77777777" w:rsidTr="00061D91">
        <w:trPr>
          <w:ins w:id="12219" w:author="[108#112][URLLC]" w:date="2020-01-27T23:23:00Z"/>
        </w:trPr>
        <w:tc>
          <w:tcPr>
            <w:tcW w:w="0" w:type="auto"/>
            <w:shd w:val="clear" w:color="auto" w:fill="auto"/>
          </w:tcPr>
          <w:p w14:paraId="49B9BC38" w14:textId="77777777" w:rsidR="00C576F3" w:rsidRPr="00381AEF" w:rsidRDefault="00C576F3" w:rsidP="00C576F3">
            <w:pPr>
              <w:keepNext/>
              <w:keepLines/>
              <w:spacing w:after="0"/>
              <w:rPr>
                <w:ins w:id="12220" w:author="[108#112][URLLC]" w:date="2020-01-27T23:23:00Z"/>
                <w:rFonts w:ascii="Arial" w:hAnsi="Arial"/>
                <w:b/>
                <w:i/>
                <w:sz w:val="18"/>
                <w:szCs w:val="22"/>
              </w:rPr>
            </w:pPr>
            <w:ins w:id="12221" w:author="[108#112][URLLC]" w:date="2020-01-27T23:23:00Z">
              <w:r w:rsidRPr="00381AEF">
                <w:rPr>
                  <w:rFonts w:ascii="Arial" w:hAnsi="Arial"/>
                  <w:b/>
                  <w:i/>
                  <w:sz w:val="18"/>
                  <w:szCs w:val="22"/>
                </w:rPr>
                <w:t>pds</w:t>
              </w:r>
              <w:r>
                <w:rPr>
                  <w:rFonts w:ascii="Arial" w:hAnsi="Arial"/>
                  <w:b/>
                  <w:i/>
                  <w:sz w:val="18"/>
                  <w:szCs w:val="22"/>
                </w:rPr>
                <w:t>ch-C</w:t>
              </w:r>
              <w:r w:rsidRPr="00381AEF">
                <w:rPr>
                  <w:rFonts w:ascii="Arial" w:hAnsi="Arial"/>
                  <w:b/>
                  <w:i/>
                  <w:sz w:val="18"/>
                  <w:szCs w:val="22"/>
                </w:rPr>
                <w:t>odeBlockGroupTransmissionList</w:t>
              </w:r>
            </w:ins>
          </w:p>
          <w:p w14:paraId="75768EAD" w14:textId="77777777" w:rsidR="00C576F3" w:rsidRPr="00D83B29" w:rsidRDefault="00C576F3" w:rsidP="00C576F3">
            <w:pPr>
              <w:keepNext/>
              <w:keepLines/>
              <w:spacing w:after="0"/>
              <w:rPr>
                <w:ins w:id="12222" w:author="[108#112][URLLC]" w:date="2020-01-27T23:23:00Z"/>
                <w:rFonts w:ascii="Arial" w:hAnsi="Arial"/>
                <w:b/>
                <w:i/>
                <w:sz w:val="18"/>
                <w:lang w:eastAsia="x-none"/>
              </w:rPr>
            </w:pPr>
            <w:ins w:id="12223" w:author="[108#112][URLLC]" w:date="2020-01-27T23:23:00Z">
              <w:r w:rsidRPr="00381AEF">
                <w:rPr>
                  <w:rFonts w:ascii="Arial" w:hAnsi="Arial"/>
                  <w:sz w:val="18"/>
                  <w:szCs w:val="22"/>
                </w:rPr>
                <w:t xml:space="preserve">A list of </w:t>
              </w:r>
              <w:proofErr w:type="gramStart"/>
              <w:r w:rsidRPr="00381AEF">
                <w:rPr>
                  <w:rFonts w:ascii="Arial" w:hAnsi="Arial"/>
                  <w:sz w:val="18"/>
                  <w:szCs w:val="22"/>
                </w:rPr>
                <w:t>configuration</w:t>
              </w:r>
              <w:proofErr w:type="gramEnd"/>
              <w:r w:rsidRPr="00381AEF">
                <w:rPr>
                  <w:rFonts w:ascii="Arial" w:hAnsi="Arial"/>
                  <w:sz w:val="18"/>
                  <w:szCs w:val="22"/>
                </w:rPr>
                <w:t xml:space="preserve"> for </w:t>
              </w:r>
              <w:r>
                <w:rPr>
                  <w:rFonts w:ascii="Arial" w:hAnsi="Arial"/>
                  <w:sz w:val="18"/>
                  <w:szCs w:val="22"/>
                </w:rPr>
                <w:t>up to</w:t>
              </w:r>
              <w:r w:rsidRPr="00381AEF">
                <w:rPr>
                  <w:rFonts w:ascii="Arial" w:hAnsi="Arial"/>
                  <w:sz w:val="18"/>
                  <w:szCs w:val="22"/>
                </w:rPr>
                <w:t xml:space="preserve"> two simultaneously constructed HARQ-ACK codebooks</w:t>
              </w:r>
              <w:r>
                <w:rPr>
                  <w:rFonts w:ascii="Arial" w:hAnsi="Arial"/>
                  <w:sz w:val="18"/>
                  <w:szCs w:val="22"/>
                </w:rPr>
                <w:t xml:space="preserve"> </w:t>
              </w:r>
              <w:r w:rsidRPr="00D83B29">
                <w:rPr>
                  <w:rFonts w:ascii="Arial" w:hAnsi="Arial"/>
                  <w:sz w:val="18"/>
                  <w:szCs w:val="22"/>
                </w:rPr>
                <w:t>(see TS 38.21</w:t>
              </w:r>
              <w:r>
                <w:rPr>
                  <w:rFonts w:ascii="Arial" w:hAnsi="Arial"/>
                  <w:sz w:val="18"/>
                  <w:szCs w:val="22"/>
                </w:rPr>
                <w:t>3</w:t>
              </w:r>
              <w:r w:rsidRPr="00D83B29">
                <w:rPr>
                  <w:rFonts w:ascii="Arial" w:hAnsi="Arial"/>
                  <w:sz w:val="18"/>
                  <w:szCs w:val="22"/>
                </w:rPr>
                <w:t xml:space="preserve"> [1</w:t>
              </w:r>
              <w:r>
                <w:rPr>
                  <w:rFonts w:ascii="Arial" w:hAnsi="Arial"/>
                  <w:sz w:val="18"/>
                  <w:szCs w:val="22"/>
                </w:rPr>
                <w:t>3</w:t>
              </w:r>
              <w:r w:rsidRPr="00D83B29">
                <w:rPr>
                  <w:rFonts w:ascii="Arial" w:hAnsi="Arial"/>
                  <w:sz w:val="18"/>
                  <w:szCs w:val="22"/>
                </w:rPr>
                <w:t xml:space="preserve">], clause </w:t>
              </w:r>
              <w:r>
                <w:rPr>
                  <w:rFonts w:ascii="Arial" w:hAnsi="Arial"/>
                  <w:sz w:val="18"/>
                  <w:szCs w:val="22"/>
                </w:rPr>
                <w:t>9.3</w:t>
              </w:r>
              <w:r w:rsidRPr="00D83B29">
                <w:rPr>
                  <w:rFonts w:ascii="Arial" w:hAnsi="Arial"/>
                  <w:sz w:val="18"/>
                  <w:szCs w:val="22"/>
                </w:rPr>
                <w:t>).</w:t>
              </w:r>
            </w:ins>
          </w:p>
        </w:tc>
      </w:tr>
      <w:tr w:rsidR="00A047D1" w:rsidRPr="00325D1F" w14:paraId="1DFC5F3F" w14:textId="77777777" w:rsidTr="00061D91">
        <w:tc>
          <w:tcPr>
            <w:tcW w:w="0" w:type="auto"/>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061D91">
        <w:tc>
          <w:tcPr>
            <w:tcW w:w="0" w:type="auto"/>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061D91">
        <w:tc>
          <w:tcPr>
            <w:tcW w:w="0" w:type="auto"/>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2224" w:name="_Toc20426040"/>
      <w:bookmarkStart w:id="12225" w:name="_Toc29321436"/>
      <w:r w:rsidRPr="00325D1F">
        <w:rPr>
          <w:lang w:val="en-GB"/>
        </w:rPr>
        <w:t>–</w:t>
      </w:r>
      <w:r w:rsidRPr="00325D1F">
        <w:rPr>
          <w:lang w:val="en-GB"/>
        </w:rPr>
        <w:tab/>
      </w:r>
      <w:r w:rsidRPr="00325D1F">
        <w:rPr>
          <w:i/>
          <w:lang w:val="en-GB"/>
        </w:rPr>
        <w:t>PDSCH-TimeDomainResourceAllocationList</w:t>
      </w:r>
      <w:bookmarkEnd w:id="12224"/>
      <w:bookmarkEnd w:id="12225"/>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68AE31F4" w14:textId="77777777" w:rsidR="0010503A" w:rsidRDefault="0010503A" w:rsidP="0010503A">
      <w:pPr>
        <w:pStyle w:val="PL"/>
        <w:rPr>
          <w:ins w:id="12226" w:author="[108#36][NR eMIMO]" w:date="2020-01-29T20:46:00Z"/>
        </w:rPr>
      </w:pPr>
    </w:p>
    <w:p w14:paraId="7DBF5154" w14:textId="0A239070" w:rsidR="0010503A" w:rsidRDefault="0010503A" w:rsidP="0010503A">
      <w:pPr>
        <w:pStyle w:val="PL"/>
        <w:rPr>
          <w:ins w:id="12227" w:author="[108#36][NR eMIMO]" w:date="2020-01-29T20:46:00Z"/>
        </w:rPr>
      </w:pPr>
      <w:bookmarkStart w:id="12228" w:name="_Hlk31312651"/>
      <w:ins w:id="12229" w:author="[108#36][NR eMIMO]" w:date="2020-01-29T20:46:00Z">
        <w:r>
          <w:t>PDSCH-TimeDomainResourceAllocationList-v16</w:t>
        </w:r>
      </w:ins>
      <w:ins w:id="12230" w:author="Rapporteur" w:date="2020-01-30T21:36:00Z">
        <w:r w:rsidR="00BD19EE" w:rsidRPr="00BD19EE">
          <w:rPr>
            <w:highlight w:val="yellow"/>
            <w:rPrChange w:id="12231" w:author="Rapporteur" w:date="2020-01-30T21:36:00Z">
              <w:rPr/>
            </w:rPrChange>
          </w:rPr>
          <w:t>xy</w:t>
        </w:r>
      </w:ins>
      <w:ins w:id="12232" w:author="[108#36][NR eMIMO]" w:date="2020-01-29T20:46:00Z">
        <w:r>
          <w:t xml:space="preserve"> ::=  </w:t>
        </w:r>
        <w:r>
          <w:rPr>
            <w:color w:val="993366"/>
          </w:rPr>
          <w:t>SEQUENCE</w:t>
        </w:r>
        <w:r>
          <w:t xml:space="preserve"> (</w:t>
        </w:r>
        <w:r>
          <w:rPr>
            <w:color w:val="993366"/>
          </w:rPr>
          <w:t>SIZE</w:t>
        </w:r>
        <w:r>
          <w:t>(1..maxNrofDL-Allocations))</w:t>
        </w:r>
        <w:r>
          <w:rPr>
            <w:color w:val="993366"/>
          </w:rPr>
          <w:t xml:space="preserve"> OF</w:t>
        </w:r>
        <w:r>
          <w:t xml:space="preserve"> PDSCH-TimeDomainResourceAllocation-v16</w:t>
        </w:r>
      </w:ins>
    </w:p>
    <w:bookmarkEnd w:id="12228"/>
    <w:p w14:paraId="2F9FEEBD" w14:textId="77777777" w:rsidR="0010503A" w:rsidRDefault="0010503A" w:rsidP="0010503A">
      <w:pPr>
        <w:pStyle w:val="PL"/>
        <w:rPr>
          <w:ins w:id="12233" w:author="[108#36][NR eMIMO]" w:date="2020-01-29T20:46:00Z"/>
        </w:rPr>
      </w:pPr>
    </w:p>
    <w:p w14:paraId="25969FCE" w14:textId="77777777" w:rsidR="0010503A" w:rsidRDefault="0010503A" w:rsidP="0010503A">
      <w:pPr>
        <w:pStyle w:val="PL"/>
        <w:rPr>
          <w:ins w:id="12234" w:author="[108#36][NR eMIMO]" w:date="2020-01-29T20:46:00Z"/>
        </w:rPr>
      </w:pPr>
      <w:ins w:id="12235" w:author="[108#36][NR eMIMO]" w:date="2020-01-29T20:46:00Z">
        <w:r>
          <w:t xml:space="preserve">PDSCH-TimeDomainResourceAllocation-v16 ::=   </w:t>
        </w:r>
        <w:r>
          <w:rPr>
            <w:color w:val="993366"/>
          </w:rPr>
          <w:t>SEQUENCE</w:t>
        </w:r>
        <w:r>
          <w:t xml:space="preserve"> {</w:t>
        </w:r>
      </w:ins>
    </w:p>
    <w:p w14:paraId="1E7D5ED4" w14:textId="77777777" w:rsidR="0010503A" w:rsidRDefault="0010503A" w:rsidP="0010503A">
      <w:pPr>
        <w:pStyle w:val="PL"/>
        <w:rPr>
          <w:ins w:id="12236" w:author="[108#36][NR eMIMO]" w:date="2020-01-29T20:46:00Z"/>
        </w:rPr>
      </w:pPr>
      <w:ins w:id="12237" w:author="[108#36][NR eMIMO]" w:date="2020-01-29T20:46:00Z">
        <w:r>
          <w:t xml:space="preserve">    repetitionNumber-r16                        ENUMERATED {n2, n3, n4, n5, n6, n7, n8, n16}  OPTIONAL -- Need R</w:t>
        </w:r>
      </w:ins>
    </w:p>
    <w:p w14:paraId="4AABBF4F" w14:textId="77777777" w:rsidR="0010503A" w:rsidRDefault="0010503A" w:rsidP="0010503A">
      <w:pPr>
        <w:pStyle w:val="PL"/>
        <w:rPr>
          <w:ins w:id="12238" w:author="[108#36][NR eMIMO]" w:date="2020-01-29T20:46:00Z"/>
        </w:rPr>
      </w:pPr>
      <w:ins w:id="12239" w:author="[108#36][NR eMIMO]" w:date="2020-01-29T20:46:00Z">
        <w:r>
          <w:t>}</w:t>
        </w:r>
      </w:ins>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10503A" w:rsidRPr="00325D1F" w14:paraId="74C4EC46" w14:textId="77777777" w:rsidTr="00A00AF7">
        <w:trPr>
          <w:ins w:id="12240" w:author="[108#36][NR eMIMO]" w:date="2020-01-29T20:46:00Z"/>
        </w:trPr>
        <w:tc>
          <w:tcPr>
            <w:tcW w:w="14173" w:type="dxa"/>
            <w:shd w:val="clear" w:color="auto" w:fill="auto"/>
          </w:tcPr>
          <w:p w14:paraId="24E924D0" w14:textId="77777777" w:rsidR="0010503A" w:rsidRDefault="0010503A" w:rsidP="00A00AF7">
            <w:pPr>
              <w:pStyle w:val="TAL"/>
              <w:rPr>
                <w:ins w:id="12241" w:author="[108#36][NR eMIMO]" w:date="2020-01-29T20:46:00Z"/>
                <w:b/>
                <w:i/>
                <w:szCs w:val="22"/>
                <w:lang w:val="en-GB" w:eastAsia="ja-JP"/>
              </w:rPr>
            </w:pPr>
            <w:ins w:id="12242" w:author="[108#36][NR eMIMO]" w:date="2020-01-29T20:46:00Z">
              <w:r>
                <w:rPr>
                  <w:b/>
                  <w:i/>
                  <w:szCs w:val="22"/>
                  <w:lang w:val="en-GB" w:eastAsia="ja-JP"/>
                </w:rPr>
                <w:t>repetitionNumber-</w:t>
              </w:r>
            </w:ins>
          </w:p>
          <w:p w14:paraId="1F35FA02" w14:textId="77777777" w:rsidR="0010503A" w:rsidRPr="00325D1F" w:rsidRDefault="0010503A" w:rsidP="00A00AF7">
            <w:pPr>
              <w:pStyle w:val="TAL"/>
              <w:rPr>
                <w:ins w:id="12243" w:author="[108#36][NR eMIMO]" w:date="2020-01-29T20:46:00Z"/>
                <w:b/>
                <w:i/>
                <w:szCs w:val="22"/>
                <w:lang w:val="en-GB" w:eastAsia="ja-JP"/>
              </w:rPr>
            </w:pPr>
            <w:ins w:id="12244" w:author="[108#36][NR eMIMO]" w:date="2020-01-29T20:46:00Z">
              <w:r>
                <w:rPr>
                  <w:szCs w:val="22"/>
                  <w:lang w:val="en-GB" w:eastAsia="ja-JP"/>
                </w:rPr>
                <w:t xml:space="preserve">Indicates the number of PDSCH transmission occations for slot-based repetition scheme in IE </w:t>
              </w:r>
              <w:r>
                <w:rPr>
                  <w:i/>
                  <w:szCs w:val="16"/>
                </w:rPr>
                <w:t>RepetitionSchemeConfig</w:t>
              </w:r>
              <w:r>
                <w:rPr>
                  <w:i/>
                  <w:szCs w:val="16"/>
                  <w:lang w:val="en-US"/>
                </w:rPr>
                <w:t xml:space="preserve">. </w:t>
              </w:r>
              <w:r>
                <w:rPr>
                  <w:szCs w:val="16"/>
                  <w:lang w:val="en-US"/>
                </w:rPr>
                <w:t>The parameter is used as specified in38.214 [19].</w:t>
              </w:r>
            </w:ins>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2245" w:name="_Toc20426041"/>
      <w:bookmarkStart w:id="12246" w:name="_Toc29321437"/>
      <w:r w:rsidRPr="00325D1F">
        <w:rPr>
          <w:lang w:val="en-GB"/>
        </w:rPr>
        <w:t>–</w:t>
      </w:r>
      <w:r w:rsidRPr="00325D1F">
        <w:rPr>
          <w:lang w:val="en-GB"/>
        </w:rPr>
        <w:tab/>
      </w:r>
      <w:r w:rsidRPr="00325D1F">
        <w:rPr>
          <w:i/>
          <w:lang w:val="en-GB"/>
        </w:rPr>
        <w:t>PHR-Config</w:t>
      </w:r>
      <w:bookmarkEnd w:id="12245"/>
      <w:bookmarkEnd w:id="12246"/>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2247" w:name="_Toc20426042"/>
      <w:bookmarkStart w:id="12248" w:name="_Toc29321438"/>
      <w:r w:rsidRPr="00325D1F">
        <w:rPr>
          <w:lang w:val="en-GB"/>
        </w:rPr>
        <w:t>–</w:t>
      </w:r>
      <w:r w:rsidRPr="00325D1F">
        <w:rPr>
          <w:lang w:val="en-GB"/>
        </w:rPr>
        <w:tab/>
      </w:r>
      <w:r w:rsidRPr="00325D1F">
        <w:rPr>
          <w:i/>
          <w:lang w:val="en-GB"/>
        </w:rPr>
        <w:t>PhysCellId</w:t>
      </w:r>
      <w:bookmarkEnd w:id="12247"/>
      <w:bookmarkEnd w:id="12248"/>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2249" w:name="_Toc20426043"/>
      <w:bookmarkStart w:id="12250" w:name="_Toc29321439"/>
      <w:r w:rsidRPr="00325D1F">
        <w:rPr>
          <w:lang w:val="en-GB"/>
        </w:rPr>
        <w:t>–</w:t>
      </w:r>
      <w:r w:rsidRPr="00325D1F">
        <w:rPr>
          <w:lang w:val="en-GB"/>
        </w:rPr>
        <w:tab/>
      </w:r>
      <w:r w:rsidRPr="00325D1F">
        <w:rPr>
          <w:i/>
          <w:lang w:val="en-GB"/>
        </w:rPr>
        <w:t>PhysicalCellGroupConfig</w:t>
      </w:r>
      <w:bookmarkEnd w:id="12249"/>
      <w:bookmarkEnd w:id="12250"/>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2251"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1B8B57C5" w:rsidR="002C5D28" w:rsidRDefault="00A64469" w:rsidP="0096519C">
      <w:pPr>
        <w:pStyle w:val="PL"/>
        <w:rPr>
          <w:ins w:id="12252" w:author="[108#33][DCCA]" w:date="2020-01-24T12:02:00Z"/>
        </w:rPr>
      </w:pPr>
      <w:r w:rsidRPr="00325D1F">
        <w:t xml:space="preserve">    ]]</w:t>
      </w:r>
      <w:ins w:id="12253" w:author="[108#33][DCCA]" w:date="2020-01-24T12:02:00Z">
        <w:r w:rsidR="00253D5F">
          <w:t>,</w:t>
        </w:r>
      </w:ins>
    </w:p>
    <w:p w14:paraId="2A09D2CD"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2254" w:author="[108#33][DCCA]" w:date="2020-01-24T12:02:00Z"/>
          <w:rFonts w:ascii="Courier New" w:hAnsi="Courier New"/>
          <w:noProof/>
          <w:sz w:val="16"/>
          <w:lang w:eastAsia="en-GB"/>
        </w:rPr>
      </w:pPr>
      <w:ins w:id="12255" w:author="[108#33][DCCA]" w:date="2020-01-24T12:02:00Z">
        <w:r w:rsidRPr="003409E4">
          <w:rPr>
            <w:rFonts w:ascii="Courier New" w:hAnsi="Courier New"/>
            <w:noProof/>
            <w:sz w:val="16"/>
            <w:lang w:eastAsia="en-GB"/>
          </w:rPr>
          <w:t xml:space="preserve">[[ </w:t>
        </w:r>
      </w:ins>
    </w:p>
    <w:p w14:paraId="55E8DDF6"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6" w:author="[108#33][DCCA]" w:date="2020-01-24T12:02:00Z"/>
          <w:rFonts w:ascii="Courier New" w:hAnsi="Courier New"/>
          <w:noProof/>
          <w:sz w:val="16"/>
          <w:lang w:eastAsia="en-GB"/>
        </w:rPr>
      </w:pPr>
      <w:ins w:id="12257" w:author="[108#33][DCCA]" w:date="2020-01-24T12:02:00Z">
        <w:r w:rsidRPr="003409E4">
          <w:rPr>
            <w:rFonts w:ascii="Courier New" w:hAnsi="Courier New"/>
            <w:noProof/>
            <w:sz w:val="16"/>
            <w:lang w:eastAsia="en-GB"/>
          </w:rPr>
          <w:t xml:space="preserve">    harq-ACK-SpatialBundlingPUC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6197F7E3"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8" w:author="[108#33][DCCA]" w:date="2020-01-24T12:02:00Z"/>
          <w:rFonts w:ascii="Courier New" w:hAnsi="Courier New"/>
          <w:noProof/>
          <w:sz w:val="16"/>
          <w:lang w:eastAsia="en-GB"/>
        </w:rPr>
      </w:pPr>
      <w:ins w:id="12259" w:author="[108#33][DCCA]" w:date="2020-01-24T12:02:00Z">
        <w:r w:rsidRPr="003409E4">
          <w:rPr>
            <w:rFonts w:ascii="Courier New" w:hAnsi="Courier New"/>
            <w:noProof/>
            <w:sz w:val="16"/>
            <w:lang w:eastAsia="en-GB"/>
          </w:rPr>
          <w:t xml:space="preserve">    harq-ACK-SpatialBundlingPUS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1E0DB149"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0" w:author="[108#33][DCCA]" w:date="2020-01-24T12:02:00Z"/>
          <w:rFonts w:ascii="Courier New" w:hAnsi="Courier New"/>
          <w:noProof/>
          <w:sz w:val="16"/>
          <w:lang w:eastAsia="en-GB"/>
        </w:rPr>
      </w:pPr>
      <w:ins w:id="12261" w:author="[108#33][DCCA]" w:date="2020-01-24T12:02:00Z">
        <w:r w:rsidRPr="003409E4">
          <w:rPr>
            <w:rFonts w:ascii="Courier New" w:hAnsi="Courier New"/>
            <w:noProof/>
            <w:sz w:val="16"/>
            <w:lang w:eastAsia="en-GB"/>
          </w:rPr>
          <w:t xml:space="preserve">    pdsch-HARQ-ACK-Codebook-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          OPTIONAL,   -- Cond twoPUCCHgroup</w:t>
        </w:r>
      </w:ins>
    </w:p>
    <w:p w14:paraId="0E56EDA0"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2" w:author="[108#33][DCCA]" w:date="2020-01-24T12:02:00Z"/>
          <w:rFonts w:ascii="Courier New" w:hAnsi="Courier New"/>
          <w:noProof/>
          <w:sz w:val="16"/>
          <w:lang w:eastAsia="en-GB"/>
        </w:rPr>
      </w:pPr>
      <w:ins w:id="12263" w:author="[108#33][DCCA]" w:date="2020-01-24T12:02:00Z">
        <w:r w:rsidRPr="003409E4">
          <w:rPr>
            <w:rFonts w:ascii="Courier New" w:hAnsi="Courier New"/>
            <w:noProof/>
            <w:sz w:val="16"/>
            <w:lang w:eastAsia="en-GB"/>
          </w:rPr>
          <w:t xml:space="preserve">    p-NR-FR2-r16                                              P-Max                                     </w:t>
        </w:r>
        <w:r w:rsidRPr="003409E4">
          <w:rPr>
            <w:rFonts w:ascii="Courier New" w:hAnsi="Courier New"/>
            <w:noProof/>
            <w:sz w:val="16"/>
            <w:lang w:val="en-US" w:eastAsia="en-GB"/>
          </w:rPr>
          <w:t>OPTIONAL</w:t>
        </w:r>
        <w:r w:rsidRPr="003409E4">
          <w:rPr>
            <w:rFonts w:ascii="Courier New" w:hAnsi="Courier New"/>
            <w:noProof/>
            <w:sz w:val="16"/>
            <w:lang w:eastAsia="en-GB"/>
          </w:rPr>
          <w:t>,   -- Need R</w:t>
        </w:r>
      </w:ins>
    </w:p>
    <w:p w14:paraId="37E6DE21"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4" w:author="[108#33][DCCA]" w:date="2020-01-24T12:02:00Z"/>
          <w:rFonts w:ascii="Courier New" w:hAnsi="Courier New"/>
          <w:noProof/>
          <w:sz w:val="16"/>
          <w:lang w:val="en-US" w:eastAsia="en-GB"/>
        </w:rPr>
      </w:pPr>
      <w:ins w:id="12265"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p-UE-FR2</w:t>
        </w:r>
        <w:r w:rsidRPr="003409E4">
          <w:rPr>
            <w:rFonts w:ascii="Courier New" w:hAnsi="Courier New"/>
            <w:noProof/>
            <w:sz w:val="16"/>
            <w:lang w:eastAsia="en-GB"/>
          </w:rPr>
          <w:t>-r16</w:t>
        </w:r>
        <w:r w:rsidRPr="003409E4">
          <w:rPr>
            <w:rFonts w:ascii="Courier New" w:hAnsi="Courier New"/>
            <w:noProof/>
            <w:sz w:val="16"/>
            <w:lang w:val="en-US" w:eastAsia="en-GB"/>
          </w:rPr>
          <w:t xml:space="preserve">                                              P-Max                                     OPTIONAL,   </w:t>
        </w:r>
        <w:r w:rsidRPr="003409E4">
          <w:rPr>
            <w:rFonts w:ascii="Courier New" w:hAnsi="Courier New"/>
            <w:noProof/>
            <w:sz w:val="16"/>
            <w:lang w:eastAsia="en-GB"/>
          </w:rPr>
          <w:t>-- Cond MCG-Only</w:t>
        </w:r>
      </w:ins>
    </w:p>
    <w:p w14:paraId="2EE46B03"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6" w:author="[108#33][DCCA]" w:date="2020-01-24T12:02:00Z"/>
          <w:rFonts w:ascii="Courier New" w:hAnsi="Courier New"/>
          <w:noProof/>
          <w:sz w:val="16"/>
          <w:lang w:eastAsia="en-GB"/>
        </w:rPr>
      </w:pPr>
      <w:ins w:id="12267"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1</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0BEA0F76" w14:textId="299C6E31"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8" w:author="[108#33][DCCA]" w:date="2020-01-24T12:02:00Z"/>
          <w:rFonts w:ascii="Courier New" w:hAnsi="Courier New"/>
          <w:noProof/>
          <w:sz w:val="16"/>
          <w:lang w:val="en-US" w:eastAsia="en-GB"/>
        </w:rPr>
      </w:pPr>
      <w:ins w:id="12269"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2</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w:t>
        </w:r>
      </w:ins>
      <w:ins w:id="12270" w:author="[108#39][Power Saving]" w:date="2020-01-27T19:40:00Z">
        <w:r w:rsidR="003428CC">
          <w:rPr>
            <w:rFonts w:ascii="Courier New" w:hAnsi="Courier New"/>
            <w:noProof/>
            <w:sz w:val="16"/>
            <w:lang w:val="en-US" w:eastAsia="en-GB"/>
          </w:rPr>
          <w:t>,</w:t>
        </w:r>
      </w:ins>
      <w:ins w:id="12271" w:author="[108#33][DCCA]" w:date="2020-01-24T12:02:00Z">
        <w:r w:rsidRPr="003409E4">
          <w:rPr>
            <w:rFonts w:ascii="Courier New" w:hAnsi="Courier New"/>
            <w:noProof/>
            <w:sz w:val="16"/>
            <w:lang w:val="en-US" w:eastAsia="en-GB"/>
          </w:rPr>
          <w:t xml:space="preserve">   </w:t>
        </w:r>
        <w:r w:rsidRPr="003409E4">
          <w:rPr>
            <w:rFonts w:ascii="Courier New" w:hAnsi="Courier New"/>
            <w:noProof/>
            <w:sz w:val="16"/>
            <w:lang w:eastAsia="en-GB"/>
          </w:rPr>
          <w:t>-- Cond MCG-Only</w:t>
        </w:r>
      </w:ins>
    </w:p>
    <w:p w14:paraId="026BB8BA" w14:textId="6BFCDAA0" w:rsidR="003428CC" w:rsidRPr="005D6EB4" w:rsidRDefault="003428CC" w:rsidP="003428CC">
      <w:pPr>
        <w:pStyle w:val="PL"/>
        <w:rPr>
          <w:ins w:id="12272" w:author="[108#39][Power Saving]" w:date="2020-01-27T19:40:00Z"/>
          <w:color w:val="808080"/>
        </w:rPr>
      </w:pPr>
      <w:ins w:id="12273" w:author="[108#39][Power Saving]" w:date="2020-01-27T19:40:00Z">
        <w:r w:rsidRPr="00325D1F">
          <w:t xml:space="preserve">    </w:t>
        </w:r>
        <w:r>
          <w:t>dcp-Config-r16</w:t>
        </w:r>
        <w:r w:rsidRPr="00325D1F">
          <w:t xml:space="preserve">                </w:t>
        </w:r>
        <w:r>
          <w:t xml:space="preserve">      </w:t>
        </w:r>
        <w:r w:rsidRPr="00325D1F">
          <w:t xml:space="preserve">SetupRelease { </w:t>
        </w:r>
        <w:r>
          <w:t>DCP-Config-v16xx</w:t>
        </w:r>
        <w:r w:rsidRPr="00325D1F">
          <w:t xml:space="preserve"> } </w:t>
        </w:r>
        <w:r>
          <w:t xml:space="preserve">       </w:t>
        </w:r>
        <w:r w:rsidRPr="00325D1F">
          <w:t xml:space="preserve">                       </w:t>
        </w:r>
        <w:r w:rsidRPr="00777603">
          <w:rPr>
            <w:color w:val="993366"/>
          </w:rPr>
          <w:t>OPTIONAL</w:t>
        </w:r>
      </w:ins>
      <w:ins w:id="12274" w:author="[108#112][URLLC]" w:date="2020-01-27T23:24:00Z">
        <w:r w:rsidR="00C576F3">
          <w:rPr>
            <w:color w:val="993366"/>
          </w:rPr>
          <w:t>,</w:t>
        </w:r>
      </w:ins>
      <w:ins w:id="12275" w:author="[108#39][Power Saving]" w:date="2020-01-27T19:40:00Z">
        <w:r w:rsidRPr="00325D1F">
          <w:t xml:space="preserve">   </w:t>
        </w:r>
        <w:r w:rsidRPr="005D6EB4">
          <w:rPr>
            <w:color w:val="808080"/>
          </w:rPr>
          <w:t>-- Need M</w:t>
        </w:r>
      </w:ins>
    </w:p>
    <w:p w14:paraId="5EDFB1DE" w14:textId="77777777" w:rsidR="00C576F3" w:rsidRPr="002E1B11"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6" w:author="[108#112][URLLC]" w:date="2020-01-27T23:24:00Z"/>
          <w:rFonts w:ascii="Courier New" w:hAnsi="Courier New"/>
          <w:noProof/>
          <w:color w:val="808080"/>
          <w:sz w:val="16"/>
          <w:lang w:eastAsia="en-GB"/>
        </w:rPr>
      </w:pPr>
      <w:ins w:id="12277" w:author="[108#112][URLLC]" w:date="2020-01-27T23:24:00Z">
        <w:r w:rsidRPr="009A6640">
          <w:rPr>
            <w:rFonts w:ascii="Courier New" w:hAnsi="Courier New"/>
            <w:noProof/>
            <w:sz w:val="16"/>
            <w:lang w:eastAsia="en-GB"/>
          </w:rPr>
          <w:t xml:space="preserve">    </w:t>
        </w:r>
        <w:r>
          <w:rPr>
            <w:rFonts w:ascii="Courier New" w:hAnsi="Courier New"/>
            <w:noProof/>
            <w:sz w:val="16"/>
            <w:lang w:eastAsia="en-GB"/>
          </w:rPr>
          <w:t>d</w:t>
        </w:r>
        <w:r w:rsidRPr="00303CA1">
          <w:rPr>
            <w:rFonts w:ascii="Courier New" w:hAnsi="Courier New"/>
            <w:noProof/>
            <w:sz w:val="16"/>
            <w:lang w:eastAsia="en-GB"/>
          </w:rPr>
          <w:t>ownli</w:t>
        </w:r>
        <w:r>
          <w:rPr>
            <w:rFonts w:ascii="Courier New" w:hAnsi="Courier New"/>
            <w:noProof/>
            <w:sz w:val="16"/>
            <w:lang w:eastAsia="en-GB"/>
          </w:rPr>
          <w:t xml:space="preserve">nkAssignmentIndexForDCI-Format0-2-r16    </w:t>
        </w:r>
        <w:r w:rsidRPr="009A6640">
          <w:rPr>
            <w:rFonts w:ascii="Courier New" w:hAnsi="Courier New"/>
            <w:noProof/>
            <w:color w:val="993366"/>
            <w:sz w:val="16"/>
            <w:lang w:eastAsia="en-GB"/>
          </w:rPr>
          <w:t>ENUMERATED</w:t>
        </w:r>
        <w:r w:rsidRPr="009A6640">
          <w:rPr>
            <w:rFonts w:ascii="Courier New" w:hAnsi="Courier New"/>
            <w:noProof/>
            <w:sz w:val="16"/>
            <w:lang w:eastAsia="en-GB"/>
          </w:rPr>
          <w:t xml:space="preserve"> {</w:t>
        </w:r>
        <w:r w:rsidRPr="002E1B11">
          <w:rPr>
            <w:rFonts w:ascii="Courier New" w:hAnsi="Courier New"/>
            <w:noProof/>
            <w:sz w:val="16"/>
            <w:lang w:eastAsia="en-GB"/>
          </w:rPr>
          <w:t xml:space="preserve"> </w:t>
        </w:r>
        <w:r>
          <w:rPr>
            <w:rFonts w:ascii="Courier New" w:hAnsi="Courier New"/>
            <w:noProof/>
            <w:sz w:val="16"/>
            <w:lang w:eastAsia="en-GB"/>
          </w:rPr>
          <w:t>enabled</w:t>
        </w:r>
        <w:r w:rsidRPr="009A6640">
          <w:rPr>
            <w:rFonts w:ascii="Courier New" w:hAnsi="Courier New"/>
            <w:noProof/>
            <w:sz w:val="16"/>
            <w:lang w:eastAsia="en-GB"/>
          </w:rPr>
          <w:t xml:space="preserve"> }                               </w:t>
        </w:r>
        <w:r w:rsidRPr="009A6640">
          <w:rPr>
            <w:rFonts w:ascii="Courier New" w:hAnsi="Courier New"/>
            <w:noProof/>
            <w:color w:val="993366"/>
            <w:sz w:val="16"/>
            <w:lang w:eastAsia="en-GB"/>
          </w:rPr>
          <w:t>OPTIONAL</w:t>
        </w:r>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S</w:t>
        </w:r>
      </w:ins>
    </w:p>
    <w:p w14:paraId="46B775FA" w14:textId="77777777" w:rsidR="00C576F3" w:rsidRPr="009A6640"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8" w:author="[108#112][URLLC]" w:date="2020-01-27T23:24:00Z"/>
          <w:rFonts w:ascii="Courier New" w:hAnsi="Courier New"/>
          <w:noProof/>
          <w:color w:val="808080"/>
          <w:sz w:val="16"/>
          <w:lang w:eastAsia="en-GB"/>
        </w:rPr>
      </w:pPr>
      <w:ins w:id="12279" w:author="[108#112][URLLC]" w:date="2020-01-27T23:24:00Z">
        <w:r w:rsidRPr="009A6640">
          <w:rPr>
            <w:rFonts w:ascii="Courier New" w:hAnsi="Courier New"/>
            <w:noProof/>
            <w:sz w:val="16"/>
            <w:lang w:eastAsia="en-GB"/>
          </w:rPr>
          <w:t xml:space="preserve">    </w:t>
        </w:r>
        <w:r>
          <w:rPr>
            <w:rFonts w:ascii="Courier New" w:hAnsi="Courier New"/>
            <w:noProof/>
            <w:sz w:val="16"/>
            <w:lang w:eastAsia="en-GB"/>
          </w:rPr>
          <w:t>d</w:t>
        </w:r>
        <w:r w:rsidRPr="00303CA1">
          <w:rPr>
            <w:rFonts w:ascii="Courier New" w:hAnsi="Courier New"/>
            <w:noProof/>
            <w:sz w:val="16"/>
            <w:lang w:eastAsia="en-GB"/>
          </w:rPr>
          <w:t>ownli</w:t>
        </w:r>
        <w:r>
          <w:rPr>
            <w:rFonts w:ascii="Courier New" w:hAnsi="Courier New"/>
            <w:noProof/>
            <w:sz w:val="16"/>
            <w:lang w:eastAsia="en-GB"/>
          </w:rPr>
          <w:t xml:space="preserve">nkAssignmentIndexForDCI-Format1-2-r16    </w:t>
        </w:r>
        <w:r w:rsidRPr="009A6640">
          <w:rPr>
            <w:rFonts w:ascii="Courier New" w:hAnsi="Courier New"/>
            <w:noProof/>
            <w:color w:val="993366"/>
            <w:sz w:val="16"/>
            <w:lang w:eastAsia="en-GB"/>
          </w:rPr>
          <w:t>ENUMERATED</w:t>
        </w:r>
        <w:r w:rsidRPr="009A6640">
          <w:rPr>
            <w:rFonts w:ascii="Courier New" w:hAnsi="Courier New"/>
            <w:noProof/>
            <w:sz w:val="16"/>
            <w:lang w:eastAsia="en-GB"/>
          </w:rPr>
          <w:t xml:space="preserve"> {</w:t>
        </w:r>
        <w:r>
          <w:rPr>
            <w:rFonts w:ascii="Courier New" w:hAnsi="Courier New"/>
            <w:noProof/>
            <w:sz w:val="16"/>
            <w:lang w:eastAsia="en-GB"/>
          </w:rPr>
          <w:t>n1, n2, n4</w:t>
        </w:r>
        <w:r w:rsidRPr="009A6640">
          <w:rPr>
            <w:rFonts w:ascii="Courier New" w:hAnsi="Courier New"/>
            <w:noProof/>
            <w:sz w:val="16"/>
            <w:lang w:eastAsia="en-GB"/>
          </w:rPr>
          <w:t xml:space="preserve">}                              </w:t>
        </w:r>
        <w:r w:rsidRPr="009A6640">
          <w:rPr>
            <w:rFonts w:ascii="Courier New" w:hAnsi="Courier New"/>
            <w:noProof/>
            <w:color w:val="993366"/>
            <w:sz w:val="16"/>
            <w:lang w:eastAsia="en-GB"/>
          </w:rPr>
          <w:t>OPTIONAL</w:t>
        </w:r>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S</w:t>
        </w:r>
      </w:ins>
    </w:p>
    <w:p w14:paraId="0735D9FB" w14:textId="562C17F3" w:rsidR="00C576F3"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80" w:author="[108#112][URLLC]" w:date="2020-01-27T23:24:00Z"/>
          <w:rFonts w:ascii="Courier New" w:hAnsi="Courier New"/>
          <w:noProof/>
          <w:sz w:val="16"/>
          <w:lang w:eastAsia="en-GB"/>
        </w:rPr>
      </w:pPr>
      <w:bookmarkStart w:id="12281" w:name="_Hlk31312372"/>
      <w:ins w:id="12282" w:author="[108#112][URLLC]" w:date="2020-01-27T23:24:00Z">
        <w:r w:rsidRPr="009A6640">
          <w:rPr>
            <w:rFonts w:ascii="Courier New" w:hAnsi="Courier New"/>
            <w:noProof/>
            <w:sz w:val="16"/>
            <w:lang w:eastAsia="en-GB"/>
          </w:rPr>
          <w:t xml:space="preserve">    pdsch-HARQ-ACK-Codebook</w:t>
        </w:r>
        <w:r>
          <w:rPr>
            <w:rFonts w:ascii="Courier New" w:hAnsi="Courier New"/>
            <w:noProof/>
            <w:sz w:val="16"/>
            <w:lang w:eastAsia="en-GB"/>
          </w:rPr>
          <w:t>List-r16</w:t>
        </w:r>
        <w:r w:rsidRPr="009A6640">
          <w:rPr>
            <w:rFonts w:ascii="Courier New" w:hAnsi="Courier New"/>
            <w:noProof/>
            <w:sz w:val="16"/>
            <w:lang w:eastAsia="en-GB"/>
          </w:rPr>
          <w:t xml:space="preserve">             </w:t>
        </w:r>
        <w:r>
          <w:rPr>
            <w:rFonts w:ascii="Courier New" w:hAnsi="Courier New"/>
            <w:noProof/>
            <w:sz w:val="16"/>
            <w:lang w:eastAsia="en-GB"/>
          </w:rPr>
          <w:t xml:space="preserve">   </w:t>
        </w:r>
        <w:r w:rsidRPr="009A6640">
          <w:rPr>
            <w:rFonts w:ascii="Courier New" w:hAnsi="Courier New"/>
            <w:noProof/>
            <w:sz w:val="16"/>
            <w:lang w:eastAsia="en-GB"/>
          </w:rPr>
          <w:t>SetupRelease {</w:t>
        </w:r>
        <w:r>
          <w:rPr>
            <w:rFonts w:ascii="Courier New" w:hAnsi="Courier New"/>
            <w:noProof/>
            <w:sz w:val="16"/>
            <w:lang w:eastAsia="en-GB"/>
          </w:rPr>
          <w:t>PDSCH-HARQ-ACK-Codebook</w:t>
        </w:r>
        <w:del w:id="12283" w:author="Rapporteur" w:date="2020-01-30T21:33:00Z">
          <w:r w:rsidRPr="00BD19EE" w:rsidDel="00BD19EE">
            <w:rPr>
              <w:rFonts w:ascii="Courier New" w:hAnsi="Courier New"/>
              <w:noProof/>
              <w:sz w:val="16"/>
              <w:highlight w:val="yellow"/>
              <w:lang w:eastAsia="en-GB"/>
              <w:rPrChange w:id="12284" w:author="Rapporteur" w:date="2020-01-30T21:33:00Z">
                <w:rPr>
                  <w:rFonts w:ascii="Courier New" w:hAnsi="Courier New"/>
                  <w:noProof/>
                  <w:sz w:val="16"/>
                  <w:lang w:eastAsia="en-GB"/>
                </w:rPr>
              </w:rPrChange>
            </w:rPr>
            <w:delText>-</w:delText>
          </w:r>
        </w:del>
        <w:r>
          <w:rPr>
            <w:rFonts w:ascii="Courier New" w:hAnsi="Courier New"/>
            <w:noProof/>
            <w:sz w:val="16"/>
            <w:lang w:eastAsia="en-GB"/>
          </w:rPr>
          <w:t xml:space="preserve">List-r16}      </w:t>
        </w:r>
        <w:r w:rsidRPr="009A6640">
          <w:rPr>
            <w:rFonts w:ascii="Courier New" w:hAnsi="Courier New"/>
            <w:noProof/>
            <w:color w:val="993366"/>
            <w:sz w:val="16"/>
            <w:lang w:eastAsia="en-GB"/>
          </w:rPr>
          <w:t>OPTIONAL</w:t>
        </w:r>
      </w:ins>
      <w:ins w:id="12285" w:author="[108#36][NR eMIMO]" w:date="2020-01-29T20:47:00Z">
        <w:r w:rsidR="0010503A">
          <w:rPr>
            <w:rFonts w:ascii="Courier New" w:hAnsi="Courier New"/>
            <w:noProof/>
            <w:color w:val="993366"/>
            <w:sz w:val="16"/>
            <w:lang w:eastAsia="en-GB"/>
          </w:rPr>
          <w:t>,</w:t>
        </w:r>
      </w:ins>
      <w:ins w:id="12286" w:author="[108#112][URLLC]" w:date="2020-01-27T23:24:00Z">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M</w:t>
        </w:r>
      </w:ins>
    </w:p>
    <w:bookmarkEnd w:id="12281"/>
    <w:p w14:paraId="480593E0" w14:textId="77777777" w:rsidR="0010503A" w:rsidRDefault="0010503A" w:rsidP="0010503A">
      <w:pPr>
        <w:pStyle w:val="PL"/>
        <w:rPr>
          <w:ins w:id="12287" w:author="[108#36][NR eMIMO]" w:date="2020-01-29T20:47:00Z"/>
        </w:rPr>
      </w:pPr>
      <w:ins w:id="12288" w:author="[108#36][NR eMIMO]" w:date="2020-01-29T20:47:00Z">
        <w:r>
          <w:t xml:space="preserve">    ackNackFeedbackMode-r16                 ENUMERATED {joint, separate}                                OPTIONAL,  -- Need R</w:t>
        </w:r>
      </w:ins>
    </w:p>
    <w:p w14:paraId="1906C913" w14:textId="2FE78CC5" w:rsidR="0010503A" w:rsidRPr="00296CCE" w:rsidRDefault="0010503A" w:rsidP="0010503A">
      <w:pPr>
        <w:pStyle w:val="PL"/>
        <w:rPr>
          <w:ins w:id="12289" w:author="[108#36][NR eMIMO]" w:date="2020-01-29T20:47:00Z"/>
        </w:rPr>
      </w:pPr>
      <w:ins w:id="12290" w:author="[108#36][NR eMIMO]" w:date="2020-01-29T20:47:00Z">
        <w:r>
          <w:t xml:space="preserve">    </w:t>
        </w:r>
        <w:r w:rsidRPr="00296CCE">
          <w:t xml:space="preserve">bdFactorR-r16                           ENUMERATED {n1}                  </w:t>
        </w:r>
        <w:r>
          <w:t xml:space="preserve">                           </w:t>
        </w:r>
        <w:r w:rsidRPr="00296CCE">
          <w:t>OPTIONAL</w:t>
        </w:r>
      </w:ins>
      <w:ins w:id="12291" w:author="[108#38][NR-U]" w:date="2020-01-31T18:52:00Z">
        <w:r w:rsidR="009E2908">
          <w:t>,</w:t>
        </w:r>
      </w:ins>
      <w:ins w:id="12292" w:author="[108#36][NR eMIMO]" w:date="2020-01-29T20:47:00Z">
        <w:r w:rsidRPr="00296CCE">
          <w:t xml:space="preserve">   -- Need R</w:t>
        </w:r>
      </w:ins>
    </w:p>
    <w:p w14:paraId="09797591" w14:textId="77777777" w:rsidR="009E2908" w:rsidRDefault="009E2908" w:rsidP="009E2908">
      <w:pPr>
        <w:pStyle w:val="PL"/>
        <w:rPr>
          <w:ins w:id="12293" w:author="[108#38][NR-U]" w:date="2020-01-31T18:52:00Z"/>
        </w:rPr>
      </w:pPr>
      <w:ins w:id="12294" w:author="[108#38][NR-U]" w:date="2020-01-31T18:52:00Z">
        <w:r>
          <w:t xml:space="preserve">    </w:t>
        </w:r>
        <w:r w:rsidRPr="00331AB2">
          <w:t xml:space="preserve">pdsch-HARQ-ACK-Codebook-r16            </w:t>
        </w:r>
        <w:r w:rsidRPr="00331AB2">
          <w:rPr>
            <w:color w:val="993366"/>
          </w:rPr>
          <w:t>ENUMERATED</w:t>
        </w:r>
        <w:r w:rsidRPr="00331AB2">
          <w:t xml:space="preserve"> {enhancedDynamic, spare1} </w:t>
        </w:r>
        <w:r>
          <w:t xml:space="preserve">                        </w:t>
        </w:r>
        <w:r w:rsidRPr="00331AB2">
          <w:rPr>
            <w:color w:val="993366"/>
          </w:rPr>
          <w:t>OPTIONAL,</w:t>
        </w:r>
        <w:r w:rsidRPr="00331AB2">
          <w:t xml:space="preserve">    </w:t>
        </w:r>
        <w:r w:rsidRPr="00331AB2">
          <w:rPr>
            <w:color w:val="808080"/>
          </w:rPr>
          <w:t>-- Need</w:t>
        </w:r>
        <w:r>
          <w:rPr>
            <w:color w:val="808080"/>
          </w:rPr>
          <w:t xml:space="preserve"> R</w:t>
        </w:r>
      </w:ins>
    </w:p>
    <w:p w14:paraId="139FFCDE" w14:textId="77777777" w:rsidR="009E2908" w:rsidRDefault="009E2908" w:rsidP="009E2908">
      <w:pPr>
        <w:pStyle w:val="PL"/>
        <w:rPr>
          <w:ins w:id="12295" w:author="[108#38][NR-U]" w:date="2020-01-31T18:52:00Z"/>
        </w:rPr>
      </w:pPr>
      <w:ins w:id="12296" w:author="[108#38][NR-U]" w:date="2020-01-31T18:52:00Z">
        <w:r>
          <w:rPr>
            <w:color w:val="808080"/>
          </w:rPr>
          <w:t xml:space="preserve">    nfi</w:t>
        </w:r>
        <w:r w:rsidRPr="003F3118">
          <w:rPr>
            <w:color w:val="808080"/>
          </w:rPr>
          <w:t>-TotalDAI-Included-r16</w:t>
        </w:r>
        <w:r>
          <w:rPr>
            <w:color w:val="808080"/>
          </w:rP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7BB4852B" w14:textId="77777777" w:rsidR="009E2908" w:rsidRDefault="009E2908" w:rsidP="009E2908">
      <w:pPr>
        <w:pStyle w:val="PL"/>
        <w:rPr>
          <w:ins w:id="12297" w:author="[108#38][NR-U]" w:date="2020-01-31T18:52:00Z"/>
          <w:color w:val="808080"/>
        </w:rPr>
      </w:pPr>
      <w:ins w:id="12298" w:author="[108#38][NR-U]" w:date="2020-01-31T18:52:00Z">
        <w:r>
          <w:rPr>
            <w:color w:val="808080"/>
          </w:rPr>
          <w:t xml:space="preserve">    ul</w:t>
        </w:r>
        <w:r w:rsidRPr="003F3118">
          <w:rPr>
            <w:color w:val="808080"/>
          </w:rPr>
          <w:t>-TotalDAI-Included-r16</w:t>
        </w:r>
        <w:r>
          <w:rPr>
            <w:color w:val="808080"/>
          </w:rP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w:t>
        </w:r>
        <w:r>
          <w:rPr>
            <w:color w:val="808080"/>
          </w:rPr>
          <w:t xml:space="preserve"> M</w:t>
        </w:r>
      </w:ins>
    </w:p>
    <w:p w14:paraId="5765CF7C" w14:textId="77777777" w:rsidR="009E2908" w:rsidRDefault="009E2908" w:rsidP="009E2908">
      <w:pPr>
        <w:pStyle w:val="PL"/>
        <w:rPr>
          <w:ins w:id="12299" w:author="[108#38][NR-U]" w:date="2020-01-31T18:52:00Z"/>
          <w:color w:val="808080"/>
        </w:rPr>
      </w:pPr>
      <w:ins w:id="12300" w:author="[108#38][NR-U]" w:date="2020-01-31T18:52:00Z">
        <w:r>
          <w:t xml:space="preserve">    </w:t>
        </w:r>
        <w:r w:rsidRPr="003F3118">
          <w:t>pdsch-HARQ-ACK-OneShotFeedback-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77D5B477" w14:textId="77777777" w:rsidR="009E2908" w:rsidRDefault="009E2908" w:rsidP="009E2908">
      <w:pPr>
        <w:pStyle w:val="PL"/>
        <w:rPr>
          <w:ins w:id="12301" w:author="[108#38][NR-U]" w:date="2020-01-31T18:52:00Z"/>
          <w:color w:val="808080"/>
        </w:rPr>
      </w:pPr>
      <w:ins w:id="12302" w:author="[108#38][NR-U]" w:date="2020-01-31T18:52:00Z">
        <w:r>
          <w:t xml:space="preserve">    </w:t>
        </w:r>
        <w:r w:rsidRPr="003F3118">
          <w:t>pdsch-HARQ-ACK-OneShotFeedbackNDI-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5C793310" w14:textId="77777777" w:rsidR="009E2908" w:rsidRDefault="009E2908" w:rsidP="009E2908">
      <w:pPr>
        <w:pStyle w:val="PL"/>
        <w:rPr>
          <w:ins w:id="12303" w:author="[108#38][NR-U]" w:date="2020-01-31T18:52:00Z"/>
          <w:color w:val="808080"/>
        </w:rPr>
      </w:pPr>
      <w:ins w:id="12304" w:author="[108#38][NR-U]" w:date="2020-01-31T18:52:00Z">
        <w:r>
          <w:t xml:space="preserve">    </w:t>
        </w:r>
        <w:r w:rsidRPr="003F3118">
          <w:t>pdsch-HARQ-ACK-OneShotFeedbackCBG-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 xml:space="preserve">, </w:t>
        </w:r>
        <w:r w:rsidRPr="00E558D4">
          <w:t xml:space="preserve">   </w:t>
        </w:r>
        <w:r w:rsidRPr="00E558D4">
          <w:rPr>
            <w:color w:val="808080"/>
          </w:rPr>
          <w:t>-- Need M</w:t>
        </w:r>
      </w:ins>
    </w:p>
    <w:p w14:paraId="30A8D424" w14:textId="2E32B2CB" w:rsidR="009E2908" w:rsidRDefault="009E2908" w:rsidP="009E2908">
      <w:pPr>
        <w:pStyle w:val="PL"/>
        <w:rPr>
          <w:ins w:id="12305" w:author="[108#38][NR-U]" w:date="2020-01-31T18:52:00Z"/>
          <w:color w:val="808080"/>
        </w:rPr>
      </w:pPr>
      <w:bookmarkStart w:id="12306" w:name="_Hlk31573753"/>
      <w:bookmarkStart w:id="12307" w:name="_Hlk31574545"/>
      <w:ins w:id="12308" w:author="[108#38][NR-U]" w:date="2020-01-31T18:52:00Z">
        <w:r w:rsidRPr="00817785">
          <w:t xml:space="preserve">    intraCellGuardBandUL-r16      </w:t>
        </w:r>
      </w:ins>
      <w:ins w:id="12309" w:author="Rapporteur" w:date="2020-02-02T22:21:00Z">
        <w:r w:rsidR="00E3556A">
          <w:t xml:space="preserve">      </w:t>
        </w:r>
      </w:ins>
      <w:ins w:id="12310" w:author="[108#38][NR-U]" w:date="2020-01-31T18:52:00Z">
        <w:r w:rsidRPr="00817785">
          <w:t>SEQUENCE (SIZE (1..</w:t>
        </w:r>
      </w:ins>
      <w:ins w:id="12311" w:author="Rapporteur" w:date="2020-02-02T22:17:00Z">
        <w:r w:rsidR="00E3556A">
          <w:t>ffsValue</w:t>
        </w:r>
      </w:ins>
      <w:ins w:id="12312" w:author="[108#38][NR-U]" w:date="2020-01-31T18:52:00Z">
        <w:r w:rsidRPr="00817785">
          <w:t>)) OF INTEGER (0..</w:t>
        </w:r>
      </w:ins>
      <w:ins w:id="12313" w:author="Rapporteur" w:date="2020-02-02T22:17:00Z">
        <w:r w:rsidR="00E3556A">
          <w:t>ffsValue</w:t>
        </w:r>
      </w:ins>
      <w:ins w:id="12314" w:author="[108#38][NR-U]" w:date="2020-01-31T18:52:00Z">
        <w:r w:rsidRPr="00817785">
          <w:t xml:space="preserve">) </w:t>
        </w:r>
        <w:r>
          <w:t xml:space="preserve">  </w:t>
        </w:r>
        <w:r w:rsidRPr="00817785">
          <w:rPr>
            <w:color w:val="993366"/>
          </w:rPr>
          <w:t xml:space="preserve">OPTIONAL, </w:t>
        </w:r>
        <w:r w:rsidRPr="00817785">
          <w:t xml:space="preserve"> </w:t>
        </w:r>
        <w:r w:rsidRPr="00817785">
          <w:rPr>
            <w:color w:val="808080"/>
          </w:rPr>
          <w:t>-- Need M</w:t>
        </w:r>
      </w:ins>
      <w:ins w:id="12315" w:author="Rapporteur" w:date="2020-02-02T22:09:00Z">
        <w:r w:rsidR="00BB24FB">
          <w:rPr>
            <w:color w:val="808080"/>
          </w:rPr>
          <w:t xml:space="preserve"> </w:t>
        </w:r>
      </w:ins>
      <w:ins w:id="12316" w:author="Rapporteur" w:date="2020-02-02T22:18:00Z">
        <w:r w:rsidR="00E3556A">
          <w:rPr>
            <w:color w:val="808080"/>
          </w:rPr>
          <w:t>FFS upper size 8, range 275</w:t>
        </w:r>
      </w:ins>
    </w:p>
    <w:p w14:paraId="57DF2F0F" w14:textId="642C4360" w:rsidR="009E2908" w:rsidRDefault="009E2908" w:rsidP="009E2908">
      <w:pPr>
        <w:pStyle w:val="PL"/>
        <w:rPr>
          <w:ins w:id="12317" w:author="[108#38][NR-U]" w:date="2020-01-31T18:52:00Z"/>
          <w:color w:val="808080"/>
        </w:rPr>
      </w:pPr>
      <w:bookmarkStart w:id="12318" w:name="_Hlk31574160"/>
      <w:bookmarkEnd w:id="12306"/>
      <w:ins w:id="12319" w:author="[108#38][NR-U]" w:date="2020-01-31T18:52:00Z">
        <w:r>
          <w:t xml:space="preserve">    </w:t>
        </w:r>
        <w:bookmarkStart w:id="12320" w:name="_Hlk31052616"/>
        <w:r>
          <w:t>intraCellGuardBandDL</w:t>
        </w:r>
        <w:bookmarkEnd w:id="12320"/>
        <w:r>
          <w:t xml:space="preserve">-r16            </w:t>
        </w:r>
        <w:r w:rsidRPr="00350881">
          <w:t>SEQUENCE (SIZE (1..</w:t>
        </w:r>
      </w:ins>
      <w:ins w:id="12321" w:author="Rapporteur" w:date="2020-02-02T22:13:00Z">
        <w:r w:rsidR="00E3556A">
          <w:t>ffsValue</w:t>
        </w:r>
      </w:ins>
      <w:ins w:id="12322" w:author="[108#38][NR-U]" w:date="2020-01-31T18:52:00Z">
        <w:r w:rsidRPr="00350881">
          <w:t>)) OF INTEGER (0..</w:t>
        </w:r>
      </w:ins>
      <w:ins w:id="12323" w:author="Rapporteur" w:date="2020-02-02T22:13:00Z">
        <w:r w:rsidR="00E3556A">
          <w:t>ffsValue</w:t>
        </w:r>
      </w:ins>
      <w:ins w:id="12324" w:author="[108#38][NR-U]" w:date="2020-01-31T18:52:00Z">
        <w:r w:rsidRPr="00350881">
          <w:t>)</w:t>
        </w:r>
        <w:r>
          <w:t xml:space="preserve">   </w:t>
        </w:r>
        <w:r w:rsidRPr="00E558D4">
          <w:rPr>
            <w:color w:val="993366"/>
          </w:rPr>
          <w:t>OPTIONAL</w:t>
        </w:r>
        <w:r>
          <w:rPr>
            <w:color w:val="993366"/>
          </w:rPr>
          <w:t xml:space="preserve"> </w:t>
        </w:r>
      </w:ins>
      <w:ins w:id="12325" w:author="Rapporteur" w:date="2020-02-02T22:21:00Z">
        <w:r w:rsidR="0087497E">
          <w:rPr>
            <w:color w:val="993366"/>
          </w:rPr>
          <w:t xml:space="preserve">  </w:t>
        </w:r>
      </w:ins>
      <w:ins w:id="12326" w:author="[108#38][NR-U]" w:date="2020-01-31T18:52:00Z">
        <w:r w:rsidRPr="00E558D4">
          <w:rPr>
            <w:color w:val="808080"/>
          </w:rPr>
          <w:t>-- Need</w:t>
        </w:r>
        <w:r>
          <w:rPr>
            <w:color w:val="808080"/>
          </w:rPr>
          <w:t xml:space="preserve"> M</w:t>
        </w:r>
      </w:ins>
      <w:ins w:id="12327" w:author="Rapporteur" w:date="2020-02-02T22:14:00Z">
        <w:r w:rsidR="00E3556A">
          <w:rPr>
            <w:color w:val="808080"/>
          </w:rPr>
          <w:t xml:space="preserve"> FFS </w:t>
        </w:r>
      </w:ins>
      <w:ins w:id="12328" w:author="Rapporteur" w:date="2020-02-02T22:15:00Z">
        <w:r w:rsidR="00E3556A">
          <w:rPr>
            <w:color w:val="808080"/>
          </w:rPr>
          <w:t xml:space="preserve">upper </w:t>
        </w:r>
      </w:ins>
      <w:ins w:id="12329" w:author="Rapporteur" w:date="2020-02-02T22:14:00Z">
        <w:r w:rsidR="00E3556A">
          <w:rPr>
            <w:color w:val="808080"/>
          </w:rPr>
          <w:t>size 8</w:t>
        </w:r>
      </w:ins>
      <w:ins w:id="12330" w:author="Rapporteur" w:date="2020-02-02T22:15:00Z">
        <w:r w:rsidR="00E3556A">
          <w:rPr>
            <w:color w:val="808080"/>
          </w:rPr>
          <w:t>, range 275</w:t>
        </w:r>
      </w:ins>
    </w:p>
    <w:bookmarkEnd w:id="12318"/>
    <w:bookmarkEnd w:id="12307"/>
    <w:p w14:paraId="2D5FCC47" w14:textId="5A2D2F0F" w:rsidR="00253D5F" w:rsidRDefault="00253D5F" w:rsidP="009E29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1" w:author="[108#33][DCCA]" w:date="2020-01-24T12:02:00Z"/>
          <w:rFonts w:ascii="Courier New" w:hAnsi="Courier New"/>
          <w:noProof/>
          <w:sz w:val="16"/>
          <w:lang w:eastAsia="en-GB"/>
        </w:rPr>
      </w:pPr>
      <w:ins w:id="12332" w:author="[108#33][DCCA]" w:date="2020-01-24T12:02:00Z">
        <w:r w:rsidRPr="003409E4">
          <w:rPr>
            <w:rFonts w:ascii="Courier New" w:hAnsi="Courier New"/>
            <w:noProof/>
            <w:sz w:val="16"/>
            <w:lang w:eastAsia="en-GB"/>
          </w:rPr>
          <w:t xml:space="preserve">    ]]</w:t>
        </w:r>
      </w:ins>
    </w:p>
    <w:p w14:paraId="49AE4181" w14:textId="77777777" w:rsidR="002C5D28" w:rsidRPr="00325D1F" w:rsidRDefault="002C5D28" w:rsidP="0096519C">
      <w:pPr>
        <w:pStyle w:val="PL"/>
      </w:pPr>
      <w:r w:rsidRPr="00325D1F">
        <w:t>}</w:t>
      </w:r>
    </w:p>
    <w:bookmarkEnd w:id="12251"/>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5FB0BA4" w14:textId="77777777" w:rsidR="006A5AC6" w:rsidRDefault="006A5AC6" w:rsidP="006A5AC6">
      <w:pPr>
        <w:pStyle w:val="PL"/>
        <w:rPr>
          <w:ins w:id="12333" w:author="[108#39][Power Saving]" w:date="2020-01-27T19:43:00Z"/>
        </w:rPr>
      </w:pPr>
    </w:p>
    <w:p w14:paraId="1AFA770F" w14:textId="77777777" w:rsidR="006A5AC6" w:rsidRDefault="006A5AC6" w:rsidP="006A5AC6">
      <w:pPr>
        <w:pStyle w:val="PL"/>
        <w:rPr>
          <w:ins w:id="12334" w:author="[108#39][Power Saving]" w:date="2020-01-27T19:43:00Z"/>
        </w:rPr>
      </w:pPr>
      <w:ins w:id="12335" w:author="[108#39][Power Saving]" w:date="2020-01-27T19:43:00Z">
        <w:r>
          <w:t>DCP-Config-v16xx</w:t>
        </w:r>
        <w:r w:rsidRPr="0096519C">
          <w:t xml:space="preserve"> ::=    </w:t>
        </w:r>
        <w:r>
          <w:t xml:space="preserve">            </w:t>
        </w:r>
        <w:r w:rsidRPr="0096519C">
          <w:rPr>
            <w:color w:val="993366"/>
          </w:rPr>
          <w:t>SEQUENCE</w:t>
        </w:r>
        <w:r w:rsidRPr="0096519C">
          <w:t xml:space="preserve"> {</w:t>
        </w:r>
      </w:ins>
    </w:p>
    <w:p w14:paraId="15B6442E" w14:textId="77777777" w:rsidR="006A5AC6" w:rsidRDefault="006A5AC6" w:rsidP="006A5AC6">
      <w:pPr>
        <w:pStyle w:val="PL"/>
        <w:rPr>
          <w:ins w:id="12336" w:author="[108#39][Power Saving]" w:date="2020-01-27T19:43:00Z"/>
        </w:rPr>
      </w:pPr>
      <w:ins w:id="12337" w:author="[108#39][Power Saving]" w:date="2020-01-27T19:43:00Z">
        <w:r>
          <w:t xml:space="preserve">    p</w:t>
        </w:r>
        <w:r w:rsidRPr="0096519C">
          <w:t>s-RNTI</w:t>
        </w:r>
        <w:r>
          <w:t>-r16</w:t>
        </w:r>
        <w:r w:rsidRPr="0096519C">
          <w:t xml:space="preserve">                      </w:t>
        </w:r>
        <w:r>
          <w:t xml:space="preserve">   </w:t>
        </w:r>
        <w:r w:rsidRPr="0096519C">
          <w:t>RNTI-Value</w:t>
        </w:r>
        <w:r>
          <w:t>,</w:t>
        </w:r>
      </w:ins>
    </w:p>
    <w:p w14:paraId="0C62685D" w14:textId="77777777" w:rsidR="006A5AC6" w:rsidRDefault="006A5AC6" w:rsidP="006A5AC6">
      <w:pPr>
        <w:pStyle w:val="PL"/>
        <w:rPr>
          <w:ins w:id="12338" w:author="[108#39][Power Saving]" w:date="2020-01-27T19:43:00Z"/>
        </w:rPr>
      </w:pPr>
      <w:ins w:id="12339" w:author="[108#39][Power Saving]" w:date="2020-01-27T19:43: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364A6E7C" w14:textId="77777777" w:rsidR="006A5AC6" w:rsidRDefault="006A5AC6" w:rsidP="006A5AC6">
      <w:pPr>
        <w:pStyle w:val="PL"/>
        <w:rPr>
          <w:ins w:id="12340" w:author="[108#39][Power Saving]" w:date="2020-01-27T19:43:00Z"/>
        </w:rPr>
      </w:pPr>
      <w:ins w:id="12341" w:author="[108#39][Power Saving]" w:date="2020-01-27T19:43:00Z">
        <w:r>
          <w:t xml:space="preserve">                                            ms5, ms6, ms7, ms8, ms9, ms10, ms11, ms12, ms13, ms14, spare15,</w:t>
        </w:r>
      </w:ins>
    </w:p>
    <w:p w14:paraId="607D5573" w14:textId="77777777" w:rsidR="006A5AC6" w:rsidRDefault="006A5AC6" w:rsidP="006A5AC6">
      <w:pPr>
        <w:pStyle w:val="PL"/>
        <w:rPr>
          <w:ins w:id="12342" w:author="[108#39][Power Saving]" w:date="2020-01-27T19:43:00Z"/>
        </w:rPr>
      </w:pPr>
      <w:ins w:id="12343" w:author="[108#39][Power Saving]" w:date="2020-01-27T19:43:00Z">
        <w:r>
          <w:t xml:space="preserve">                                            </w:t>
        </w:r>
        <w:r w:rsidRPr="0096519C">
          <w:t>spare14, spare13, spare12, spare11,</w:t>
        </w:r>
        <w:r>
          <w:t xml:space="preserve"> </w:t>
        </w:r>
        <w:r w:rsidRPr="0096519C">
          <w:t>spare10, spare9, spare8,</w:t>
        </w:r>
      </w:ins>
    </w:p>
    <w:p w14:paraId="434404C7" w14:textId="77777777" w:rsidR="006A5AC6" w:rsidRDefault="006A5AC6" w:rsidP="006A5AC6">
      <w:pPr>
        <w:pStyle w:val="PL"/>
        <w:rPr>
          <w:ins w:id="12344" w:author="[108#39][Power Saving]" w:date="2020-01-27T19:43:00Z"/>
        </w:rPr>
      </w:pPr>
      <w:ins w:id="12345" w:author="[108#39][Power Saving]" w:date="2020-01-27T19:43:00Z">
        <w:r>
          <w:t xml:space="preserve">                                            </w:t>
        </w:r>
        <w:r w:rsidRPr="0096519C">
          <w:t>spare7, spare6, spare5, spare4, spare3, spare2, spare1}</w:t>
        </w:r>
        <w:r>
          <w:t>,</w:t>
        </w:r>
      </w:ins>
    </w:p>
    <w:p w14:paraId="237824A1" w14:textId="77777777" w:rsidR="006A5AC6" w:rsidRDefault="006A5AC6" w:rsidP="006A5AC6">
      <w:pPr>
        <w:pStyle w:val="PL"/>
        <w:rPr>
          <w:ins w:id="12346" w:author="[108#39][Power Saving]" w:date="2020-01-27T19:43:00Z"/>
        </w:rPr>
      </w:pPr>
      <w:ins w:id="12347" w:author="[108#39][Power Saving]" w:date="2020-01-27T19:43:00Z">
        <w:r>
          <w:t xml:space="preserve">    sizeDCI-2-6-r16</w:t>
        </w:r>
        <w:r w:rsidRPr="0096519C">
          <w:t xml:space="preserve">                     </w:t>
        </w:r>
        <w:r w:rsidRPr="0096519C">
          <w:rPr>
            <w:color w:val="993366"/>
          </w:rPr>
          <w:t>INTEGER</w:t>
        </w:r>
        <w:r>
          <w:t xml:space="preserve"> (1..maxDCI-</w:t>
        </w:r>
        <w:r w:rsidRPr="00EF030F">
          <w:t>2-6</w:t>
        </w:r>
        <w:r>
          <w:t>-Size</w:t>
        </w:r>
        <w:r w:rsidRPr="0096519C">
          <w:t>)</w:t>
        </w:r>
        <w:r>
          <w:t>,</w:t>
        </w:r>
      </w:ins>
    </w:p>
    <w:p w14:paraId="53220243" w14:textId="77777777" w:rsidR="006A5AC6" w:rsidRDefault="006A5AC6" w:rsidP="006A5AC6">
      <w:pPr>
        <w:pStyle w:val="PL"/>
        <w:rPr>
          <w:ins w:id="12348" w:author="[108#39][Power Saving]" w:date="2020-01-27T19:43:00Z"/>
        </w:rPr>
      </w:pPr>
      <w:ins w:id="12349" w:author="[108#39][Power Saving]" w:date="2020-01-27T19:43: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w:t>
        </w:r>
        <w:r w:rsidRPr="0096519C">
          <w:t>)</w:t>
        </w:r>
        <w:r>
          <w:t>,</w:t>
        </w:r>
      </w:ins>
    </w:p>
    <w:p w14:paraId="5ABDB302" w14:textId="77777777" w:rsidR="006A5AC6" w:rsidRPr="0096519C" w:rsidRDefault="006A5AC6" w:rsidP="006A5AC6">
      <w:pPr>
        <w:pStyle w:val="PL"/>
        <w:rPr>
          <w:ins w:id="12350" w:author="[108#39][Power Saving]" w:date="2020-01-27T19:43:00Z"/>
          <w:color w:val="808080"/>
        </w:rPr>
      </w:pPr>
      <w:ins w:id="12351" w:author="[108#39][Power Saving]" w:date="2020-01-27T19:43: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3A89386E" w14:textId="77777777" w:rsidR="006A5AC6" w:rsidRPr="0096519C" w:rsidRDefault="006A5AC6" w:rsidP="006A5AC6">
      <w:pPr>
        <w:pStyle w:val="PL"/>
        <w:rPr>
          <w:ins w:id="12352" w:author="[108#39][Power Saving]" w:date="2020-01-27T19:43:00Z"/>
          <w:color w:val="808080"/>
        </w:rPr>
      </w:pPr>
      <w:ins w:id="12353" w:author="[108#39][Power Saving]" w:date="2020-01-27T19:43: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3D46B299" w14:textId="77777777" w:rsidR="006A5AC6" w:rsidRPr="0096519C" w:rsidRDefault="006A5AC6" w:rsidP="006A5AC6">
      <w:pPr>
        <w:pStyle w:val="PL"/>
        <w:rPr>
          <w:ins w:id="12354" w:author="[108#39][Power Saving]" w:date="2020-01-27T19:43:00Z"/>
          <w:color w:val="808080"/>
        </w:rPr>
      </w:pPr>
      <w:ins w:id="12355" w:author="[108#39][Power Saving]" w:date="2020-01-27T19:43: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5C3E5ADE" w14:textId="77777777" w:rsidR="006A5AC6" w:rsidRPr="0096519C" w:rsidRDefault="006A5AC6" w:rsidP="006A5AC6">
      <w:pPr>
        <w:pStyle w:val="PL"/>
        <w:rPr>
          <w:ins w:id="12356" w:author="[108#39][Power Saving]" w:date="2020-01-27T19:43:00Z"/>
        </w:rPr>
      </w:pPr>
      <w:ins w:id="12357" w:author="[108#39][Power Saving]" w:date="2020-01-27T19:43:00Z">
        <w:r>
          <w:t>}</w:t>
        </w:r>
      </w:ins>
    </w:p>
    <w:p w14:paraId="48D1E5B6" w14:textId="77777777" w:rsidR="007E38F8" w:rsidRDefault="007E38F8" w:rsidP="007E38F8">
      <w:pPr>
        <w:pStyle w:val="PL"/>
        <w:rPr>
          <w:ins w:id="12358" w:author="[108#112][URLLC]" w:date="2020-01-27T23:24:00Z"/>
        </w:rPr>
      </w:pPr>
    </w:p>
    <w:p w14:paraId="5D99EEB2" w14:textId="697C2CD9" w:rsidR="00A64469" w:rsidRDefault="007E38F8" w:rsidP="007E38F8">
      <w:pPr>
        <w:pStyle w:val="PL"/>
        <w:rPr>
          <w:ins w:id="12359" w:author="[108#112][URLLC]" w:date="2020-01-27T23:24:00Z"/>
        </w:rPr>
      </w:pPr>
      <w:ins w:id="12360" w:author="[108#112][URLLC]" w:date="2020-01-27T23:24:00Z">
        <w:r>
          <w:t>PDSCH-HARQ-ACK-CodebookList-r16 ::=     SEQUENCE (SIZE (1..2)) OF ENUMERATED {semiStatic, dynamic}</w:t>
        </w:r>
      </w:ins>
    </w:p>
    <w:p w14:paraId="5BD1774B" w14:textId="77777777" w:rsidR="007E38F8" w:rsidRPr="00325D1F" w:rsidRDefault="007E38F8" w:rsidP="007E38F8">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475421E0" w:rsidR="002C5D28" w:rsidRDefault="002C5D28" w:rsidP="002C5D28">
      <w:pPr>
        <w:rPr>
          <w:ins w:id="12361" w:author="[108#39][Power Saving]" w:date="2020-01-27T19:44:00Z"/>
        </w:rPr>
      </w:pPr>
    </w:p>
    <w:p w14:paraId="01A47B06" w14:textId="1E105732" w:rsidR="006A5AC6" w:rsidRPr="00325D1F" w:rsidRDefault="006A5AC6">
      <w:pPr>
        <w:pStyle w:val="EditorsNote"/>
        <w:pPrChange w:id="12362" w:author="[108#39][Power Saving]" w:date="2020-01-27T19:44:00Z">
          <w:pPr/>
        </w:pPrChange>
      </w:pPr>
      <w:ins w:id="12363" w:author="[108#39][Power Saving]" w:date="2020-01-27T19:44:00Z">
        <w:r>
          <w:t>Editor’s Note: It is FFS if the flags p</w:t>
        </w:r>
        <w:r w:rsidRPr="0096519C">
          <w:t>s-</w:t>
        </w:r>
        <w:r>
          <w:t>Transmit</w:t>
        </w:r>
        <w:r w:rsidRPr="00EF030F">
          <w:t>PeriodicL1-RSRP</w:t>
        </w:r>
        <w:r>
          <w:t xml:space="preserve"> and p</w:t>
        </w:r>
        <w:r w:rsidRPr="0096519C">
          <w:t>s-</w:t>
        </w:r>
        <w:r>
          <w:t>Transmit</w:t>
        </w:r>
        <w:r w:rsidRPr="00EF030F">
          <w:t>Periodic</w:t>
        </w:r>
        <w:r>
          <w:t>CSI are defined per cell group or per CSI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E34225">
        <w:tc>
          <w:tcPr>
            <w:tcW w:w="0" w:type="auto"/>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10503A" w:rsidRPr="00325D1F" w14:paraId="72192620" w14:textId="77777777" w:rsidTr="00E34225">
        <w:tblPrEx>
          <w:tblLook w:val="00A0" w:firstRow="1" w:lastRow="0" w:firstColumn="1" w:lastColumn="0" w:noHBand="0" w:noVBand="0"/>
        </w:tblPrEx>
        <w:trPr>
          <w:cantSplit/>
          <w:trHeight w:val="52"/>
          <w:ins w:id="12364" w:author="[108#36][NR eMIMO]" w:date="2020-01-29T20:48:00Z"/>
        </w:trPr>
        <w:tc>
          <w:tcPr>
            <w:tcW w:w="0" w:type="auto"/>
            <w:shd w:val="clear" w:color="auto" w:fill="auto"/>
          </w:tcPr>
          <w:p w14:paraId="554E9278" w14:textId="77777777" w:rsidR="0010503A" w:rsidRPr="00DF74A9" w:rsidRDefault="0010503A" w:rsidP="00A00AF7">
            <w:pPr>
              <w:pStyle w:val="TAL"/>
              <w:rPr>
                <w:ins w:id="12365" w:author="[108#36][NR eMIMO]" w:date="2020-01-29T20:48:00Z"/>
                <w:b/>
                <w:i/>
              </w:rPr>
            </w:pPr>
            <w:ins w:id="12366" w:author="[108#36][NR eMIMO]" w:date="2020-01-29T20:48:00Z">
              <w:r w:rsidRPr="00DF74A9">
                <w:rPr>
                  <w:b/>
                  <w:i/>
                </w:rPr>
                <w:t>ackNackFeedbackMode</w:t>
              </w:r>
            </w:ins>
          </w:p>
          <w:p w14:paraId="4255D6AB" w14:textId="77777777" w:rsidR="0010503A" w:rsidRPr="00325D1F" w:rsidRDefault="0010503A" w:rsidP="00A00AF7">
            <w:pPr>
              <w:pStyle w:val="TAL"/>
              <w:rPr>
                <w:ins w:id="12367" w:author="[108#36][NR eMIMO]" w:date="2020-01-29T20:48:00Z"/>
                <w:b/>
                <w:i/>
                <w:lang w:val="en-GB" w:eastAsia="en-GB"/>
              </w:rPr>
            </w:pPr>
            <w:ins w:id="12368" w:author="[108#36][NR eMIMO]" w:date="2020-01-29T20:48:00Z">
              <w:r w:rsidRPr="00DF74A9">
                <w:t>Indicate</w:t>
              </w:r>
              <w:r w:rsidRPr="00DF74A9">
                <w:rPr>
                  <w:lang w:val="en-US"/>
                </w:rPr>
                <w:t>s</w:t>
              </w:r>
              <w:r w:rsidRPr="00DF74A9">
                <w:t xml:space="preserve"> which among the</w:t>
              </w:r>
              <w:r w:rsidRPr="00DF74A9">
                <w:rPr>
                  <w:lang w:val="en-US"/>
                </w:rPr>
                <w:t xml:space="preserve"> joint and separate ACK/NACK feedback modes to use within a slot as sapecified in TS 38.213 (clause 9).</w:t>
              </w:r>
              <w:r w:rsidRPr="00DF74A9">
                <w:t xml:space="preserve"> </w:t>
              </w:r>
              <w:r w:rsidRPr="00DF74A9">
                <w:rPr>
                  <w:lang w:val="en-US"/>
                </w:rPr>
                <w:t>Field is present only when two different values of CORESETPoolIndex in ControlResourceSet are configured in a cell.</w:t>
              </w:r>
            </w:ins>
          </w:p>
        </w:tc>
      </w:tr>
      <w:tr w:rsidR="0010503A" w:rsidRPr="00325D1F" w14:paraId="5B32F325" w14:textId="77777777" w:rsidTr="00E34225">
        <w:tblPrEx>
          <w:tblLook w:val="00A0" w:firstRow="1" w:lastRow="0" w:firstColumn="1" w:lastColumn="0" w:noHBand="0" w:noVBand="0"/>
        </w:tblPrEx>
        <w:trPr>
          <w:cantSplit/>
          <w:trHeight w:val="52"/>
          <w:ins w:id="12369" w:author="[108#36][NR eMIMO]" w:date="2020-01-29T20:48:00Z"/>
        </w:trPr>
        <w:tc>
          <w:tcPr>
            <w:tcW w:w="0" w:type="auto"/>
            <w:shd w:val="clear" w:color="auto" w:fill="auto"/>
          </w:tcPr>
          <w:p w14:paraId="49D888D1" w14:textId="77777777" w:rsidR="0010503A" w:rsidRPr="00DF74A9" w:rsidRDefault="0010503A" w:rsidP="00A00AF7">
            <w:pPr>
              <w:pStyle w:val="TAL"/>
              <w:rPr>
                <w:ins w:id="12370" w:author="[108#36][NR eMIMO]" w:date="2020-01-29T20:48:00Z"/>
                <w:b/>
                <w:i/>
              </w:rPr>
            </w:pPr>
            <w:ins w:id="12371" w:author="[108#36][NR eMIMO]" w:date="2020-01-29T20:48:00Z">
              <w:r w:rsidRPr="00DF74A9">
                <w:rPr>
                  <w:b/>
                  <w:i/>
                </w:rPr>
                <w:t>bdFactorR</w:t>
              </w:r>
            </w:ins>
          </w:p>
          <w:p w14:paraId="1305A90C" w14:textId="77777777" w:rsidR="0010503A" w:rsidRPr="00325D1F" w:rsidRDefault="0010503A" w:rsidP="00A00AF7">
            <w:pPr>
              <w:pStyle w:val="TAL"/>
              <w:rPr>
                <w:ins w:id="12372" w:author="[108#36][NR eMIMO]" w:date="2020-01-29T20:48:00Z"/>
                <w:b/>
                <w:i/>
                <w:lang w:val="en-GB" w:eastAsia="en-GB"/>
              </w:rPr>
            </w:pPr>
            <w:ins w:id="12373" w:author="[108#36][NR eMIMO]" w:date="2020-01-29T20:48:00Z">
              <w:r w:rsidRPr="00DF74A9">
                <w:rPr>
                  <w:szCs w:val="22"/>
                  <w:lang w:val="en-GB" w:eastAsia="ja-JP"/>
                </w:rPr>
                <w:t>Parameter for determining and distributing the maximum numbers of BD/CCE for mPDCCH based mPDSCH transmission as specified in TS 38.213 [13] Clause 10.1.</w:t>
              </w:r>
            </w:ins>
          </w:p>
        </w:tc>
      </w:tr>
      <w:tr w:rsidR="00A047D1" w:rsidRPr="00325D1F" w14:paraId="40ED802E" w14:textId="77777777" w:rsidTr="00E34225">
        <w:tblPrEx>
          <w:tblLook w:val="00A0" w:firstRow="1" w:lastRow="0" w:firstColumn="1" w:lastColumn="0" w:noHBand="0" w:noVBand="0"/>
        </w:tblPrEx>
        <w:trPr>
          <w:cantSplit/>
          <w:trHeight w:val="52"/>
        </w:trPr>
        <w:tc>
          <w:tcPr>
            <w:tcW w:w="0" w:type="auto"/>
            <w:shd w:val="clear" w:color="auto" w:fill="auto"/>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7E38F8" w:rsidRPr="00325D1F" w14:paraId="62662F99" w14:textId="77777777" w:rsidTr="00E34225">
        <w:tblPrEx>
          <w:tblLook w:val="00A0" w:firstRow="1" w:lastRow="0" w:firstColumn="1" w:lastColumn="0" w:noHBand="0" w:noVBand="0"/>
        </w:tblPrEx>
        <w:trPr>
          <w:cantSplit/>
          <w:trHeight w:val="52"/>
          <w:ins w:id="12374" w:author="[108#112][URLLC]" w:date="2020-01-27T23:25:00Z"/>
        </w:trPr>
        <w:tc>
          <w:tcPr>
            <w:tcW w:w="0" w:type="auto"/>
            <w:shd w:val="clear" w:color="auto" w:fill="auto"/>
          </w:tcPr>
          <w:p w14:paraId="4A2EF552" w14:textId="77777777" w:rsidR="007E38F8" w:rsidRPr="00020F3A" w:rsidRDefault="007E38F8" w:rsidP="00360295">
            <w:pPr>
              <w:keepNext/>
              <w:keepLines/>
              <w:spacing w:after="0"/>
              <w:rPr>
                <w:ins w:id="12375" w:author="[108#112][URLLC]" w:date="2020-01-27T23:25:00Z"/>
                <w:rFonts w:ascii="Arial" w:hAnsi="Arial"/>
                <w:b/>
                <w:i/>
                <w:sz w:val="18"/>
              </w:rPr>
            </w:pPr>
            <w:ins w:id="12376" w:author="[108#112][URLLC]" w:date="2020-01-27T23:25:00Z">
              <w:r>
                <w:rPr>
                  <w:rFonts w:ascii="Arial" w:hAnsi="Arial"/>
                  <w:b/>
                  <w:i/>
                  <w:sz w:val="18"/>
                </w:rPr>
                <w:t>downlinkAssignmentIndex</w:t>
              </w:r>
              <w:r w:rsidRPr="00020F3A">
                <w:rPr>
                  <w:rFonts w:ascii="Arial" w:hAnsi="Arial"/>
                  <w:b/>
                  <w:i/>
                  <w:sz w:val="18"/>
                </w:rPr>
                <w:t>ForDCI</w:t>
              </w:r>
              <w:r>
                <w:rPr>
                  <w:rFonts w:ascii="Arial" w:hAnsi="Arial"/>
                  <w:b/>
                  <w:i/>
                  <w:sz w:val="18"/>
                </w:rPr>
                <w:t>-</w:t>
              </w:r>
              <w:r w:rsidRPr="00020F3A">
                <w:rPr>
                  <w:rFonts w:ascii="Arial" w:hAnsi="Arial"/>
                  <w:b/>
                  <w:i/>
                  <w:sz w:val="18"/>
                </w:rPr>
                <w:t>Format0-2</w:t>
              </w:r>
            </w:ins>
          </w:p>
          <w:p w14:paraId="06861F2A" w14:textId="77777777" w:rsidR="007E38F8" w:rsidRPr="00325D1F" w:rsidRDefault="007E38F8" w:rsidP="00360295">
            <w:pPr>
              <w:pStyle w:val="TAL"/>
              <w:rPr>
                <w:ins w:id="12377" w:author="[108#112][URLLC]" w:date="2020-01-27T23:25:00Z"/>
                <w:b/>
                <w:i/>
                <w:lang w:eastAsia="en-GB"/>
              </w:rPr>
            </w:pPr>
            <w:ins w:id="12378" w:author="[108#112][URLLC]" w:date="2020-01-27T23:25:00Z">
              <w:r w:rsidRPr="00020F3A">
                <w:rPr>
                  <w:noProof/>
                  <w:lang w:eastAsia="ja-JP"/>
                </w:rPr>
                <w:t>Indicate</w:t>
              </w:r>
              <w:r>
                <w:rPr>
                  <w:noProof/>
                  <w:lang w:eastAsia="ja-JP"/>
                </w:rPr>
                <w:t>s</w:t>
              </w:r>
              <w:r w:rsidRPr="00020F3A">
                <w:rPr>
                  <w:noProof/>
                  <w:lang w:eastAsia="ja-JP"/>
                </w:rPr>
                <w:t xml:space="preserve"> if "Downlink assignment index" is present or absent in</w:t>
              </w:r>
              <w:r>
                <w:rPr>
                  <w:noProof/>
                  <w:lang w:eastAsia="ja-JP"/>
                </w:rPr>
                <w:t xml:space="preserve"> DCI format 0_2. </w:t>
              </w:r>
              <w:r w:rsidRPr="00020F3A">
                <w:rPr>
                  <w:noProof/>
                  <w:lang w:eastAsia="ja-JP"/>
                </w:rPr>
                <w:t>If the field "</w:t>
              </w:r>
              <w:r w:rsidRPr="00E25416">
                <w:rPr>
                  <w:i/>
                  <w:noProof/>
                  <w:lang w:eastAsia="ja-JP"/>
                </w:rPr>
                <w:t>downlinkAssignmentIndexForDCI-Format0-2</w:t>
              </w:r>
              <w:r w:rsidRPr="00020F3A">
                <w:rPr>
                  <w:noProof/>
                  <w:lang w:eastAsia="ja-JP"/>
                </w:rPr>
                <w:t>" is absent, then 0 bit for "Downlink assignment index" in DCI format 0_2. If the field "</w:t>
              </w:r>
              <w:r w:rsidRPr="00E25416">
                <w:rPr>
                  <w:i/>
                  <w:noProof/>
                  <w:lang w:eastAsia="ja-JP"/>
                </w:rPr>
                <w:t>downlinkAssignmentIndexForDCI-Format0-2</w:t>
              </w:r>
              <w:r w:rsidRPr="00020F3A">
                <w:rPr>
                  <w:noProof/>
                  <w:lang w:eastAsia="ja-JP"/>
                </w:rPr>
                <w:t>" is present, then the bitwidth of "Downlink assignment index" in DCI format 0_2</w:t>
              </w:r>
              <w:r>
                <w:rPr>
                  <w:noProof/>
                  <w:lang w:eastAsia="ja-JP"/>
                </w:rPr>
                <w:t xml:space="preserve"> is defined in the same was as that in DCI format 0_1 (see TS 38.212 [17], clause 7.3.1 and TS 38.213 [13], clause 9.1).</w:t>
              </w:r>
            </w:ins>
          </w:p>
        </w:tc>
      </w:tr>
      <w:tr w:rsidR="007E38F8" w:rsidRPr="00325D1F" w14:paraId="05579335" w14:textId="77777777" w:rsidTr="00E34225">
        <w:trPr>
          <w:ins w:id="12379" w:author="[108#112][URLLC]" w:date="2020-01-27T23:25:00Z"/>
        </w:trPr>
        <w:tc>
          <w:tcPr>
            <w:tcW w:w="0" w:type="auto"/>
            <w:shd w:val="clear" w:color="auto" w:fill="auto"/>
          </w:tcPr>
          <w:p w14:paraId="053CFA45" w14:textId="77777777" w:rsidR="007E38F8" w:rsidRPr="00020F3A" w:rsidRDefault="007E38F8" w:rsidP="00360295">
            <w:pPr>
              <w:keepNext/>
              <w:keepLines/>
              <w:spacing w:after="0"/>
              <w:rPr>
                <w:ins w:id="12380" w:author="[108#112][URLLC]" w:date="2020-01-27T23:25:00Z"/>
                <w:rFonts w:ascii="Arial" w:hAnsi="Arial"/>
                <w:b/>
                <w:i/>
                <w:sz w:val="18"/>
              </w:rPr>
            </w:pPr>
            <w:ins w:id="12381" w:author="[108#112][URLLC]" w:date="2020-01-27T23:25:00Z">
              <w:r>
                <w:rPr>
                  <w:rFonts w:ascii="Arial" w:hAnsi="Arial"/>
                  <w:b/>
                  <w:i/>
                  <w:sz w:val="18"/>
                </w:rPr>
                <w:t>downlinkAssignmentIndex</w:t>
              </w:r>
              <w:r w:rsidRPr="00020F3A">
                <w:rPr>
                  <w:rFonts w:ascii="Arial" w:hAnsi="Arial"/>
                  <w:b/>
                  <w:i/>
                  <w:sz w:val="18"/>
                </w:rPr>
                <w:t>ForDCI</w:t>
              </w:r>
              <w:r>
                <w:rPr>
                  <w:rFonts w:ascii="Arial" w:hAnsi="Arial"/>
                  <w:b/>
                  <w:i/>
                  <w:sz w:val="18"/>
                </w:rPr>
                <w:t>-</w:t>
              </w:r>
              <w:r w:rsidRPr="00020F3A">
                <w:rPr>
                  <w:rFonts w:ascii="Arial" w:hAnsi="Arial"/>
                  <w:b/>
                  <w:i/>
                  <w:sz w:val="18"/>
                </w:rPr>
                <w:t>Format1-2</w:t>
              </w:r>
            </w:ins>
          </w:p>
          <w:p w14:paraId="0F59DBF2" w14:textId="77777777" w:rsidR="007E38F8" w:rsidRPr="00325D1F" w:rsidRDefault="007E38F8" w:rsidP="00360295">
            <w:pPr>
              <w:pStyle w:val="TAL"/>
              <w:rPr>
                <w:ins w:id="12382" w:author="[108#112][URLLC]" w:date="2020-01-27T23:25:00Z"/>
                <w:b/>
                <w:i/>
                <w:szCs w:val="22"/>
                <w:lang w:eastAsia="ja-JP"/>
              </w:rPr>
            </w:pPr>
            <w:ins w:id="12383" w:author="[108#112][URLLC]" w:date="2020-01-27T23:25:00Z">
              <w:r w:rsidRPr="00020F3A">
                <w:rPr>
                  <w:noProof/>
                  <w:lang w:eastAsia="ja-JP"/>
                </w:rPr>
                <w:t>Configure</w:t>
              </w:r>
              <w:r>
                <w:rPr>
                  <w:noProof/>
                  <w:lang w:eastAsia="ja-JP"/>
                </w:rPr>
                <w:t>s</w:t>
              </w:r>
              <w:r w:rsidRPr="00020F3A">
                <w:rPr>
                  <w:noProof/>
                  <w:lang w:eastAsia="ja-JP"/>
                </w:rPr>
                <w:t xml:space="preserve"> the number of bits for "Downlink assignment index" is present or absent in DCI format 1_2. If the field is absent, then 0 bit for "Downli</w:t>
              </w:r>
              <w:r>
                <w:rPr>
                  <w:noProof/>
                  <w:lang w:eastAsia="ja-JP"/>
                </w:rPr>
                <w:t>nk assignment index" in DCI for</w:t>
              </w:r>
              <w:r w:rsidRPr="00020F3A">
                <w:rPr>
                  <w:noProof/>
                  <w:lang w:eastAsia="ja-JP"/>
                </w:rPr>
                <w:t>m</w:t>
              </w:r>
              <w:r>
                <w:rPr>
                  <w:noProof/>
                  <w:lang w:eastAsia="ja-JP"/>
                </w:rPr>
                <w:t>a</w:t>
              </w:r>
              <w:r w:rsidRPr="00020F3A">
                <w:rPr>
                  <w:noProof/>
                  <w:lang w:eastAsia="ja-JP"/>
                </w:rPr>
                <w:t xml:space="preserve">t 1_2. Note that 1 bit and 2 bits are applied if only one serving cell is configured in the DL and the higher layer parameter pdsch-HARQ-ACK-Codebook=dynamic. 4 bits is applied if more than one serving cell are configured in the DL and the higher layer parameter </w:t>
              </w:r>
              <w:r w:rsidRPr="00343BCC">
                <w:rPr>
                  <w:i/>
                  <w:noProof/>
                  <w:lang w:eastAsia="ja-JP"/>
                </w:rPr>
                <w:t>pdsch-HARQ-ACK-Codebook</w:t>
              </w:r>
              <w:r>
                <w:rPr>
                  <w:noProof/>
                  <w:lang w:eastAsia="ja-JP"/>
                </w:rPr>
                <w:t xml:space="preserve"> is set to </w:t>
              </w:r>
              <w:r w:rsidRPr="00343BCC">
                <w:rPr>
                  <w:i/>
                  <w:noProof/>
                  <w:lang w:eastAsia="ja-JP"/>
                </w:rPr>
                <w:t>dynamic</w:t>
              </w:r>
              <w:r>
                <w:rPr>
                  <w:noProof/>
                  <w:lang w:eastAsia="ja-JP"/>
                </w:rPr>
                <w:t xml:space="preserve"> (see TS 38.212 [17], clause 7.3.1 and TS 38.213 [13], clause 9.1).</w:t>
              </w:r>
            </w:ins>
          </w:p>
        </w:tc>
      </w:tr>
      <w:tr w:rsidR="00A047D1" w:rsidRPr="00325D1F" w14:paraId="64ECDD6B" w14:textId="77777777" w:rsidTr="00E34225">
        <w:tc>
          <w:tcPr>
            <w:tcW w:w="0" w:type="auto"/>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117AC1FA"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ins w:id="12384" w:author="[108#33][DCCA]" w:date="2020-01-24T12:04:00Z">
              <w:r w:rsidR="00A00733">
                <w:rPr>
                  <w:szCs w:val="22"/>
                  <w:lang w:eastAsia="ja-JP"/>
                </w:rPr>
                <w:t xml:space="preserve"> If the field </w:t>
              </w:r>
              <w:r w:rsidR="00A00733">
                <w:rPr>
                  <w:i/>
                  <w:szCs w:val="22"/>
                  <w:lang w:eastAsia="ja-JP"/>
                </w:rPr>
                <w:t xml:space="preserve">harq-ACK SpatialBundlingPUCCH-secondaryPUCCHgroup </w:t>
              </w:r>
              <w:r w:rsidR="00A00733">
                <w:rPr>
                  <w:szCs w:val="22"/>
                  <w:lang w:eastAsia="ja-JP"/>
                </w:rPr>
                <w:t xml:space="preserve">is present, </w:t>
              </w:r>
              <w:r w:rsidR="00A00733">
                <w:rPr>
                  <w:i/>
                  <w:szCs w:val="22"/>
                  <w:lang w:eastAsia="ja-JP"/>
                </w:rPr>
                <w:t>harq-ACK-SpatialBundlingPUCCH</w:t>
              </w:r>
              <w:r w:rsidR="00A00733">
                <w:rPr>
                  <w:szCs w:val="22"/>
                  <w:lang w:eastAsia="ja-JP"/>
                </w:rPr>
                <w:t xml:space="preserve"> is only applied to primary PUCCH group.</w:t>
              </w:r>
            </w:ins>
          </w:p>
        </w:tc>
      </w:tr>
      <w:tr w:rsidR="00A00733" w:rsidRPr="00325D1F" w14:paraId="09541B6E" w14:textId="77777777" w:rsidTr="00E34225">
        <w:trPr>
          <w:ins w:id="12385" w:author="[108#33][DCCA]" w:date="2020-01-24T12:05:00Z"/>
        </w:trPr>
        <w:tc>
          <w:tcPr>
            <w:tcW w:w="0" w:type="auto"/>
            <w:shd w:val="clear" w:color="auto" w:fill="auto"/>
          </w:tcPr>
          <w:p w14:paraId="37CC5827" w14:textId="77777777" w:rsidR="00A00733" w:rsidRDefault="00A00733" w:rsidP="00EA3D86">
            <w:pPr>
              <w:pStyle w:val="TAL"/>
              <w:spacing w:line="256" w:lineRule="auto"/>
              <w:rPr>
                <w:ins w:id="12386" w:author="[108#33][DCCA]" w:date="2020-01-24T12:05:00Z"/>
                <w:szCs w:val="22"/>
                <w:lang w:eastAsia="ja-JP"/>
              </w:rPr>
            </w:pPr>
            <w:ins w:id="12387" w:author="[108#33][DCCA]" w:date="2020-01-24T12:05:00Z">
              <w:r>
                <w:rPr>
                  <w:b/>
                  <w:i/>
                  <w:szCs w:val="22"/>
                  <w:lang w:eastAsia="ja-JP"/>
                </w:rPr>
                <w:t>harq-ACK-SpatialBundlingPUCCH-secondaryPUCCHgroup</w:t>
              </w:r>
            </w:ins>
          </w:p>
          <w:p w14:paraId="355E9A59" w14:textId="77777777" w:rsidR="00A00733" w:rsidRPr="00325D1F" w:rsidRDefault="00A00733" w:rsidP="00EA3D86">
            <w:pPr>
              <w:pStyle w:val="TAL"/>
              <w:rPr>
                <w:ins w:id="12388" w:author="[108#33][DCCA]" w:date="2020-01-24T12:05:00Z"/>
                <w:b/>
                <w:i/>
                <w:szCs w:val="22"/>
                <w:lang w:eastAsia="ja-JP"/>
              </w:rPr>
            </w:pPr>
            <w:ins w:id="12389" w:author="[108#33][DCCA]" w:date="2020-01-24T12:05:00Z">
              <w:r>
                <w:rPr>
                  <w:szCs w:val="22"/>
                  <w:lang w:eastAsia="ja-JP"/>
                </w:rPr>
                <w:t>Enables spatial bundling of HARQ ACKs. It is configured for secondary PUCCH group for PUCCH reporting of HARQ-ACK. It is only applicable when more than 4 layers are possible to schedule (see TS 38.213 [13], clause 9.1.2.1).</w:t>
              </w:r>
            </w:ins>
          </w:p>
        </w:tc>
      </w:tr>
      <w:tr w:rsidR="00A047D1" w:rsidRPr="00325D1F" w14:paraId="171AE57A" w14:textId="77777777" w:rsidTr="00E34225">
        <w:tc>
          <w:tcPr>
            <w:tcW w:w="0" w:type="auto"/>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2992CC0D"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ins w:id="12390" w:author="[108#33][DCCA]" w:date="2020-01-24T12:05:00Z">
              <w:r w:rsidR="00A00733">
                <w:rPr>
                  <w:szCs w:val="22"/>
                  <w:lang w:eastAsia="ja-JP"/>
                </w:rPr>
                <w:t xml:space="preserve">If the field </w:t>
              </w:r>
              <w:r w:rsidR="00A00733">
                <w:rPr>
                  <w:i/>
                  <w:szCs w:val="22"/>
                  <w:lang w:eastAsia="ja-JP"/>
                </w:rPr>
                <w:t xml:space="preserve">harq-ACK SpatialBundlingPUSCH-secondaryPUCCHgroup </w:t>
              </w:r>
              <w:r w:rsidR="00A00733">
                <w:rPr>
                  <w:szCs w:val="22"/>
                  <w:lang w:eastAsia="ja-JP"/>
                </w:rPr>
                <w:t xml:space="preserve">is present, </w:t>
              </w:r>
              <w:r w:rsidR="00A00733">
                <w:rPr>
                  <w:i/>
                  <w:szCs w:val="22"/>
                  <w:lang w:eastAsia="ja-JP"/>
                </w:rPr>
                <w:t>harq-ACK-SpatialBundlingPUSCH</w:t>
              </w:r>
              <w:r w:rsidR="00A00733">
                <w:rPr>
                  <w:szCs w:val="22"/>
                  <w:lang w:eastAsia="ja-JP"/>
                </w:rPr>
                <w:t xml:space="preserve"> is only applied to primary PUCCH group.</w:t>
              </w:r>
            </w:ins>
          </w:p>
        </w:tc>
      </w:tr>
      <w:tr w:rsidR="00A00733" w:rsidRPr="00325D1F" w14:paraId="5D18A276" w14:textId="77777777" w:rsidTr="00E34225">
        <w:trPr>
          <w:ins w:id="12391" w:author="[108#33][DCCA]" w:date="2020-01-24T12:06:00Z"/>
        </w:trPr>
        <w:tc>
          <w:tcPr>
            <w:tcW w:w="0" w:type="auto"/>
            <w:shd w:val="clear" w:color="auto" w:fill="auto"/>
          </w:tcPr>
          <w:p w14:paraId="6C17CAEF" w14:textId="77777777" w:rsidR="00A00733" w:rsidRDefault="00A00733" w:rsidP="00EA3D86">
            <w:pPr>
              <w:pStyle w:val="TAL"/>
              <w:spacing w:line="256" w:lineRule="auto"/>
              <w:rPr>
                <w:ins w:id="12392" w:author="[108#33][DCCA]" w:date="2020-01-24T12:06:00Z"/>
                <w:szCs w:val="22"/>
                <w:lang w:eastAsia="ja-JP"/>
              </w:rPr>
            </w:pPr>
            <w:ins w:id="12393" w:author="[108#33][DCCA]" w:date="2020-01-24T12:06:00Z">
              <w:r>
                <w:rPr>
                  <w:b/>
                  <w:i/>
                  <w:szCs w:val="22"/>
                  <w:lang w:eastAsia="ja-JP"/>
                </w:rPr>
                <w:t>harq-ACK-SpatialBundlingPUSCH-secondaryPUSCHgroup</w:t>
              </w:r>
            </w:ins>
          </w:p>
          <w:p w14:paraId="67D1222A" w14:textId="77777777" w:rsidR="00A00733" w:rsidRPr="00325D1F" w:rsidRDefault="00A00733" w:rsidP="00EA3D86">
            <w:pPr>
              <w:pStyle w:val="TAL"/>
              <w:rPr>
                <w:ins w:id="12394" w:author="[108#33][DCCA]" w:date="2020-01-24T12:06:00Z"/>
                <w:b/>
                <w:i/>
                <w:szCs w:val="22"/>
                <w:lang w:eastAsia="ja-JP"/>
              </w:rPr>
            </w:pPr>
            <w:ins w:id="12395" w:author="[108#33][DCCA]" w:date="2020-01-24T12:06:00Z">
              <w:r>
                <w:rPr>
                  <w:szCs w:val="22"/>
                  <w:lang w:eastAsia="ja-JP"/>
                </w:rPr>
                <w:t>Enables spatial bundling of HARQ ACKs. It is configured for secondary PUCCH group for PUSCH reporting of HARQ-ACK. It is only applicable when more than 4 layers are possible to schedule (see TS 38.213 [13], clauses 9.1.2.2 and 9.1.3.2).</w:t>
              </w:r>
            </w:ins>
          </w:p>
        </w:tc>
      </w:tr>
      <w:tr w:rsidR="009E2908" w:rsidRPr="00325D1F" w14:paraId="506F04DE" w14:textId="77777777" w:rsidTr="00BB24FB">
        <w:trPr>
          <w:ins w:id="12396" w:author="[108#38][NR-U]" w:date="2020-01-31T18:54:00Z"/>
        </w:trPr>
        <w:tc>
          <w:tcPr>
            <w:tcW w:w="14173" w:type="dxa"/>
            <w:shd w:val="clear" w:color="auto" w:fill="auto"/>
          </w:tcPr>
          <w:p w14:paraId="21EC264A" w14:textId="77777777" w:rsidR="009E2908" w:rsidRPr="00EA5EEF" w:rsidRDefault="009E2908" w:rsidP="00BB24FB">
            <w:pPr>
              <w:pStyle w:val="TAL"/>
              <w:rPr>
                <w:ins w:id="12397" w:author="[108#38][NR-U]" w:date="2020-01-31T18:54:00Z"/>
                <w:szCs w:val="22"/>
                <w:lang w:val="en-US" w:eastAsia="ja-JP"/>
              </w:rPr>
            </w:pPr>
            <w:ins w:id="12398" w:author="[108#38][NR-U]" w:date="2020-01-31T18:54:00Z">
              <w:r>
                <w:rPr>
                  <w:b/>
                  <w:i/>
                  <w:szCs w:val="22"/>
                  <w:lang w:val="en-US" w:eastAsia="ja-JP"/>
                </w:rPr>
                <w:t>i</w:t>
              </w:r>
              <w:proofErr w:type="spellStart"/>
              <w:r w:rsidRPr="003E6B11">
                <w:rPr>
                  <w:b/>
                  <w:i/>
                  <w:szCs w:val="22"/>
                  <w:lang w:eastAsia="ja-JP"/>
                </w:rPr>
                <w:t>ntraCellGuardBand</w:t>
              </w:r>
              <w:r>
                <w:rPr>
                  <w:b/>
                  <w:i/>
                  <w:szCs w:val="22"/>
                  <w:lang w:eastAsia="ja-JP"/>
                </w:rPr>
                <w:t>DL</w:t>
              </w:r>
              <w:proofErr w:type="spellEnd"/>
            </w:ins>
          </w:p>
          <w:p w14:paraId="7B85A099" w14:textId="77777777" w:rsidR="009E2908" w:rsidRPr="00325D1F" w:rsidRDefault="009E2908" w:rsidP="00BB24FB">
            <w:pPr>
              <w:pStyle w:val="TAL"/>
              <w:rPr>
                <w:ins w:id="12399" w:author="[108#38][NR-U]" w:date="2020-01-31T18:54:00Z"/>
                <w:b/>
                <w:i/>
                <w:szCs w:val="22"/>
                <w:lang w:val="en-GB" w:eastAsia="ja-JP"/>
              </w:rPr>
            </w:pPr>
            <w:ins w:id="12400" w:author="[108#38][NR-U]" w:date="2020-01-31T18:54:00Z">
              <w:r w:rsidRPr="00753AD9">
                <w:rPr>
                  <w:szCs w:val="22"/>
                  <w:lang w:eastAsia="ja-JP"/>
                </w:rPr>
                <w:t>Each value is a CRB index. For every two values, the first/second is the lowest/highest CRB of a guard band between two RB sets.</w:t>
              </w:r>
              <w:r>
                <w:rPr>
                  <w:szCs w:val="22"/>
                  <w:lang w:eastAsia="ja-JP"/>
                </w:rPr>
                <w:t xml:space="preserve"> </w:t>
              </w:r>
              <w:r w:rsidRPr="00C670EF">
                <w:rPr>
                  <w:szCs w:val="22"/>
                  <w:lang w:eastAsia="ja-JP"/>
                </w:rPr>
                <w:t>If no</w:t>
              </w:r>
              <w:r>
                <w:rPr>
                  <w:szCs w:val="22"/>
                  <w:lang w:eastAsia="ja-JP"/>
                </w:rPr>
                <w:t>t</w:t>
              </w:r>
              <w:r w:rsidRPr="00C670EF">
                <w:rPr>
                  <w:szCs w:val="22"/>
                  <w:lang w:eastAsia="ja-JP"/>
                </w:rPr>
                <w:t xml:space="preserve"> configured, the guard bands are </w:t>
              </w:r>
              <w:r>
                <w:rPr>
                  <w:szCs w:val="22"/>
                  <w:lang w:eastAsia="ja-JP"/>
                </w:rPr>
                <w:t>according to the TS 38.101</w:t>
              </w:r>
              <w:r>
                <w:rPr>
                  <w:szCs w:val="22"/>
                  <w:lang w:val="en-US" w:eastAsia="ja-JP"/>
                </w:rPr>
                <w:t>-X</w:t>
              </w:r>
              <w:r w:rsidRPr="00325D1F">
                <w:rPr>
                  <w:szCs w:val="22"/>
                  <w:lang w:val="en-GB" w:eastAsia="ja-JP"/>
                </w:rPr>
                <w:t xml:space="preserve">). </w:t>
              </w:r>
            </w:ins>
          </w:p>
        </w:tc>
      </w:tr>
      <w:tr w:rsidR="009E2908" w:rsidRPr="00325D1F" w14:paraId="6B4F4065" w14:textId="77777777" w:rsidTr="00BB24FB">
        <w:trPr>
          <w:ins w:id="12401" w:author="[108#38][NR-U]" w:date="2020-01-31T18:54:00Z"/>
        </w:trPr>
        <w:tc>
          <w:tcPr>
            <w:tcW w:w="14173" w:type="dxa"/>
            <w:shd w:val="clear" w:color="auto" w:fill="auto"/>
          </w:tcPr>
          <w:p w14:paraId="4E1A9915" w14:textId="77777777" w:rsidR="009E2908" w:rsidRPr="001A2C93" w:rsidRDefault="009E2908" w:rsidP="00BB24FB">
            <w:pPr>
              <w:pStyle w:val="TAL"/>
              <w:rPr>
                <w:ins w:id="12402" w:author="[108#38][NR-U]" w:date="2020-01-31T18:54:00Z"/>
                <w:szCs w:val="22"/>
                <w:lang w:val="en-US" w:eastAsia="ja-JP"/>
              </w:rPr>
            </w:pPr>
            <w:ins w:id="12403" w:author="[108#38][NR-U]" w:date="2020-01-31T18:54:00Z">
              <w:r>
                <w:rPr>
                  <w:b/>
                  <w:i/>
                  <w:szCs w:val="22"/>
                  <w:lang w:val="en-US" w:eastAsia="ja-JP"/>
                </w:rPr>
                <w:t>i</w:t>
              </w:r>
              <w:proofErr w:type="spellStart"/>
              <w:r w:rsidRPr="003E6B11">
                <w:rPr>
                  <w:b/>
                  <w:i/>
                  <w:szCs w:val="22"/>
                  <w:lang w:eastAsia="ja-JP"/>
                </w:rPr>
                <w:t>ntraCellGuardBand</w:t>
              </w:r>
              <w:r>
                <w:rPr>
                  <w:b/>
                  <w:i/>
                  <w:szCs w:val="22"/>
                  <w:lang w:val="en-US" w:eastAsia="ja-JP"/>
                </w:rPr>
                <w:t>U</w:t>
              </w:r>
              <w:proofErr w:type="spellEnd"/>
              <w:r>
                <w:rPr>
                  <w:b/>
                  <w:i/>
                  <w:szCs w:val="22"/>
                  <w:lang w:eastAsia="ja-JP"/>
                </w:rPr>
                <w:t>L</w:t>
              </w:r>
            </w:ins>
          </w:p>
          <w:p w14:paraId="6D6F8BB3" w14:textId="77777777" w:rsidR="009E2908" w:rsidRPr="00325D1F" w:rsidRDefault="009E2908" w:rsidP="00BB24FB">
            <w:pPr>
              <w:pStyle w:val="TAL"/>
              <w:rPr>
                <w:ins w:id="12404" w:author="[108#38][NR-U]" w:date="2020-01-31T18:54:00Z"/>
                <w:b/>
                <w:i/>
                <w:szCs w:val="22"/>
                <w:lang w:val="en-GB" w:eastAsia="ja-JP"/>
              </w:rPr>
            </w:pPr>
            <w:ins w:id="12405" w:author="[108#38][NR-U]" w:date="2020-01-31T18:54:00Z">
              <w:r w:rsidRPr="00753AD9">
                <w:rPr>
                  <w:szCs w:val="22"/>
                  <w:lang w:eastAsia="ja-JP"/>
                </w:rPr>
                <w:t>Each value is a CRB index. For every two values, the first/second is the lowest/highest CRB of a guard band between two RB sets.</w:t>
              </w:r>
              <w:r>
                <w:rPr>
                  <w:szCs w:val="22"/>
                  <w:lang w:eastAsia="ja-JP"/>
                </w:rPr>
                <w:t xml:space="preserve"> </w:t>
              </w:r>
              <w:r w:rsidRPr="00C670EF">
                <w:rPr>
                  <w:szCs w:val="22"/>
                  <w:lang w:eastAsia="ja-JP"/>
                </w:rPr>
                <w:t>If no</w:t>
              </w:r>
              <w:r>
                <w:rPr>
                  <w:szCs w:val="22"/>
                  <w:lang w:eastAsia="ja-JP"/>
                </w:rPr>
                <w:t>t</w:t>
              </w:r>
              <w:r w:rsidRPr="00C670EF">
                <w:rPr>
                  <w:szCs w:val="22"/>
                  <w:lang w:eastAsia="ja-JP"/>
                </w:rPr>
                <w:t xml:space="preserve"> configured, the guard bands are </w:t>
              </w:r>
              <w:r>
                <w:rPr>
                  <w:szCs w:val="22"/>
                  <w:lang w:eastAsia="ja-JP"/>
                </w:rPr>
                <w:t>according to the TS 38.101</w:t>
              </w:r>
              <w:r>
                <w:rPr>
                  <w:szCs w:val="22"/>
                  <w:lang w:val="en-US" w:eastAsia="ja-JP"/>
                </w:rPr>
                <w:t>-X</w:t>
              </w:r>
              <w:r w:rsidRPr="00325D1F">
                <w:rPr>
                  <w:szCs w:val="22"/>
                  <w:lang w:val="en-GB" w:eastAsia="ja-JP"/>
                </w:rPr>
                <w:t>).</w:t>
              </w:r>
            </w:ins>
          </w:p>
        </w:tc>
      </w:tr>
      <w:tr w:rsidR="00A047D1" w:rsidRPr="00325D1F" w14:paraId="7C0FDAF2" w14:textId="77777777" w:rsidTr="00E34225">
        <w:tc>
          <w:tcPr>
            <w:tcW w:w="0" w:type="auto"/>
            <w:shd w:val="clear" w:color="auto" w:fill="auto"/>
          </w:tcPr>
          <w:p w14:paraId="7DE22A2C" w14:textId="77777777" w:rsidR="002C5D28" w:rsidRPr="00325D1F" w:rsidRDefault="002C5D28" w:rsidP="00F43D0B">
            <w:pPr>
              <w:pStyle w:val="TAL"/>
              <w:rPr>
                <w:szCs w:val="22"/>
                <w:lang w:val="en-GB" w:eastAsia="ja-JP"/>
              </w:rPr>
            </w:pPr>
            <w:bookmarkStart w:id="12406"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2406"/>
          </w:p>
        </w:tc>
      </w:tr>
      <w:tr w:rsidR="009E2908" w:rsidRPr="00325D1F" w14:paraId="1189FD10" w14:textId="77777777" w:rsidTr="00BB24FB">
        <w:trPr>
          <w:ins w:id="12407" w:author="[108#38][NR-U]" w:date="2020-01-31T18:54:00Z"/>
        </w:trPr>
        <w:tc>
          <w:tcPr>
            <w:tcW w:w="14173" w:type="dxa"/>
            <w:shd w:val="clear" w:color="auto" w:fill="auto"/>
          </w:tcPr>
          <w:p w14:paraId="2D3A609C" w14:textId="77777777" w:rsidR="009E2908" w:rsidRPr="00325D1F" w:rsidRDefault="009E2908" w:rsidP="00BB24FB">
            <w:pPr>
              <w:pStyle w:val="TAL"/>
              <w:rPr>
                <w:ins w:id="12408" w:author="[108#38][NR-U]" w:date="2020-01-31T18:54:00Z"/>
                <w:szCs w:val="22"/>
                <w:lang w:val="en-GB" w:eastAsia="ja-JP"/>
              </w:rPr>
            </w:pPr>
            <w:proofErr w:type="spellStart"/>
            <w:ins w:id="12409" w:author="[108#38][NR-U]" w:date="2020-01-31T18:54:00Z">
              <w:r w:rsidRPr="00F91E32">
                <w:rPr>
                  <w:b/>
                  <w:i/>
                  <w:szCs w:val="22"/>
                  <w:lang w:eastAsia="ja-JP"/>
                </w:rPr>
                <w:t>nfi</w:t>
              </w:r>
              <w:proofErr w:type="spellEnd"/>
              <w:r w:rsidRPr="00F91E32">
                <w:rPr>
                  <w:b/>
                  <w:i/>
                  <w:szCs w:val="22"/>
                  <w:lang w:eastAsia="ja-JP"/>
                </w:rPr>
                <w:t>-</w:t>
              </w:r>
              <w:proofErr w:type="spellStart"/>
              <w:r w:rsidRPr="00F91E32">
                <w:rPr>
                  <w:b/>
                  <w:i/>
                  <w:szCs w:val="22"/>
                  <w:lang w:eastAsia="ja-JP"/>
                </w:rPr>
                <w:t>TotalDAI</w:t>
              </w:r>
              <w:proofErr w:type="spellEnd"/>
              <w:r w:rsidRPr="00F91E32">
                <w:rPr>
                  <w:b/>
                  <w:i/>
                  <w:szCs w:val="22"/>
                  <w:lang w:eastAsia="ja-JP"/>
                </w:rPr>
                <w:t>-Included</w:t>
              </w:r>
            </w:ins>
          </w:p>
          <w:p w14:paraId="33990CBA" w14:textId="77777777" w:rsidR="009E2908" w:rsidRPr="00325D1F" w:rsidRDefault="009E2908" w:rsidP="00BB24FB">
            <w:pPr>
              <w:pStyle w:val="TAL"/>
              <w:rPr>
                <w:ins w:id="12410" w:author="[108#38][NR-U]" w:date="2020-01-31T18:54:00Z"/>
                <w:b/>
                <w:i/>
                <w:szCs w:val="22"/>
                <w:lang w:val="en-GB" w:eastAsia="ja-JP"/>
              </w:rPr>
            </w:pPr>
            <w:ins w:id="12411" w:author="[108#38][NR-U]" w:date="2020-01-31T18:54:00Z">
              <w:r>
                <w:rPr>
                  <w:szCs w:val="22"/>
                  <w:lang w:eastAsia="ja-JP"/>
                </w:rPr>
                <w:t>I</w:t>
              </w:r>
              <w:r w:rsidRPr="00603D00">
                <w:rPr>
                  <w:szCs w:val="22"/>
                  <w:lang w:eastAsia="ja-JP"/>
                </w:rPr>
                <w:t>ndicat</w:t>
              </w:r>
              <w:r>
                <w:rPr>
                  <w:szCs w:val="22"/>
                  <w:lang w:eastAsia="ja-JP"/>
                </w:rPr>
                <w:t xml:space="preserve">es whether </w:t>
              </w:r>
              <w:r w:rsidRPr="00603D00">
                <w:rPr>
                  <w:szCs w:val="22"/>
                  <w:lang w:eastAsia="ja-JP"/>
                </w:rPr>
                <w:t>the NFI and total DAI fields of the non-scheduled PDSCH group is included</w:t>
              </w:r>
              <w:r>
                <w:rPr>
                  <w:szCs w:val="22"/>
                  <w:lang w:eastAsia="ja-JP"/>
                </w:rPr>
                <w:t xml:space="preserve"> in the non-fallback DL grant DCI (see TS 38.212 [17], clause 7.3.1)</w:t>
              </w:r>
              <w:r w:rsidRPr="00603D00">
                <w:rPr>
                  <w:szCs w:val="22"/>
                  <w:lang w:eastAsia="ja-JP"/>
                </w:rPr>
                <w:t>.</w:t>
              </w:r>
              <w:r>
                <w:rPr>
                  <w:szCs w:val="22"/>
                  <w:lang w:eastAsia="ja-JP"/>
                </w:rPr>
                <w:t xml:space="preserve"> The network configures this only when</w:t>
              </w:r>
              <w:r w:rsidRPr="008C11C7">
                <w:rPr>
                  <w:szCs w:val="22"/>
                  <w:lang w:eastAsia="ja-JP"/>
                </w:rPr>
                <w:t xml:space="preserve"> enhanced dynamic codebook is configured</w:t>
              </w:r>
              <w:r>
                <w:rPr>
                  <w:szCs w:val="22"/>
                  <w:lang w:eastAsia="ja-JP"/>
                </w:rPr>
                <w:t xml:space="preserve"> </w:t>
              </w:r>
              <w:r w:rsidRPr="00BD6AD4">
                <w:rPr>
                  <w:szCs w:val="22"/>
                  <w:lang w:eastAsia="ja-JP"/>
                </w:rPr>
                <w:t>(</w:t>
              </w:r>
              <w:proofErr w:type="spellStart"/>
              <w:r w:rsidRPr="00BD6AD4">
                <w:rPr>
                  <w:i/>
                  <w:szCs w:val="22"/>
                  <w:lang w:eastAsia="ja-JP"/>
                </w:rPr>
                <w:t>pdsch</w:t>
              </w:r>
              <w:proofErr w:type="spellEnd"/>
              <w:r w:rsidRPr="00BD6AD4">
                <w:rPr>
                  <w:i/>
                  <w:szCs w:val="22"/>
                  <w:lang w:eastAsia="ja-JP"/>
                </w:rPr>
                <w:t xml:space="preserve">-HARQ-ACK-Codebook </w:t>
              </w:r>
              <w:r w:rsidRPr="00BD6AD4">
                <w:rPr>
                  <w:szCs w:val="22"/>
                  <w:lang w:eastAsia="ja-JP"/>
                </w:rPr>
                <w:t xml:space="preserve">is set to </w:t>
              </w:r>
              <w:proofErr w:type="spellStart"/>
              <w:r w:rsidRPr="00A76F02">
                <w:rPr>
                  <w:i/>
                  <w:szCs w:val="22"/>
                  <w:lang w:eastAsia="ja-JP"/>
                </w:rPr>
                <w:t>enhancedDynamic</w:t>
              </w:r>
              <w:proofErr w:type="spellEnd"/>
              <w:r w:rsidRPr="00BD6AD4">
                <w:rPr>
                  <w:szCs w:val="22"/>
                  <w:lang w:eastAsia="ja-JP"/>
                </w:rPr>
                <w:t>).</w:t>
              </w:r>
            </w:ins>
          </w:p>
        </w:tc>
      </w:tr>
      <w:tr w:rsidR="00A00733" w:rsidRPr="00325D1F" w14:paraId="70CE582A" w14:textId="77777777" w:rsidTr="00E34225">
        <w:trPr>
          <w:ins w:id="12412" w:author="[108#33][DCCA]" w:date="2020-01-24T12:06:00Z"/>
        </w:trPr>
        <w:tc>
          <w:tcPr>
            <w:tcW w:w="0" w:type="auto"/>
            <w:shd w:val="clear" w:color="auto" w:fill="auto"/>
          </w:tcPr>
          <w:p w14:paraId="4A7B5A6B" w14:textId="77777777" w:rsidR="00A00733" w:rsidRPr="00C73EF7" w:rsidRDefault="00A00733" w:rsidP="00EA3D86">
            <w:pPr>
              <w:keepNext/>
              <w:keepLines/>
              <w:spacing w:after="0"/>
              <w:rPr>
                <w:ins w:id="12413" w:author="[108#33][DCCA]" w:date="2020-01-24T12:06:00Z"/>
                <w:rFonts w:ascii="Arial" w:hAnsi="Arial"/>
                <w:b/>
                <w:i/>
                <w:sz w:val="18"/>
                <w:szCs w:val="22"/>
                <w:lang w:val="en-US"/>
              </w:rPr>
            </w:pPr>
            <w:ins w:id="12414" w:author="[108#33][DCCA]" w:date="2020-01-24T12:06: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1</w:t>
              </w:r>
            </w:ins>
          </w:p>
          <w:p w14:paraId="794896CE" w14:textId="77777777" w:rsidR="00A00733" w:rsidRPr="00325D1F" w:rsidRDefault="00A00733" w:rsidP="00EA3D86">
            <w:pPr>
              <w:pStyle w:val="TAL"/>
              <w:rPr>
                <w:ins w:id="12415" w:author="[108#33][DCCA]" w:date="2020-01-24T12:06:00Z"/>
                <w:b/>
                <w:bCs/>
                <w:i/>
                <w:iCs/>
                <w:kern w:val="2"/>
              </w:rPr>
            </w:pPr>
            <w:ins w:id="12416" w:author="[108#33][DCCA]" w:date="2020-01-24T12:06:00Z">
              <w:r w:rsidRPr="00C73EF7">
                <w:rPr>
                  <w:szCs w:val="18"/>
                  <w:lang w:val="en-US"/>
                </w:rPr>
                <w:t xml:space="preserve">Indicates the uplink power sharing mode that the UE uses in NR-DC in </w:t>
              </w:r>
              <w:r w:rsidRPr="00C73EF7">
                <w:rPr>
                  <w:szCs w:val="24"/>
                  <w:lang w:val="en-US"/>
                </w:rPr>
                <w:t xml:space="preserve">frequency range 1 </w:t>
              </w:r>
              <w:r w:rsidRPr="00C73EF7">
                <w:rPr>
                  <w:rFonts w:hint="eastAsia"/>
                  <w:szCs w:val="24"/>
                  <w:lang w:val="en-US"/>
                </w:rPr>
                <w:t>(</w:t>
              </w:r>
              <w:r w:rsidRPr="00C73EF7">
                <w:rPr>
                  <w:szCs w:val="24"/>
                  <w:lang w:val="en-US"/>
                </w:rPr>
                <w:t>FR1) (see T</w:t>
              </w:r>
              <w:r w:rsidRPr="00C73EF7">
                <w:rPr>
                  <w:szCs w:val="22"/>
                  <w:lang w:val="en-US"/>
                </w:rPr>
                <w:t>S 38.213 [13], clause 7.6)</w:t>
              </w:r>
              <w:r w:rsidRPr="00C73EF7">
                <w:rPr>
                  <w:szCs w:val="18"/>
                  <w:lang w:val="en-US"/>
                </w:rPr>
                <w:t>.</w:t>
              </w:r>
            </w:ins>
          </w:p>
        </w:tc>
      </w:tr>
      <w:tr w:rsidR="00A00733" w:rsidRPr="00325D1F" w14:paraId="70523344" w14:textId="77777777" w:rsidTr="00E34225">
        <w:trPr>
          <w:ins w:id="12417" w:author="[108#33][DCCA]" w:date="2020-01-24T12:06:00Z"/>
        </w:trPr>
        <w:tc>
          <w:tcPr>
            <w:tcW w:w="0" w:type="auto"/>
            <w:shd w:val="clear" w:color="auto" w:fill="auto"/>
          </w:tcPr>
          <w:p w14:paraId="371942DD" w14:textId="77777777" w:rsidR="00A00733" w:rsidRPr="00C73EF7" w:rsidRDefault="00A00733" w:rsidP="00EA3D86">
            <w:pPr>
              <w:keepNext/>
              <w:keepLines/>
              <w:spacing w:after="0"/>
              <w:rPr>
                <w:ins w:id="12418" w:author="[108#33][DCCA]" w:date="2020-01-24T12:06:00Z"/>
                <w:rFonts w:ascii="Arial" w:hAnsi="Arial"/>
                <w:b/>
                <w:i/>
                <w:sz w:val="18"/>
                <w:szCs w:val="22"/>
                <w:lang w:val="en-US"/>
              </w:rPr>
            </w:pPr>
            <w:ins w:id="12419" w:author="[108#33][DCCA]" w:date="2020-01-24T12:06: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2</w:t>
              </w:r>
            </w:ins>
          </w:p>
          <w:p w14:paraId="5F26D8A6" w14:textId="77777777" w:rsidR="00A00733" w:rsidRPr="00325D1F" w:rsidRDefault="00A00733" w:rsidP="00EA3D86">
            <w:pPr>
              <w:pStyle w:val="TAL"/>
              <w:rPr>
                <w:ins w:id="12420" w:author="[108#33][DCCA]" w:date="2020-01-24T12:06:00Z"/>
                <w:b/>
                <w:bCs/>
                <w:i/>
                <w:iCs/>
                <w:kern w:val="2"/>
              </w:rPr>
            </w:pPr>
            <w:ins w:id="12421" w:author="[108#33][DCCA]" w:date="2020-01-24T12:06:00Z">
              <w:r w:rsidRPr="00C73EF7">
                <w:rPr>
                  <w:szCs w:val="18"/>
                  <w:lang w:val="en-US"/>
                </w:rPr>
                <w:t xml:space="preserve">Indicates the uplink power sharing mode that the UE uses in NR-DC in </w:t>
              </w:r>
              <w:r w:rsidRPr="00C73EF7">
                <w:rPr>
                  <w:szCs w:val="24"/>
                  <w:lang w:val="en-US"/>
                </w:rPr>
                <w:t xml:space="preserve">frequency range 2 </w:t>
              </w:r>
              <w:r w:rsidRPr="00C73EF7">
                <w:rPr>
                  <w:rFonts w:hint="eastAsia"/>
                  <w:szCs w:val="24"/>
                  <w:lang w:val="en-US"/>
                </w:rPr>
                <w:t>(</w:t>
              </w:r>
              <w:r w:rsidRPr="00C73EF7">
                <w:rPr>
                  <w:szCs w:val="24"/>
                  <w:lang w:val="en-US"/>
                </w:rPr>
                <w:t>FR2) (see TS</w:t>
              </w:r>
              <w:r w:rsidRPr="00C73EF7">
                <w:rPr>
                  <w:szCs w:val="22"/>
                  <w:lang w:val="en-US"/>
                </w:rPr>
                <w:t xml:space="preserve"> 38.213 [13], clause 7.6)</w:t>
              </w:r>
              <w:r w:rsidRPr="00C73EF7">
                <w:rPr>
                  <w:rFonts w:asciiTheme="minorEastAsia" w:eastAsiaTheme="minorEastAsia" w:hAnsiTheme="minorEastAsia" w:hint="eastAsia"/>
                  <w:szCs w:val="22"/>
                  <w:lang w:val="en-US" w:eastAsia="zh-CN"/>
                </w:rPr>
                <w:t>.</w:t>
              </w:r>
            </w:ins>
          </w:p>
        </w:tc>
      </w:tr>
      <w:tr w:rsidR="00A047D1" w:rsidRPr="00325D1F" w14:paraId="5DAC3D62" w14:textId="77777777" w:rsidTr="00E34225">
        <w:tc>
          <w:tcPr>
            <w:tcW w:w="0" w:type="auto"/>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E34225">
        <w:tc>
          <w:tcPr>
            <w:tcW w:w="0" w:type="auto"/>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0733" w:rsidRPr="00325D1F" w14:paraId="1C182DE4" w14:textId="77777777" w:rsidTr="00E34225">
        <w:trPr>
          <w:ins w:id="12422" w:author="[108#33][DCCA]" w:date="2020-01-24T12:07:00Z"/>
        </w:trPr>
        <w:tc>
          <w:tcPr>
            <w:tcW w:w="0" w:type="auto"/>
            <w:shd w:val="clear" w:color="auto" w:fill="auto"/>
          </w:tcPr>
          <w:p w14:paraId="1DB22874" w14:textId="77777777" w:rsidR="00A00733" w:rsidRPr="00C73EF7" w:rsidRDefault="00A00733" w:rsidP="00EA3D86">
            <w:pPr>
              <w:keepNext/>
              <w:keepLines/>
              <w:spacing w:after="0"/>
              <w:rPr>
                <w:ins w:id="12423" w:author="[108#33][DCCA]" w:date="2020-01-24T12:07:00Z"/>
                <w:rFonts w:ascii="Arial" w:hAnsi="Arial"/>
                <w:sz w:val="18"/>
                <w:szCs w:val="22"/>
                <w:lang w:val="en-US"/>
              </w:rPr>
            </w:pPr>
            <w:ins w:id="12424" w:author="[108#33][DCCA]" w:date="2020-01-24T12:07:00Z">
              <w:r w:rsidRPr="00C73EF7">
                <w:rPr>
                  <w:rFonts w:ascii="Arial" w:hAnsi="Arial"/>
                  <w:b/>
                  <w:i/>
                  <w:sz w:val="18"/>
                  <w:szCs w:val="22"/>
                  <w:lang w:val="en-US"/>
                </w:rPr>
                <w:t>p-NR-FR2</w:t>
              </w:r>
            </w:ins>
          </w:p>
          <w:p w14:paraId="56C69A3E" w14:textId="77777777" w:rsidR="00A00733" w:rsidRPr="00325D1F" w:rsidRDefault="00A00733" w:rsidP="00EA3D86">
            <w:pPr>
              <w:pStyle w:val="TAL"/>
              <w:rPr>
                <w:ins w:id="12425" w:author="[108#33][DCCA]" w:date="2020-01-24T12:07:00Z"/>
                <w:b/>
                <w:i/>
                <w:szCs w:val="22"/>
                <w:lang w:eastAsia="ja-JP"/>
              </w:rPr>
            </w:pPr>
            <w:ins w:id="12426" w:author="[108#33][DCCA]" w:date="2020-01-24T12:07:00Z">
              <w:r w:rsidRPr="00C73EF7">
                <w:rPr>
                  <w:szCs w:val="22"/>
                  <w:lang w:val="en-US"/>
                </w:rPr>
                <w:t xml:space="preserve">The maximum total transmit power to be used by the UE in this NR cell group across all serving cells in frequency range 2 (FR2). The maximum transmit power that the UE may use may be additionally limited by </w:t>
              </w:r>
              <w:r w:rsidRPr="00C73EF7">
                <w:rPr>
                  <w:i/>
                  <w:szCs w:val="22"/>
                  <w:lang w:val="en-US"/>
                </w:rPr>
                <w:t>p-Max</w:t>
              </w:r>
              <w:r w:rsidRPr="00C73EF7">
                <w:rPr>
                  <w:szCs w:val="22"/>
                  <w:lang w:val="en-US"/>
                </w:rPr>
                <w:t xml:space="preserve"> (configured in </w:t>
              </w:r>
              <w:r w:rsidRPr="00C73EF7">
                <w:rPr>
                  <w:i/>
                  <w:szCs w:val="22"/>
                  <w:lang w:val="en-US"/>
                </w:rPr>
                <w:t>FrequencyInfoUL</w:t>
              </w:r>
              <w:r w:rsidRPr="00C73EF7">
                <w:rPr>
                  <w:szCs w:val="22"/>
                  <w:lang w:val="en-US"/>
                </w:rPr>
                <w:t xml:space="preserve">) and by </w:t>
              </w:r>
              <w:r w:rsidRPr="00C73EF7">
                <w:rPr>
                  <w:i/>
                  <w:szCs w:val="22"/>
                  <w:lang w:val="en-US"/>
                </w:rPr>
                <w:t>p-UE-FR2</w:t>
              </w:r>
              <w:r w:rsidRPr="00C73EF7">
                <w:rPr>
                  <w:szCs w:val="22"/>
                  <w:lang w:val="en-US"/>
                </w:rPr>
                <w:t xml:space="preserve"> (configured total for all serving cells operating on FR2).</w:t>
              </w:r>
            </w:ins>
          </w:p>
        </w:tc>
      </w:tr>
      <w:tr w:rsidR="006A5AC6" w:rsidRPr="0096519C" w14:paraId="362DC6F3" w14:textId="77777777" w:rsidTr="00E34225">
        <w:trPr>
          <w:ins w:id="12427" w:author="[108#39][Power Saving]" w:date="2020-01-27T19:45:00Z"/>
        </w:trPr>
        <w:tc>
          <w:tcPr>
            <w:tcW w:w="0" w:type="auto"/>
            <w:shd w:val="clear" w:color="auto" w:fill="auto"/>
          </w:tcPr>
          <w:p w14:paraId="7A23E7F9" w14:textId="77777777" w:rsidR="006A5AC6" w:rsidRPr="0096519C" w:rsidRDefault="006A5AC6" w:rsidP="006D352E">
            <w:pPr>
              <w:pStyle w:val="TAL"/>
              <w:rPr>
                <w:ins w:id="12428" w:author="[108#39][Power Saving]" w:date="2020-01-27T19:45:00Z"/>
                <w:szCs w:val="22"/>
                <w:lang w:val="en-GB" w:eastAsia="ja-JP"/>
              </w:rPr>
            </w:pPr>
            <w:ins w:id="12429" w:author="[108#39][Power Saving]" w:date="2020-01-27T19:45:00Z">
              <w:r>
                <w:rPr>
                  <w:b/>
                  <w:i/>
                  <w:szCs w:val="22"/>
                  <w:lang w:val="en-GB" w:eastAsia="ja-JP"/>
                </w:rPr>
                <w:t>ps</w:t>
              </w:r>
              <w:r w:rsidRPr="0096519C">
                <w:rPr>
                  <w:b/>
                  <w:i/>
                  <w:szCs w:val="22"/>
                  <w:lang w:val="en-GB" w:eastAsia="ja-JP"/>
                </w:rPr>
                <w:t>-RNTI</w:t>
              </w:r>
            </w:ins>
          </w:p>
          <w:p w14:paraId="4E87434D" w14:textId="77777777" w:rsidR="006A5AC6" w:rsidRPr="0096519C" w:rsidRDefault="006A5AC6" w:rsidP="006D352E">
            <w:pPr>
              <w:pStyle w:val="TAL"/>
              <w:rPr>
                <w:ins w:id="12430" w:author="[108#39][Power Saving]" w:date="2020-01-27T19:45:00Z"/>
                <w:b/>
                <w:i/>
                <w:szCs w:val="22"/>
                <w:lang w:val="en-GB" w:eastAsia="ja-JP"/>
              </w:rPr>
            </w:pPr>
            <w:ins w:id="12431" w:author="[108#39][Power Saving]" w:date="2020-01-27T19:45:00Z">
              <w:r w:rsidRPr="0096519C">
                <w:rPr>
                  <w:szCs w:val="22"/>
                  <w:lang w:val="en-GB" w:eastAsia="ja-JP"/>
                </w:rPr>
                <w:t xml:space="preserve">RNTI </w:t>
              </w:r>
              <w:r>
                <w:rPr>
                  <w:szCs w:val="22"/>
                  <w:lang w:val="en-GB" w:eastAsia="ja-JP"/>
                </w:rPr>
                <w:t xml:space="preserve">value </w:t>
              </w:r>
              <w:r w:rsidRPr="0096519C">
                <w:rPr>
                  <w:szCs w:val="22"/>
                  <w:lang w:val="en-GB" w:eastAsia="ja-JP"/>
                </w:rPr>
                <w:t xml:space="preserve">for </w:t>
              </w:r>
              <w:r w:rsidRPr="009E5AD1">
                <w:rPr>
                  <w:szCs w:val="22"/>
                  <w:lang w:val="en-GB" w:eastAsia="ja-JP"/>
                </w:rPr>
                <w:t xml:space="preserve">scrambling CRC of DCI format 2-6 used for power saving </w:t>
              </w:r>
              <w:r w:rsidRPr="0096519C">
                <w:rPr>
                  <w:szCs w:val="22"/>
                  <w:lang w:val="en-GB" w:eastAsia="ja-JP"/>
                </w:rPr>
                <w:t>(see TS 38.213 [13], clause 10.1).</w:t>
              </w:r>
            </w:ins>
          </w:p>
        </w:tc>
      </w:tr>
      <w:tr w:rsidR="006A5AC6" w14:paraId="6EBF2282" w14:textId="77777777" w:rsidTr="00E34225">
        <w:trPr>
          <w:ins w:id="12432" w:author="[108#39][Power Saving]" w:date="2020-01-27T19:45:00Z"/>
        </w:trPr>
        <w:tc>
          <w:tcPr>
            <w:tcW w:w="0" w:type="auto"/>
            <w:shd w:val="clear" w:color="auto" w:fill="auto"/>
          </w:tcPr>
          <w:p w14:paraId="15363A49" w14:textId="77777777" w:rsidR="006A5AC6" w:rsidRPr="0096519C" w:rsidRDefault="006A5AC6" w:rsidP="006D352E">
            <w:pPr>
              <w:pStyle w:val="TAL"/>
              <w:rPr>
                <w:ins w:id="12433" w:author="[108#39][Power Saving]" w:date="2020-01-27T19:45:00Z"/>
                <w:szCs w:val="22"/>
                <w:lang w:val="en-GB" w:eastAsia="ja-JP"/>
              </w:rPr>
            </w:pPr>
            <w:ins w:id="12434" w:author="[108#39][Power Saving]" w:date="2020-01-27T19:45:00Z">
              <w:r w:rsidRPr="00914523">
                <w:rPr>
                  <w:b/>
                  <w:i/>
                  <w:szCs w:val="22"/>
                  <w:lang w:val="en-GB" w:eastAsia="ja-JP"/>
                </w:rPr>
                <w:t>ps-Offset</w:t>
              </w:r>
            </w:ins>
          </w:p>
          <w:p w14:paraId="5C66CC79" w14:textId="77777777" w:rsidR="006A5AC6" w:rsidRDefault="006A5AC6" w:rsidP="006D352E">
            <w:pPr>
              <w:pStyle w:val="TAL"/>
              <w:rPr>
                <w:ins w:id="12435" w:author="[108#39][Power Saving]" w:date="2020-01-27T19:45:00Z"/>
                <w:b/>
                <w:i/>
                <w:szCs w:val="22"/>
                <w:lang w:val="en-GB" w:eastAsia="ja-JP"/>
              </w:rPr>
            </w:pPr>
            <w:ins w:id="12436" w:author="[108#39][Power Saving]" w:date="2020-01-27T19:45:00Z">
              <w:r>
                <w:rPr>
                  <w:szCs w:val="22"/>
                  <w:lang w:val="en-GB" w:eastAsia="ja-JP"/>
                </w:rPr>
                <w:t>The start of the search-</w:t>
              </w:r>
              <w:r w:rsidRPr="00914523">
                <w:rPr>
                  <w:szCs w:val="22"/>
                  <w:lang w:val="en-GB" w:eastAsia="ja-JP"/>
                </w:rPr>
                <w:t>time</w:t>
              </w:r>
              <w:r>
                <w:rPr>
                  <w:szCs w:val="22"/>
                  <w:lang w:val="en-GB" w:eastAsia="ja-JP"/>
                </w:rPr>
                <w:t xml:space="preserve"> of DCI format 2-</w:t>
              </w:r>
              <w:r w:rsidRPr="00914523">
                <w:rPr>
                  <w:szCs w:val="22"/>
                  <w:lang w:val="en-GB" w:eastAsia="ja-JP"/>
                </w:rPr>
                <w:t xml:space="preserve">6 </w:t>
              </w:r>
              <w:r>
                <w:rPr>
                  <w:szCs w:val="22"/>
                  <w:lang w:val="en-GB" w:eastAsia="ja-JP"/>
                </w:rPr>
                <w:t xml:space="preserve">with CRC scrambled by PS-RNTI </w:t>
              </w:r>
              <w:r w:rsidRPr="00914523">
                <w:rPr>
                  <w:szCs w:val="22"/>
                  <w:lang w:val="en-GB" w:eastAsia="ja-JP"/>
                </w:rPr>
                <w:t xml:space="preserve">relative to the start of </w:t>
              </w:r>
              <w:r>
                <w:rPr>
                  <w:szCs w:val="22"/>
                  <w:lang w:val="en-GB" w:eastAsia="ja-JP"/>
                </w:rPr>
                <w:t xml:space="preserve">the </w:t>
              </w:r>
              <w:r w:rsidRPr="007E40CF">
                <w:rPr>
                  <w:i/>
                  <w:szCs w:val="22"/>
                  <w:lang w:val="en-GB" w:eastAsia="ja-JP"/>
                </w:rPr>
                <w:t>drx-onDurationTimer</w:t>
              </w:r>
              <w:r>
                <w:rPr>
                  <w:szCs w:val="22"/>
                  <w:lang w:val="en-GB" w:eastAsia="ja-JP"/>
                </w:rPr>
                <w:t xml:space="preserve"> </w:t>
              </w:r>
              <w:r w:rsidRPr="00914523">
                <w:rPr>
                  <w:szCs w:val="22"/>
                  <w:lang w:val="en-GB" w:eastAsia="ja-JP"/>
                </w:rPr>
                <w:t>of Long DRX</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w:t>
              </w:r>
              <w:r w:rsidRPr="00BE3453">
                <w:rPr>
                  <w:lang w:val="en-GB" w:eastAsia="en-GB"/>
                </w:rPr>
                <w:t xml:space="preserve">Value in </w:t>
              </w:r>
              <w:r>
                <w:rPr>
                  <w:lang w:val="en-GB" w:eastAsia="en-GB"/>
                </w:rPr>
                <w:t>milliseconds</w:t>
              </w:r>
              <w:r w:rsidRPr="00BE3453">
                <w:rPr>
                  <w:lang w:val="en-GB" w:eastAsia="en-GB"/>
                </w:rPr>
                <w:t xml:space="preserve">. </w:t>
              </w:r>
              <w:r w:rsidRPr="00B53307">
                <w:rPr>
                  <w:i/>
                  <w:lang w:val="en-GB" w:eastAsia="en-GB"/>
                </w:rPr>
                <w:t>ms0dot125</w:t>
              </w:r>
              <w:r w:rsidRPr="00BE3453">
                <w:rPr>
                  <w:lang w:val="en-GB" w:eastAsia="en-GB"/>
                </w:rPr>
                <w:t xml:space="preserve"> corresponds to </w:t>
              </w:r>
              <w:r>
                <w:rPr>
                  <w:lang w:val="en-GB" w:eastAsia="en-GB"/>
                </w:rPr>
                <w:t>0.125 ms</w:t>
              </w:r>
              <w:r w:rsidRPr="00BE3453">
                <w:rPr>
                  <w:lang w:val="en-GB" w:eastAsia="en-GB"/>
                </w:rPr>
                <w:t xml:space="preserve">, </w:t>
              </w:r>
              <w:r w:rsidRPr="00B53307">
                <w:rPr>
                  <w:i/>
                  <w:lang w:val="en-GB" w:eastAsia="en-GB"/>
                </w:rPr>
                <w:t>ms</w:t>
              </w:r>
              <w:r>
                <w:rPr>
                  <w:i/>
                  <w:lang w:val="en-GB" w:eastAsia="en-GB"/>
                </w:rPr>
                <w:t>0dot</w:t>
              </w:r>
              <w:r w:rsidRPr="00B53307">
                <w:rPr>
                  <w:i/>
                  <w:lang w:val="en-GB" w:eastAsia="en-GB"/>
                </w:rPr>
                <w:t>25</w:t>
              </w:r>
              <w:r w:rsidRPr="005A2C02">
                <w:rPr>
                  <w:i/>
                  <w:lang w:val="en-GB" w:eastAsia="en-GB"/>
                </w:rPr>
                <w:t xml:space="preserve"> </w:t>
              </w:r>
              <w:r w:rsidRPr="00BE3453">
                <w:rPr>
                  <w:lang w:val="en-GB" w:eastAsia="en-GB"/>
                </w:rPr>
                <w:t xml:space="preserve">corresponds to </w:t>
              </w:r>
              <w:r>
                <w:rPr>
                  <w:lang w:val="en-GB" w:eastAsia="en-GB"/>
                </w:rPr>
                <w:t>0.25</w:t>
              </w:r>
              <w:r w:rsidRPr="00BE3453">
                <w:rPr>
                  <w:lang w:val="en-GB" w:eastAsia="en-GB"/>
                </w:rPr>
                <w:t xml:space="preserve"> ms, </w:t>
              </w:r>
              <w:r w:rsidRPr="00B53307">
                <w:rPr>
                  <w:i/>
                  <w:lang w:val="en-GB" w:eastAsia="en-GB"/>
                </w:rPr>
                <w:t>ms</w:t>
              </w:r>
              <w:r>
                <w:rPr>
                  <w:i/>
                  <w:lang w:val="en-GB" w:eastAsia="en-GB"/>
                </w:rPr>
                <w:t>0dot</w:t>
              </w:r>
              <w:r w:rsidRPr="00B53307">
                <w:rPr>
                  <w:i/>
                  <w:lang w:val="en-GB" w:eastAsia="en-GB"/>
                </w:rPr>
                <w:t>5</w:t>
              </w:r>
              <w:r w:rsidRPr="00BE3453">
                <w:rPr>
                  <w:lang w:val="en-GB" w:eastAsia="en-GB"/>
                </w:rPr>
                <w:t xml:space="preserve"> corresponds to </w:t>
              </w:r>
              <w:r>
                <w:rPr>
                  <w:lang w:val="en-GB" w:eastAsia="en-GB"/>
                </w:rPr>
                <w:t xml:space="preserve">0.5 </w:t>
              </w:r>
              <w:r w:rsidRPr="00BE3453">
                <w:rPr>
                  <w:lang w:val="en-GB" w:eastAsia="en-GB"/>
                </w:rPr>
                <w:t>ms, and so on.</w:t>
              </w:r>
            </w:ins>
          </w:p>
        </w:tc>
      </w:tr>
      <w:tr w:rsidR="006A5AC6" w14:paraId="4F47BF73" w14:textId="77777777" w:rsidTr="00E34225">
        <w:trPr>
          <w:ins w:id="12437" w:author="[108#39][Power Saving]" w:date="2020-01-27T19:45:00Z"/>
        </w:trPr>
        <w:tc>
          <w:tcPr>
            <w:tcW w:w="0" w:type="auto"/>
            <w:shd w:val="clear" w:color="auto" w:fill="auto"/>
          </w:tcPr>
          <w:p w14:paraId="359BCC4A" w14:textId="77777777" w:rsidR="006A5AC6" w:rsidRPr="0096519C" w:rsidRDefault="006A5AC6" w:rsidP="006D352E">
            <w:pPr>
              <w:pStyle w:val="TAL"/>
              <w:rPr>
                <w:ins w:id="12438" w:author="[108#39][Power Saving]" w:date="2020-01-27T19:45:00Z"/>
                <w:szCs w:val="22"/>
                <w:lang w:val="en-GB" w:eastAsia="ja-JP"/>
              </w:rPr>
            </w:pPr>
            <w:ins w:id="12439" w:author="[108#39][Power Saving]" w:date="2020-01-27T19:45:00Z">
              <w:r w:rsidRPr="00914523">
                <w:rPr>
                  <w:b/>
                  <w:i/>
                  <w:szCs w:val="22"/>
                  <w:lang w:val="en-GB" w:eastAsia="ja-JP"/>
                </w:rPr>
                <w:t>ps-WakeUp</w:t>
              </w:r>
            </w:ins>
          </w:p>
          <w:p w14:paraId="34F8FE7D" w14:textId="77777777" w:rsidR="006A5AC6" w:rsidRDefault="006A5AC6" w:rsidP="006D352E">
            <w:pPr>
              <w:pStyle w:val="TAL"/>
              <w:rPr>
                <w:ins w:id="12440" w:author="[108#39][Power Saving]" w:date="2020-01-27T19:45:00Z"/>
                <w:b/>
                <w:i/>
                <w:szCs w:val="22"/>
                <w:lang w:val="en-GB" w:eastAsia="ja-JP"/>
              </w:rPr>
            </w:pPr>
            <w:ins w:id="12441" w:author="[108#39][Power Saving]" w:date="2020-01-27T19:45:00Z">
              <w:r>
                <w:rPr>
                  <w:szCs w:val="22"/>
                  <w:lang w:val="en-GB" w:eastAsia="ja-JP"/>
                </w:rPr>
                <w:t xml:space="preserve">Indicates the UE to wake-up if DCI format 2-6 is not detected outside active tim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If the field is absent, the UE does not wake-up if DCI format 2-6 is not detected outside active time.</w:t>
              </w:r>
            </w:ins>
          </w:p>
        </w:tc>
      </w:tr>
      <w:tr w:rsidR="006A5AC6" w14:paraId="7406489F" w14:textId="77777777" w:rsidTr="00E34225">
        <w:trPr>
          <w:ins w:id="12442" w:author="[108#39][Power Saving]" w:date="2020-01-27T19:45:00Z"/>
        </w:trPr>
        <w:tc>
          <w:tcPr>
            <w:tcW w:w="0" w:type="auto"/>
            <w:shd w:val="clear" w:color="auto" w:fill="auto"/>
          </w:tcPr>
          <w:p w14:paraId="0E8887E8" w14:textId="77777777" w:rsidR="006A5AC6" w:rsidRPr="0096519C" w:rsidRDefault="006A5AC6" w:rsidP="006D352E">
            <w:pPr>
              <w:pStyle w:val="TAL"/>
              <w:rPr>
                <w:ins w:id="12443" w:author="[108#39][Power Saving]" w:date="2020-01-27T19:45:00Z"/>
                <w:szCs w:val="22"/>
                <w:lang w:val="en-GB" w:eastAsia="ja-JP"/>
              </w:rPr>
            </w:pPr>
            <w:ins w:id="12444" w:author="[108#39][Power Saving]" w:date="2020-01-27T19:45:00Z">
              <w:r w:rsidRPr="007E40CF">
                <w:rPr>
                  <w:b/>
                  <w:i/>
                  <w:szCs w:val="22"/>
                  <w:lang w:val="en-GB" w:eastAsia="ja-JP"/>
                </w:rPr>
                <w:t>ps-PositionDCI-2-6</w:t>
              </w:r>
            </w:ins>
          </w:p>
          <w:p w14:paraId="26D27CB1" w14:textId="77777777" w:rsidR="006A5AC6" w:rsidRDefault="006A5AC6" w:rsidP="006D352E">
            <w:pPr>
              <w:pStyle w:val="TAL"/>
              <w:tabs>
                <w:tab w:val="left" w:pos="2779"/>
              </w:tabs>
              <w:rPr>
                <w:ins w:id="12445" w:author="[108#39][Power Saving]" w:date="2020-01-27T19:45:00Z"/>
                <w:b/>
                <w:i/>
                <w:szCs w:val="22"/>
                <w:lang w:val="en-GB" w:eastAsia="ja-JP"/>
              </w:rPr>
            </w:pPr>
            <w:ins w:id="12446" w:author="[108#39][Power Saving]" w:date="2020-01-27T19:45:00Z">
              <w:r w:rsidRPr="007E40CF">
                <w:rPr>
                  <w:szCs w:val="22"/>
                  <w:lang w:val="en-GB" w:eastAsia="ja-JP"/>
                </w:rPr>
                <w:t>Starting position of UE wakeup and SCell dormancy</w:t>
              </w:r>
              <w:r>
                <w:rPr>
                  <w:szCs w:val="22"/>
                  <w:lang w:val="en-GB" w:eastAsia="ja-JP"/>
                </w:rPr>
                <w:t xml:space="preserve"> indication in DCI format 2-</w:t>
              </w:r>
              <w:r w:rsidRPr="007E40CF">
                <w:rPr>
                  <w:szCs w:val="22"/>
                  <w:lang w:val="en-GB" w:eastAsia="ja-JP"/>
                </w:rPr>
                <w:t>6</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6A5AC6" w14:paraId="5528F831" w14:textId="77777777" w:rsidTr="00E34225">
        <w:trPr>
          <w:ins w:id="12447" w:author="[108#39][Power Saving]" w:date="2020-01-27T19:45:00Z"/>
        </w:trPr>
        <w:tc>
          <w:tcPr>
            <w:tcW w:w="0" w:type="auto"/>
            <w:shd w:val="clear" w:color="auto" w:fill="auto"/>
          </w:tcPr>
          <w:p w14:paraId="301CF00D" w14:textId="77777777" w:rsidR="006A5AC6" w:rsidRPr="0096519C" w:rsidRDefault="006A5AC6" w:rsidP="006D352E">
            <w:pPr>
              <w:pStyle w:val="TAL"/>
              <w:rPr>
                <w:ins w:id="12448" w:author="[108#39][Power Saving]" w:date="2020-01-27T19:45:00Z"/>
                <w:szCs w:val="22"/>
                <w:lang w:val="en-GB" w:eastAsia="ja-JP"/>
              </w:rPr>
            </w:pPr>
            <w:ins w:id="12449" w:author="[108#39][Power Saving]" w:date="2020-01-27T19:45:00Z">
              <w:r w:rsidRPr="007E40CF">
                <w:rPr>
                  <w:b/>
                  <w:i/>
                  <w:szCs w:val="22"/>
                  <w:lang w:val="en-GB" w:eastAsia="ja-JP"/>
                </w:rPr>
                <w:t>ps-TransmitPeriodicL1-RSRP</w:t>
              </w:r>
            </w:ins>
          </w:p>
          <w:p w14:paraId="6131F8F7" w14:textId="77777777" w:rsidR="006A5AC6" w:rsidRDefault="006A5AC6" w:rsidP="006D352E">
            <w:pPr>
              <w:pStyle w:val="TAL"/>
              <w:rPr>
                <w:ins w:id="12450" w:author="[108#39][Power Saving]" w:date="2020-01-27T19:45:00Z"/>
                <w:b/>
                <w:i/>
                <w:szCs w:val="22"/>
                <w:lang w:val="en-GB" w:eastAsia="ja-JP"/>
              </w:rPr>
            </w:pPr>
            <w:ins w:id="12451" w:author="[108#39][Power Saving]" w:date="2020-01-27T19:45:00Z">
              <w:r>
                <w:rPr>
                  <w:szCs w:val="22"/>
                  <w:lang w:val="en-GB" w:eastAsia="ja-JP"/>
                </w:rPr>
                <w:t xml:space="preserve">Indicates the UE to transmit periodic </w:t>
              </w:r>
              <w:r w:rsidRPr="007E40CF">
                <w:rPr>
                  <w:szCs w:val="22"/>
                  <w:lang w:val="en-GB" w:eastAsia="ja-JP"/>
                </w:rPr>
                <w:t>L1-RSRP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w:t>
              </w:r>
              <w:r w:rsidRPr="007E40CF">
                <w:rPr>
                  <w:szCs w:val="22"/>
                  <w:lang w:val="en-GB" w:eastAsia="ja-JP"/>
                </w:rPr>
                <w:t>L1-RSRP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6A5AC6" w14:paraId="32990E8D" w14:textId="77777777" w:rsidTr="00E34225">
        <w:trPr>
          <w:ins w:id="12452" w:author="[108#39][Power Saving]" w:date="2020-01-27T19:45:00Z"/>
        </w:trPr>
        <w:tc>
          <w:tcPr>
            <w:tcW w:w="0" w:type="auto"/>
            <w:shd w:val="clear" w:color="auto" w:fill="auto"/>
          </w:tcPr>
          <w:p w14:paraId="1FC64F30" w14:textId="77777777" w:rsidR="006A5AC6" w:rsidRPr="0096519C" w:rsidRDefault="006A5AC6" w:rsidP="006D352E">
            <w:pPr>
              <w:pStyle w:val="TAL"/>
              <w:rPr>
                <w:ins w:id="12453" w:author="[108#39][Power Saving]" w:date="2020-01-27T19:45:00Z"/>
                <w:szCs w:val="22"/>
                <w:lang w:val="en-GB" w:eastAsia="ja-JP"/>
              </w:rPr>
            </w:pPr>
            <w:ins w:id="12454" w:author="[108#39][Power Saving]" w:date="2020-01-27T19:45:00Z">
              <w:r w:rsidRPr="007E40CF">
                <w:rPr>
                  <w:b/>
                  <w:i/>
                  <w:szCs w:val="22"/>
                  <w:lang w:val="en-GB" w:eastAsia="ja-JP"/>
                </w:rPr>
                <w:t>ps-TransmitPeriodicCSI</w:t>
              </w:r>
            </w:ins>
          </w:p>
          <w:p w14:paraId="15D8A0AF" w14:textId="77777777" w:rsidR="006A5AC6" w:rsidRDefault="006A5AC6" w:rsidP="006D352E">
            <w:pPr>
              <w:pStyle w:val="TAL"/>
              <w:rPr>
                <w:ins w:id="12455" w:author="[108#39][Power Saving]" w:date="2020-01-27T19:45:00Z"/>
                <w:b/>
                <w:i/>
                <w:szCs w:val="22"/>
                <w:lang w:val="en-GB" w:eastAsia="ja-JP"/>
              </w:rPr>
            </w:pPr>
            <w:ins w:id="12456" w:author="[108#39][Power Saving]" w:date="2020-01-27T19:45:00Z">
              <w:r>
                <w:rPr>
                  <w:szCs w:val="22"/>
                  <w:lang w:val="en-GB" w:eastAsia="ja-JP"/>
                </w:rPr>
                <w:t>Indicates the UE to transmit periodic CSI</w:t>
              </w:r>
              <w:r w:rsidRPr="007E40CF">
                <w:rPr>
                  <w:szCs w:val="22"/>
                  <w:lang w:val="en-GB" w:eastAsia="ja-JP"/>
                </w:rPr>
                <w:t xml:space="preserve">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CSI</w:t>
              </w:r>
              <w:r w:rsidRPr="007E40CF">
                <w:rPr>
                  <w:szCs w:val="22"/>
                  <w:lang w:val="en-GB" w:eastAsia="ja-JP"/>
                </w:rPr>
                <w:t xml:space="preserve">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A047D1" w:rsidRPr="00325D1F" w14:paraId="69A414B0" w14:textId="77777777" w:rsidTr="00E34225">
        <w:tc>
          <w:tcPr>
            <w:tcW w:w="0" w:type="auto"/>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0733" w:rsidRPr="00325D1F" w14:paraId="304CCB2E" w14:textId="77777777" w:rsidTr="00E34225">
        <w:trPr>
          <w:ins w:id="12457" w:author="[108#33][DCCA]" w:date="2020-01-24T12:07:00Z"/>
        </w:trPr>
        <w:tc>
          <w:tcPr>
            <w:tcW w:w="0" w:type="auto"/>
            <w:shd w:val="clear" w:color="auto" w:fill="auto"/>
          </w:tcPr>
          <w:p w14:paraId="4223704B" w14:textId="77777777" w:rsidR="00A00733" w:rsidRPr="00C73EF7" w:rsidRDefault="00A00733" w:rsidP="00EA3D86">
            <w:pPr>
              <w:pStyle w:val="TAL"/>
              <w:spacing w:line="256" w:lineRule="auto"/>
              <w:rPr>
                <w:ins w:id="12458" w:author="[108#33][DCCA]" w:date="2020-01-24T12:07:00Z"/>
                <w:b/>
                <w:i/>
                <w:szCs w:val="22"/>
                <w:lang w:val="en-US"/>
              </w:rPr>
            </w:pPr>
            <w:ins w:id="12459" w:author="[108#33][DCCA]" w:date="2020-01-24T12:07:00Z">
              <w:r w:rsidRPr="00C73EF7">
                <w:rPr>
                  <w:b/>
                  <w:i/>
                  <w:szCs w:val="22"/>
                  <w:lang w:val="en-US"/>
                </w:rPr>
                <w:t>p-UE-FR2</w:t>
              </w:r>
            </w:ins>
          </w:p>
          <w:p w14:paraId="6497D82B" w14:textId="77777777" w:rsidR="00A00733" w:rsidRPr="00325D1F" w:rsidRDefault="00A00733" w:rsidP="00EA3D86">
            <w:pPr>
              <w:pStyle w:val="TAL"/>
              <w:rPr>
                <w:ins w:id="12460" w:author="[108#33][DCCA]" w:date="2020-01-24T12:07:00Z"/>
                <w:b/>
                <w:i/>
                <w:szCs w:val="22"/>
                <w:lang w:eastAsia="ja-JP"/>
              </w:rPr>
            </w:pPr>
            <w:ins w:id="12461" w:author="[108#33][DCCA]" w:date="2020-01-24T12:07:00Z">
              <w:r w:rsidRPr="00C73EF7">
                <w:rPr>
                  <w:bCs/>
                  <w:iCs/>
                  <w:szCs w:val="22"/>
                  <w:lang w:val="en-US"/>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p>
        </w:tc>
      </w:tr>
      <w:tr w:rsidR="00A047D1" w:rsidRPr="00325D1F" w14:paraId="4D39F90D" w14:textId="77777777" w:rsidTr="00E34225">
        <w:tc>
          <w:tcPr>
            <w:tcW w:w="0" w:type="auto"/>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0C29EA9E"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ins w:id="12462" w:author="[108#33][DCCA]" w:date="2020-01-24T12:08:00Z">
              <w:r w:rsidR="00A00733">
                <w:rPr>
                  <w:szCs w:val="22"/>
                  <w:lang w:eastAsia="ja-JP"/>
                </w:rPr>
                <w:t xml:space="preserve"> If the field </w:t>
              </w:r>
              <w:r w:rsidR="00A00733">
                <w:rPr>
                  <w:i/>
                  <w:szCs w:val="22"/>
                  <w:lang w:eastAsia="ja-JP"/>
                </w:rPr>
                <w:t xml:space="preserve">pdsch-HARQ-ACK-Codebook-secondaryPUCCHgroup </w:t>
              </w:r>
              <w:r w:rsidR="00A00733">
                <w:rPr>
                  <w:szCs w:val="22"/>
                  <w:lang w:eastAsia="ja-JP"/>
                </w:rPr>
                <w:t xml:space="preserve">is present, </w:t>
              </w:r>
              <w:r w:rsidR="00A00733">
                <w:rPr>
                  <w:i/>
                  <w:szCs w:val="22"/>
                  <w:lang w:eastAsia="ja-JP"/>
                </w:rPr>
                <w:t>pdsch-HARQ-ACK-Codebook</w:t>
              </w:r>
              <w:r w:rsidR="00A00733">
                <w:rPr>
                  <w:szCs w:val="22"/>
                  <w:lang w:eastAsia="ja-JP"/>
                </w:rPr>
                <w:t xml:space="preserve"> is applied to primary PUCCH group. Otherwise, this field is applied to the cell group (i.e.</w:t>
              </w:r>
              <w:r w:rsidR="00A00733" w:rsidRPr="00D77C5E">
                <w:rPr>
                  <w:szCs w:val="22"/>
                  <w:lang w:val="en-US" w:eastAsia="ja-JP"/>
                </w:rPr>
                <w:t xml:space="preserve"> </w:t>
              </w:r>
              <w:r w:rsidR="00A00733">
                <w:rPr>
                  <w:szCs w:val="22"/>
                  <w:lang w:eastAsia="ja-JP"/>
                </w:rPr>
                <w:t>for all the cells within the cell group).</w:t>
              </w:r>
            </w:ins>
            <w:ins w:id="12463" w:author="[108#38][NR-U]" w:date="2020-01-31T18:55:00Z">
              <w:r w:rsidR="00AD1144">
                <w:rPr>
                  <w:szCs w:val="22"/>
                  <w:lang w:val="en-GB" w:eastAsia="ja-JP"/>
                </w:rPr>
                <w:t xml:space="preserve"> </w:t>
              </w:r>
              <w:r w:rsidR="00AD1144">
                <w:rPr>
                  <w:szCs w:val="22"/>
                  <w:lang w:eastAsia="ja-JP"/>
                </w:rPr>
                <w:t xml:space="preserve">If </w:t>
              </w:r>
              <w:proofErr w:type="spellStart"/>
              <w:r w:rsidR="00AD1144" w:rsidRPr="00CC0FD2">
                <w:rPr>
                  <w:i/>
                  <w:szCs w:val="22"/>
                  <w:lang w:eastAsia="ja-JP"/>
                </w:rPr>
                <w:t>pdsch</w:t>
              </w:r>
              <w:proofErr w:type="spellEnd"/>
              <w:r w:rsidR="00AD1144" w:rsidRPr="00CC0FD2">
                <w:rPr>
                  <w:i/>
                  <w:szCs w:val="22"/>
                  <w:lang w:eastAsia="ja-JP"/>
                </w:rPr>
                <w:t xml:space="preserve">-HARQ-ACK-Codebook </w:t>
              </w:r>
              <w:r w:rsidR="00AD1144" w:rsidRPr="00D4347B">
                <w:rPr>
                  <w:i/>
                  <w:szCs w:val="22"/>
                  <w:lang w:eastAsia="ja-JP"/>
                </w:rPr>
                <w:t>-r16</w:t>
              </w:r>
              <w:r w:rsidR="00AD1144">
                <w:rPr>
                  <w:szCs w:val="22"/>
                  <w:lang w:eastAsia="ja-JP"/>
                </w:rPr>
                <w:t xml:space="preserve"> is signalled, UE shall ignore the </w:t>
              </w:r>
              <w:proofErr w:type="spellStart"/>
              <w:r w:rsidR="00AD1144" w:rsidRPr="00CC0FD2">
                <w:rPr>
                  <w:i/>
                  <w:szCs w:val="22"/>
                  <w:lang w:eastAsia="ja-JP"/>
                </w:rPr>
                <w:t>pdsch</w:t>
              </w:r>
              <w:proofErr w:type="spellEnd"/>
              <w:r w:rsidR="00AD1144" w:rsidRPr="00CC0FD2">
                <w:rPr>
                  <w:i/>
                  <w:szCs w:val="22"/>
                  <w:lang w:eastAsia="ja-JP"/>
                </w:rPr>
                <w:t>-HARQ-ACK-Codebook</w:t>
              </w:r>
              <w:r w:rsidR="00AD1144">
                <w:rPr>
                  <w:i/>
                  <w:szCs w:val="22"/>
                  <w:lang w:eastAsia="ja-JP"/>
                </w:rPr>
                <w:t xml:space="preserve"> </w:t>
              </w:r>
              <w:r w:rsidR="00AD1144">
                <w:rPr>
                  <w:szCs w:val="22"/>
                  <w:lang w:eastAsia="ja-JP"/>
                </w:rPr>
                <w:t>(without suffix</w:t>
              </w:r>
              <w:r w:rsidR="00AD1144">
                <w:rPr>
                  <w:szCs w:val="22"/>
                  <w:lang w:val="en-US" w:eastAsia="ja-JP"/>
                </w:rPr>
                <w:t>).</w:t>
              </w:r>
            </w:ins>
          </w:p>
        </w:tc>
      </w:tr>
      <w:tr w:rsidR="00A00733" w:rsidRPr="00325D1F" w14:paraId="626DB5A6" w14:textId="77777777" w:rsidTr="00E34225">
        <w:trPr>
          <w:ins w:id="12464" w:author="[108#33][DCCA]" w:date="2020-01-24T12:08:00Z"/>
        </w:trPr>
        <w:tc>
          <w:tcPr>
            <w:tcW w:w="0" w:type="auto"/>
            <w:shd w:val="clear" w:color="auto" w:fill="auto"/>
          </w:tcPr>
          <w:p w14:paraId="320711AC" w14:textId="77777777" w:rsidR="00A00733" w:rsidRDefault="00A00733" w:rsidP="00EA3D86">
            <w:pPr>
              <w:pStyle w:val="TAL"/>
              <w:spacing w:line="256" w:lineRule="auto"/>
              <w:rPr>
                <w:ins w:id="12465" w:author="[108#33][DCCA]" w:date="2020-01-24T12:08:00Z"/>
                <w:szCs w:val="22"/>
                <w:lang w:eastAsia="ja-JP"/>
              </w:rPr>
            </w:pPr>
            <w:proofErr w:type="spellStart"/>
            <w:ins w:id="12466" w:author="[108#33][DCCA]" w:date="2020-01-24T12:08:00Z">
              <w:r>
                <w:rPr>
                  <w:b/>
                  <w:i/>
                  <w:szCs w:val="22"/>
                  <w:lang w:eastAsia="ja-JP"/>
                </w:rPr>
                <w:t>pdsch</w:t>
              </w:r>
              <w:proofErr w:type="spellEnd"/>
              <w:r>
                <w:rPr>
                  <w:b/>
                  <w:i/>
                  <w:szCs w:val="22"/>
                  <w:lang w:eastAsia="ja-JP"/>
                </w:rPr>
                <w:t>-HARQ-ACK-Codebook-</w:t>
              </w:r>
              <w:proofErr w:type="spellStart"/>
              <w:r>
                <w:rPr>
                  <w:b/>
                  <w:i/>
                  <w:szCs w:val="22"/>
                  <w:lang w:eastAsia="ja-JP"/>
                </w:rPr>
                <w:t>secondaryPUCCHgroup</w:t>
              </w:r>
              <w:proofErr w:type="spellEnd"/>
            </w:ins>
          </w:p>
          <w:p w14:paraId="543DD052" w14:textId="77777777" w:rsidR="00A00733" w:rsidRPr="00325D1F" w:rsidRDefault="00A00733" w:rsidP="00EA3D86">
            <w:pPr>
              <w:pStyle w:val="TAL"/>
              <w:rPr>
                <w:ins w:id="12467" w:author="[108#33][DCCA]" w:date="2020-01-24T12:08:00Z"/>
                <w:b/>
                <w:i/>
                <w:szCs w:val="22"/>
                <w:lang w:eastAsia="ja-JP"/>
              </w:rPr>
            </w:pPr>
            <w:ins w:id="12468" w:author="[108#33][DCCA]" w:date="2020-01-24T12:08:00Z">
              <w:r>
                <w:rPr>
                  <w:szCs w:val="22"/>
                  <w:lang w:eastAsia="ja-JP"/>
                </w:rPr>
                <w:t>The PDSCH HARQ-ACK codebook is either semi-static or dynamic. This is applicable to both CA and none CA operation (see TS 38.213 [13], clauses 9.1.2 and 9.1.3). It is configured for secondary PUCCH group</w:t>
              </w:r>
              <w:r>
                <w:rPr>
                  <w:i/>
                  <w:szCs w:val="22"/>
                  <w:lang w:eastAsia="ja-JP"/>
                </w:rPr>
                <w:t>.</w:t>
              </w:r>
            </w:ins>
          </w:p>
        </w:tc>
      </w:tr>
      <w:tr w:rsidR="007E38F8" w:rsidRPr="00325D1F" w14:paraId="30343E17" w14:textId="77777777" w:rsidTr="00E34225">
        <w:trPr>
          <w:ins w:id="12469" w:author="[108#112][URLLC]" w:date="2020-01-27T23:25:00Z"/>
        </w:trPr>
        <w:tc>
          <w:tcPr>
            <w:tcW w:w="0" w:type="auto"/>
            <w:shd w:val="clear" w:color="auto" w:fill="auto"/>
          </w:tcPr>
          <w:p w14:paraId="332B330A" w14:textId="77777777" w:rsidR="007E38F8" w:rsidRPr="00404660" w:rsidRDefault="007E38F8" w:rsidP="00360295">
            <w:pPr>
              <w:keepNext/>
              <w:keepLines/>
              <w:spacing w:after="0"/>
              <w:rPr>
                <w:ins w:id="12470" w:author="[108#112][URLLC]" w:date="2020-01-27T23:25:00Z"/>
                <w:rFonts w:ascii="Arial" w:hAnsi="Arial"/>
                <w:b/>
                <w:i/>
                <w:sz w:val="18"/>
              </w:rPr>
            </w:pPr>
            <w:ins w:id="12471" w:author="[108#112][URLLC]" w:date="2020-01-27T23:25:00Z">
              <w:r>
                <w:rPr>
                  <w:rFonts w:ascii="Arial" w:hAnsi="Arial"/>
                  <w:b/>
                  <w:i/>
                  <w:sz w:val="18"/>
                </w:rPr>
                <w:t>pdsch-HARQ-ACK-Codebook</w:t>
              </w:r>
              <w:r w:rsidRPr="00404660">
                <w:rPr>
                  <w:rFonts w:ascii="Arial" w:hAnsi="Arial"/>
                  <w:b/>
                  <w:i/>
                  <w:sz w:val="18"/>
                </w:rPr>
                <w:t>List</w:t>
              </w:r>
            </w:ins>
          </w:p>
          <w:p w14:paraId="1B51E7BF" w14:textId="77777777" w:rsidR="007E38F8" w:rsidRPr="00325D1F" w:rsidRDefault="007E38F8" w:rsidP="00360295">
            <w:pPr>
              <w:pStyle w:val="TAL"/>
              <w:rPr>
                <w:ins w:id="12472" w:author="[108#112][URLLC]" w:date="2020-01-27T23:25:00Z"/>
                <w:b/>
                <w:i/>
                <w:szCs w:val="22"/>
                <w:lang w:eastAsia="ja-JP"/>
              </w:rPr>
            </w:pPr>
            <w:ins w:id="12473" w:author="[108#112][URLLC]" w:date="2020-01-27T23:25:00Z">
              <w:r w:rsidRPr="00404660">
                <w:rPr>
                  <w:noProof/>
                  <w:lang w:eastAsia="ja-JP"/>
                </w:rPr>
                <w:t>A list of configuration for at least two simultaneousl</w:t>
              </w:r>
              <w:r>
                <w:rPr>
                  <w:noProof/>
                  <w:lang w:eastAsia="ja-JP"/>
                </w:rPr>
                <w:t>y constructed HARQ-ACK codebooks (see TS 38.212 [17], clause 7.3.1.2.2 and TS 38.213 [13], clauses 7.2.1, 9.1.2, 9.1.3 and 9.2.1).</w:t>
              </w:r>
            </w:ins>
          </w:p>
        </w:tc>
      </w:tr>
      <w:tr w:rsidR="00AD1144" w:rsidRPr="00325D1F" w14:paraId="2051D991" w14:textId="77777777" w:rsidTr="00BB24FB">
        <w:trPr>
          <w:ins w:id="12474" w:author="[108#38][NR-U]" w:date="2020-01-31T19:06:00Z"/>
        </w:trPr>
        <w:tc>
          <w:tcPr>
            <w:tcW w:w="14173" w:type="dxa"/>
            <w:shd w:val="clear" w:color="auto" w:fill="auto"/>
          </w:tcPr>
          <w:p w14:paraId="2FCA88D5" w14:textId="77777777" w:rsidR="00AD1144" w:rsidRPr="00325D1F" w:rsidRDefault="00AD1144" w:rsidP="00BB24FB">
            <w:pPr>
              <w:pStyle w:val="TAL"/>
              <w:rPr>
                <w:ins w:id="12475" w:author="[108#38][NR-U]" w:date="2020-01-31T19:06:00Z"/>
                <w:szCs w:val="22"/>
                <w:lang w:val="en-GB" w:eastAsia="ja-JP"/>
              </w:rPr>
            </w:pPr>
            <w:proofErr w:type="spellStart"/>
            <w:ins w:id="12476" w:author="[108#38][NR-U]" w:date="2020-01-31T19:06:00Z">
              <w:r w:rsidRPr="00325D1F">
                <w:rPr>
                  <w:b/>
                  <w:i/>
                  <w:szCs w:val="22"/>
                  <w:lang w:val="en-GB" w:eastAsia="ja-JP"/>
                </w:rPr>
                <w:t>pdsch</w:t>
              </w:r>
              <w:proofErr w:type="spellEnd"/>
              <w:r w:rsidRPr="00325D1F">
                <w:rPr>
                  <w:b/>
                  <w:i/>
                  <w:szCs w:val="22"/>
                  <w:lang w:val="en-GB" w:eastAsia="ja-JP"/>
                </w:rPr>
                <w:t>-HARQ-ACK-</w:t>
              </w:r>
              <w:r w:rsidRPr="00C679B5">
                <w:rPr>
                  <w:b/>
                  <w:i/>
                  <w:szCs w:val="22"/>
                  <w:lang w:eastAsia="ja-JP"/>
                </w:rPr>
                <w:t xml:space="preserve"> </w:t>
              </w:r>
              <w:proofErr w:type="spellStart"/>
              <w:r w:rsidRPr="00C679B5">
                <w:rPr>
                  <w:b/>
                  <w:i/>
                  <w:szCs w:val="22"/>
                  <w:lang w:eastAsia="ja-JP"/>
                </w:rPr>
                <w:t>OneShotFeedback</w:t>
              </w:r>
              <w:proofErr w:type="spellEnd"/>
            </w:ins>
          </w:p>
          <w:p w14:paraId="07F01492" w14:textId="77777777" w:rsidR="00AD1144" w:rsidRPr="00325D1F" w:rsidRDefault="00AD1144" w:rsidP="00BB24FB">
            <w:pPr>
              <w:pStyle w:val="TAL"/>
              <w:rPr>
                <w:ins w:id="12477" w:author="[108#38][NR-U]" w:date="2020-01-31T19:06:00Z"/>
                <w:b/>
                <w:i/>
                <w:szCs w:val="22"/>
                <w:lang w:val="en-GB" w:eastAsia="ja-JP"/>
              </w:rPr>
            </w:pPr>
            <w:ins w:id="12478" w:author="[108#38][NR-U]" w:date="2020-01-31T19:06:00Z">
              <w:r w:rsidRPr="00C47DFF">
                <w:rPr>
                  <w:szCs w:val="22"/>
                  <w:lang w:eastAsia="ja-JP"/>
                </w:rPr>
                <w:t>When configured, the UE will report A/N for all HARQ processes and all CCs configured in the PUCCH group</w:t>
              </w:r>
              <w:r>
                <w:rPr>
                  <w:szCs w:val="22"/>
                  <w:lang w:eastAsia="ja-JP"/>
                </w:rPr>
                <w:t xml:space="preserve"> (see TS 38.212 [17], clause 7.3.1</w:t>
              </w:r>
              <w:r>
                <w:rPr>
                  <w:szCs w:val="22"/>
                  <w:lang w:val="en-US" w:eastAsia="ja-JP"/>
                </w:rPr>
                <w:t>).</w:t>
              </w:r>
            </w:ins>
          </w:p>
        </w:tc>
      </w:tr>
      <w:tr w:rsidR="00AD1144" w:rsidRPr="00325D1F" w14:paraId="3BE5F918" w14:textId="77777777" w:rsidTr="00BB24FB">
        <w:trPr>
          <w:ins w:id="12479" w:author="[108#38][NR-U]" w:date="2020-01-31T19:06:00Z"/>
        </w:trPr>
        <w:tc>
          <w:tcPr>
            <w:tcW w:w="14173" w:type="dxa"/>
            <w:shd w:val="clear" w:color="auto" w:fill="auto"/>
          </w:tcPr>
          <w:p w14:paraId="7F144FD0" w14:textId="77777777" w:rsidR="00AD1144" w:rsidRPr="00EA5EEF" w:rsidRDefault="00AD1144" w:rsidP="00BB24FB">
            <w:pPr>
              <w:pStyle w:val="TAL"/>
              <w:rPr>
                <w:ins w:id="12480" w:author="[108#38][NR-U]" w:date="2020-01-31T19:06:00Z"/>
                <w:szCs w:val="22"/>
                <w:lang w:val="en-US" w:eastAsia="ja-JP"/>
              </w:rPr>
            </w:pPr>
            <w:proofErr w:type="spellStart"/>
            <w:ins w:id="12481" w:author="[108#38][NR-U]" w:date="2020-01-31T19:06:00Z">
              <w:r w:rsidRPr="00325D1F">
                <w:rPr>
                  <w:b/>
                  <w:i/>
                  <w:szCs w:val="22"/>
                  <w:lang w:val="en-GB" w:eastAsia="ja-JP"/>
                </w:rPr>
                <w:t>pdsch</w:t>
              </w:r>
              <w:proofErr w:type="spellEnd"/>
              <w:r w:rsidRPr="00325D1F">
                <w:rPr>
                  <w:b/>
                  <w:i/>
                  <w:szCs w:val="22"/>
                  <w:lang w:val="en-GB" w:eastAsia="ja-JP"/>
                </w:rPr>
                <w:t>-HARQ-ACK-</w:t>
              </w:r>
              <w:r w:rsidRPr="00C679B5">
                <w:rPr>
                  <w:b/>
                  <w:i/>
                  <w:szCs w:val="22"/>
                  <w:lang w:eastAsia="ja-JP"/>
                </w:rPr>
                <w:t xml:space="preserve"> </w:t>
              </w:r>
              <w:proofErr w:type="spellStart"/>
              <w:r w:rsidRPr="00C679B5">
                <w:rPr>
                  <w:b/>
                  <w:i/>
                  <w:szCs w:val="22"/>
                  <w:lang w:eastAsia="ja-JP"/>
                </w:rPr>
                <w:t>OneShotFeedback</w:t>
              </w:r>
              <w:r>
                <w:rPr>
                  <w:b/>
                  <w:i/>
                  <w:szCs w:val="22"/>
                  <w:lang w:val="en-US" w:eastAsia="ja-JP"/>
                </w:rPr>
                <w:t>CBG</w:t>
              </w:r>
              <w:proofErr w:type="spellEnd"/>
            </w:ins>
          </w:p>
          <w:p w14:paraId="4946CAFC" w14:textId="77777777" w:rsidR="00AD1144" w:rsidRPr="00325D1F" w:rsidRDefault="00AD1144" w:rsidP="00BB24FB">
            <w:pPr>
              <w:pStyle w:val="TAL"/>
              <w:rPr>
                <w:ins w:id="12482" w:author="[108#38][NR-U]" w:date="2020-01-31T19:06:00Z"/>
                <w:b/>
                <w:i/>
                <w:szCs w:val="22"/>
                <w:lang w:val="en-GB" w:eastAsia="ja-JP"/>
              </w:rPr>
            </w:pPr>
            <w:ins w:id="12483" w:author="[108#38][NR-U]" w:date="2020-01-31T19:06:00Z">
              <w:r w:rsidRPr="00B01A31">
                <w:rPr>
                  <w:szCs w:val="22"/>
                  <w:lang w:eastAsia="ja-JP"/>
                </w:rPr>
                <w:t>When configured, the UE will include CBG level A/N for each CC with CBG level A/N configured. When not configured, the UE will report TB level A/N even if CBG level A/N is configured for a CC.</w:t>
              </w:r>
              <w:r>
                <w:rPr>
                  <w:b/>
                  <w:i/>
                  <w:szCs w:val="22"/>
                  <w:lang w:eastAsia="ja-JP"/>
                </w:rPr>
                <w:t xml:space="preserve"> </w:t>
              </w:r>
              <w:r w:rsidRPr="00B01A31">
                <w:rPr>
                  <w:szCs w:val="22"/>
                  <w:lang w:eastAsia="ja-JP"/>
                </w:rPr>
                <w:t xml:space="preserve">The network configures this only when </w:t>
              </w:r>
              <w:proofErr w:type="spellStart"/>
              <w:r w:rsidRPr="00B01A31">
                <w:rPr>
                  <w:i/>
                  <w:szCs w:val="22"/>
                  <w:lang w:eastAsia="ja-JP"/>
                </w:rPr>
                <w:t>pdsch</w:t>
              </w:r>
              <w:proofErr w:type="spellEnd"/>
              <w:r w:rsidRPr="00B01A31">
                <w:rPr>
                  <w:i/>
                  <w:szCs w:val="22"/>
                  <w:lang w:eastAsia="ja-JP"/>
                </w:rPr>
                <w:t>-HARQ-ACK-</w:t>
              </w:r>
              <w:proofErr w:type="spellStart"/>
              <w:r w:rsidRPr="00B01A31">
                <w:rPr>
                  <w:i/>
                  <w:szCs w:val="22"/>
                  <w:lang w:eastAsia="ja-JP"/>
                </w:rPr>
                <w:t>OneShotFeedback</w:t>
              </w:r>
              <w:proofErr w:type="spellEnd"/>
              <w:r w:rsidRPr="00B01A31">
                <w:rPr>
                  <w:szCs w:val="22"/>
                  <w:lang w:eastAsia="ja-JP"/>
                </w:rPr>
                <w:t xml:space="preserve"> is configured</w:t>
              </w:r>
              <w:r>
                <w:rPr>
                  <w:szCs w:val="22"/>
                  <w:lang w:val="en-US" w:eastAsia="ja-JP"/>
                </w:rPr>
                <w:t>.</w:t>
              </w:r>
            </w:ins>
          </w:p>
        </w:tc>
      </w:tr>
      <w:tr w:rsidR="00AD1144" w:rsidRPr="00325D1F" w14:paraId="3EBF3F81" w14:textId="77777777" w:rsidTr="00BB24FB">
        <w:trPr>
          <w:ins w:id="12484" w:author="[108#38][NR-U]" w:date="2020-01-31T19:06:00Z"/>
        </w:trPr>
        <w:tc>
          <w:tcPr>
            <w:tcW w:w="14173" w:type="dxa"/>
            <w:shd w:val="clear" w:color="auto" w:fill="auto"/>
          </w:tcPr>
          <w:p w14:paraId="0091D581" w14:textId="77777777" w:rsidR="00AD1144" w:rsidRPr="001A2C93" w:rsidRDefault="00AD1144" w:rsidP="00BB24FB">
            <w:pPr>
              <w:pStyle w:val="TAL"/>
              <w:rPr>
                <w:ins w:id="12485" w:author="[108#38][NR-U]" w:date="2020-01-31T19:06:00Z"/>
                <w:szCs w:val="22"/>
                <w:lang w:val="en-US" w:eastAsia="ja-JP"/>
              </w:rPr>
            </w:pPr>
            <w:proofErr w:type="spellStart"/>
            <w:ins w:id="12486" w:author="[108#38][NR-U]" w:date="2020-01-31T19:06:00Z">
              <w:r w:rsidRPr="00325D1F">
                <w:rPr>
                  <w:b/>
                  <w:i/>
                  <w:szCs w:val="22"/>
                  <w:lang w:val="en-GB" w:eastAsia="ja-JP"/>
                </w:rPr>
                <w:t>pdsch</w:t>
              </w:r>
              <w:proofErr w:type="spellEnd"/>
              <w:r w:rsidRPr="00325D1F">
                <w:rPr>
                  <w:b/>
                  <w:i/>
                  <w:szCs w:val="22"/>
                  <w:lang w:val="en-GB" w:eastAsia="ja-JP"/>
                </w:rPr>
                <w:t>-HARQ-ACK-</w:t>
              </w:r>
              <w:r w:rsidRPr="00C679B5">
                <w:rPr>
                  <w:b/>
                  <w:i/>
                  <w:szCs w:val="22"/>
                  <w:lang w:eastAsia="ja-JP"/>
                </w:rPr>
                <w:t xml:space="preserve"> </w:t>
              </w:r>
              <w:proofErr w:type="spellStart"/>
              <w:r w:rsidRPr="00C679B5">
                <w:rPr>
                  <w:b/>
                  <w:i/>
                  <w:szCs w:val="22"/>
                  <w:lang w:eastAsia="ja-JP"/>
                </w:rPr>
                <w:t>OneShotFeedback</w:t>
              </w:r>
              <w:r>
                <w:rPr>
                  <w:b/>
                  <w:i/>
                  <w:szCs w:val="22"/>
                  <w:lang w:val="en-US" w:eastAsia="ja-JP"/>
                </w:rPr>
                <w:t>NDI</w:t>
              </w:r>
              <w:proofErr w:type="spellEnd"/>
            </w:ins>
          </w:p>
          <w:p w14:paraId="75B869C9" w14:textId="77777777" w:rsidR="00AD1144" w:rsidRPr="00325D1F" w:rsidRDefault="00AD1144" w:rsidP="00BB24FB">
            <w:pPr>
              <w:pStyle w:val="TAL"/>
              <w:rPr>
                <w:ins w:id="12487" w:author="[108#38][NR-U]" w:date="2020-01-31T19:06:00Z"/>
                <w:b/>
                <w:i/>
                <w:szCs w:val="22"/>
                <w:lang w:val="en-GB" w:eastAsia="ja-JP"/>
              </w:rPr>
            </w:pPr>
            <w:ins w:id="12488" w:author="[108#38][NR-U]" w:date="2020-01-31T19:06:00Z">
              <w:r w:rsidRPr="00B01A31">
                <w:rPr>
                  <w:szCs w:val="22"/>
                  <w:lang w:eastAsia="ja-JP"/>
                </w:rPr>
                <w:t>When configured, the UE will include NDI for each A/N reported.</w:t>
              </w:r>
              <w:r>
                <w:rPr>
                  <w:b/>
                  <w:i/>
                  <w:szCs w:val="22"/>
                  <w:lang w:eastAsia="ja-JP"/>
                </w:rPr>
                <w:t xml:space="preserve"> </w:t>
              </w:r>
              <w:r w:rsidRPr="00B01A31">
                <w:rPr>
                  <w:szCs w:val="22"/>
                  <w:lang w:eastAsia="ja-JP"/>
                </w:rPr>
                <w:t xml:space="preserve">The network configures this only when </w:t>
              </w:r>
              <w:proofErr w:type="spellStart"/>
              <w:r w:rsidRPr="00B01A31">
                <w:rPr>
                  <w:i/>
                  <w:szCs w:val="22"/>
                  <w:lang w:eastAsia="ja-JP"/>
                </w:rPr>
                <w:t>pdsch</w:t>
              </w:r>
              <w:proofErr w:type="spellEnd"/>
              <w:r w:rsidRPr="00B01A31">
                <w:rPr>
                  <w:i/>
                  <w:szCs w:val="22"/>
                  <w:lang w:eastAsia="ja-JP"/>
                </w:rPr>
                <w:t>-HARQ-ACK-</w:t>
              </w:r>
              <w:proofErr w:type="spellStart"/>
              <w:r w:rsidRPr="00B01A31">
                <w:rPr>
                  <w:i/>
                  <w:szCs w:val="22"/>
                  <w:lang w:eastAsia="ja-JP"/>
                </w:rPr>
                <w:t>OneShotFeedback</w:t>
              </w:r>
              <w:proofErr w:type="spellEnd"/>
              <w:r w:rsidRPr="00B01A31">
                <w:rPr>
                  <w:szCs w:val="22"/>
                  <w:lang w:eastAsia="ja-JP"/>
                </w:rPr>
                <w:t xml:space="preserve"> is configured</w:t>
              </w:r>
              <w:r>
                <w:rPr>
                  <w:szCs w:val="22"/>
                  <w:lang w:val="en-US" w:eastAsia="ja-JP"/>
                </w:rPr>
                <w:t>.</w:t>
              </w:r>
            </w:ins>
          </w:p>
        </w:tc>
      </w:tr>
      <w:tr w:rsidR="006A5AC6" w:rsidRPr="0096519C" w14:paraId="3C5ACF6C" w14:textId="77777777" w:rsidTr="00E34225">
        <w:trPr>
          <w:ins w:id="12489" w:author="[108#39][Power Saving]" w:date="2020-01-27T19:45:00Z"/>
        </w:trPr>
        <w:tc>
          <w:tcPr>
            <w:tcW w:w="0" w:type="auto"/>
            <w:shd w:val="clear" w:color="auto" w:fill="auto"/>
          </w:tcPr>
          <w:p w14:paraId="343EC503" w14:textId="77777777" w:rsidR="006A5AC6" w:rsidRPr="0096519C" w:rsidRDefault="006A5AC6" w:rsidP="006D352E">
            <w:pPr>
              <w:pStyle w:val="TAL"/>
              <w:rPr>
                <w:ins w:id="12490" w:author="[108#39][Power Saving]" w:date="2020-01-27T19:45:00Z"/>
                <w:szCs w:val="22"/>
                <w:lang w:val="en-GB" w:eastAsia="ja-JP"/>
              </w:rPr>
            </w:pPr>
            <w:ins w:id="12491" w:author="[108#39][Power Saving]" w:date="2020-01-27T19:45:00Z">
              <w:r w:rsidRPr="00552957">
                <w:rPr>
                  <w:b/>
                  <w:i/>
                  <w:szCs w:val="22"/>
                  <w:lang w:val="en-GB" w:eastAsia="ja-JP"/>
                </w:rPr>
                <w:t>sizeDCI-2-6</w:t>
              </w:r>
            </w:ins>
          </w:p>
          <w:p w14:paraId="6718C56D" w14:textId="77777777" w:rsidR="006A5AC6" w:rsidRPr="0096519C" w:rsidRDefault="006A5AC6" w:rsidP="006D352E">
            <w:pPr>
              <w:pStyle w:val="TAL"/>
              <w:rPr>
                <w:ins w:id="12492" w:author="[108#39][Power Saving]" w:date="2020-01-27T19:45:00Z"/>
                <w:b/>
                <w:i/>
                <w:szCs w:val="22"/>
                <w:lang w:val="en-GB" w:eastAsia="ja-JP"/>
              </w:rPr>
            </w:pPr>
            <w:ins w:id="12493" w:author="[108#39][Power Saving]" w:date="2020-01-27T19:45:00Z">
              <w:r>
                <w:rPr>
                  <w:szCs w:val="22"/>
                  <w:lang w:val="en-GB" w:eastAsia="ja-JP"/>
                </w:rPr>
                <w:t>Size of DCI format 2-</w:t>
              </w:r>
              <w:r w:rsidRPr="00552957">
                <w:rPr>
                  <w:szCs w:val="22"/>
                  <w:lang w:val="en-GB" w:eastAsia="ja-JP"/>
                </w:rPr>
                <w:t>6</w:t>
              </w:r>
              <w:r>
                <w:rPr>
                  <w:szCs w:val="22"/>
                  <w:lang w:val="en-GB" w:eastAsia="ja-JP"/>
                </w:rPr>
                <w:t xml:space="preserve"> (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A047D1" w:rsidRPr="00325D1F" w14:paraId="667C6981" w14:textId="77777777" w:rsidTr="00E34225">
        <w:tc>
          <w:tcPr>
            <w:tcW w:w="0" w:type="auto"/>
            <w:shd w:val="clear" w:color="auto" w:fill="auto"/>
          </w:tcPr>
          <w:p w14:paraId="4414503F" w14:textId="77777777" w:rsidR="00F95F2F" w:rsidRPr="00325D1F" w:rsidRDefault="002C5D28" w:rsidP="00F43D0B">
            <w:pPr>
              <w:pStyle w:val="TAL"/>
              <w:rPr>
                <w:b/>
                <w:i/>
                <w:szCs w:val="22"/>
                <w:lang w:val="en-GB" w:eastAsia="ja-JP"/>
              </w:rPr>
            </w:pPr>
            <w:bookmarkStart w:id="12494"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2494"/>
      <w:tr w:rsidR="00A047D1" w:rsidRPr="00325D1F" w14:paraId="526DA0FB" w14:textId="77777777" w:rsidTr="00E34225">
        <w:tc>
          <w:tcPr>
            <w:tcW w:w="0" w:type="auto"/>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E34225">
        <w:tc>
          <w:tcPr>
            <w:tcW w:w="0" w:type="auto"/>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E34225">
        <w:tc>
          <w:tcPr>
            <w:tcW w:w="0" w:type="auto"/>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D1144" w:rsidRPr="00325D1F" w14:paraId="6E13751A" w14:textId="77777777" w:rsidTr="00BB24FB">
        <w:trPr>
          <w:ins w:id="12495" w:author="[108#38][NR-U]" w:date="2020-01-31T19:07:00Z"/>
        </w:trPr>
        <w:tc>
          <w:tcPr>
            <w:tcW w:w="14173" w:type="dxa"/>
            <w:shd w:val="clear" w:color="auto" w:fill="auto"/>
          </w:tcPr>
          <w:p w14:paraId="6C353A18" w14:textId="77777777" w:rsidR="00AD1144" w:rsidRPr="00325D1F" w:rsidRDefault="00AD1144" w:rsidP="00BB24FB">
            <w:pPr>
              <w:pStyle w:val="TAL"/>
              <w:rPr>
                <w:ins w:id="12496" w:author="[108#38][NR-U]" w:date="2020-01-31T19:07:00Z"/>
                <w:szCs w:val="22"/>
                <w:lang w:val="en-GB" w:eastAsia="ja-JP"/>
              </w:rPr>
            </w:pPr>
            <w:ins w:id="12497" w:author="[108#38][NR-U]" w:date="2020-01-31T19:07:00Z">
              <w:r w:rsidRPr="00C679B5">
                <w:rPr>
                  <w:b/>
                  <w:i/>
                  <w:szCs w:val="22"/>
                  <w:lang w:eastAsia="ja-JP"/>
                </w:rPr>
                <w:t>ul-</w:t>
              </w:r>
              <w:proofErr w:type="spellStart"/>
              <w:r w:rsidRPr="00C679B5">
                <w:rPr>
                  <w:b/>
                  <w:i/>
                  <w:szCs w:val="22"/>
                  <w:lang w:eastAsia="ja-JP"/>
                </w:rPr>
                <w:t>TotalDAI</w:t>
              </w:r>
              <w:proofErr w:type="spellEnd"/>
              <w:r w:rsidRPr="00C679B5">
                <w:rPr>
                  <w:b/>
                  <w:i/>
                  <w:szCs w:val="22"/>
                  <w:lang w:eastAsia="ja-JP"/>
                </w:rPr>
                <w:t>-Included</w:t>
              </w:r>
            </w:ins>
          </w:p>
          <w:p w14:paraId="5102A8D3" w14:textId="77777777" w:rsidR="00AD1144" w:rsidRPr="00325D1F" w:rsidRDefault="00AD1144" w:rsidP="00BB24FB">
            <w:pPr>
              <w:pStyle w:val="TAL"/>
              <w:rPr>
                <w:ins w:id="12498" w:author="[108#38][NR-U]" w:date="2020-01-31T19:07:00Z"/>
                <w:b/>
                <w:i/>
                <w:szCs w:val="22"/>
                <w:lang w:val="en-GB" w:eastAsia="ja-JP"/>
              </w:rPr>
            </w:pPr>
            <w:proofErr w:type="spellStart"/>
            <w:ins w:id="12499" w:author="[108#38][NR-U]" w:date="2020-01-31T19:07:00Z">
              <w:r w:rsidRPr="00A9099D">
                <w:rPr>
                  <w:szCs w:val="22"/>
                  <w:lang w:eastAsia="ja-JP"/>
                </w:rPr>
                <w:t>Indica</w:t>
              </w:r>
              <w:r>
                <w:rPr>
                  <w:szCs w:val="22"/>
                  <w:lang w:eastAsia="ja-JP"/>
                </w:rPr>
                <w:t>es</w:t>
              </w:r>
              <w:proofErr w:type="spellEnd"/>
              <w:r>
                <w:rPr>
                  <w:szCs w:val="22"/>
                  <w:lang w:eastAsia="ja-JP"/>
                </w:rPr>
                <w:t xml:space="preserve"> whether </w:t>
              </w:r>
              <w:r w:rsidRPr="00A9099D">
                <w:rPr>
                  <w:szCs w:val="22"/>
                  <w:lang w:eastAsia="ja-JP"/>
                </w:rPr>
                <w:t xml:space="preserve">the total DAI fields of the </w:t>
              </w:r>
              <w:proofErr w:type="spellStart"/>
              <w:r w:rsidRPr="00A9099D">
                <w:rPr>
                  <w:szCs w:val="22"/>
                  <w:lang w:eastAsia="ja-JP"/>
                </w:rPr>
                <w:t>additonal</w:t>
              </w:r>
              <w:proofErr w:type="spellEnd"/>
              <w:r w:rsidRPr="00A9099D">
                <w:rPr>
                  <w:szCs w:val="22"/>
                  <w:lang w:eastAsia="ja-JP"/>
                </w:rPr>
                <w:t xml:space="preserve"> PDSCH group is included</w:t>
              </w:r>
              <w:r>
                <w:rPr>
                  <w:szCs w:val="22"/>
                  <w:lang w:eastAsia="ja-JP"/>
                </w:rPr>
                <w:t xml:space="preserve"> </w:t>
              </w:r>
              <w:r w:rsidRPr="00A9099D">
                <w:rPr>
                  <w:szCs w:val="22"/>
                  <w:lang w:eastAsia="ja-JP"/>
                </w:rPr>
                <w:t>in the non-fallback UL grant DCI</w:t>
              </w:r>
              <w:r>
                <w:rPr>
                  <w:szCs w:val="22"/>
                  <w:lang w:eastAsia="ja-JP"/>
                </w:rPr>
                <w:t xml:space="preserve"> (see TS 38.212 [17], clause 7.3.1)</w:t>
              </w:r>
              <w:r w:rsidRPr="00603D00">
                <w:rPr>
                  <w:szCs w:val="22"/>
                  <w:lang w:eastAsia="ja-JP"/>
                </w:rPr>
                <w:t>.</w:t>
              </w:r>
              <w:r>
                <w:rPr>
                  <w:szCs w:val="22"/>
                  <w:lang w:eastAsia="ja-JP"/>
                </w:rPr>
                <w:t xml:space="preserve"> The network configures this only when</w:t>
              </w:r>
              <w:r w:rsidRPr="008C11C7">
                <w:rPr>
                  <w:szCs w:val="22"/>
                  <w:lang w:eastAsia="ja-JP"/>
                </w:rPr>
                <w:t xml:space="preserve"> enhanced dynamic codebook is configured</w:t>
              </w:r>
              <w:r>
                <w:rPr>
                  <w:szCs w:val="22"/>
                  <w:lang w:eastAsia="ja-JP"/>
                </w:rPr>
                <w:t xml:space="preserve"> </w:t>
              </w:r>
              <w:r w:rsidRPr="00BD6AD4">
                <w:rPr>
                  <w:szCs w:val="22"/>
                  <w:lang w:eastAsia="ja-JP"/>
                </w:rPr>
                <w:t>(</w:t>
              </w:r>
              <w:proofErr w:type="spellStart"/>
              <w:r w:rsidRPr="00BD6AD4">
                <w:rPr>
                  <w:i/>
                  <w:szCs w:val="22"/>
                  <w:lang w:eastAsia="ja-JP"/>
                </w:rPr>
                <w:t>pdsch</w:t>
              </w:r>
              <w:proofErr w:type="spellEnd"/>
              <w:r w:rsidRPr="00BD6AD4">
                <w:rPr>
                  <w:i/>
                  <w:szCs w:val="22"/>
                  <w:lang w:eastAsia="ja-JP"/>
                </w:rPr>
                <w:t xml:space="preserve">-HARQ-ACK-Codebook </w:t>
              </w:r>
              <w:r w:rsidRPr="00BD6AD4">
                <w:rPr>
                  <w:szCs w:val="22"/>
                  <w:lang w:eastAsia="ja-JP"/>
                </w:rPr>
                <w:t xml:space="preserve">is set to </w:t>
              </w:r>
              <w:proofErr w:type="spellStart"/>
              <w:r w:rsidRPr="002E655D">
                <w:rPr>
                  <w:i/>
                  <w:szCs w:val="22"/>
                  <w:lang w:eastAsia="ja-JP"/>
                </w:rPr>
                <w:t>enhancedDynamic</w:t>
              </w:r>
              <w:proofErr w:type="spellEnd"/>
              <w:r w:rsidRPr="00325D1F">
                <w:rPr>
                  <w:szCs w:val="22"/>
                  <w:lang w:val="en-GB" w:eastAsia="ja-JP"/>
                </w:rPr>
                <w:t>).</w:t>
              </w:r>
            </w:ins>
          </w:p>
        </w:tc>
      </w:tr>
      <w:tr w:rsidR="00581EBE" w:rsidRPr="00325D1F" w14:paraId="4017980F" w14:textId="77777777" w:rsidTr="00E34225">
        <w:tc>
          <w:tcPr>
            <w:tcW w:w="0" w:type="auto"/>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2500"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2500"/>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r w:rsidR="00A00733" w:rsidRPr="00325D1F" w14:paraId="36F4279A" w14:textId="77777777" w:rsidTr="00EA3D86">
        <w:trPr>
          <w:ins w:id="12501" w:author="[108#33][DCCA]" w:date="2020-01-24T12:08:00Z"/>
        </w:trPr>
        <w:tc>
          <w:tcPr>
            <w:tcW w:w="4027" w:type="dxa"/>
          </w:tcPr>
          <w:p w14:paraId="5C310103" w14:textId="77777777" w:rsidR="00A00733" w:rsidRPr="00325D1F" w:rsidRDefault="00A00733" w:rsidP="00EA3D86">
            <w:pPr>
              <w:pStyle w:val="TAL"/>
              <w:rPr>
                <w:ins w:id="12502" w:author="[108#33][DCCA]" w:date="2020-01-24T12:08:00Z"/>
                <w:i/>
                <w:lang w:eastAsia="ja-JP"/>
              </w:rPr>
            </w:pPr>
            <w:ins w:id="12503" w:author="[108#33][DCCA]" w:date="2020-01-24T12:08:00Z">
              <w:r>
                <w:rPr>
                  <w:i/>
                  <w:lang w:eastAsia="ja-JP"/>
                </w:rPr>
                <w:t>twoPUCCHgroup</w:t>
              </w:r>
            </w:ins>
          </w:p>
        </w:tc>
        <w:tc>
          <w:tcPr>
            <w:tcW w:w="10146" w:type="dxa"/>
          </w:tcPr>
          <w:p w14:paraId="5F00A62E" w14:textId="77777777" w:rsidR="00A00733" w:rsidRPr="00325D1F" w:rsidRDefault="00A00733" w:rsidP="00EA3D86">
            <w:pPr>
              <w:pStyle w:val="TAL"/>
              <w:rPr>
                <w:ins w:id="12504" w:author="[108#33][DCCA]" w:date="2020-01-24T12:08:00Z"/>
                <w:lang w:eastAsia="ja-JP"/>
              </w:rPr>
            </w:pPr>
            <w:ins w:id="12505" w:author="[108#33][DCCA]" w:date="2020-01-24T12:08:00Z">
              <w:r>
                <w:rPr>
                  <w:lang w:eastAsia="ja-JP"/>
                </w:rPr>
                <w:t xml:space="preserve">This field is optionally present, Need R, if secondary PUCCH group is configured. It is absent otherwise. </w:t>
              </w:r>
            </w:ins>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2506" w:name="_Toc20426044"/>
      <w:bookmarkStart w:id="12507" w:name="_Toc29321440"/>
      <w:r w:rsidRPr="00325D1F">
        <w:rPr>
          <w:lang w:val="en-GB"/>
        </w:rPr>
        <w:t>–</w:t>
      </w:r>
      <w:r w:rsidRPr="00325D1F">
        <w:rPr>
          <w:lang w:val="en-GB"/>
        </w:rPr>
        <w:tab/>
      </w:r>
      <w:r w:rsidRPr="00325D1F">
        <w:rPr>
          <w:i/>
          <w:noProof/>
          <w:lang w:val="en-GB"/>
        </w:rPr>
        <w:t>PLMN-Identity</w:t>
      </w:r>
      <w:bookmarkEnd w:id="12506"/>
      <w:bookmarkEnd w:id="12507"/>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2508" w:name="_Toc20426045"/>
      <w:bookmarkStart w:id="12509"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2508"/>
      <w:bookmarkEnd w:id="12509"/>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2105A39E" w14:textId="5519054E" w:rsidR="00F26D03" w:rsidRDefault="002C5D28" w:rsidP="00F26D03">
      <w:pPr>
        <w:pStyle w:val="PL"/>
        <w:rPr>
          <w:ins w:id="12510" w:author="[108#31][IAB]" w:date="2020-01-28T14:42:00Z"/>
        </w:rPr>
      </w:pPr>
      <w:r w:rsidRPr="00325D1F">
        <w:t xml:space="preserve">    ...</w:t>
      </w:r>
      <w:ins w:id="12511" w:author="[108#31][IAB]" w:date="2020-01-28T14:42:00Z">
        <w:r w:rsidR="00F26D03">
          <w:t>,</w:t>
        </w:r>
      </w:ins>
    </w:p>
    <w:p w14:paraId="7062B338" w14:textId="77777777" w:rsidR="00F26D03" w:rsidRDefault="00F26D03" w:rsidP="00F26D03">
      <w:pPr>
        <w:pStyle w:val="PL"/>
        <w:rPr>
          <w:ins w:id="12512" w:author="[108#31][IAB]" w:date="2020-01-28T14:42:00Z"/>
        </w:rPr>
      </w:pPr>
      <w:ins w:id="12513" w:author="[108#31][IAB]" w:date="2020-01-28T14:42:00Z">
        <w:r>
          <w:t xml:space="preserve">  [[</w:t>
        </w:r>
      </w:ins>
    </w:p>
    <w:p w14:paraId="15826ED9" w14:textId="77777777" w:rsidR="00F26D03" w:rsidRDefault="00F26D03" w:rsidP="00F26D03">
      <w:pPr>
        <w:pStyle w:val="PL"/>
        <w:rPr>
          <w:ins w:id="12514" w:author="[108#31][IAB]" w:date="2020-01-28T14:42:00Z"/>
        </w:rPr>
      </w:pPr>
      <w:ins w:id="12515" w:author="[108#31][IAB]" w:date="2020-01-28T14:42:00Z">
        <w:r>
          <w:t xml:space="preserve">    iab-Support                             ENUMERATED {true}                                           OPTIONAL       -- Need R</w:t>
        </w:r>
      </w:ins>
    </w:p>
    <w:p w14:paraId="64993B76" w14:textId="47E325EA" w:rsidR="002C5D28" w:rsidRPr="00325D1F" w:rsidRDefault="00F26D03" w:rsidP="00F26D03">
      <w:pPr>
        <w:pStyle w:val="PL"/>
      </w:pPr>
      <w:ins w:id="12516" w:author="[108#31][IAB]" w:date="2020-01-28T14:42:00Z">
        <w:r>
          <w:t xml:space="preserve">   ]]</w:t>
        </w:r>
      </w:ins>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F26D03" w:rsidRPr="00325D1F" w14:paraId="37CC5EB5" w14:textId="77777777" w:rsidTr="00B1003E">
        <w:trPr>
          <w:ins w:id="12517" w:author="[108#31][IAB]" w:date="2020-01-28T14:43:00Z"/>
        </w:trPr>
        <w:tc>
          <w:tcPr>
            <w:tcW w:w="14173" w:type="dxa"/>
          </w:tcPr>
          <w:p w14:paraId="25DF5447" w14:textId="77777777" w:rsidR="00F26D03" w:rsidRPr="002C5A78" w:rsidRDefault="00F26D03" w:rsidP="00B1003E">
            <w:pPr>
              <w:keepNext/>
              <w:keepLines/>
              <w:spacing w:after="0"/>
              <w:rPr>
                <w:ins w:id="12518" w:author="[108#31][IAB]" w:date="2020-01-28T14:43:00Z"/>
                <w:rFonts w:ascii="Arial" w:hAnsi="Arial"/>
                <w:b/>
                <w:bCs/>
                <w:i/>
                <w:sz w:val="18"/>
                <w:szCs w:val="22"/>
              </w:rPr>
            </w:pPr>
            <w:ins w:id="12519" w:author="[108#31][IAB]" w:date="2020-01-28T14:43:00Z">
              <w:r w:rsidRPr="002C5A78">
                <w:rPr>
                  <w:rFonts w:ascii="Arial" w:hAnsi="Arial"/>
                  <w:b/>
                  <w:bCs/>
                  <w:i/>
                  <w:sz w:val="18"/>
                  <w:szCs w:val="22"/>
                </w:rPr>
                <w:t>iab-Support</w:t>
              </w:r>
            </w:ins>
          </w:p>
          <w:p w14:paraId="03B0FC51" w14:textId="77777777" w:rsidR="00F26D03" w:rsidRPr="00325D1F" w:rsidRDefault="00F26D03" w:rsidP="00B1003E">
            <w:pPr>
              <w:pStyle w:val="TAL"/>
              <w:rPr>
                <w:ins w:id="12520" w:author="[108#31][IAB]" w:date="2020-01-28T14:43:00Z"/>
                <w:b/>
                <w:i/>
                <w:szCs w:val="22"/>
                <w:lang w:val="en-GB" w:eastAsia="ja-JP"/>
              </w:rPr>
            </w:pPr>
            <w:ins w:id="12521" w:author="[108#31][IAB]" w:date="2020-01-28T14:43:00Z">
              <w:r w:rsidRPr="006F77FC">
                <w:rPr>
                  <w:szCs w:val="22"/>
                </w:rPr>
                <w:t>Th</w:t>
              </w:r>
              <w:r>
                <w:rPr>
                  <w:szCs w:val="22"/>
                </w:rPr>
                <w:t>is field combines both the support of IAB-node and the cell status for IAB-node. If the field is present, the cell supports IAB-nodes and the cell is also condered as a candidate for IAB-nodes; if the field is absent, the cell does not support IAB and/or the cell is barred for IAB-node.</w:t>
              </w:r>
            </w:ins>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16D45654" w14:textId="77777777" w:rsidR="00913F6F" w:rsidRDefault="00913F6F" w:rsidP="00913F6F">
      <w:pPr>
        <w:rPr>
          <w:ins w:id="12522" w:author="[108#42][NR/MDT]" w:date="2020-01-28T11:49:00Z"/>
        </w:rPr>
      </w:pPr>
    </w:p>
    <w:p w14:paraId="6B0084FE" w14:textId="77777777" w:rsidR="00913F6F" w:rsidRDefault="00913F6F" w:rsidP="00913F6F">
      <w:pPr>
        <w:pStyle w:val="Heading4"/>
        <w:rPr>
          <w:ins w:id="12523" w:author="[108#42][NR/MDT]" w:date="2020-01-28T11:49:00Z"/>
        </w:rPr>
      </w:pPr>
      <w:bookmarkStart w:id="12524" w:name="_Toc5272586"/>
      <w:ins w:id="12525" w:author="[108#42][NR/MDT]" w:date="2020-01-28T11:49:00Z">
        <w:r>
          <w:t>–</w:t>
        </w:r>
        <w:r>
          <w:tab/>
        </w:r>
        <w:r>
          <w:rPr>
            <w:i/>
          </w:rPr>
          <w:t>PLMN-IdentityList3</w:t>
        </w:r>
        <w:bookmarkEnd w:id="12524"/>
      </w:ins>
    </w:p>
    <w:p w14:paraId="0DFAF21F" w14:textId="77777777" w:rsidR="00913F6F" w:rsidRDefault="00913F6F" w:rsidP="00913F6F">
      <w:pPr>
        <w:rPr>
          <w:ins w:id="12526" w:author="[108#42][NR/MDT]" w:date="2020-01-28T11:49:00Z"/>
        </w:rPr>
      </w:pPr>
      <w:ins w:id="12527" w:author="[108#42][NR/MDT]" w:date="2020-01-28T11:49:00Z">
        <w:r>
          <w:t>Includes a list of PLMN identities.</w:t>
        </w:r>
      </w:ins>
    </w:p>
    <w:p w14:paraId="6F274DD3" w14:textId="77777777" w:rsidR="00913F6F" w:rsidRDefault="00913F6F" w:rsidP="00913F6F">
      <w:pPr>
        <w:pStyle w:val="TH"/>
        <w:rPr>
          <w:ins w:id="12528" w:author="[108#42][NR/MDT]" w:date="2020-01-28T11:49:00Z"/>
        </w:rPr>
      </w:pPr>
      <w:ins w:id="12529" w:author="[108#42][NR/MDT]" w:date="2020-01-28T11:49:00Z">
        <w:r>
          <w:rPr>
            <w:bCs/>
            <w:i/>
            <w:iCs/>
          </w:rPr>
          <w:t>PLMN-IdentityList3</w:t>
        </w:r>
        <w:r>
          <w:t xml:space="preserve"> information element</w:t>
        </w:r>
      </w:ins>
    </w:p>
    <w:p w14:paraId="51E18B31" w14:textId="77777777" w:rsidR="00913F6F" w:rsidRDefault="00913F6F" w:rsidP="00913F6F">
      <w:pPr>
        <w:pStyle w:val="PL"/>
        <w:rPr>
          <w:ins w:id="12530" w:author="[108#42][NR/MDT]" w:date="2020-01-28T11:49:00Z"/>
          <w:color w:val="808080"/>
        </w:rPr>
      </w:pPr>
      <w:ins w:id="12531" w:author="[108#42][NR/MDT]" w:date="2020-01-28T11:49:00Z">
        <w:r>
          <w:rPr>
            <w:color w:val="808080"/>
          </w:rPr>
          <w:t>-- ASN1START</w:t>
        </w:r>
      </w:ins>
    </w:p>
    <w:p w14:paraId="54A5B43C" w14:textId="77777777" w:rsidR="00913F6F" w:rsidRDefault="00913F6F" w:rsidP="00913F6F">
      <w:pPr>
        <w:pStyle w:val="PL"/>
        <w:rPr>
          <w:ins w:id="12532" w:author="[108#42][NR/MDT]" w:date="2020-01-28T11:49:00Z"/>
          <w:color w:val="808080"/>
        </w:rPr>
      </w:pPr>
      <w:ins w:id="12533" w:author="[108#42][NR/MDT]" w:date="2020-01-28T11:49:00Z">
        <w:r>
          <w:rPr>
            <w:color w:val="808080"/>
          </w:rPr>
          <w:t>-- TAG</w:t>
        </w:r>
        <w:r>
          <w:rPr>
            <w:rFonts w:hint="eastAsia"/>
            <w:color w:val="808080"/>
          </w:rPr>
          <w:t>-PLMNIDENTITYLIST3-START</w:t>
        </w:r>
      </w:ins>
    </w:p>
    <w:p w14:paraId="74004F0A" w14:textId="77777777" w:rsidR="00913F6F" w:rsidRDefault="00913F6F" w:rsidP="00913F6F">
      <w:pPr>
        <w:pStyle w:val="PL"/>
        <w:rPr>
          <w:ins w:id="12534" w:author="[108#42][NR/MDT]" w:date="2020-01-28T11:49:00Z"/>
        </w:rPr>
      </w:pPr>
    </w:p>
    <w:p w14:paraId="4AE52C64" w14:textId="77777777" w:rsidR="00913F6F" w:rsidRDefault="00913F6F" w:rsidP="00913F6F">
      <w:pPr>
        <w:pStyle w:val="PL"/>
        <w:rPr>
          <w:ins w:id="12535" w:author="[108#42][NR/MDT]" w:date="2020-01-28T11:49:00Z"/>
        </w:rPr>
      </w:pPr>
      <w:ins w:id="12536" w:author="[108#42][NR/MDT]" w:date="2020-01-28T11:49:00Z">
        <w:r>
          <w:t>PLMN-IdentityList3-r16 ::=</w:t>
        </w:r>
        <w:r>
          <w:tab/>
        </w:r>
        <w:r>
          <w:tab/>
        </w:r>
        <w:r>
          <w:tab/>
        </w:r>
        <w:r>
          <w:tab/>
        </w:r>
        <w:r>
          <w:rPr>
            <w:color w:val="993366"/>
          </w:rPr>
          <w:t>SEQUENCE</w:t>
        </w:r>
        <w:r>
          <w:t xml:space="preserve"> (</w:t>
        </w:r>
        <w:r>
          <w:rPr>
            <w:color w:val="993366"/>
          </w:rPr>
          <w:t>SIZE</w:t>
        </w:r>
        <w:r>
          <w:t xml:space="preserve"> (1..16)) OF PLMN-Identity</w:t>
        </w:r>
      </w:ins>
    </w:p>
    <w:p w14:paraId="54E4D89C" w14:textId="77777777" w:rsidR="00913F6F" w:rsidRDefault="00913F6F" w:rsidP="00913F6F">
      <w:pPr>
        <w:pStyle w:val="PL"/>
        <w:rPr>
          <w:ins w:id="12537" w:author="[108#42][NR/MDT]" w:date="2020-01-28T11:49:00Z"/>
        </w:rPr>
      </w:pPr>
    </w:p>
    <w:p w14:paraId="6A56C22B" w14:textId="77777777" w:rsidR="00913F6F" w:rsidRDefault="00913F6F" w:rsidP="00913F6F">
      <w:pPr>
        <w:pStyle w:val="PL"/>
        <w:rPr>
          <w:ins w:id="12538" w:author="[108#42][NR/MDT]" w:date="2020-01-28T11:49:00Z"/>
          <w:color w:val="808080"/>
        </w:rPr>
      </w:pPr>
      <w:ins w:id="12539" w:author="[108#42][NR/MDT]" w:date="2020-01-28T11:49:00Z">
        <w:r>
          <w:rPr>
            <w:color w:val="808080"/>
          </w:rPr>
          <w:t>-- TAG</w:t>
        </w:r>
        <w:r>
          <w:rPr>
            <w:rFonts w:hint="eastAsia"/>
            <w:color w:val="808080"/>
          </w:rPr>
          <w:t>-PLMNIDENTITYLIST3-</w:t>
        </w:r>
        <w:r>
          <w:rPr>
            <w:color w:val="808080"/>
          </w:rPr>
          <w:t>STOP</w:t>
        </w:r>
      </w:ins>
    </w:p>
    <w:p w14:paraId="1D63E23C" w14:textId="77777777" w:rsidR="00913F6F" w:rsidRDefault="00913F6F" w:rsidP="00913F6F">
      <w:pPr>
        <w:pStyle w:val="PL"/>
        <w:rPr>
          <w:ins w:id="12540" w:author="[108#42][NR/MDT]" w:date="2020-01-28T11:49:00Z"/>
          <w:color w:val="808080"/>
        </w:rPr>
      </w:pPr>
      <w:ins w:id="12541" w:author="[108#42][NR/MDT]" w:date="2020-01-28T11:49:00Z">
        <w:r>
          <w:rPr>
            <w:color w:val="808080"/>
          </w:rPr>
          <w:t>-- ASN1STOP</w:t>
        </w:r>
      </w:ins>
    </w:p>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2542" w:name="_Toc20426046"/>
      <w:bookmarkStart w:id="12543" w:name="_Toc29321442"/>
      <w:r w:rsidRPr="00325D1F">
        <w:rPr>
          <w:lang w:val="en-GB"/>
        </w:rPr>
        <w:t>–</w:t>
      </w:r>
      <w:r w:rsidRPr="00325D1F">
        <w:rPr>
          <w:lang w:val="en-GB"/>
        </w:rPr>
        <w:tab/>
      </w:r>
      <w:r w:rsidRPr="00325D1F">
        <w:rPr>
          <w:i/>
          <w:lang w:val="en-GB"/>
        </w:rPr>
        <w:t>PRB-Id</w:t>
      </w:r>
      <w:bookmarkEnd w:id="12542"/>
      <w:bookmarkEnd w:id="12543"/>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2544" w:name="_Toc20426047"/>
      <w:bookmarkStart w:id="12545" w:name="_Toc29321443"/>
      <w:r w:rsidRPr="00325D1F">
        <w:rPr>
          <w:lang w:val="en-GB"/>
        </w:rPr>
        <w:t>–</w:t>
      </w:r>
      <w:r w:rsidRPr="00325D1F">
        <w:rPr>
          <w:lang w:val="en-GB"/>
        </w:rPr>
        <w:tab/>
      </w:r>
      <w:r w:rsidRPr="00325D1F">
        <w:rPr>
          <w:i/>
          <w:lang w:val="en-GB"/>
        </w:rPr>
        <w:t>PTRS-DownlinkConfig</w:t>
      </w:r>
      <w:bookmarkEnd w:id="12544"/>
      <w:bookmarkEnd w:id="12545"/>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411A9F9" w14:textId="0E212D30" w:rsidR="0010503A" w:rsidRDefault="002C5D28" w:rsidP="0010503A">
      <w:pPr>
        <w:pStyle w:val="PL"/>
        <w:rPr>
          <w:ins w:id="12546" w:author="[108#36][NR eMIMO]" w:date="2020-01-29T20:49:00Z"/>
        </w:rPr>
      </w:pPr>
      <w:r w:rsidRPr="00325D1F">
        <w:t xml:space="preserve">    ...</w:t>
      </w:r>
      <w:ins w:id="12547" w:author="[108#36][NR eMIMO]" w:date="2020-01-29T20:49:00Z">
        <w:r w:rsidR="0010503A">
          <w:t>,</w:t>
        </w:r>
      </w:ins>
    </w:p>
    <w:p w14:paraId="74B289D3" w14:textId="77777777" w:rsidR="0010503A" w:rsidRDefault="0010503A" w:rsidP="0010503A">
      <w:pPr>
        <w:pStyle w:val="PL"/>
        <w:rPr>
          <w:ins w:id="12548" w:author="[108#36][NR eMIMO]" w:date="2020-01-29T20:49:00Z"/>
        </w:rPr>
      </w:pPr>
      <w:ins w:id="12549" w:author="[108#36][NR eMIMO]" w:date="2020-01-29T20:49:00Z">
        <w:r>
          <w:t xml:space="preserve">    [[</w:t>
        </w:r>
      </w:ins>
    </w:p>
    <w:p w14:paraId="005E51BA" w14:textId="77777777" w:rsidR="0010503A" w:rsidRDefault="0010503A" w:rsidP="0010503A">
      <w:pPr>
        <w:pStyle w:val="PL"/>
        <w:rPr>
          <w:ins w:id="12550" w:author="[108#36][NR eMIMO]" w:date="2020-01-29T20:49:00Z"/>
        </w:rPr>
      </w:pPr>
      <w:ins w:id="12551" w:author="[108#36][NR eMIMO]" w:date="2020-01-29T20:49:00Z">
        <w:r>
          <w:t xml:space="preserve">    maxNrofPorts-r16                        ENUMERATED { n2}    </w:t>
        </w:r>
        <w:r>
          <w:rPr>
            <w:color w:val="993366"/>
          </w:rPr>
          <w:t>OPTIONAL</w:t>
        </w:r>
        <w:r>
          <w:t xml:space="preserve">   </w:t>
        </w:r>
        <w:r>
          <w:rPr>
            <w:color w:val="808080"/>
          </w:rPr>
          <w:t>-- Need R</w:t>
        </w:r>
      </w:ins>
    </w:p>
    <w:p w14:paraId="3D71F99A" w14:textId="77777777" w:rsidR="0010503A" w:rsidRDefault="0010503A" w:rsidP="0010503A">
      <w:pPr>
        <w:pStyle w:val="PL"/>
        <w:rPr>
          <w:ins w:id="12552" w:author="[108#36][NR eMIMO]" w:date="2020-01-29T20:49:00Z"/>
        </w:rPr>
      </w:pPr>
      <w:ins w:id="12553" w:author="[108#36][NR eMIMO]" w:date="2020-01-29T20:49:00Z">
        <w:r>
          <w:t xml:space="preserve">    ]]</w:t>
        </w:r>
      </w:ins>
    </w:p>
    <w:p w14:paraId="46555483" w14:textId="77777777" w:rsidR="002C5D28" w:rsidRPr="00325D1F" w:rsidRDefault="002C5D28" w:rsidP="0096519C">
      <w:pPr>
        <w:pStyle w:val="PL"/>
      </w:pP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10503A" w:rsidRPr="00325D1F" w14:paraId="76C1DC68" w14:textId="77777777" w:rsidTr="00A00AF7">
        <w:trPr>
          <w:ins w:id="12554" w:author="[108#36][NR eMIMO]" w:date="2020-01-29T20:49:00Z"/>
        </w:trPr>
        <w:tc>
          <w:tcPr>
            <w:tcW w:w="14173" w:type="dxa"/>
            <w:shd w:val="clear" w:color="auto" w:fill="auto"/>
          </w:tcPr>
          <w:p w14:paraId="4BF459FD" w14:textId="77777777" w:rsidR="0010503A" w:rsidRDefault="0010503A" w:rsidP="00A00AF7">
            <w:pPr>
              <w:pStyle w:val="TAL"/>
              <w:rPr>
                <w:ins w:id="12555" w:author="[108#36][NR eMIMO]" w:date="2020-01-29T20:49:00Z"/>
                <w:b/>
                <w:i/>
                <w:szCs w:val="22"/>
                <w:lang w:val="en-GB" w:eastAsia="ja-JP"/>
              </w:rPr>
            </w:pPr>
            <w:ins w:id="12556" w:author="[108#36][NR eMIMO]" w:date="2020-01-29T20:49:00Z">
              <w:r>
                <w:rPr>
                  <w:b/>
                  <w:i/>
                  <w:szCs w:val="22"/>
                  <w:lang w:val="en-GB" w:eastAsia="ja-JP"/>
                </w:rPr>
                <w:t>maxNrofPorts</w:t>
              </w:r>
            </w:ins>
          </w:p>
          <w:p w14:paraId="782D23C3" w14:textId="77777777" w:rsidR="0010503A" w:rsidRPr="00325D1F" w:rsidRDefault="0010503A" w:rsidP="00A00AF7">
            <w:pPr>
              <w:pStyle w:val="TAL"/>
              <w:rPr>
                <w:ins w:id="12557" w:author="[108#36][NR eMIMO]" w:date="2020-01-29T20:49:00Z"/>
                <w:b/>
                <w:i/>
                <w:szCs w:val="22"/>
                <w:lang w:val="en-GB" w:eastAsia="ja-JP"/>
              </w:rPr>
            </w:pPr>
            <w:ins w:id="12558" w:author="[108#36][NR eMIMO]" w:date="2020-01-29T20:49:00Z">
              <w:r>
                <w:rPr>
                  <w:szCs w:val="22"/>
                  <w:lang w:val="en-GB" w:eastAsia="ja-JP"/>
                </w:rPr>
                <w:t xml:space="preserve">Indicates that the UE shall receive 2 DL PTRS </w:t>
              </w:r>
              <w:r w:rsidRPr="004A6CCC">
                <w:rPr>
                  <w:szCs w:val="22"/>
                  <w:lang w:val="en-GB" w:eastAsia="ja-JP"/>
                </w:rPr>
                <w:t xml:space="preserve">ports in </w:t>
              </w:r>
              <w:proofErr w:type="gramStart"/>
              <w:r w:rsidRPr="004A6CCC">
                <w:rPr>
                  <w:szCs w:val="22"/>
                  <w:lang w:val="en-GB" w:eastAsia="ja-JP"/>
                </w:rPr>
                <w:t>cases  specified</w:t>
              </w:r>
              <w:proofErr w:type="gramEnd"/>
              <w:r w:rsidRPr="004A6CCC">
                <w:rPr>
                  <w:szCs w:val="22"/>
                  <w:lang w:val="en-GB" w:eastAsia="ja-JP"/>
                </w:rPr>
                <w:t xml:space="preserve"> in TS 38.214 (clause 5.1.6.3).</w:t>
              </w:r>
            </w:ins>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2559" w:name="_Toc20426048"/>
      <w:bookmarkStart w:id="12560" w:name="_Toc29321444"/>
      <w:r w:rsidRPr="00325D1F">
        <w:rPr>
          <w:lang w:val="en-GB"/>
        </w:rPr>
        <w:t>–</w:t>
      </w:r>
      <w:r w:rsidRPr="00325D1F">
        <w:rPr>
          <w:lang w:val="en-GB"/>
        </w:rPr>
        <w:tab/>
      </w:r>
      <w:r w:rsidRPr="00325D1F">
        <w:rPr>
          <w:i/>
          <w:lang w:val="en-GB"/>
        </w:rPr>
        <w:t>PTRS-UplinkConfig</w:t>
      </w:r>
      <w:bookmarkEnd w:id="12559"/>
      <w:bookmarkEnd w:id="12560"/>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2561" w:name="_Toc20426049"/>
      <w:bookmarkStart w:id="12562" w:name="_Toc29321445"/>
      <w:r w:rsidRPr="00325D1F">
        <w:rPr>
          <w:lang w:val="en-GB"/>
        </w:rPr>
        <w:t>–</w:t>
      </w:r>
      <w:r w:rsidRPr="00325D1F">
        <w:rPr>
          <w:lang w:val="en-GB"/>
        </w:rPr>
        <w:tab/>
      </w:r>
      <w:r w:rsidRPr="00325D1F">
        <w:rPr>
          <w:i/>
          <w:lang w:val="en-GB"/>
        </w:rPr>
        <w:t>PUCCH-Config</w:t>
      </w:r>
      <w:bookmarkEnd w:id="12561"/>
      <w:bookmarkEnd w:id="12562"/>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3F28ABE2" w14:textId="02F5E2C2" w:rsidR="007E38F8" w:rsidRDefault="002C5D28" w:rsidP="007E38F8">
      <w:pPr>
        <w:pStyle w:val="PL"/>
        <w:rPr>
          <w:ins w:id="12563" w:author="[108#112][URLLC]" w:date="2020-01-27T23:26:00Z"/>
        </w:rPr>
      </w:pPr>
      <w:r w:rsidRPr="00325D1F">
        <w:t xml:space="preserve">    ...</w:t>
      </w:r>
      <w:ins w:id="12564" w:author="[108#112][URLLC]" w:date="2020-01-27T23:26:00Z">
        <w:r w:rsidR="007E38F8">
          <w:t>,</w:t>
        </w:r>
      </w:ins>
    </w:p>
    <w:p w14:paraId="1656DD3D" w14:textId="77777777" w:rsidR="007E38F8" w:rsidRDefault="007E38F8" w:rsidP="007E38F8">
      <w:pPr>
        <w:pStyle w:val="PL"/>
        <w:rPr>
          <w:ins w:id="12565" w:author="[108#112][URLLC]" w:date="2020-01-27T23:26:00Z"/>
        </w:rPr>
      </w:pPr>
      <w:ins w:id="12566" w:author="[108#112][URLLC]" w:date="2020-01-27T23:26:00Z">
        <w:r>
          <w:t xml:space="preserve">    [[</w:t>
        </w:r>
      </w:ins>
    </w:p>
    <w:p w14:paraId="1D72225D" w14:textId="77777777" w:rsidR="007E38F8" w:rsidRDefault="007E38F8" w:rsidP="007E38F8">
      <w:pPr>
        <w:pStyle w:val="PL"/>
        <w:rPr>
          <w:ins w:id="12567" w:author="[108#112][URLLC]" w:date="2020-01-27T23:26:00Z"/>
        </w:rPr>
      </w:pPr>
      <w:ins w:id="12568" w:author="[108#112][URLLC]" w:date="2020-01-27T23:26:00Z">
        <w:r>
          <w:t xml:space="preserve">    subslotLengthForPUCCH-r16               ENUMERATED {n2,n7}                                                    OPTIONAL, -- Need M</w:t>
        </w:r>
      </w:ins>
    </w:p>
    <w:p w14:paraId="3E9CFBEA" w14:textId="77777777" w:rsidR="007E38F8" w:rsidRDefault="007E38F8" w:rsidP="007E38F8">
      <w:pPr>
        <w:pStyle w:val="PL"/>
        <w:rPr>
          <w:ins w:id="12569" w:author="[108#112][URLLC]" w:date="2020-01-27T23:26:00Z"/>
        </w:rPr>
      </w:pPr>
      <w:ins w:id="12570" w:author="[108#112][URLLC]" w:date="2020-01-27T23:26:00Z">
        <w:r>
          <w:t xml:space="preserve">    dl-DataToUL-ACK-ForDCI-Format1-2-r16    SEQUENCE (SIZE (1..8)) OF INTEGER (0..15)                             OPTIONAL, -- Need M</w:t>
        </w:r>
      </w:ins>
    </w:p>
    <w:p w14:paraId="27790757" w14:textId="3D4D6245" w:rsidR="007E38F8" w:rsidRDefault="007E38F8" w:rsidP="007E38F8">
      <w:pPr>
        <w:pStyle w:val="PL"/>
        <w:rPr>
          <w:ins w:id="12571" w:author="[108#112][URLLC]" w:date="2020-01-27T23:26:00Z"/>
        </w:rPr>
      </w:pPr>
      <w:ins w:id="12572" w:author="[108#112][URLLC]" w:date="2020-01-27T23:26:00Z">
        <w:r>
          <w:tab/>
          <w:t>numberOfBitsForPUCCH-ResourceIndicatorForDCI-Format1-2-r16</w:t>
        </w:r>
        <w:r>
          <w:tab/>
          <w:t>INTEGER (0..3)                                    OPTIONAL</w:t>
        </w:r>
      </w:ins>
      <w:ins w:id="12573" w:author="[108#36][NR eMIMO]" w:date="2020-01-29T20:50:00Z">
        <w:r w:rsidR="0010503A">
          <w:t>,</w:t>
        </w:r>
      </w:ins>
      <w:ins w:id="12574" w:author="[108#112][URLLC]" w:date="2020-01-27T23:26:00Z">
        <w:r>
          <w:t xml:space="preserve">  -- Need M</w:t>
        </w:r>
      </w:ins>
    </w:p>
    <w:p w14:paraId="0280D2CA" w14:textId="77777777" w:rsidR="0010503A" w:rsidRDefault="0010503A" w:rsidP="0010503A">
      <w:pPr>
        <w:pStyle w:val="PL"/>
        <w:rPr>
          <w:ins w:id="12575" w:author="[108#36][NR eMIMO]" w:date="2020-01-29T20:50:00Z"/>
          <w:szCs w:val="16"/>
        </w:rPr>
      </w:pPr>
      <w:ins w:id="12576" w:author="[108#36][NR eMIMO]" w:date="2020-01-29T20:50:00Z">
        <w:r>
          <w:rPr>
            <w:szCs w:val="16"/>
          </w:rPr>
          <w:t xml:space="preserve">    dmrs-UplinkTransformPrecodingPUCCH-r16  </w:t>
        </w:r>
        <w:r>
          <w:rPr>
            <w:color w:val="993366"/>
            <w:szCs w:val="16"/>
          </w:rPr>
          <w:t>ENUMERATED</w:t>
        </w:r>
        <w:r>
          <w:rPr>
            <w:szCs w:val="16"/>
          </w:rPr>
          <w:t xml:space="preserve"> {enabled}</w:t>
        </w:r>
        <w:r>
          <w:rPr>
            <w:color w:val="993366"/>
            <w:szCs w:val="16"/>
          </w:rPr>
          <w:t xml:space="preserve">                                                  OPTIONAL,</w:t>
        </w:r>
        <w:r>
          <w:rPr>
            <w:szCs w:val="16"/>
          </w:rPr>
          <w:t xml:space="preserve">  </w:t>
        </w:r>
        <w:r>
          <w:rPr>
            <w:color w:val="808080"/>
            <w:szCs w:val="16"/>
          </w:rPr>
          <w:t>-- Cond PI2-BPSK</w:t>
        </w:r>
      </w:ins>
    </w:p>
    <w:p w14:paraId="23233154" w14:textId="77777777" w:rsidR="0010503A" w:rsidRDefault="0010503A" w:rsidP="0010503A">
      <w:pPr>
        <w:pStyle w:val="PL"/>
        <w:rPr>
          <w:ins w:id="12577" w:author="[108#36][NR eMIMO]" w:date="2020-01-29T20:50:00Z"/>
          <w:color w:val="808080"/>
          <w:szCs w:val="16"/>
        </w:rPr>
      </w:pPr>
      <w:ins w:id="12578" w:author="[108#36][NR eMIMO]" w:date="2020-01-29T20:50:00Z">
        <w:r>
          <w:rPr>
            <w:szCs w:val="16"/>
          </w:rPr>
          <w:t xml:space="preserve">    spatialRelationInfoToAddModList-r16     PUCCH-SpatialRelationInfoList-r16                                     </w:t>
        </w:r>
        <w:r>
          <w:rPr>
            <w:color w:val="993366"/>
            <w:szCs w:val="16"/>
          </w:rPr>
          <w:t>OPTIONAL</w:t>
        </w:r>
        <w:r>
          <w:rPr>
            <w:szCs w:val="16"/>
          </w:rPr>
          <w:t xml:space="preserve">, </w:t>
        </w:r>
        <w:r>
          <w:rPr>
            <w:color w:val="808080"/>
            <w:szCs w:val="16"/>
          </w:rPr>
          <w:t>-- Need N</w:t>
        </w:r>
      </w:ins>
    </w:p>
    <w:p w14:paraId="182821DC" w14:textId="7396214C" w:rsidR="0010503A" w:rsidRDefault="0010503A" w:rsidP="0010503A">
      <w:pPr>
        <w:pStyle w:val="PL"/>
        <w:rPr>
          <w:ins w:id="12579" w:author="[108#36][NR eMIMO]" w:date="2020-01-29T20:50:00Z"/>
          <w:color w:val="808080"/>
          <w:szCs w:val="16"/>
        </w:rPr>
      </w:pPr>
      <w:ins w:id="12580" w:author="[108#36][NR eMIMO]" w:date="2020-01-29T20:50:00Z">
        <w:r>
          <w:rPr>
            <w:szCs w:val="16"/>
          </w:rPr>
          <w:t xml:space="preserve">    spatialRelationInfoToReleaseList-r16    PUCCH-SpatialRelationInfoIdList-r16                                   </w:t>
        </w:r>
        <w:r>
          <w:rPr>
            <w:color w:val="993366"/>
            <w:szCs w:val="16"/>
          </w:rPr>
          <w:t>OPTIONAL</w:t>
        </w:r>
      </w:ins>
      <w:ins w:id="12581" w:author="[108#38][NR-U]" w:date="2020-01-31T19:07:00Z">
        <w:r w:rsidR="00AD1144">
          <w:rPr>
            <w:color w:val="993366"/>
            <w:szCs w:val="16"/>
          </w:rPr>
          <w:t>,</w:t>
        </w:r>
      </w:ins>
      <w:ins w:id="12582" w:author="[108#36][NR eMIMO]" w:date="2020-01-29T20:50:00Z">
        <w:r>
          <w:rPr>
            <w:szCs w:val="16"/>
          </w:rPr>
          <w:t xml:space="preserve">  </w:t>
        </w:r>
        <w:r>
          <w:rPr>
            <w:color w:val="808080"/>
            <w:szCs w:val="16"/>
          </w:rPr>
          <w:t>-- Need N</w:t>
        </w:r>
      </w:ins>
    </w:p>
    <w:p w14:paraId="2023C6B7" w14:textId="77777777" w:rsidR="00AD1144" w:rsidRPr="005D6EB4" w:rsidRDefault="00AD1144" w:rsidP="00AD1144">
      <w:pPr>
        <w:pStyle w:val="PL"/>
        <w:rPr>
          <w:ins w:id="12583" w:author="[108#38][NR-U]" w:date="2020-01-31T19:07:00Z"/>
          <w:color w:val="808080"/>
        </w:rPr>
      </w:pPr>
      <w:ins w:id="12584" w:author="[108#38][NR-U]" w:date="2020-01-31T19:07:00Z">
        <w:r>
          <w:t xml:space="preserve">    r</w:t>
        </w:r>
        <w:r w:rsidRPr="00BB07CD">
          <w:t>esourceToAddModList</w:t>
        </w:r>
        <w:r>
          <w:t>-r16</w:t>
        </w:r>
        <w:r w:rsidRPr="00BB07CD">
          <w:t xml:space="preserve">                    </w:t>
        </w:r>
        <w:r>
          <w:t xml:space="preserve">  </w:t>
        </w:r>
        <w:r w:rsidRPr="00BB07CD">
          <w:rPr>
            <w:color w:val="993366"/>
          </w:rPr>
          <w:t>SEQUENCE</w:t>
        </w:r>
        <w:r w:rsidRPr="00BB07CD">
          <w:t xml:space="preserve"> (</w:t>
        </w:r>
        <w:r w:rsidRPr="00BB07CD">
          <w:rPr>
            <w:color w:val="993366"/>
          </w:rPr>
          <w:t>SIZE</w:t>
        </w:r>
        <w:r w:rsidRPr="00BB07CD">
          <w:t xml:space="preserve"> (1..maxNrofPUCCH-Resources))</w:t>
        </w:r>
        <w:r w:rsidRPr="00BB07CD">
          <w:rPr>
            <w:color w:val="993366"/>
          </w:rPr>
          <w:t xml:space="preserve"> OF</w:t>
        </w:r>
        <w:r w:rsidRPr="00BB07CD">
          <w:t xml:space="preserve"> PUCCH-Resource</w:t>
        </w:r>
        <w:r>
          <w:t>-r16</w:t>
        </w:r>
        <w:r w:rsidRPr="00BB07CD">
          <w:t xml:space="preserve">     </w:t>
        </w:r>
        <w:r w:rsidRPr="00BB07CD">
          <w:rPr>
            <w:color w:val="993366"/>
          </w:rPr>
          <w:t>OPTIONAL</w:t>
        </w:r>
        <w:r>
          <w:rPr>
            <w:color w:val="993366"/>
          </w:rPr>
          <w:t xml:space="preserve">, </w:t>
        </w:r>
        <w:r w:rsidRPr="005D6EB4">
          <w:rPr>
            <w:color w:val="808080"/>
          </w:rPr>
          <w:t>-- Need N</w:t>
        </w:r>
      </w:ins>
    </w:p>
    <w:p w14:paraId="178B1C1F" w14:textId="77777777" w:rsidR="00AD1144" w:rsidRPr="005D6EB4" w:rsidRDefault="00AD1144" w:rsidP="00AD1144">
      <w:pPr>
        <w:pStyle w:val="PL"/>
        <w:rPr>
          <w:ins w:id="12585" w:author="[108#38][NR-U]" w:date="2020-01-31T19:07:00Z"/>
          <w:color w:val="808080"/>
        </w:rPr>
      </w:pPr>
      <w:ins w:id="12586" w:author="[108#38][NR-U]" w:date="2020-01-31T19:07:00Z">
        <w:r>
          <w:t xml:space="preserve">    </w:t>
        </w:r>
        <w:r w:rsidRPr="00796056">
          <w:t xml:space="preserve">dl-DataToUL-ACK-r16                         </w:t>
        </w:r>
        <w:r>
          <w:t xml:space="preserve">  </w:t>
        </w:r>
        <w:r w:rsidRPr="00796056">
          <w:rPr>
            <w:color w:val="993366"/>
          </w:rPr>
          <w:t>SEQUENCE</w:t>
        </w:r>
        <w:r w:rsidRPr="00796056">
          <w:t xml:space="preserve"> (</w:t>
        </w:r>
        <w:r w:rsidRPr="00796056">
          <w:rPr>
            <w:color w:val="993366"/>
          </w:rPr>
          <w:t>SIZE</w:t>
        </w:r>
        <w:r w:rsidRPr="00796056">
          <w:t xml:space="preserve"> (1..8))</w:t>
        </w:r>
        <w:r w:rsidRPr="00796056">
          <w:rPr>
            <w:color w:val="993366"/>
          </w:rPr>
          <w:t xml:space="preserve"> OF</w:t>
        </w:r>
        <w:r w:rsidRPr="00796056">
          <w:t xml:space="preserve"> </w:t>
        </w:r>
        <w:r w:rsidRPr="00796056">
          <w:rPr>
            <w:color w:val="993366"/>
          </w:rPr>
          <w:t>INTEGER</w:t>
        </w:r>
        <w:r w:rsidRPr="00796056">
          <w:t xml:space="preserve"> (-1..15)               </w:t>
        </w:r>
        <w:r>
          <w:t xml:space="preserve">       </w:t>
        </w:r>
        <w:r w:rsidRPr="00796056">
          <w:rPr>
            <w:color w:val="993366"/>
          </w:rPr>
          <w:t>OPTIONAL</w:t>
        </w:r>
        <w:r w:rsidRPr="00325D1F">
          <w:t xml:space="preserve">, </w:t>
        </w:r>
        <w:r w:rsidRPr="005D6EB4">
          <w:rPr>
            <w:color w:val="808080"/>
          </w:rPr>
          <w:t>-- Need M</w:t>
        </w:r>
      </w:ins>
    </w:p>
    <w:p w14:paraId="4EC2893C" w14:textId="77777777" w:rsidR="00AD1144" w:rsidRDefault="00AD1144" w:rsidP="00AD1144">
      <w:pPr>
        <w:pStyle w:val="PL"/>
        <w:rPr>
          <w:ins w:id="12587" w:author="[108#38][NR-U]" w:date="2020-01-31T19:07:00Z"/>
        </w:rPr>
      </w:pPr>
      <w:ins w:id="12588" w:author="[108#38][NR-U]" w:date="2020-01-31T19:07:00Z">
        <w:r>
          <w:rPr>
            <w:color w:val="808080"/>
          </w:rPr>
          <w:t xml:space="preserve">    </w:t>
        </w:r>
        <w:r w:rsidRPr="00796056">
          <w:rPr>
            <w:color w:val="808080"/>
          </w:rPr>
          <w:t xml:space="preserve">dl-DCI-triggered-UL-ChannelAccess-CPext-r16   SEQUENCE (SIZE (1..16)) OF INTEGER (0..15) </w:t>
        </w:r>
        <w:r>
          <w:rPr>
            <w:color w:val="808080"/>
          </w:rPr>
          <w:t xml:space="preserve">                     </w:t>
        </w:r>
        <w:r w:rsidRPr="00796056">
          <w:rPr>
            <w:color w:val="993366"/>
          </w:rPr>
          <w:t>OPTIONAL,</w:t>
        </w:r>
        <w:r w:rsidRPr="00796056">
          <w:t xml:space="preserve"> </w:t>
        </w:r>
        <w:r w:rsidRPr="00796056">
          <w:rPr>
            <w:color w:val="808080"/>
          </w:rPr>
          <w:t>-- Need M</w:t>
        </w:r>
      </w:ins>
    </w:p>
    <w:p w14:paraId="18179093" w14:textId="25F27A12" w:rsidR="00AD1144" w:rsidRDefault="00AD1144" w:rsidP="00AD1144">
      <w:pPr>
        <w:pStyle w:val="PL"/>
        <w:rPr>
          <w:ins w:id="12589" w:author="[108#38][NR-U]" w:date="2020-01-31T19:07:00Z"/>
        </w:rPr>
      </w:pPr>
      <w:bookmarkStart w:id="12590" w:name="_Hlk31577271"/>
      <w:ins w:id="12591" w:author="[108#38][NR-U]" w:date="2020-01-31T19:07:00Z">
        <w:r>
          <w:rPr>
            <w:color w:val="808080"/>
          </w:rPr>
          <w:t xml:space="preserve">    </w:t>
        </w:r>
        <w:r w:rsidRPr="0012185D">
          <w:rPr>
            <w:color w:val="808080"/>
          </w:rPr>
          <w:t>useInterlacePUCCH-Dedicated-r16</w:t>
        </w:r>
        <w:r>
          <w:rPr>
            <w:color w:val="808080"/>
          </w:rPr>
          <w:t xml:space="preserve">               </w:t>
        </w:r>
        <w:r w:rsidRPr="00BB07CD">
          <w:rPr>
            <w:color w:val="993366"/>
          </w:rPr>
          <w:t>ENUMERATED</w:t>
        </w:r>
        <w:r w:rsidRPr="00BB07CD">
          <w:t xml:space="preserve"> {enabled</w:t>
        </w:r>
        <w:r>
          <w:rPr>
            <w:color w:val="993366"/>
          </w:rPr>
          <w:t xml:space="preserve">}                                            </w:t>
        </w:r>
        <w:r w:rsidRPr="00BB07CD">
          <w:rPr>
            <w:color w:val="993366"/>
          </w:rPr>
          <w:t>OPTIONAL</w:t>
        </w:r>
        <w:r w:rsidRPr="00BB07CD">
          <w:t xml:space="preserve"> </w:t>
        </w:r>
        <w:r>
          <w:rPr>
            <w:color w:val="808080"/>
          </w:rPr>
          <w:t>–</w:t>
        </w:r>
      </w:ins>
      <w:ins w:id="12592" w:author="Rapporteur" w:date="2020-02-02T23:07:00Z">
        <w:r w:rsidR="0049741A">
          <w:rPr>
            <w:color w:val="808080"/>
          </w:rPr>
          <w:t>-</w:t>
        </w:r>
      </w:ins>
      <w:ins w:id="12593" w:author="[108#38][NR-U]" w:date="2020-01-31T19:07:00Z">
        <w:r w:rsidRPr="00BB07CD">
          <w:rPr>
            <w:color w:val="808080"/>
          </w:rPr>
          <w:t xml:space="preserve"> Nee</w:t>
        </w:r>
        <w:r>
          <w:rPr>
            <w:color w:val="808080"/>
          </w:rPr>
          <w:t>d M</w:t>
        </w:r>
      </w:ins>
    </w:p>
    <w:bookmarkEnd w:id="12590"/>
    <w:p w14:paraId="20997347" w14:textId="00A66661" w:rsidR="002C5D28" w:rsidRPr="00325D1F" w:rsidRDefault="007E38F8" w:rsidP="00AD1144">
      <w:pPr>
        <w:pStyle w:val="PL"/>
      </w:pPr>
      <w:ins w:id="12594" w:author="[108#112][URLLC]" w:date="2020-01-27T23:26:00Z">
        <w:r>
          <w:tab/>
          <w:t>]]</w:t>
        </w:r>
      </w:ins>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15C3D2CF" w14:textId="77777777" w:rsidR="00AD1144" w:rsidRDefault="00AD1144" w:rsidP="00AD1144">
      <w:pPr>
        <w:pStyle w:val="PL"/>
        <w:rPr>
          <w:ins w:id="12595" w:author="[108#38][NR-U]" w:date="2020-01-31T19:07:00Z"/>
        </w:rPr>
      </w:pPr>
    </w:p>
    <w:p w14:paraId="147B1D6D" w14:textId="77777777" w:rsidR="00AD1144" w:rsidRPr="00325D1F" w:rsidRDefault="00AD1144" w:rsidP="00AD1144">
      <w:pPr>
        <w:pStyle w:val="PL"/>
        <w:rPr>
          <w:ins w:id="12596" w:author="[108#38][NR-U]" w:date="2020-01-31T19:07:00Z"/>
        </w:rPr>
      </w:pPr>
      <w:ins w:id="12597" w:author="[108#38][NR-U]" w:date="2020-01-31T19:07:00Z">
        <w:r w:rsidRPr="00325D1F">
          <w:t>PUCCH-Resource</w:t>
        </w:r>
        <w:r>
          <w:t>-r16</w:t>
        </w:r>
        <w:r w:rsidRPr="00325D1F">
          <w:t xml:space="preserve"> ::=                      </w:t>
        </w:r>
        <w:r w:rsidRPr="00777603">
          <w:rPr>
            <w:color w:val="993366"/>
          </w:rPr>
          <w:t>SEQUENCE</w:t>
        </w:r>
        <w:r w:rsidRPr="00325D1F">
          <w:t xml:space="preserve"> {</w:t>
        </w:r>
      </w:ins>
    </w:p>
    <w:p w14:paraId="5224AA59" w14:textId="77777777" w:rsidR="00AD1144" w:rsidRPr="00325D1F" w:rsidRDefault="00AD1144" w:rsidP="00AD1144">
      <w:pPr>
        <w:pStyle w:val="PL"/>
        <w:rPr>
          <w:ins w:id="12598" w:author="[108#38][NR-U]" w:date="2020-01-31T19:07:00Z"/>
        </w:rPr>
      </w:pPr>
      <w:ins w:id="12599" w:author="[108#38][NR-U]" w:date="2020-01-31T19:07:00Z">
        <w:r w:rsidRPr="00325D1F">
          <w:t xml:space="preserve">    pucch-ResourceId                        PUCCH-ResourceId,</w:t>
        </w:r>
      </w:ins>
    </w:p>
    <w:p w14:paraId="63A80AAC" w14:textId="77777777" w:rsidR="00AD1144" w:rsidRPr="00325D1F" w:rsidRDefault="00AD1144" w:rsidP="00AD1144">
      <w:pPr>
        <w:pStyle w:val="PL"/>
        <w:rPr>
          <w:ins w:id="12600" w:author="[108#38][NR-U]" w:date="2020-01-31T19:07:00Z"/>
        </w:rPr>
      </w:pPr>
      <w:ins w:id="12601" w:author="[108#38][NR-U]" w:date="2020-01-31T19:07:00Z">
        <w:r w:rsidRPr="00325D1F">
          <w:t xml:space="preserve">    </w:t>
        </w:r>
        <w:r>
          <w:t>i</w:t>
        </w:r>
        <w:r w:rsidRPr="00B10B36">
          <w:t>nterlaceAllocation-r</w:t>
        </w:r>
        <w:r>
          <w:t>16                 SEQUENCE {</w:t>
        </w:r>
      </w:ins>
    </w:p>
    <w:p w14:paraId="40AE495E" w14:textId="77777777" w:rsidR="00AD1144" w:rsidRDefault="00AD1144" w:rsidP="00AD1144">
      <w:pPr>
        <w:pStyle w:val="PL"/>
        <w:rPr>
          <w:ins w:id="12602" w:author="[108#38][NR-U]" w:date="2020-01-31T19:07:00Z"/>
        </w:rPr>
      </w:pPr>
      <w:ins w:id="12603" w:author="[108#38][NR-U]" w:date="2020-01-31T19:07:00Z">
        <w:r w:rsidRPr="00325D1F">
          <w:t xml:space="preserve">    </w:t>
        </w:r>
        <w:r>
          <w:t xml:space="preserve">     </w:t>
        </w:r>
        <w:r w:rsidRPr="000A364B">
          <w:t>rbSetIndex                 INTEGER (0..4)</w:t>
        </w:r>
        <w:r>
          <w:t>,</w:t>
        </w:r>
      </w:ins>
    </w:p>
    <w:p w14:paraId="79416FAA" w14:textId="77777777" w:rsidR="00AD1144" w:rsidRDefault="00AD1144" w:rsidP="00AD1144">
      <w:pPr>
        <w:pStyle w:val="PL"/>
        <w:rPr>
          <w:ins w:id="12604" w:author="[108#38][NR-U]" w:date="2020-01-31T19:07:00Z"/>
        </w:rPr>
      </w:pPr>
      <w:ins w:id="12605" w:author="[108#38][NR-U]" w:date="2020-01-31T19:07:00Z">
        <w:r>
          <w:t xml:space="preserve">         </w:t>
        </w:r>
        <w:r w:rsidRPr="00B10B36">
          <w:t>interlace0</w:t>
        </w:r>
        <w:r>
          <w:t xml:space="preserve">                 </w:t>
        </w:r>
        <w:r w:rsidRPr="00BB07CD">
          <w:rPr>
            <w:color w:val="993366"/>
          </w:rPr>
          <w:t>CHOICE</w:t>
        </w:r>
        <w:r>
          <w:rPr>
            <w:color w:val="993366"/>
          </w:rPr>
          <w:t xml:space="preserve"> {</w:t>
        </w:r>
      </w:ins>
    </w:p>
    <w:p w14:paraId="5E65C8C3" w14:textId="77777777" w:rsidR="00AD1144" w:rsidRDefault="00AD1144" w:rsidP="00AD1144">
      <w:pPr>
        <w:pStyle w:val="PL"/>
        <w:rPr>
          <w:ins w:id="12606" w:author="[108#38][NR-U]" w:date="2020-01-31T19:07:00Z"/>
        </w:rPr>
      </w:pPr>
      <w:ins w:id="12607" w:author="[108#38][NR-U]" w:date="2020-01-31T19:07:00Z">
        <w:r w:rsidRPr="00BB07CD">
          <w:t xml:space="preserve">        </w:t>
        </w:r>
        <w:r>
          <w:t xml:space="preserve">    scs15</w:t>
        </w:r>
        <w:r w:rsidRPr="00BB07CD">
          <w:t xml:space="preserve"> </w:t>
        </w:r>
        <w:r>
          <w:t xml:space="preserve">         INTEGER (0..9),</w:t>
        </w:r>
      </w:ins>
    </w:p>
    <w:p w14:paraId="01D3D25C" w14:textId="77777777" w:rsidR="00AD1144" w:rsidRPr="00325D1F" w:rsidRDefault="00AD1144" w:rsidP="00AD1144">
      <w:pPr>
        <w:pStyle w:val="PL"/>
        <w:rPr>
          <w:ins w:id="12608" w:author="[108#38][NR-U]" w:date="2020-01-31T19:07:00Z"/>
        </w:rPr>
      </w:pPr>
      <w:ins w:id="12609" w:author="[108#38][NR-U]" w:date="2020-01-31T19:07:00Z">
        <w:r w:rsidRPr="00BB07CD">
          <w:t xml:space="preserve">        </w:t>
        </w:r>
        <w:r>
          <w:t xml:space="preserve">    scs30</w:t>
        </w:r>
        <w:r w:rsidRPr="00BB07CD">
          <w:t xml:space="preserve"> </w:t>
        </w:r>
        <w:r>
          <w:t xml:space="preserve">         INTEGER (0..4)</w:t>
        </w:r>
      </w:ins>
    </w:p>
    <w:p w14:paraId="3639CE04" w14:textId="77777777" w:rsidR="00AD1144" w:rsidRDefault="00AD1144" w:rsidP="00AD1144">
      <w:pPr>
        <w:pStyle w:val="PL"/>
        <w:rPr>
          <w:ins w:id="12610" w:author="[108#38][NR-U]" w:date="2020-01-31T19:07:00Z"/>
        </w:rPr>
      </w:pPr>
      <w:ins w:id="12611" w:author="[108#38][NR-U]" w:date="2020-01-31T19:07:00Z">
        <w:r>
          <w:t xml:space="preserve">         }</w:t>
        </w:r>
      </w:ins>
    </w:p>
    <w:p w14:paraId="62A14AF1" w14:textId="77777777" w:rsidR="00AD1144" w:rsidRDefault="00AD1144" w:rsidP="00AD1144">
      <w:pPr>
        <w:pStyle w:val="PL"/>
        <w:rPr>
          <w:ins w:id="12612" w:author="[108#38][NR-U]" w:date="2020-01-31T19:07:00Z"/>
        </w:rPr>
      </w:pPr>
      <w:ins w:id="12613" w:author="[108#38][NR-U]" w:date="2020-01-31T19:07:00Z">
        <w:r>
          <w:t xml:space="preserve">    },</w:t>
        </w:r>
      </w:ins>
    </w:p>
    <w:p w14:paraId="60C4E813" w14:textId="77777777" w:rsidR="00AD1144" w:rsidRPr="00325D1F" w:rsidRDefault="00AD1144" w:rsidP="00AD1144">
      <w:pPr>
        <w:pStyle w:val="PL"/>
        <w:rPr>
          <w:ins w:id="12614" w:author="[108#38][NR-U]" w:date="2020-01-31T19:07:00Z"/>
        </w:rPr>
      </w:pPr>
      <w:ins w:id="12615" w:author="[108#38][NR-U]" w:date="2020-01-31T19:07:00Z">
        <w:r w:rsidRPr="00325D1F">
          <w:t xml:space="preserve">    format                                  </w:t>
        </w:r>
        <w:r w:rsidRPr="00777603">
          <w:rPr>
            <w:color w:val="993366"/>
          </w:rPr>
          <w:t>CHOICE</w:t>
        </w:r>
        <w:r w:rsidRPr="00325D1F">
          <w:t xml:space="preserve"> {</w:t>
        </w:r>
      </w:ins>
    </w:p>
    <w:p w14:paraId="7D0809A6" w14:textId="77777777" w:rsidR="00AD1144" w:rsidRPr="00325D1F" w:rsidRDefault="00AD1144" w:rsidP="00AD1144">
      <w:pPr>
        <w:pStyle w:val="PL"/>
        <w:rPr>
          <w:ins w:id="12616" w:author="[108#38][NR-U]" w:date="2020-01-31T19:07:00Z"/>
        </w:rPr>
      </w:pPr>
      <w:ins w:id="12617" w:author="[108#38][NR-U]" w:date="2020-01-31T19:07:00Z">
        <w:r w:rsidRPr="00325D1F">
          <w:t xml:space="preserve">        format0                                 PUCCH-format0,</w:t>
        </w:r>
      </w:ins>
    </w:p>
    <w:p w14:paraId="386722F6" w14:textId="77777777" w:rsidR="00AD1144" w:rsidRPr="00325D1F" w:rsidRDefault="00AD1144" w:rsidP="00AD1144">
      <w:pPr>
        <w:pStyle w:val="PL"/>
        <w:rPr>
          <w:ins w:id="12618" w:author="[108#38][NR-U]" w:date="2020-01-31T19:07:00Z"/>
        </w:rPr>
      </w:pPr>
      <w:ins w:id="12619" w:author="[108#38][NR-U]" w:date="2020-01-31T19:07:00Z">
        <w:r w:rsidRPr="00325D1F">
          <w:t xml:space="preserve">        format1                                 PUCCH-format1,</w:t>
        </w:r>
      </w:ins>
    </w:p>
    <w:p w14:paraId="67B5025E" w14:textId="77777777" w:rsidR="00AD1144" w:rsidRPr="00325D1F" w:rsidRDefault="00AD1144" w:rsidP="00AD1144">
      <w:pPr>
        <w:pStyle w:val="PL"/>
        <w:rPr>
          <w:ins w:id="12620" w:author="[108#38][NR-U]" w:date="2020-01-31T19:07:00Z"/>
        </w:rPr>
      </w:pPr>
      <w:ins w:id="12621" w:author="[108#38][NR-U]" w:date="2020-01-31T19:07:00Z">
        <w:r w:rsidRPr="00325D1F">
          <w:t xml:space="preserve">        format2                                 PUCCH-format2</w:t>
        </w:r>
        <w:r>
          <w:t>-r16</w:t>
        </w:r>
        <w:r w:rsidRPr="00325D1F">
          <w:t>,</w:t>
        </w:r>
      </w:ins>
    </w:p>
    <w:p w14:paraId="2628C989" w14:textId="77777777" w:rsidR="00AD1144" w:rsidRPr="00325D1F" w:rsidRDefault="00AD1144" w:rsidP="00AD1144">
      <w:pPr>
        <w:pStyle w:val="PL"/>
        <w:rPr>
          <w:ins w:id="12622" w:author="[108#38][NR-U]" w:date="2020-01-31T19:07:00Z"/>
        </w:rPr>
      </w:pPr>
      <w:ins w:id="12623" w:author="[108#38][NR-U]" w:date="2020-01-31T19:07:00Z">
        <w:r w:rsidRPr="00325D1F">
          <w:t xml:space="preserve">        format3                                 PUCCH-format3</w:t>
        </w:r>
        <w:r>
          <w:t>-r16</w:t>
        </w:r>
        <w:r w:rsidRPr="00325D1F">
          <w:t>,</w:t>
        </w:r>
      </w:ins>
    </w:p>
    <w:p w14:paraId="05C84A24" w14:textId="77777777" w:rsidR="00AD1144" w:rsidRPr="00325D1F" w:rsidRDefault="00AD1144" w:rsidP="00AD1144">
      <w:pPr>
        <w:pStyle w:val="PL"/>
        <w:rPr>
          <w:ins w:id="12624" w:author="[108#38][NR-U]" w:date="2020-01-31T19:07:00Z"/>
        </w:rPr>
      </w:pPr>
      <w:ins w:id="12625" w:author="[108#38][NR-U]" w:date="2020-01-31T19:07:00Z">
        <w:r w:rsidRPr="00325D1F">
          <w:t xml:space="preserve">        format4                                 PUCCH-format4</w:t>
        </w:r>
      </w:ins>
    </w:p>
    <w:p w14:paraId="6FD0F17C" w14:textId="77777777" w:rsidR="00AD1144" w:rsidRPr="00325D1F" w:rsidRDefault="00AD1144" w:rsidP="00AD1144">
      <w:pPr>
        <w:pStyle w:val="PL"/>
        <w:rPr>
          <w:ins w:id="12626" w:author="[108#38][NR-U]" w:date="2020-01-31T19:07:00Z"/>
        </w:rPr>
      </w:pPr>
      <w:ins w:id="12627" w:author="[108#38][NR-U]" w:date="2020-01-31T19:07:00Z">
        <w:r w:rsidRPr="00325D1F">
          <w:t xml:space="preserve">    }</w:t>
        </w:r>
      </w:ins>
    </w:p>
    <w:p w14:paraId="3DCD1AE8" w14:textId="77777777" w:rsidR="00AD1144" w:rsidRPr="00325D1F" w:rsidRDefault="00AD1144" w:rsidP="00AD1144">
      <w:pPr>
        <w:pStyle w:val="PL"/>
        <w:rPr>
          <w:ins w:id="12628" w:author="[108#38][NR-U]" w:date="2020-01-31T19:07:00Z"/>
        </w:rPr>
      </w:pPr>
      <w:ins w:id="12629" w:author="[108#38][NR-U]" w:date="2020-01-31T19:07:00Z">
        <w:r w:rsidRPr="00325D1F">
          <w:t>}</w:t>
        </w:r>
      </w:ins>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1B0B738F" w14:textId="77777777" w:rsidR="00AD1144" w:rsidRPr="00325D1F" w:rsidRDefault="00AD1144" w:rsidP="00AD1144">
      <w:pPr>
        <w:pStyle w:val="PL"/>
        <w:rPr>
          <w:ins w:id="12630" w:author="[108#38][NR-U]" w:date="2020-01-31T19:08:00Z"/>
        </w:rPr>
      </w:pPr>
      <w:ins w:id="12631" w:author="[108#38][NR-U]" w:date="2020-01-31T19:08:00Z">
        <w:r w:rsidRPr="00325D1F">
          <w:t>PUCCH-format2</w:t>
        </w:r>
        <w:r>
          <w:t>-r16</w:t>
        </w:r>
        <w:r w:rsidRPr="00325D1F">
          <w:t xml:space="preserve"> ::=                               </w:t>
        </w:r>
        <w:r w:rsidRPr="00777603">
          <w:rPr>
            <w:color w:val="993366"/>
          </w:rPr>
          <w:t>SEQUENCE</w:t>
        </w:r>
        <w:r w:rsidRPr="00325D1F">
          <w:t xml:space="preserve"> {</w:t>
        </w:r>
      </w:ins>
    </w:p>
    <w:p w14:paraId="215CE86D" w14:textId="77777777" w:rsidR="00AD1144" w:rsidRPr="00325D1F" w:rsidRDefault="00AD1144" w:rsidP="00AD1144">
      <w:pPr>
        <w:pStyle w:val="PL"/>
        <w:rPr>
          <w:ins w:id="12632" w:author="[108#38][NR-U]" w:date="2020-01-31T19:08:00Z"/>
        </w:rPr>
      </w:pPr>
      <w:ins w:id="12633" w:author="[108#38][NR-U]" w:date="2020-01-31T19:08:00Z">
        <w:r w:rsidRPr="00325D1F">
          <w:t xml:space="preserve">    nrofSymbols                                     </w:t>
        </w:r>
        <w:r w:rsidRPr="00777603">
          <w:rPr>
            <w:color w:val="993366"/>
          </w:rPr>
          <w:t>INTEGER</w:t>
        </w:r>
        <w:r w:rsidRPr="00325D1F">
          <w:t xml:space="preserve"> (1..2),</w:t>
        </w:r>
      </w:ins>
    </w:p>
    <w:p w14:paraId="044D6F46" w14:textId="77777777" w:rsidR="00AD1144" w:rsidRDefault="00AD1144" w:rsidP="00AD1144">
      <w:pPr>
        <w:pStyle w:val="PL"/>
        <w:rPr>
          <w:ins w:id="12634" w:author="[108#38][NR-U]" w:date="2020-01-31T19:08:00Z"/>
        </w:rPr>
      </w:pPr>
      <w:ins w:id="12635" w:author="[108#38][NR-U]" w:date="2020-01-31T19:08:00Z">
        <w:r w:rsidRPr="00325D1F">
          <w:t xml:space="preserve">    startingSymbolIndex                             </w:t>
        </w:r>
        <w:r w:rsidRPr="00777603">
          <w:rPr>
            <w:color w:val="993366"/>
          </w:rPr>
          <w:t>INTEGER</w:t>
        </w:r>
        <w:r>
          <w:rPr>
            <w:color w:val="993366"/>
          </w:rPr>
          <w:t xml:space="preserve"> </w:t>
        </w:r>
        <w:r w:rsidRPr="00325D1F">
          <w:t>(0..13)</w:t>
        </w:r>
        <w:r>
          <w:t>,</w:t>
        </w:r>
      </w:ins>
    </w:p>
    <w:p w14:paraId="29B28375" w14:textId="77777777" w:rsidR="00AD1144" w:rsidRPr="008C6378" w:rsidRDefault="00AD1144" w:rsidP="00AD1144">
      <w:pPr>
        <w:pStyle w:val="PL"/>
        <w:rPr>
          <w:ins w:id="12636" w:author="[108#38][NR-U]" w:date="2020-01-31T19:08:00Z"/>
          <w:color w:val="808080"/>
        </w:rPr>
      </w:pPr>
      <w:ins w:id="12637" w:author="[108#38][NR-U]" w:date="2020-01-31T19:08:00Z">
        <w:r>
          <w:t xml:space="preserve">    </w:t>
        </w:r>
        <w:r w:rsidRPr="008C6378">
          <w:t>interlace1</w:t>
        </w:r>
        <w:r>
          <w:t>-r16</w:t>
        </w:r>
        <w:r w:rsidRPr="008C6378">
          <w:t xml:space="preserve">                                  INTEGER (0..9)  OPTIONAL, -- </w:t>
        </w:r>
        <w:r w:rsidRPr="00EA5EEF">
          <w:rPr>
            <w:color w:val="808080"/>
          </w:rPr>
          <w:t>Need M</w:t>
        </w:r>
      </w:ins>
    </w:p>
    <w:p w14:paraId="4069EDBB" w14:textId="77777777" w:rsidR="00AD1144" w:rsidRPr="005D6EB4" w:rsidRDefault="00AD1144" w:rsidP="00AD1144">
      <w:pPr>
        <w:pStyle w:val="PL"/>
        <w:rPr>
          <w:ins w:id="12638" w:author="[108#38][NR-U]" w:date="2020-01-31T19:08:00Z"/>
          <w:color w:val="808080"/>
        </w:rPr>
      </w:pPr>
      <w:ins w:id="12639" w:author="[108#38][NR-U]" w:date="2020-01-31T19:08:00Z">
        <w:r>
          <w:t xml:space="preserve">    occ</w:t>
        </w:r>
        <w:r w:rsidRPr="001F30C2">
          <w:t>-Length-r16</w:t>
        </w:r>
        <w:r>
          <w:t xml:space="preserve">                                  OCC-Length-r16  </w:t>
        </w:r>
        <w:r w:rsidRPr="00BB07CD">
          <w:rPr>
            <w:color w:val="993366"/>
          </w:rPr>
          <w:t>OPTIONAL</w:t>
        </w:r>
        <w:r w:rsidRPr="00BB07CD">
          <w:t xml:space="preserve">, </w:t>
        </w:r>
        <w:r w:rsidRPr="00BB07CD">
          <w:rPr>
            <w:color w:val="808080"/>
          </w:rPr>
          <w:t>-- Need</w:t>
        </w:r>
        <w:r>
          <w:rPr>
            <w:color w:val="808080"/>
          </w:rPr>
          <w:t xml:space="preserve"> M</w:t>
        </w:r>
      </w:ins>
    </w:p>
    <w:p w14:paraId="3AD1EAB0" w14:textId="77777777" w:rsidR="00AD1144" w:rsidRPr="005D6EB4" w:rsidRDefault="00AD1144" w:rsidP="00AD1144">
      <w:pPr>
        <w:pStyle w:val="PL"/>
        <w:rPr>
          <w:ins w:id="12640" w:author="[108#38][NR-U]" w:date="2020-01-31T19:08:00Z"/>
          <w:color w:val="808080"/>
        </w:rPr>
      </w:pPr>
      <w:ins w:id="12641" w:author="[108#38][NR-U]" w:date="2020-01-31T19:08:00Z">
        <w:r>
          <w:t xml:space="preserve">    occ</w:t>
        </w:r>
        <w:r w:rsidRPr="001F30C2">
          <w:t>-</w:t>
        </w:r>
        <w:r>
          <w:t>Index</w:t>
        </w:r>
        <w:r w:rsidRPr="001F30C2">
          <w:t>-r16</w:t>
        </w:r>
        <w:r>
          <w:t xml:space="preserve">                                   OCC-Index-r16   </w:t>
        </w:r>
        <w:r w:rsidRPr="00BB07CD">
          <w:rPr>
            <w:color w:val="993366"/>
          </w:rPr>
          <w:t>OPTIONAL</w:t>
        </w:r>
        <w:r w:rsidRPr="00BB07CD">
          <w:t xml:space="preserve"> </w:t>
        </w:r>
        <w:r w:rsidRPr="00BB07CD">
          <w:rPr>
            <w:color w:val="808080"/>
          </w:rPr>
          <w:t>-- Need</w:t>
        </w:r>
        <w:r>
          <w:rPr>
            <w:color w:val="808080"/>
          </w:rPr>
          <w:t xml:space="preserve"> M</w:t>
        </w:r>
      </w:ins>
    </w:p>
    <w:p w14:paraId="22252DEB" w14:textId="77777777" w:rsidR="00AD1144" w:rsidRPr="00325D1F" w:rsidRDefault="00AD1144" w:rsidP="00AD1144">
      <w:pPr>
        <w:pStyle w:val="PL"/>
        <w:rPr>
          <w:ins w:id="12642" w:author="[108#38][NR-U]" w:date="2020-01-31T19:08:00Z"/>
        </w:rPr>
      </w:pPr>
      <w:ins w:id="12643" w:author="[108#38][NR-U]" w:date="2020-01-31T19:08:00Z">
        <w:r w:rsidRPr="00325D1F">
          <w:t>}</w:t>
        </w:r>
      </w:ins>
    </w:p>
    <w:p w14:paraId="075F4AE5" w14:textId="77777777" w:rsidR="00AD1144" w:rsidRPr="00325D1F" w:rsidRDefault="00AD1144" w:rsidP="00AD1144">
      <w:pPr>
        <w:pStyle w:val="PL"/>
        <w:rPr>
          <w:ins w:id="12644" w:author="[108#38][NR-U]" w:date="2020-01-31T19:08:00Z"/>
        </w:rPr>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6DBB3455" w14:textId="77777777" w:rsidR="00AD1144" w:rsidRDefault="00AD1144" w:rsidP="00AD1144">
      <w:pPr>
        <w:pStyle w:val="PL"/>
        <w:rPr>
          <w:ins w:id="12645" w:author="[108#38][NR-U]" w:date="2020-01-31T19:08:00Z"/>
        </w:rPr>
      </w:pPr>
    </w:p>
    <w:p w14:paraId="41D3A308" w14:textId="77777777" w:rsidR="00AD1144" w:rsidRPr="00325D1F" w:rsidRDefault="00AD1144" w:rsidP="00AD1144">
      <w:pPr>
        <w:pStyle w:val="PL"/>
        <w:rPr>
          <w:ins w:id="12646" w:author="[108#38][NR-U]" w:date="2020-01-31T19:08:00Z"/>
        </w:rPr>
      </w:pPr>
      <w:ins w:id="12647" w:author="[108#38][NR-U]" w:date="2020-01-31T19:08:00Z">
        <w:r w:rsidRPr="00325D1F">
          <w:t>PUCCH-format</w:t>
        </w:r>
        <w:r>
          <w:t>3-r16</w:t>
        </w:r>
        <w:r w:rsidRPr="00325D1F">
          <w:t xml:space="preserve"> ::=                               </w:t>
        </w:r>
        <w:r w:rsidRPr="00777603">
          <w:rPr>
            <w:color w:val="993366"/>
          </w:rPr>
          <w:t>SEQUENCE</w:t>
        </w:r>
        <w:r w:rsidRPr="00325D1F">
          <w:t xml:space="preserve"> {</w:t>
        </w:r>
      </w:ins>
    </w:p>
    <w:p w14:paraId="6F223103" w14:textId="77777777" w:rsidR="00AD1144" w:rsidRPr="00325D1F" w:rsidRDefault="00AD1144" w:rsidP="00AD1144">
      <w:pPr>
        <w:pStyle w:val="PL"/>
        <w:rPr>
          <w:ins w:id="12648" w:author="[108#38][NR-U]" w:date="2020-01-31T19:08:00Z"/>
        </w:rPr>
      </w:pPr>
      <w:ins w:id="12649" w:author="[108#38][NR-U]" w:date="2020-01-31T19:08:00Z">
        <w:r w:rsidRPr="00325D1F">
          <w:t xml:space="preserve">    nrofSymbols                                     </w:t>
        </w:r>
        <w:r w:rsidRPr="00777603">
          <w:rPr>
            <w:color w:val="993366"/>
          </w:rPr>
          <w:t>INTEGER</w:t>
        </w:r>
        <w:r w:rsidRPr="00325D1F">
          <w:t xml:space="preserve"> (</w:t>
        </w:r>
        <w:r>
          <w:t>4</w:t>
        </w:r>
        <w:r w:rsidRPr="00325D1F">
          <w:t>.</w:t>
        </w:r>
        <w:r>
          <w:t>.14</w:t>
        </w:r>
        <w:r w:rsidRPr="00325D1F">
          <w:t>),</w:t>
        </w:r>
      </w:ins>
    </w:p>
    <w:p w14:paraId="0DBF2865" w14:textId="77777777" w:rsidR="00AD1144" w:rsidRDefault="00AD1144" w:rsidP="00AD1144">
      <w:pPr>
        <w:pStyle w:val="PL"/>
        <w:rPr>
          <w:ins w:id="12650" w:author="[108#38][NR-U]" w:date="2020-01-31T19:08:00Z"/>
        </w:rPr>
      </w:pPr>
      <w:ins w:id="12651" w:author="[108#38][NR-U]" w:date="2020-01-31T19:08:00Z">
        <w:r w:rsidRPr="00325D1F">
          <w:t xml:space="preserve">    startingSymbolIndex                             </w:t>
        </w:r>
        <w:r w:rsidRPr="00777603">
          <w:rPr>
            <w:color w:val="993366"/>
          </w:rPr>
          <w:t>INTEGER</w:t>
        </w:r>
        <w:r>
          <w:rPr>
            <w:color w:val="993366"/>
          </w:rPr>
          <w:t xml:space="preserve"> </w:t>
        </w:r>
        <w:r w:rsidRPr="00325D1F">
          <w:t>(0..13)</w:t>
        </w:r>
        <w:r>
          <w:t>,</w:t>
        </w:r>
      </w:ins>
    </w:p>
    <w:p w14:paraId="797D582B" w14:textId="77777777" w:rsidR="00AD1144" w:rsidRPr="008C6378" w:rsidRDefault="00AD1144" w:rsidP="00AD1144">
      <w:pPr>
        <w:pStyle w:val="PL"/>
        <w:rPr>
          <w:ins w:id="12652" w:author="[108#38][NR-U]" w:date="2020-01-31T19:08:00Z"/>
          <w:color w:val="808080"/>
        </w:rPr>
      </w:pPr>
      <w:ins w:id="12653" w:author="[108#38][NR-U]" w:date="2020-01-31T19:08:00Z">
        <w:r>
          <w:t xml:space="preserve">    </w:t>
        </w:r>
        <w:r w:rsidRPr="008C6378">
          <w:t>interlace1</w:t>
        </w:r>
        <w:r>
          <w:t>-r16</w:t>
        </w:r>
        <w:r w:rsidRPr="008C6378">
          <w:t xml:space="preserve">                                  INTEGER (0..9)  OPTIONAL, -- </w:t>
        </w:r>
        <w:r w:rsidRPr="001A2C93">
          <w:rPr>
            <w:color w:val="808080"/>
          </w:rPr>
          <w:t>Need M</w:t>
        </w:r>
      </w:ins>
    </w:p>
    <w:p w14:paraId="58AC73A3" w14:textId="77777777" w:rsidR="00AD1144" w:rsidRPr="005D6EB4" w:rsidRDefault="00AD1144" w:rsidP="00AD1144">
      <w:pPr>
        <w:pStyle w:val="PL"/>
        <w:rPr>
          <w:ins w:id="12654" w:author="[108#38][NR-U]" w:date="2020-01-31T19:08:00Z"/>
          <w:color w:val="808080"/>
        </w:rPr>
      </w:pPr>
      <w:ins w:id="12655" w:author="[108#38][NR-U]" w:date="2020-01-31T19:08:00Z">
        <w:r>
          <w:t xml:space="preserve">    occ</w:t>
        </w:r>
        <w:r w:rsidRPr="001F30C2">
          <w:t>-Length-r16</w:t>
        </w:r>
        <w:r>
          <w:t xml:space="preserve">                                  OCC-Length-r16  </w:t>
        </w:r>
        <w:r w:rsidRPr="00BB07CD">
          <w:rPr>
            <w:color w:val="993366"/>
          </w:rPr>
          <w:t>OPTIONAL</w:t>
        </w:r>
        <w:r w:rsidRPr="00BB07CD">
          <w:t xml:space="preserve">, </w:t>
        </w:r>
        <w:r w:rsidRPr="00BB07CD">
          <w:rPr>
            <w:color w:val="808080"/>
          </w:rPr>
          <w:t>-- Need</w:t>
        </w:r>
        <w:r>
          <w:rPr>
            <w:color w:val="808080"/>
          </w:rPr>
          <w:t xml:space="preserve"> M</w:t>
        </w:r>
      </w:ins>
    </w:p>
    <w:p w14:paraId="6ADD2488" w14:textId="77777777" w:rsidR="00AD1144" w:rsidRPr="005D6EB4" w:rsidRDefault="00AD1144" w:rsidP="00AD1144">
      <w:pPr>
        <w:pStyle w:val="PL"/>
        <w:rPr>
          <w:ins w:id="12656" w:author="[108#38][NR-U]" w:date="2020-01-31T19:08:00Z"/>
          <w:color w:val="808080"/>
        </w:rPr>
      </w:pPr>
      <w:ins w:id="12657" w:author="[108#38][NR-U]" w:date="2020-01-31T19:08:00Z">
        <w:r>
          <w:t xml:space="preserve">    occ</w:t>
        </w:r>
        <w:r w:rsidRPr="001F30C2">
          <w:t>-</w:t>
        </w:r>
        <w:r>
          <w:t>Index</w:t>
        </w:r>
        <w:r w:rsidRPr="001F30C2">
          <w:t>-r16</w:t>
        </w:r>
        <w:r>
          <w:t xml:space="preserve">                                   OCC-Index-r16   </w:t>
        </w:r>
        <w:r w:rsidRPr="00BB07CD">
          <w:rPr>
            <w:color w:val="993366"/>
          </w:rPr>
          <w:t>OPTIONAL</w:t>
        </w:r>
        <w:r w:rsidRPr="00BB07CD">
          <w:t xml:space="preserve"> </w:t>
        </w:r>
        <w:r w:rsidRPr="00BB07CD">
          <w:rPr>
            <w:color w:val="808080"/>
          </w:rPr>
          <w:t>-- Need</w:t>
        </w:r>
        <w:r>
          <w:rPr>
            <w:color w:val="808080"/>
          </w:rPr>
          <w:t xml:space="preserve"> M</w:t>
        </w:r>
      </w:ins>
    </w:p>
    <w:p w14:paraId="40CF59F6" w14:textId="77777777" w:rsidR="00AD1144" w:rsidRPr="00325D1F" w:rsidRDefault="00AD1144" w:rsidP="00AD1144">
      <w:pPr>
        <w:pStyle w:val="PL"/>
        <w:rPr>
          <w:ins w:id="12658" w:author="[108#38][NR-U]" w:date="2020-01-31T19:08:00Z"/>
        </w:rPr>
      </w:pPr>
      <w:ins w:id="12659" w:author="[108#38][NR-U]" w:date="2020-01-31T19:08:00Z">
        <w:r w:rsidRPr="00325D1F">
          <w:t>}</w:t>
        </w:r>
      </w:ins>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07B9F1FB" w14:textId="77777777" w:rsidR="00AD1144" w:rsidRDefault="00AD1144" w:rsidP="00AD1144">
      <w:pPr>
        <w:pStyle w:val="PL"/>
        <w:rPr>
          <w:ins w:id="12660" w:author="[108#38][NR-U]" w:date="2020-01-31T19:08:00Z"/>
        </w:rPr>
      </w:pPr>
    </w:p>
    <w:p w14:paraId="0384DD97" w14:textId="77777777" w:rsidR="00AD1144" w:rsidRDefault="00AD1144" w:rsidP="00AD1144">
      <w:pPr>
        <w:pStyle w:val="PL"/>
        <w:rPr>
          <w:ins w:id="12661" w:author="[108#38][NR-U]" w:date="2020-01-31T19:08:00Z"/>
        </w:rPr>
      </w:pPr>
      <w:ins w:id="12662" w:author="[108#38][NR-U]" w:date="2020-01-31T19:08:00Z">
        <w:r>
          <w:t xml:space="preserve">OCC-Length-r16 ::= </w:t>
        </w:r>
        <w:r w:rsidRPr="00BB07CD">
          <w:rPr>
            <w:color w:val="993366"/>
          </w:rPr>
          <w:t>ENUMERATED</w:t>
        </w:r>
        <w:r w:rsidRPr="00BB07CD">
          <w:t xml:space="preserve"> {n2,n4</w:t>
        </w:r>
        <w:r>
          <w:t>}</w:t>
        </w:r>
      </w:ins>
    </w:p>
    <w:p w14:paraId="1B358E33" w14:textId="77777777" w:rsidR="00AD1144" w:rsidRDefault="00AD1144" w:rsidP="00AD1144">
      <w:pPr>
        <w:pStyle w:val="PL"/>
        <w:rPr>
          <w:ins w:id="12663" w:author="[108#38][NR-U]" w:date="2020-01-31T19:08:00Z"/>
        </w:rPr>
      </w:pPr>
    </w:p>
    <w:p w14:paraId="709CF1AC" w14:textId="77777777" w:rsidR="00AD1144" w:rsidRPr="00325D1F" w:rsidRDefault="00AD1144" w:rsidP="00AD1144">
      <w:pPr>
        <w:pStyle w:val="PL"/>
        <w:rPr>
          <w:ins w:id="12664" w:author="[108#38][NR-U]" w:date="2020-01-31T19:08:00Z"/>
        </w:rPr>
      </w:pPr>
      <w:ins w:id="12665" w:author="[108#38][NR-U]" w:date="2020-01-31T19:08:00Z">
        <w:r>
          <w:t>OCC</w:t>
        </w:r>
        <w:r w:rsidRPr="00DD086A">
          <w:t>-Index-r16</w:t>
        </w:r>
        <w:r>
          <w:t xml:space="preserve">  ::= </w:t>
        </w:r>
        <w:r w:rsidRPr="00BB07CD">
          <w:rPr>
            <w:color w:val="993366"/>
          </w:rPr>
          <w:t>ENUMERATED</w:t>
        </w:r>
        <w:r w:rsidRPr="00BB07CD">
          <w:t xml:space="preserve"> {n0,n1,n2,n3</w:t>
        </w:r>
        <w:r>
          <w:t>}</w:t>
        </w:r>
      </w:ins>
    </w:p>
    <w:p w14:paraId="38B64350" w14:textId="77777777" w:rsidR="0010503A" w:rsidRDefault="0010503A" w:rsidP="0010503A">
      <w:pPr>
        <w:pStyle w:val="PL"/>
        <w:rPr>
          <w:ins w:id="12666" w:author="[108#36][NR eMIMO]" w:date="2020-01-29T20:50:00Z"/>
        </w:rPr>
      </w:pPr>
    </w:p>
    <w:p w14:paraId="43411E17" w14:textId="77777777" w:rsidR="0010503A" w:rsidRDefault="0010503A" w:rsidP="0010503A">
      <w:pPr>
        <w:pStyle w:val="PL"/>
        <w:rPr>
          <w:ins w:id="12667" w:author="[108#36][NR eMIMO]" w:date="2020-01-29T20:50:00Z"/>
          <w:szCs w:val="16"/>
        </w:rPr>
      </w:pPr>
      <w:ins w:id="12668" w:author="[108#36][NR eMIMO]" w:date="2020-01-29T20:50:00Z">
        <w:r>
          <w:rPr>
            <w:szCs w:val="16"/>
          </w:rPr>
          <w:t xml:space="preserve">PUCCH-SpatialRelationInfo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r16</w:t>
        </w:r>
      </w:ins>
    </w:p>
    <w:p w14:paraId="342C43E1" w14:textId="77777777" w:rsidR="0010503A" w:rsidRDefault="0010503A" w:rsidP="0010503A">
      <w:pPr>
        <w:pStyle w:val="PL"/>
        <w:rPr>
          <w:ins w:id="12669" w:author="[108#36][NR eMIMO]" w:date="2020-01-29T20:50:00Z"/>
          <w:szCs w:val="16"/>
        </w:rPr>
      </w:pPr>
    </w:p>
    <w:p w14:paraId="2134DB51" w14:textId="77777777" w:rsidR="0010503A" w:rsidRDefault="0010503A" w:rsidP="0010503A">
      <w:pPr>
        <w:pStyle w:val="PL"/>
        <w:rPr>
          <w:ins w:id="12670" w:author="[108#36][NR eMIMO]" w:date="2020-01-29T20:50:00Z"/>
          <w:szCs w:val="16"/>
        </w:rPr>
      </w:pPr>
      <w:ins w:id="12671" w:author="[108#36][NR eMIMO]" w:date="2020-01-29T20:50:00Z">
        <w:r>
          <w:rPr>
            <w:szCs w:val="16"/>
          </w:rPr>
          <w:t xml:space="preserve">PUCCH-SpatialRelationInfoId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Id-r16</w:t>
        </w:r>
      </w:ins>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E34225">
        <w:tc>
          <w:tcPr>
            <w:tcW w:w="0" w:type="auto"/>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E34225">
        <w:tc>
          <w:tcPr>
            <w:tcW w:w="0" w:type="auto"/>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7E38F8" w:rsidRPr="00694CEC" w14:paraId="190745C2" w14:textId="77777777" w:rsidTr="00E34225">
        <w:trPr>
          <w:ins w:id="12672" w:author="[108#112][URLLC]" w:date="2020-01-27T23:27:00Z"/>
        </w:trPr>
        <w:tc>
          <w:tcPr>
            <w:tcW w:w="0" w:type="auto"/>
            <w:shd w:val="clear" w:color="auto" w:fill="auto"/>
          </w:tcPr>
          <w:p w14:paraId="6F436244" w14:textId="77777777" w:rsidR="007E38F8" w:rsidRDefault="007E38F8" w:rsidP="00360295">
            <w:pPr>
              <w:keepNext/>
              <w:keepLines/>
              <w:spacing w:after="0"/>
              <w:rPr>
                <w:ins w:id="12673" w:author="[108#112][URLLC]" w:date="2020-01-27T23:27:00Z"/>
                <w:rFonts w:ascii="Arial" w:hAnsi="Arial"/>
                <w:b/>
                <w:i/>
                <w:sz w:val="18"/>
                <w:szCs w:val="22"/>
              </w:rPr>
            </w:pPr>
            <w:ins w:id="12674" w:author="[108#112][URLLC]" w:date="2020-01-27T23:27:00Z">
              <w:r w:rsidRPr="007862ED">
                <w:rPr>
                  <w:rFonts w:ascii="Arial" w:hAnsi="Arial"/>
                  <w:b/>
                  <w:i/>
                  <w:sz w:val="18"/>
                  <w:szCs w:val="22"/>
                </w:rPr>
                <w:t>dl-DataToUL-ACK-ForDCI</w:t>
              </w:r>
              <w:r>
                <w:rPr>
                  <w:rFonts w:ascii="Arial" w:hAnsi="Arial"/>
                  <w:b/>
                  <w:i/>
                  <w:sz w:val="18"/>
                  <w:szCs w:val="22"/>
                </w:rPr>
                <w:t>-</w:t>
              </w:r>
              <w:r w:rsidRPr="007862ED">
                <w:rPr>
                  <w:rFonts w:ascii="Arial" w:hAnsi="Arial"/>
                  <w:b/>
                  <w:i/>
                  <w:sz w:val="18"/>
                  <w:szCs w:val="22"/>
                </w:rPr>
                <w:t>Format1-2</w:t>
              </w:r>
            </w:ins>
          </w:p>
          <w:p w14:paraId="071DB076" w14:textId="77777777" w:rsidR="007E38F8" w:rsidRPr="00694CEC" w:rsidRDefault="007E38F8" w:rsidP="00360295">
            <w:pPr>
              <w:keepNext/>
              <w:keepLines/>
              <w:spacing w:after="0"/>
              <w:rPr>
                <w:ins w:id="12675" w:author="[108#112][URLLC]" w:date="2020-01-27T23:27:00Z"/>
                <w:rFonts w:ascii="Arial" w:hAnsi="Arial"/>
                <w:b/>
                <w:i/>
                <w:sz w:val="18"/>
                <w:szCs w:val="22"/>
              </w:rPr>
            </w:pPr>
            <w:ins w:id="12676" w:author="[108#112][URLLC]" w:date="2020-01-27T23:27:00Z">
              <w:r>
                <w:rPr>
                  <w:rFonts w:ascii="Arial" w:hAnsi="Arial"/>
                  <w:sz w:val="18"/>
                  <w:szCs w:val="22"/>
                </w:rPr>
                <w:t>List of timing for given PDSCH to the DL ACK for DCI format 1_2 (see TS 38.212 [17], clause 7.3.1 and TS 38.213 [13], clause 9.2.3).</w:t>
              </w:r>
            </w:ins>
          </w:p>
        </w:tc>
      </w:tr>
      <w:tr w:rsidR="00AD1144" w:rsidRPr="00325D1F" w14:paraId="7EDF88BC" w14:textId="77777777" w:rsidTr="00BB24FB">
        <w:trPr>
          <w:ins w:id="12677" w:author="[108#38][NR-U]" w:date="2020-01-31T19:09:00Z"/>
        </w:trPr>
        <w:tc>
          <w:tcPr>
            <w:tcW w:w="14173" w:type="dxa"/>
            <w:shd w:val="clear" w:color="auto" w:fill="auto"/>
          </w:tcPr>
          <w:p w14:paraId="5F99F011" w14:textId="77777777" w:rsidR="00AD1144" w:rsidRPr="00325D1F" w:rsidRDefault="00AD1144" w:rsidP="00BB24FB">
            <w:pPr>
              <w:pStyle w:val="TAL"/>
              <w:rPr>
                <w:ins w:id="12678" w:author="[108#38][NR-U]" w:date="2020-01-31T19:09:00Z"/>
                <w:szCs w:val="22"/>
                <w:lang w:val="en-GB" w:eastAsia="ja-JP"/>
              </w:rPr>
            </w:pPr>
            <w:ins w:id="12679" w:author="[108#38][NR-U]" w:date="2020-01-31T19:09:00Z">
              <w:r w:rsidRPr="00325D1F">
                <w:rPr>
                  <w:b/>
                  <w:i/>
                  <w:szCs w:val="22"/>
                  <w:lang w:val="en-GB" w:eastAsia="ja-JP"/>
                </w:rPr>
                <w:t>dl-</w:t>
              </w:r>
              <w:r>
                <w:rPr>
                  <w:b/>
                  <w:i/>
                  <w:szCs w:val="22"/>
                  <w:lang w:val="en-GB" w:eastAsia="ja-JP"/>
                </w:rPr>
                <w:t>dci</w:t>
              </w:r>
              <w:r w:rsidRPr="00325D1F">
                <w:rPr>
                  <w:b/>
                  <w:i/>
                  <w:szCs w:val="22"/>
                  <w:lang w:val="en-GB" w:eastAsia="ja-JP"/>
                </w:rPr>
                <w:t>-</w:t>
              </w:r>
              <w:r w:rsidRPr="005C6655">
                <w:rPr>
                  <w:b/>
                  <w:i/>
                  <w:szCs w:val="22"/>
                  <w:lang w:eastAsia="ja-JP"/>
                </w:rPr>
                <w:t>triggered-UL-</w:t>
              </w:r>
              <w:proofErr w:type="spellStart"/>
              <w:r w:rsidRPr="005C6655">
                <w:rPr>
                  <w:b/>
                  <w:i/>
                  <w:szCs w:val="22"/>
                  <w:lang w:eastAsia="ja-JP"/>
                </w:rPr>
                <w:t>ChannelAccess</w:t>
              </w:r>
              <w:proofErr w:type="spellEnd"/>
              <w:r w:rsidRPr="005C6655">
                <w:rPr>
                  <w:b/>
                  <w:i/>
                  <w:szCs w:val="22"/>
                  <w:lang w:eastAsia="ja-JP"/>
                </w:rPr>
                <w:t>-</w:t>
              </w:r>
              <w:proofErr w:type="spellStart"/>
              <w:r w:rsidRPr="005C6655">
                <w:rPr>
                  <w:b/>
                  <w:i/>
                  <w:szCs w:val="22"/>
                  <w:lang w:eastAsia="ja-JP"/>
                </w:rPr>
                <w:t>CPext</w:t>
              </w:r>
              <w:proofErr w:type="spellEnd"/>
            </w:ins>
          </w:p>
          <w:p w14:paraId="2F9B963E" w14:textId="77777777" w:rsidR="00AD1144" w:rsidRPr="00325D1F" w:rsidRDefault="00AD1144" w:rsidP="00BB24FB">
            <w:pPr>
              <w:pStyle w:val="TAL"/>
              <w:rPr>
                <w:ins w:id="12680" w:author="[108#38][NR-U]" w:date="2020-01-31T19:09:00Z"/>
                <w:b/>
                <w:i/>
                <w:szCs w:val="22"/>
                <w:lang w:val="en-GB" w:eastAsia="ja-JP"/>
              </w:rPr>
            </w:pPr>
            <w:ins w:id="12681" w:author="[108#38][NR-U]" w:date="2020-01-31T19:09:00Z">
              <w:r w:rsidRPr="00793AB6">
                <w:rPr>
                  <w:szCs w:val="22"/>
                  <w:lang w:eastAsia="ja-JP"/>
                </w:rPr>
                <w:t>List of the combinations of CP extension and UL channel access type (See TS 38.2</w:t>
              </w:r>
              <w:r>
                <w:rPr>
                  <w:szCs w:val="22"/>
                  <w:lang w:val="en-US" w:eastAsia="ja-JP"/>
                </w:rPr>
                <w:t>12 [17]</w:t>
              </w:r>
              <w:r w:rsidRPr="00793AB6">
                <w:rPr>
                  <w:szCs w:val="22"/>
                  <w:lang w:eastAsia="ja-JP"/>
                </w:rPr>
                <w:t xml:space="preserve">, Clause </w:t>
              </w:r>
              <w:r>
                <w:rPr>
                  <w:szCs w:val="22"/>
                  <w:lang w:val="en-US" w:eastAsia="ja-JP"/>
                </w:rPr>
                <w:t>7.3.1</w:t>
              </w:r>
              <w:r w:rsidRPr="00325D1F">
                <w:rPr>
                  <w:szCs w:val="22"/>
                  <w:lang w:val="en-GB" w:eastAsia="ja-JP"/>
                </w:rPr>
                <w:t>).</w:t>
              </w:r>
            </w:ins>
          </w:p>
        </w:tc>
      </w:tr>
      <w:tr w:rsidR="0010503A" w:rsidRPr="00325D1F" w14:paraId="4A5850DD" w14:textId="77777777" w:rsidTr="00E34225">
        <w:trPr>
          <w:ins w:id="12682" w:author="[108#36][NR eMIMO]" w:date="2020-01-29T20:51:00Z"/>
        </w:trPr>
        <w:tc>
          <w:tcPr>
            <w:tcW w:w="0" w:type="auto"/>
            <w:shd w:val="clear" w:color="auto" w:fill="auto"/>
          </w:tcPr>
          <w:p w14:paraId="0C7BC8B5" w14:textId="77777777" w:rsidR="0010503A" w:rsidRPr="009261E1" w:rsidRDefault="0010503A" w:rsidP="00A00AF7">
            <w:pPr>
              <w:pStyle w:val="TAL"/>
              <w:rPr>
                <w:ins w:id="12683" w:author="[108#36][NR eMIMO]" w:date="2020-01-29T20:51:00Z"/>
                <w:b/>
                <w:i/>
                <w:szCs w:val="22"/>
                <w:lang w:val="en-GB" w:eastAsia="ja-JP"/>
              </w:rPr>
            </w:pPr>
            <w:proofErr w:type="spellStart"/>
            <w:ins w:id="12684" w:author="[108#36][NR eMIMO]" w:date="2020-01-29T20:51:00Z">
              <w:r>
                <w:rPr>
                  <w:b/>
                  <w:i/>
                  <w:szCs w:val="22"/>
                  <w:lang w:val="en-GB" w:eastAsia="ja-JP"/>
                </w:rPr>
                <w:t>dmrs-UplinkTransformPrecodingPUCCH</w:t>
              </w:r>
              <w:proofErr w:type="spellEnd"/>
            </w:ins>
          </w:p>
          <w:p w14:paraId="03CF7F6E" w14:textId="77777777" w:rsidR="0010503A" w:rsidRPr="00325D1F" w:rsidRDefault="0010503A" w:rsidP="00A00AF7">
            <w:pPr>
              <w:pStyle w:val="TAL"/>
              <w:rPr>
                <w:ins w:id="12685" w:author="[108#36][NR eMIMO]" w:date="2020-01-29T20:51:00Z"/>
                <w:b/>
                <w:i/>
                <w:szCs w:val="22"/>
                <w:lang w:val="en-GB" w:eastAsia="ja-JP"/>
              </w:rPr>
            </w:pPr>
            <w:ins w:id="12686" w:author="[108#36][NR eMIMO]" w:date="2020-01-29T20:51:00Z">
              <w:r>
                <w:rPr>
                  <w:szCs w:val="22"/>
                  <w:lang w:val="en-GB" w:eastAsia="ja-JP"/>
                </w:rPr>
                <w:t>This field is used for PUCCH formats 3 and 4 according to TS 38.211, Clause 6.4.1.3.3.1.</w:t>
              </w:r>
            </w:ins>
          </w:p>
        </w:tc>
      </w:tr>
      <w:tr w:rsidR="00A047D1" w:rsidRPr="00325D1F" w14:paraId="37620765" w14:textId="77777777" w:rsidTr="00E34225">
        <w:tc>
          <w:tcPr>
            <w:tcW w:w="0" w:type="auto"/>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E34225">
        <w:tc>
          <w:tcPr>
            <w:tcW w:w="0" w:type="auto"/>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E34225">
        <w:tc>
          <w:tcPr>
            <w:tcW w:w="0" w:type="auto"/>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E34225">
        <w:tc>
          <w:tcPr>
            <w:tcW w:w="0" w:type="auto"/>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7E38F8" w:rsidRPr="00694CEC" w14:paraId="1B1F99C7" w14:textId="77777777" w:rsidTr="00E34225">
        <w:trPr>
          <w:ins w:id="12687" w:author="[108#112][URLLC]" w:date="2020-01-27T23:27:00Z"/>
        </w:trPr>
        <w:tc>
          <w:tcPr>
            <w:tcW w:w="0" w:type="auto"/>
            <w:shd w:val="clear" w:color="auto" w:fill="auto"/>
          </w:tcPr>
          <w:p w14:paraId="2BA99B8B" w14:textId="77777777" w:rsidR="007E38F8" w:rsidRDefault="007E38F8" w:rsidP="00360295">
            <w:pPr>
              <w:keepNext/>
              <w:keepLines/>
              <w:spacing w:after="0"/>
              <w:rPr>
                <w:ins w:id="12688" w:author="[108#112][URLLC]" w:date="2020-01-27T23:27:00Z"/>
                <w:rFonts w:ascii="Arial" w:hAnsi="Arial"/>
                <w:b/>
                <w:i/>
                <w:sz w:val="18"/>
                <w:szCs w:val="22"/>
              </w:rPr>
            </w:pPr>
            <w:ins w:id="12689" w:author="[108#112][URLLC]" w:date="2020-01-27T23:27:00Z">
              <w:r>
                <w:rPr>
                  <w:rFonts w:ascii="Arial" w:hAnsi="Arial"/>
                  <w:b/>
                  <w:i/>
                  <w:sz w:val="18"/>
                  <w:szCs w:val="22"/>
                </w:rPr>
                <w:t>numberOfBitsF</w:t>
              </w:r>
              <w:r w:rsidRPr="00DF30D2">
                <w:rPr>
                  <w:rFonts w:ascii="Arial" w:hAnsi="Arial"/>
                  <w:b/>
                  <w:i/>
                  <w:sz w:val="18"/>
                  <w:szCs w:val="22"/>
                </w:rPr>
                <w:t>orPUCCH</w:t>
              </w:r>
              <w:r>
                <w:rPr>
                  <w:rFonts w:ascii="Arial" w:hAnsi="Arial"/>
                  <w:b/>
                  <w:i/>
                  <w:sz w:val="18"/>
                  <w:szCs w:val="22"/>
                </w:rPr>
                <w:t>-ResourceIndicator</w:t>
              </w:r>
              <w:r w:rsidRPr="00DF30D2">
                <w:rPr>
                  <w:rFonts w:ascii="Arial" w:hAnsi="Arial"/>
                  <w:b/>
                  <w:i/>
                  <w:sz w:val="18"/>
                  <w:szCs w:val="22"/>
                </w:rPr>
                <w:t>ForDCI</w:t>
              </w:r>
              <w:r>
                <w:rPr>
                  <w:rFonts w:ascii="Arial" w:hAnsi="Arial"/>
                  <w:b/>
                  <w:i/>
                  <w:sz w:val="18"/>
                  <w:szCs w:val="22"/>
                </w:rPr>
                <w:t>-</w:t>
              </w:r>
              <w:r w:rsidRPr="00DF30D2">
                <w:rPr>
                  <w:rFonts w:ascii="Arial" w:hAnsi="Arial"/>
                  <w:b/>
                  <w:i/>
                  <w:sz w:val="18"/>
                  <w:szCs w:val="22"/>
                </w:rPr>
                <w:t>Format1-2</w:t>
              </w:r>
            </w:ins>
          </w:p>
          <w:p w14:paraId="24C0FFBC" w14:textId="77777777" w:rsidR="007E38F8" w:rsidRPr="00694CEC" w:rsidRDefault="007E38F8" w:rsidP="00360295">
            <w:pPr>
              <w:keepNext/>
              <w:keepLines/>
              <w:spacing w:after="0"/>
              <w:rPr>
                <w:ins w:id="12690" w:author="[108#112][URLLC]" w:date="2020-01-27T23:27:00Z"/>
                <w:rFonts w:ascii="Arial" w:hAnsi="Arial"/>
                <w:b/>
                <w:i/>
                <w:sz w:val="18"/>
                <w:szCs w:val="22"/>
              </w:rPr>
            </w:pPr>
            <w:ins w:id="12691" w:author="[108#112][URLLC]" w:date="2020-01-27T23:27:00Z">
              <w:r w:rsidRPr="00DF30D2">
                <w:rPr>
                  <w:rFonts w:ascii="Arial" w:hAnsi="Arial"/>
                  <w:sz w:val="18"/>
                  <w:szCs w:val="22"/>
                </w:rPr>
                <w:t>Configuration of the number of bits for "PUCCH resource indicator" in DCI format 1_2</w:t>
              </w:r>
              <w:r>
                <w:rPr>
                  <w:rFonts w:ascii="Arial" w:hAnsi="Arial"/>
                  <w:sz w:val="18"/>
                  <w:szCs w:val="22"/>
                </w:rPr>
                <w:t xml:space="preserve"> (see TS 38.212 [17], clause 7.3.1 and TS 38.213 [13], clause 9.2.3).</w:t>
              </w:r>
            </w:ins>
          </w:p>
        </w:tc>
      </w:tr>
      <w:tr w:rsidR="00A047D1" w:rsidRPr="00325D1F" w14:paraId="36ACD73D" w14:textId="77777777" w:rsidTr="00E34225">
        <w:tc>
          <w:tcPr>
            <w:tcW w:w="0" w:type="auto"/>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E34225">
        <w:tc>
          <w:tcPr>
            <w:tcW w:w="0" w:type="auto"/>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E34225">
        <w:tc>
          <w:tcPr>
            <w:tcW w:w="0" w:type="auto"/>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7E38F8" w:rsidRPr="00694CEC" w14:paraId="52E34EE0" w14:textId="77777777" w:rsidTr="00E34225">
        <w:trPr>
          <w:ins w:id="12692" w:author="[108#112][URLLC]" w:date="2020-01-27T23:27:00Z"/>
        </w:trPr>
        <w:tc>
          <w:tcPr>
            <w:tcW w:w="0" w:type="auto"/>
            <w:shd w:val="clear" w:color="auto" w:fill="auto"/>
          </w:tcPr>
          <w:p w14:paraId="66981AFF" w14:textId="77777777" w:rsidR="007E38F8" w:rsidRPr="007E38F8" w:rsidRDefault="007E38F8" w:rsidP="007E38F8">
            <w:pPr>
              <w:pStyle w:val="TAL"/>
              <w:rPr>
                <w:ins w:id="12693" w:author="[108#112][URLLC]" w:date="2020-01-27T23:27:00Z"/>
                <w:b/>
                <w:i/>
                <w:szCs w:val="22"/>
                <w:lang w:val="en-GB" w:eastAsia="ja-JP"/>
              </w:rPr>
            </w:pPr>
            <w:ins w:id="12694" w:author="[108#112][URLLC]" w:date="2020-01-27T23:27:00Z">
              <w:r w:rsidRPr="007E38F8">
                <w:rPr>
                  <w:b/>
                  <w:i/>
                  <w:szCs w:val="22"/>
                  <w:lang w:val="en-GB" w:eastAsia="ja-JP"/>
                </w:rPr>
                <w:t xml:space="preserve">subslotLengthForPUCCH </w:t>
              </w:r>
            </w:ins>
          </w:p>
          <w:p w14:paraId="745097FA" w14:textId="77777777" w:rsidR="007E38F8" w:rsidRPr="007E38F8" w:rsidRDefault="007E38F8" w:rsidP="007E38F8">
            <w:pPr>
              <w:pStyle w:val="TAL"/>
              <w:rPr>
                <w:ins w:id="12695" w:author="[108#112][URLLC]" w:date="2020-01-27T23:27:00Z"/>
                <w:rPrChange w:id="12696" w:author="[108#112][URLLC]" w:date="2020-01-27T23:27:00Z">
                  <w:rPr>
                    <w:ins w:id="12697" w:author="[108#112][URLLC]" w:date="2020-01-27T23:27:00Z"/>
                    <w:b/>
                    <w:i/>
                    <w:szCs w:val="22"/>
                    <w:lang w:val="en-GB" w:eastAsia="ja-JP"/>
                  </w:rPr>
                </w:rPrChange>
              </w:rPr>
            </w:pPr>
            <w:ins w:id="12698" w:author="[108#112][URLLC]" w:date="2020-01-27T23:27:00Z">
              <w:r w:rsidRPr="007E38F8">
                <w:rPr>
                  <w:rPrChange w:id="12699" w:author="[108#112][URLLC]" w:date="2020-01-27T23:27:00Z">
                    <w:rPr>
                      <w:b/>
                      <w:i/>
                      <w:szCs w:val="22"/>
                      <w:lang w:val="en-GB" w:eastAsia="ja-JP"/>
                    </w:rPr>
                  </w:rPrChange>
                </w:rPr>
                <w:t>Indicate the sub-slot length for sub-slot based PUCCH feedback in number of symbols (see TS 38.213 [13], clause 9.1). Value n2 corresponds to 2 symbols, value n7corresponds to 7 symbols.</w:t>
              </w:r>
            </w:ins>
          </w:p>
        </w:tc>
      </w:tr>
      <w:tr w:rsidR="00AD1144" w:rsidRPr="00325D1F" w14:paraId="4131B821" w14:textId="77777777" w:rsidTr="00AD1144">
        <w:trPr>
          <w:ins w:id="12700" w:author="[108#38][NR-U]" w:date="2020-01-31T19:09: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839478" w14:textId="77777777" w:rsidR="00AD1144" w:rsidRPr="00AD1144" w:rsidRDefault="00AD1144" w:rsidP="00BB24FB">
            <w:pPr>
              <w:pStyle w:val="TAL"/>
              <w:rPr>
                <w:ins w:id="12701" w:author="[108#38][NR-U]" w:date="2020-01-31T19:09:00Z"/>
                <w:b/>
                <w:i/>
                <w:szCs w:val="22"/>
                <w:lang w:val="en-GB" w:eastAsia="ja-JP"/>
              </w:rPr>
            </w:pPr>
            <w:proofErr w:type="spellStart"/>
            <w:ins w:id="12702" w:author="[108#38][NR-U]" w:date="2020-01-31T19:09:00Z">
              <w:r w:rsidRPr="00AD1144">
                <w:rPr>
                  <w:b/>
                  <w:i/>
                  <w:szCs w:val="22"/>
                  <w:lang w:val="en-GB" w:eastAsia="ja-JP"/>
                </w:rPr>
                <w:t>useInterlacePUCCH</w:t>
              </w:r>
              <w:proofErr w:type="spellEnd"/>
              <w:r w:rsidRPr="00AD1144">
                <w:rPr>
                  <w:b/>
                  <w:i/>
                  <w:szCs w:val="22"/>
                  <w:lang w:val="en-GB" w:eastAsia="ja-JP"/>
                </w:rPr>
                <w:t>-Dedicated</w:t>
              </w:r>
            </w:ins>
          </w:p>
          <w:p w14:paraId="7CE390AA" w14:textId="77777777" w:rsidR="00AD1144" w:rsidRPr="00325D1F" w:rsidRDefault="00AD1144" w:rsidP="00BB24FB">
            <w:pPr>
              <w:pStyle w:val="TAL"/>
              <w:rPr>
                <w:ins w:id="12703" w:author="[108#38][NR-U]" w:date="2020-01-31T19:09:00Z"/>
                <w:b/>
                <w:i/>
                <w:szCs w:val="22"/>
                <w:lang w:val="en-GB" w:eastAsia="ja-JP"/>
              </w:rPr>
            </w:pPr>
            <w:ins w:id="12704" w:author="[108#38][NR-U]" w:date="2020-01-31T19:09:00Z">
              <w:r w:rsidRPr="00AD1144">
                <w:rPr>
                  <w:b/>
                  <w:i/>
                  <w:szCs w:val="22"/>
                  <w:lang w:val="en-GB" w:eastAsia="ja-JP"/>
                </w:rPr>
                <w:t>When configured, interlaced PF0/1/2/3 will be used for dedicated PUCCH (see TS 38.213 [13], clause 9.2.1).</w:t>
              </w:r>
            </w:ins>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AD1144" w:rsidRPr="00325D1F" w14:paraId="3C544B79" w14:textId="77777777" w:rsidTr="00BB24FB">
        <w:trPr>
          <w:ins w:id="12705" w:author="[108#38][NR-U]" w:date="2020-01-31T19:09:00Z"/>
        </w:trPr>
        <w:tc>
          <w:tcPr>
            <w:tcW w:w="14173" w:type="dxa"/>
            <w:shd w:val="clear" w:color="auto" w:fill="auto"/>
          </w:tcPr>
          <w:p w14:paraId="08AD9F66" w14:textId="77777777" w:rsidR="00AD1144" w:rsidRPr="00325D1F" w:rsidRDefault="00AD1144" w:rsidP="00BB24FB">
            <w:pPr>
              <w:pStyle w:val="TAL"/>
              <w:rPr>
                <w:ins w:id="12706" w:author="[108#38][NR-U]" w:date="2020-01-31T19:09:00Z"/>
                <w:szCs w:val="22"/>
                <w:lang w:val="en-GB" w:eastAsia="ja-JP"/>
              </w:rPr>
            </w:pPr>
            <w:ins w:id="12707" w:author="[108#38][NR-U]" w:date="2020-01-31T19:09:00Z">
              <w:r>
                <w:rPr>
                  <w:b/>
                  <w:i/>
                  <w:szCs w:val="22"/>
                  <w:lang w:val="en-GB" w:eastAsia="ja-JP"/>
                </w:rPr>
                <w:t>interlace1</w:t>
              </w:r>
            </w:ins>
          </w:p>
          <w:p w14:paraId="07C8C5AE" w14:textId="77777777" w:rsidR="00AD1144" w:rsidRPr="00325D1F" w:rsidRDefault="00AD1144" w:rsidP="00BB24FB">
            <w:pPr>
              <w:pStyle w:val="TAL"/>
              <w:rPr>
                <w:ins w:id="12708" w:author="[108#38][NR-U]" w:date="2020-01-31T19:09:00Z"/>
                <w:b/>
                <w:i/>
                <w:szCs w:val="22"/>
                <w:lang w:val="en-GB" w:eastAsia="ja-JP"/>
              </w:rPr>
            </w:pPr>
            <w:ins w:id="12709" w:author="[108#38][NR-U]" w:date="2020-01-31T19:09:00Z">
              <w:r w:rsidRPr="001A5034">
                <w:rPr>
                  <w:rFonts w:cs="Arial"/>
                  <w:szCs w:val="18"/>
                  <w:lang w:eastAsia="ja-JP"/>
                </w:rPr>
                <w:t>A second interlace, in addition to interlace 0, as spe</w:t>
              </w:r>
              <w:r w:rsidRPr="007A5B41">
                <w:rPr>
                  <w:rFonts w:cs="Arial"/>
                  <w:szCs w:val="18"/>
                  <w:lang w:eastAsia="ja-JP"/>
                </w:rPr>
                <w:t>cified in TS 38.213 [13], clause 9.2.1.</w:t>
              </w:r>
              <w:r>
                <w:rPr>
                  <w:rFonts w:cs="Arial"/>
                  <w:szCs w:val="18"/>
                  <w:lang w:eastAsia="ja-JP"/>
                </w:rPr>
                <w:t xml:space="preserve"> </w:t>
              </w:r>
              <w:r w:rsidRPr="007A5B41">
                <w:rPr>
                  <w:rFonts w:cs="Arial"/>
                  <w:szCs w:val="18"/>
                  <w:lang w:eastAsia="ja-JP"/>
                </w:rPr>
                <w:t>For 15KHz SCS, values {0..9} are applicable; for 30Khz SCS, values {0..4} are appli</w:t>
              </w:r>
              <w:r w:rsidRPr="003D0624">
                <w:rPr>
                  <w:rFonts w:cs="Arial"/>
                  <w:szCs w:val="18"/>
                  <w:lang w:eastAsia="ja-JP"/>
                </w:rPr>
                <w:t>cable. F</w:t>
              </w:r>
              <w:r w:rsidRPr="001A5034">
                <w:rPr>
                  <w:rFonts w:cs="Arial"/>
                  <w:szCs w:val="18"/>
                </w:rPr>
                <w:t xml:space="preserve">or 15kHz SCS, the values of </w:t>
              </w:r>
              <w:r w:rsidRPr="001A5034">
                <w:rPr>
                  <w:rFonts w:cs="Arial"/>
                  <w:i/>
                  <w:szCs w:val="18"/>
                </w:rPr>
                <w:t>interlace1</w:t>
              </w:r>
              <w:r w:rsidRPr="001A5034">
                <w:rPr>
                  <w:rFonts w:cs="Arial"/>
                  <w:szCs w:val="18"/>
                </w:rPr>
                <w:t xml:space="preserve"> shall satisfy </w:t>
              </w:r>
              <w:r w:rsidRPr="001A5034">
                <w:rPr>
                  <w:rFonts w:cs="Arial"/>
                  <w:i/>
                  <w:szCs w:val="18"/>
                </w:rPr>
                <w:t>interlace1</w:t>
              </w:r>
              <w:r w:rsidRPr="001A5034">
                <w:rPr>
                  <w:rFonts w:cs="Arial"/>
                  <w:szCs w:val="18"/>
                </w:rPr>
                <w:t>=mod(</w:t>
              </w:r>
              <w:r w:rsidRPr="001A5034">
                <w:rPr>
                  <w:rFonts w:cs="Arial"/>
                  <w:i/>
                  <w:szCs w:val="18"/>
                </w:rPr>
                <w:t>interlace0</w:t>
              </w:r>
              <w:r w:rsidRPr="001A5034">
                <w:rPr>
                  <w:rFonts w:cs="Arial"/>
                  <w:szCs w:val="18"/>
                </w:rPr>
                <w:t xml:space="preserve">+X,10) where X=1, -1, or </w:t>
              </w:r>
              <w:r>
                <w:rPr>
                  <w:rFonts w:cs="Arial"/>
                  <w:szCs w:val="18"/>
                </w:rPr>
                <w:t>5</w:t>
              </w:r>
              <w:r w:rsidRPr="00325D1F">
                <w:rPr>
                  <w:szCs w:val="22"/>
                  <w:lang w:val="en-GB" w:eastAsia="ja-JP"/>
                </w:rPr>
                <w:t>.</w:t>
              </w:r>
            </w:ins>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r w:rsidR="00AD1144" w:rsidRPr="00325D1F" w14:paraId="6A4926C6" w14:textId="77777777" w:rsidTr="00BB24FB">
        <w:trPr>
          <w:ins w:id="12710" w:author="[108#38][NR-U]" w:date="2020-01-31T19:09:00Z"/>
        </w:trPr>
        <w:tc>
          <w:tcPr>
            <w:tcW w:w="14173" w:type="dxa"/>
            <w:shd w:val="clear" w:color="auto" w:fill="auto"/>
          </w:tcPr>
          <w:p w14:paraId="05D75B06" w14:textId="77777777" w:rsidR="00AD1144" w:rsidRPr="00325D1F" w:rsidRDefault="00AD1144" w:rsidP="00BB24FB">
            <w:pPr>
              <w:pStyle w:val="TAL"/>
              <w:rPr>
                <w:ins w:id="12711" w:author="[108#38][NR-U]" w:date="2020-01-31T19:09:00Z"/>
                <w:szCs w:val="22"/>
                <w:lang w:val="en-GB" w:eastAsia="ja-JP"/>
              </w:rPr>
            </w:pPr>
            <w:proofErr w:type="spellStart"/>
            <w:ins w:id="12712" w:author="[108#38][NR-U]" w:date="2020-01-31T19:09:00Z">
              <w:r>
                <w:rPr>
                  <w:b/>
                  <w:i/>
                  <w:szCs w:val="22"/>
                  <w:lang w:val="en-GB" w:eastAsia="ja-JP"/>
                </w:rPr>
                <w:t>occ</w:t>
              </w:r>
              <w:proofErr w:type="spellEnd"/>
              <w:r>
                <w:rPr>
                  <w:b/>
                  <w:i/>
                  <w:szCs w:val="22"/>
                  <w:lang w:val="en-GB" w:eastAsia="ja-JP"/>
                </w:rPr>
                <w:t>-Index</w:t>
              </w:r>
            </w:ins>
          </w:p>
          <w:p w14:paraId="31CB9613" w14:textId="77777777" w:rsidR="00AD1144" w:rsidRPr="00325D1F" w:rsidRDefault="00AD1144" w:rsidP="00BB24FB">
            <w:pPr>
              <w:pStyle w:val="TAL"/>
              <w:rPr>
                <w:ins w:id="12713" w:author="[108#38][NR-U]" w:date="2020-01-31T19:09:00Z"/>
                <w:b/>
                <w:i/>
                <w:szCs w:val="22"/>
                <w:lang w:val="en-GB" w:eastAsia="ja-JP"/>
              </w:rPr>
            </w:pPr>
            <w:ins w:id="12714" w:author="[108#38][NR-U]" w:date="2020-01-31T19:09:00Z">
              <w:r w:rsidRPr="00D04E60">
                <w:rPr>
                  <w:szCs w:val="22"/>
                  <w:lang w:eastAsia="ja-JP"/>
                </w:rPr>
                <w:t>Indicates the orthogonal cover code index (see</w:t>
              </w:r>
              <w:r w:rsidRPr="00D04E60">
                <w:rPr>
                  <w:rFonts w:cs="Arial"/>
                  <w:szCs w:val="18"/>
                  <w:lang w:eastAsia="ja-JP"/>
                </w:rPr>
                <w:t xml:space="preserve"> TS 38.213 [13], clause 9.2.1). </w:t>
              </w:r>
              <w:r w:rsidRPr="00D04E60">
                <w:rPr>
                  <w:szCs w:val="22"/>
                  <w:lang w:eastAsia="ja-JP"/>
                </w:rPr>
                <w:t xml:space="preserve">Applicable when </w:t>
              </w:r>
              <w:r w:rsidRPr="00D04E60">
                <w:rPr>
                  <w:i/>
                  <w:szCs w:val="22"/>
                  <w:lang w:eastAsia="ja-JP"/>
                </w:rPr>
                <w:t>useInterlacePUCCH-Dedicated-r16</w:t>
              </w:r>
              <w:r w:rsidRPr="00D04E60">
                <w:rPr>
                  <w:szCs w:val="22"/>
                  <w:lang w:eastAsia="ja-JP"/>
                </w:rPr>
                <w:t xml:space="preserve"> is configured and </w:t>
              </w:r>
              <w:r w:rsidRPr="00115E4A">
                <w:rPr>
                  <w:i/>
                  <w:szCs w:val="22"/>
                  <w:lang w:eastAsia="ja-JP"/>
                </w:rPr>
                <w:t xml:space="preserve">interlace1 </w:t>
              </w:r>
              <w:r w:rsidRPr="00D04E60">
                <w:rPr>
                  <w:szCs w:val="22"/>
                  <w:lang w:eastAsia="ja-JP"/>
                </w:rPr>
                <w:t>is not configured</w:t>
              </w:r>
              <w:r w:rsidRPr="00325D1F">
                <w:rPr>
                  <w:szCs w:val="22"/>
                  <w:lang w:val="en-GB" w:eastAsia="ja-JP"/>
                </w:rPr>
                <w:t>.</w:t>
              </w:r>
            </w:ins>
          </w:p>
        </w:tc>
      </w:tr>
      <w:tr w:rsidR="00AD1144" w14:paraId="75A3F457" w14:textId="77777777" w:rsidTr="00BB24FB">
        <w:trPr>
          <w:ins w:id="12715" w:author="[108#38][NR-U]" w:date="2020-01-31T19:09:00Z"/>
        </w:trPr>
        <w:tc>
          <w:tcPr>
            <w:tcW w:w="14173" w:type="dxa"/>
            <w:shd w:val="clear" w:color="auto" w:fill="auto"/>
          </w:tcPr>
          <w:p w14:paraId="13616BE6" w14:textId="77777777" w:rsidR="00AD1144" w:rsidRPr="00325D1F" w:rsidRDefault="00AD1144" w:rsidP="00BB24FB">
            <w:pPr>
              <w:pStyle w:val="TAL"/>
              <w:rPr>
                <w:ins w:id="12716" w:author="[108#38][NR-U]" w:date="2020-01-31T19:09:00Z"/>
                <w:szCs w:val="22"/>
                <w:lang w:val="en-GB" w:eastAsia="ja-JP"/>
              </w:rPr>
            </w:pPr>
            <w:proofErr w:type="spellStart"/>
            <w:ins w:id="12717" w:author="[108#38][NR-U]" w:date="2020-01-31T19:09:00Z">
              <w:r>
                <w:rPr>
                  <w:b/>
                  <w:i/>
                  <w:szCs w:val="22"/>
                  <w:lang w:val="en-GB" w:eastAsia="ja-JP"/>
                </w:rPr>
                <w:t>occ</w:t>
              </w:r>
              <w:proofErr w:type="spellEnd"/>
              <w:r>
                <w:rPr>
                  <w:b/>
                  <w:i/>
                  <w:szCs w:val="22"/>
                  <w:lang w:val="en-GB" w:eastAsia="ja-JP"/>
                </w:rPr>
                <w:t>-Length</w:t>
              </w:r>
            </w:ins>
          </w:p>
          <w:p w14:paraId="1B751499" w14:textId="77777777" w:rsidR="00AD1144" w:rsidRDefault="00AD1144" w:rsidP="00BB24FB">
            <w:pPr>
              <w:pStyle w:val="TAL"/>
              <w:rPr>
                <w:ins w:id="12718" w:author="[108#38][NR-U]" w:date="2020-01-31T19:09:00Z"/>
                <w:b/>
                <w:i/>
                <w:szCs w:val="22"/>
                <w:lang w:val="en-GB" w:eastAsia="ja-JP"/>
              </w:rPr>
            </w:pPr>
            <w:ins w:id="12719" w:author="[108#38][NR-U]" w:date="2020-01-31T19:09:00Z">
              <w:r w:rsidRPr="00D04E60">
                <w:rPr>
                  <w:szCs w:val="22"/>
                  <w:lang w:eastAsia="ja-JP"/>
                </w:rPr>
                <w:t xml:space="preserve">Indicates the orthogonal cover code </w:t>
              </w:r>
              <w:r>
                <w:rPr>
                  <w:szCs w:val="22"/>
                  <w:lang w:val="en-US" w:eastAsia="ja-JP"/>
                </w:rPr>
                <w:t>length</w:t>
              </w:r>
              <w:r w:rsidRPr="00D04E60">
                <w:rPr>
                  <w:szCs w:val="22"/>
                  <w:lang w:eastAsia="ja-JP"/>
                </w:rPr>
                <w:t xml:space="preserve"> (see</w:t>
              </w:r>
              <w:r w:rsidRPr="00D04E60">
                <w:rPr>
                  <w:rFonts w:cs="Arial"/>
                  <w:szCs w:val="18"/>
                  <w:lang w:eastAsia="ja-JP"/>
                </w:rPr>
                <w:t xml:space="preserve"> TS 38.213 [13], clause 9.2.1). </w:t>
              </w:r>
              <w:r w:rsidRPr="00D04E60">
                <w:rPr>
                  <w:szCs w:val="22"/>
                  <w:lang w:eastAsia="ja-JP"/>
                </w:rPr>
                <w:t xml:space="preserve">Applicable when </w:t>
              </w:r>
              <w:r w:rsidRPr="00D04E60">
                <w:rPr>
                  <w:i/>
                  <w:szCs w:val="22"/>
                  <w:lang w:eastAsia="ja-JP"/>
                </w:rPr>
                <w:t>useInterlacePUCCH-Dedicated-r16</w:t>
              </w:r>
              <w:r w:rsidRPr="00D04E60">
                <w:rPr>
                  <w:szCs w:val="22"/>
                  <w:lang w:eastAsia="ja-JP"/>
                </w:rPr>
                <w:t xml:space="preserve"> is configured and </w:t>
              </w:r>
              <w:r w:rsidRPr="00115E4A">
                <w:rPr>
                  <w:i/>
                  <w:szCs w:val="22"/>
                  <w:lang w:eastAsia="ja-JP"/>
                </w:rPr>
                <w:t xml:space="preserve">interlace1 </w:t>
              </w:r>
              <w:r w:rsidRPr="00D04E60">
                <w:rPr>
                  <w:szCs w:val="22"/>
                  <w:lang w:eastAsia="ja-JP"/>
                </w:rPr>
                <w:t>is not configured</w:t>
              </w:r>
              <w:r w:rsidRPr="00325D1F">
                <w:rPr>
                  <w:szCs w:val="22"/>
                  <w:lang w:val="en-GB" w:eastAsia="ja-JP"/>
                </w:rPr>
                <w:t>.</w:t>
              </w:r>
            </w:ins>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AD1144">
        <w:tc>
          <w:tcPr>
            <w:tcW w:w="14173"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AD1144">
        <w:tc>
          <w:tcPr>
            <w:tcW w:w="14173"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val="en-GB" w:eastAsia="ja-JP"/>
              </w:rPr>
              <w:t>symbols</w:t>
            </w:r>
            <w:proofErr w:type="gramEnd"/>
            <w:r w:rsidRPr="00325D1F">
              <w:rPr>
                <w:szCs w:val="22"/>
                <w:lang w:val="en-GB" w:eastAsia="ja-JP"/>
              </w:rPr>
              <w:t xml:space="preserve">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D1144" w:rsidRPr="00EA5EEF" w14:paraId="3CB1ECFD" w14:textId="77777777" w:rsidTr="00AD1144">
        <w:trPr>
          <w:ins w:id="12720" w:author="[108#38][NR-U]" w:date="2020-01-31T19:10:00Z"/>
        </w:trPr>
        <w:tc>
          <w:tcPr>
            <w:tcW w:w="14173" w:type="dxa"/>
            <w:shd w:val="clear" w:color="auto" w:fill="auto"/>
          </w:tcPr>
          <w:p w14:paraId="31213F23" w14:textId="77777777" w:rsidR="00AD1144" w:rsidRPr="00325D1F" w:rsidRDefault="00AD1144" w:rsidP="00BB24FB">
            <w:pPr>
              <w:pStyle w:val="TAL"/>
              <w:rPr>
                <w:ins w:id="12721" w:author="[108#38][NR-U]" w:date="2020-01-31T19:10:00Z"/>
                <w:szCs w:val="22"/>
                <w:lang w:val="en-GB" w:eastAsia="ja-JP"/>
              </w:rPr>
            </w:pPr>
            <w:ins w:id="12722" w:author="[108#38][NR-U]" w:date="2020-01-31T19:10:00Z">
              <w:r>
                <w:rPr>
                  <w:b/>
                  <w:i/>
                  <w:szCs w:val="22"/>
                  <w:lang w:val="en-GB" w:eastAsia="ja-JP"/>
                </w:rPr>
                <w:t>Interlace0</w:t>
              </w:r>
            </w:ins>
          </w:p>
          <w:p w14:paraId="637FE646" w14:textId="77777777" w:rsidR="00AD1144" w:rsidRPr="00EA5EEF" w:rsidRDefault="00AD1144" w:rsidP="00BB24FB">
            <w:pPr>
              <w:pStyle w:val="TAL"/>
              <w:rPr>
                <w:ins w:id="12723" w:author="[108#38][NR-U]" w:date="2020-01-31T19:10:00Z"/>
                <w:b/>
                <w:i/>
                <w:szCs w:val="22"/>
                <w:lang w:val="en-US" w:eastAsia="ja-JP"/>
              </w:rPr>
            </w:pPr>
            <w:ins w:id="12724" w:author="[108#38][NR-U]" w:date="2020-01-31T19:10:00Z">
              <w:r>
                <w:rPr>
                  <w:bCs/>
                  <w:iCs/>
                  <w:lang w:eastAsia="ja-JP"/>
                </w:rPr>
                <w:t>This</w:t>
              </w:r>
              <w:r w:rsidRPr="002A5C56">
                <w:rPr>
                  <w:bCs/>
                  <w:iCs/>
                  <w:lang w:eastAsia="ja-JP"/>
                </w:rPr>
                <w:t xml:space="preserve"> is the only interlace of interlaced PF0/1 and the first interlace for interlaced PF 2/3</w:t>
              </w:r>
              <w:r>
                <w:rPr>
                  <w:bCs/>
                  <w:iCs/>
                  <w:lang w:val="en-US" w:eastAsia="ja-JP"/>
                </w:rPr>
                <w:t>.</w:t>
              </w:r>
            </w:ins>
          </w:p>
        </w:tc>
      </w:tr>
      <w:tr w:rsidR="00A047D1" w:rsidRPr="00325D1F" w14:paraId="163F9C95" w14:textId="77777777" w:rsidTr="00AD1144">
        <w:tc>
          <w:tcPr>
            <w:tcW w:w="14173"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AD1144">
        <w:tc>
          <w:tcPr>
            <w:tcW w:w="14173"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AD1144">
        <w:tc>
          <w:tcPr>
            <w:tcW w:w="14173"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AD1144">
        <w:tc>
          <w:tcPr>
            <w:tcW w:w="14173" w:type="dxa"/>
            <w:shd w:val="clear" w:color="auto" w:fill="auto"/>
          </w:tcPr>
          <w:p w14:paraId="558D61B9" w14:textId="77777777" w:rsidR="002C5D28" w:rsidRPr="00325D1F" w:rsidRDefault="002C5D28" w:rsidP="00F43D0B">
            <w:pPr>
              <w:pStyle w:val="TAL"/>
              <w:rPr>
                <w:szCs w:val="22"/>
                <w:lang w:val="en-GB" w:eastAsia="ja-JP"/>
              </w:rPr>
            </w:pPr>
            <w:bookmarkStart w:id="12725" w:name="_Hlk514751577"/>
            <w:r w:rsidRPr="00325D1F">
              <w:rPr>
                <w:b/>
                <w:i/>
                <w:szCs w:val="22"/>
                <w:lang w:val="en-GB" w:eastAsia="ja-JP"/>
              </w:rPr>
              <w:t>pi2BPSK</w:t>
            </w:r>
          </w:p>
          <w:bookmarkEnd w:id="12725"/>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D1144" w:rsidRPr="00325D1F" w14:paraId="07A69FC5" w14:textId="77777777" w:rsidTr="00AD1144">
        <w:trPr>
          <w:ins w:id="12726" w:author="[108#38][NR-U]" w:date="2020-01-31T19:10:00Z"/>
        </w:trPr>
        <w:tc>
          <w:tcPr>
            <w:tcW w:w="14173" w:type="dxa"/>
            <w:shd w:val="clear" w:color="auto" w:fill="auto"/>
          </w:tcPr>
          <w:p w14:paraId="1C6A5D42" w14:textId="77777777" w:rsidR="00AD1144" w:rsidRPr="00325D1F" w:rsidRDefault="00AD1144" w:rsidP="00BB24FB">
            <w:pPr>
              <w:pStyle w:val="TAL"/>
              <w:rPr>
                <w:ins w:id="12727" w:author="[108#38][NR-U]" w:date="2020-01-31T19:10:00Z"/>
                <w:szCs w:val="22"/>
                <w:lang w:val="en-GB" w:eastAsia="ja-JP"/>
              </w:rPr>
            </w:pPr>
            <w:proofErr w:type="spellStart"/>
            <w:ins w:id="12728" w:author="[108#38][NR-U]" w:date="2020-01-31T19:10:00Z">
              <w:r>
                <w:rPr>
                  <w:b/>
                  <w:i/>
                  <w:szCs w:val="22"/>
                  <w:lang w:val="en-GB" w:eastAsia="ja-JP"/>
                </w:rPr>
                <w:t>rbSetIndex</w:t>
              </w:r>
              <w:proofErr w:type="spellEnd"/>
            </w:ins>
          </w:p>
          <w:p w14:paraId="37886C11" w14:textId="77777777" w:rsidR="00AD1144" w:rsidRPr="00325D1F" w:rsidRDefault="00AD1144" w:rsidP="00BB24FB">
            <w:pPr>
              <w:pStyle w:val="TAL"/>
              <w:rPr>
                <w:ins w:id="12729" w:author="[108#38][NR-U]" w:date="2020-01-31T19:10:00Z"/>
                <w:b/>
                <w:i/>
                <w:szCs w:val="22"/>
                <w:lang w:val="en-GB" w:eastAsia="ja-JP"/>
              </w:rPr>
            </w:pPr>
            <w:proofErr w:type="spellStart"/>
            <w:ins w:id="12730" w:author="[108#38][NR-U]" w:date="2020-01-31T19:10:00Z">
              <w:r w:rsidRPr="00EF34EE">
                <w:rPr>
                  <w:bCs/>
                  <w:iCs/>
                  <w:lang w:val="en-GB" w:eastAsia="ja-JP"/>
                </w:rPr>
                <w:t>ndicates</w:t>
              </w:r>
              <w:proofErr w:type="spellEnd"/>
              <w:r w:rsidRPr="00EF34EE">
                <w:rPr>
                  <w:bCs/>
                  <w:iCs/>
                  <w:lang w:val="en-GB" w:eastAsia="ja-JP"/>
                </w:rPr>
                <w:t xml:space="preserve"> the RB set where the first interlace allocated for a PUCCH resource</w:t>
              </w:r>
              <w:r w:rsidRPr="00325D1F">
                <w:rPr>
                  <w:szCs w:val="22"/>
                  <w:lang w:val="en-GB" w:eastAsia="ja-JP"/>
                </w:rPr>
                <w:t>.</w:t>
              </w:r>
            </w:ins>
          </w:p>
        </w:tc>
      </w:tr>
      <w:tr w:rsidR="002C5D28" w:rsidRPr="00325D1F" w14:paraId="506220A4" w14:textId="77777777" w:rsidTr="00AD1144">
        <w:tc>
          <w:tcPr>
            <w:tcW w:w="14173"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1342D4EE" w14:textId="77777777" w:rsidR="0010503A" w:rsidRDefault="0010503A" w:rsidP="0010503A">
      <w:pPr>
        <w:rPr>
          <w:ins w:id="12731" w:author="[108#36][NR eMIMO]" w:date="2020-01-29T20:51:00Z"/>
        </w:rPr>
      </w:pPr>
    </w:p>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0503A" w14:paraId="373BAA1E" w14:textId="77777777" w:rsidTr="00A00AF7">
        <w:trPr>
          <w:trHeight w:val="400"/>
          <w:ins w:id="12732" w:author="[108#36][NR eMIMO]" w:date="2020-01-29T20:51:00Z"/>
        </w:trPr>
        <w:tc>
          <w:tcPr>
            <w:tcW w:w="4023" w:type="dxa"/>
          </w:tcPr>
          <w:p w14:paraId="4A0BD730" w14:textId="77777777" w:rsidR="0010503A" w:rsidRDefault="0010503A" w:rsidP="00A00AF7">
            <w:pPr>
              <w:pStyle w:val="TAH"/>
              <w:rPr>
                <w:ins w:id="12733" w:author="[108#36][NR eMIMO]" w:date="2020-01-29T20:51:00Z"/>
                <w:lang w:val="en-GB" w:eastAsia="ja-JP"/>
              </w:rPr>
            </w:pPr>
            <w:ins w:id="12734" w:author="[108#36][NR eMIMO]" w:date="2020-01-29T20:51:00Z">
              <w:r>
                <w:rPr>
                  <w:lang w:val="en-GB" w:eastAsia="ja-JP"/>
                </w:rPr>
                <w:t>Conditional Presence</w:t>
              </w:r>
            </w:ins>
          </w:p>
        </w:tc>
        <w:tc>
          <w:tcPr>
            <w:tcW w:w="10140" w:type="dxa"/>
          </w:tcPr>
          <w:p w14:paraId="434B34F6" w14:textId="77777777" w:rsidR="0010503A" w:rsidRDefault="0010503A" w:rsidP="00A00AF7">
            <w:pPr>
              <w:pStyle w:val="TAH"/>
              <w:rPr>
                <w:ins w:id="12735" w:author="[108#36][NR eMIMO]" w:date="2020-01-29T20:51:00Z"/>
                <w:lang w:val="en-GB" w:eastAsia="ja-JP"/>
              </w:rPr>
            </w:pPr>
            <w:ins w:id="12736" w:author="[108#36][NR eMIMO]" w:date="2020-01-29T20:51:00Z">
              <w:r>
                <w:rPr>
                  <w:lang w:val="en-GB" w:eastAsia="ja-JP"/>
                </w:rPr>
                <w:t>Explanation</w:t>
              </w:r>
            </w:ins>
          </w:p>
        </w:tc>
      </w:tr>
      <w:tr w:rsidR="0010503A" w14:paraId="749A03FC" w14:textId="77777777" w:rsidTr="00A00AF7">
        <w:trPr>
          <w:trHeight w:val="415"/>
          <w:ins w:id="12737" w:author="[108#36][NR eMIMO]" w:date="2020-01-29T20:51:00Z"/>
        </w:trPr>
        <w:tc>
          <w:tcPr>
            <w:tcW w:w="4023" w:type="dxa"/>
          </w:tcPr>
          <w:p w14:paraId="06FA1832" w14:textId="77777777" w:rsidR="0010503A" w:rsidRDefault="0010503A" w:rsidP="00A00AF7">
            <w:pPr>
              <w:pStyle w:val="TAL"/>
              <w:rPr>
                <w:ins w:id="12738" w:author="[108#36][NR eMIMO]" w:date="2020-01-29T20:51:00Z"/>
                <w:i/>
                <w:lang w:val="en-GB" w:eastAsia="ja-JP"/>
              </w:rPr>
            </w:pPr>
            <w:ins w:id="12739" w:author="[108#36][NR eMIMO]" w:date="2020-01-29T20:51:00Z">
              <w:r>
                <w:rPr>
                  <w:i/>
                  <w:lang w:val="en-GB" w:eastAsia="ja-JP"/>
                </w:rPr>
                <w:t>PI2-BPSK</w:t>
              </w:r>
            </w:ins>
          </w:p>
        </w:tc>
        <w:tc>
          <w:tcPr>
            <w:tcW w:w="10140" w:type="dxa"/>
          </w:tcPr>
          <w:p w14:paraId="437EDABB" w14:textId="77777777" w:rsidR="0010503A" w:rsidRDefault="0010503A" w:rsidP="00A00AF7">
            <w:pPr>
              <w:pStyle w:val="TAL"/>
              <w:rPr>
                <w:ins w:id="12740" w:author="[108#36][NR eMIMO]" w:date="2020-01-29T20:51:00Z"/>
                <w:lang w:val="en-GB" w:eastAsia="ja-JP"/>
              </w:rPr>
            </w:pPr>
            <w:ins w:id="12741" w:author="[108#36][NR eMIMO]" w:date="2020-01-29T20:51:00Z">
              <w:r>
                <w:rPr>
                  <w:lang w:val="en-GB" w:eastAsia="ja-JP"/>
                </w:rPr>
                <w:t xml:space="preserve">The field is optionally present, Need R, if </w:t>
              </w:r>
              <w:r>
                <w:rPr>
                  <w:i/>
                  <w:lang w:val="en-GB" w:eastAsia="ja-JP"/>
                </w:rPr>
                <w:t>format3</w:t>
              </w:r>
              <w:r>
                <w:rPr>
                  <w:lang w:val="en-GB" w:eastAsia="ja-JP"/>
                </w:rPr>
                <w:t xml:space="preserve"> and/or </w:t>
              </w:r>
              <w:r>
                <w:rPr>
                  <w:i/>
                  <w:lang w:val="en-GB" w:eastAsia="ja-JP"/>
                </w:rPr>
                <w:t>format4</w:t>
              </w:r>
              <w:r>
                <w:rPr>
                  <w:lang w:val="en-GB" w:eastAsia="ja-JP"/>
                </w:rPr>
                <w:t xml:space="preserve"> are configured and</w:t>
              </w:r>
              <w:r>
                <w:rPr>
                  <w:i/>
                  <w:lang w:val="en-GB" w:eastAsia="ja-JP"/>
                </w:rPr>
                <w:t xml:space="preserve"> pi2BPSK</w:t>
              </w:r>
              <w:r>
                <w:rPr>
                  <w:lang w:val="en-GB" w:eastAsia="ja-JP"/>
                </w:rPr>
                <w:t xml:space="preserve"> is configured in each of them. It is absent, Need R otherwise.</w:t>
              </w:r>
            </w:ins>
          </w:p>
        </w:tc>
      </w:tr>
    </w:tbl>
    <w:p w14:paraId="7BB0F16B" w14:textId="77777777" w:rsidR="000B4A46" w:rsidRPr="00325D1F" w:rsidRDefault="000B4A46" w:rsidP="000B4A46"/>
    <w:p w14:paraId="1ED7C028" w14:textId="77777777" w:rsidR="007E38F8" w:rsidRPr="005E5C26" w:rsidRDefault="007E38F8" w:rsidP="007E38F8">
      <w:pPr>
        <w:keepNext/>
        <w:keepLines/>
        <w:spacing w:before="120"/>
        <w:ind w:left="1418" w:hanging="1418"/>
        <w:outlineLvl w:val="3"/>
        <w:rPr>
          <w:ins w:id="12742" w:author="[108#112][URLLC]" w:date="2020-01-27T23:28:00Z"/>
          <w:rFonts w:ascii="Arial" w:hAnsi="Arial"/>
          <w:sz w:val="24"/>
          <w:lang w:eastAsia="x-none"/>
        </w:rPr>
      </w:pPr>
      <w:bookmarkStart w:id="12743" w:name="_Toc20426050"/>
      <w:bookmarkStart w:id="12744" w:name="_Toc29321446"/>
      <w:ins w:id="12745" w:author="[108#112][URLLC]" w:date="2020-01-27T23:28:00Z">
        <w:r w:rsidRPr="005E5C26">
          <w:rPr>
            <w:rFonts w:ascii="Arial" w:hAnsi="Arial"/>
            <w:sz w:val="24"/>
            <w:lang w:eastAsia="x-none"/>
          </w:rPr>
          <w:t>–</w:t>
        </w:r>
        <w:r w:rsidRPr="005E5C26">
          <w:rPr>
            <w:rFonts w:ascii="Arial" w:hAnsi="Arial"/>
            <w:sz w:val="24"/>
            <w:lang w:eastAsia="x-none"/>
          </w:rPr>
          <w:tab/>
        </w:r>
        <w:r w:rsidRPr="005E5C26">
          <w:rPr>
            <w:rFonts w:ascii="Arial" w:hAnsi="Arial"/>
            <w:i/>
            <w:sz w:val="24"/>
            <w:lang w:eastAsia="x-none"/>
          </w:rPr>
          <w:t>PUCCH-Config</w:t>
        </w:r>
        <w:r>
          <w:rPr>
            <w:rFonts w:ascii="Arial" w:hAnsi="Arial"/>
            <w:i/>
            <w:sz w:val="24"/>
            <w:lang w:eastAsia="x-none"/>
          </w:rPr>
          <w:t>urationList</w:t>
        </w:r>
      </w:ins>
    </w:p>
    <w:p w14:paraId="55F3827D" w14:textId="77777777" w:rsidR="007E38F8" w:rsidRPr="005E5C26" w:rsidRDefault="007E38F8" w:rsidP="007E38F8">
      <w:pPr>
        <w:rPr>
          <w:ins w:id="12746" w:author="[108#112][URLLC]" w:date="2020-01-27T23:28:00Z"/>
        </w:rPr>
      </w:pPr>
      <w:ins w:id="12747" w:author="[108#112][URLLC]" w:date="2020-01-27T23:28:00Z">
        <w:r w:rsidRPr="005E5C26">
          <w:t xml:space="preserve">The IE </w:t>
        </w:r>
        <w:r w:rsidRPr="005E5C26">
          <w:rPr>
            <w:i/>
          </w:rPr>
          <w:t>PUCCH-Config</w:t>
        </w:r>
        <w:r>
          <w:rPr>
            <w:i/>
          </w:rPr>
          <w:t>urationList</w:t>
        </w:r>
        <w:r w:rsidRPr="005E5C26">
          <w:t xml:space="preserve"> is used to configure UE specific PUCCH parameters (per BWP)</w:t>
        </w:r>
        <w:r>
          <w:t xml:space="preserve"> for two simultaneously constructed HARQ-ACK codebooks</w:t>
        </w:r>
        <w:r w:rsidRPr="005E5C26">
          <w:t>.</w:t>
        </w:r>
        <w:r>
          <w:t xml:space="preserve"> See TS 38.213 [13], clause 9.1.</w:t>
        </w:r>
      </w:ins>
    </w:p>
    <w:p w14:paraId="79E1EBF2" w14:textId="77777777" w:rsidR="007E38F8" w:rsidRPr="00C06FC5" w:rsidRDefault="007E38F8" w:rsidP="007E38F8">
      <w:pPr>
        <w:keepNext/>
        <w:keepLines/>
        <w:spacing w:before="60"/>
        <w:jc w:val="center"/>
        <w:rPr>
          <w:ins w:id="12748" w:author="[108#112][URLLC]" w:date="2020-01-27T23:28:00Z"/>
          <w:rFonts w:ascii="Arial" w:hAnsi="Arial"/>
          <w:b/>
          <w:lang w:val="x-none" w:eastAsia="x-none"/>
        </w:rPr>
      </w:pPr>
      <w:ins w:id="12749" w:author="[108#112][URLLC]" w:date="2020-01-27T23:28:00Z">
        <w:r>
          <w:rPr>
            <w:rFonts w:ascii="Arial" w:hAnsi="Arial"/>
            <w:b/>
            <w:i/>
            <w:lang w:val="x-none" w:eastAsia="x-none"/>
          </w:rPr>
          <w:t>PUCCH-ConfigurationList</w:t>
        </w:r>
        <w:r w:rsidRPr="00C06FC5">
          <w:rPr>
            <w:rFonts w:ascii="Arial" w:hAnsi="Arial"/>
            <w:b/>
            <w:lang w:val="x-none" w:eastAsia="x-none"/>
          </w:rPr>
          <w:t xml:space="preserve"> information element</w:t>
        </w:r>
      </w:ins>
    </w:p>
    <w:p w14:paraId="6B258A6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0" w:author="[108#112][URLLC]" w:date="2020-01-27T23:28:00Z"/>
          <w:rFonts w:ascii="Courier New" w:hAnsi="Courier New"/>
          <w:noProof/>
          <w:color w:val="808080"/>
          <w:sz w:val="16"/>
          <w:lang w:eastAsia="en-GB"/>
        </w:rPr>
      </w:pPr>
      <w:ins w:id="12751" w:author="[108#112][URLLC]" w:date="2020-01-27T23:28:00Z">
        <w:r w:rsidRPr="00C06FC5">
          <w:rPr>
            <w:rFonts w:ascii="Courier New" w:hAnsi="Courier New"/>
            <w:noProof/>
            <w:color w:val="808080"/>
            <w:sz w:val="16"/>
            <w:lang w:eastAsia="en-GB"/>
          </w:rPr>
          <w:t>-- ASN1START</w:t>
        </w:r>
      </w:ins>
    </w:p>
    <w:p w14:paraId="1A3AF25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2" w:author="[108#112][URLLC]" w:date="2020-01-27T23:28:00Z"/>
          <w:rFonts w:ascii="Courier New" w:hAnsi="Courier New"/>
          <w:noProof/>
          <w:color w:val="808080"/>
          <w:sz w:val="16"/>
          <w:lang w:eastAsia="en-GB"/>
        </w:rPr>
      </w:pPr>
      <w:ins w:id="12753" w:author="[108#112][URLLC]" w:date="2020-01-27T23:2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ART</w:t>
        </w:r>
      </w:ins>
    </w:p>
    <w:p w14:paraId="626F2574"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4" w:author="[108#112][URLLC]" w:date="2020-01-27T23:28:00Z"/>
          <w:rFonts w:ascii="Courier New" w:hAnsi="Courier New"/>
          <w:noProof/>
          <w:sz w:val="16"/>
          <w:lang w:eastAsia="en-GB"/>
        </w:rPr>
      </w:pPr>
    </w:p>
    <w:p w14:paraId="5CFCC208" w14:textId="77777777" w:rsidR="007E38F8"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5" w:author="[108#112][URLLC]" w:date="2020-01-27T23:28:00Z"/>
          <w:rFonts w:ascii="Courier New" w:hAnsi="Courier New"/>
          <w:noProof/>
          <w:sz w:val="16"/>
          <w:lang w:eastAsia="en-GB"/>
        </w:rPr>
      </w:pPr>
      <w:ins w:id="12756" w:author="[108#112][URLLC]" w:date="2020-01-27T23:28:00Z">
        <w:r>
          <w:rPr>
            <w:rFonts w:ascii="Courier New" w:hAnsi="Courier New"/>
            <w:noProof/>
            <w:sz w:val="16"/>
            <w:lang w:eastAsia="en-GB"/>
          </w:rPr>
          <w:t>PUCCH-ConfigurationList</w:t>
        </w:r>
        <w:r w:rsidRPr="00C06FC5">
          <w:rPr>
            <w:rFonts w:ascii="Courier New" w:hAnsi="Courier New"/>
            <w:noProof/>
            <w:sz w:val="16"/>
            <w:lang w:eastAsia="en-GB"/>
          </w:rPr>
          <w:t xml:space="preserve">-r16  ::= </w:t>
        </w:r>
        <w:r>
          <w:rPr>
            <w:rFonts w:ascii="Courier New" w:hAnsi="Courier New"/>
            <w:noProof/>
            <w:sz w:val="16"/>
            <w:lang w:eastAsia="en-GB"/>
          </w:rPr>
          <w:tab/>
        </w:r>
        <w:r w:rsidRPr="00C06FC5">
          <w:rPr>
            <w:rFonts w:ascii="Courier New" w:hAnsi="Courier New"/>
            <w:noProof/>
            <w:color w:val="993366"/>
            <w:sz w:val="16"/>
            <w:lang w:eastAsia="en-GB"/>
          </w:rPr>
          <w:t>SEQUENCE</w:t>
        </w:r>
        <w:r>
          <w:rPr>
            <w:rFonts w:ascii="Courier New" w:hAnsi="Courier New"/>
            <w:noProof/>
            <w:sz w:val="16"/>
            <w:lang w:eastAsia="en-GB"/>
          </w:rPr>
          <w:t xml:space="preserve"> (SIZE (1..2</w:t>
        </w:r>
        <w:r w:rsidRPr="007C5C54">
          <w:rPr>
            <w:rFonts w:ascii="Courier New" w:hAnsi="Courier New"/>
            <w:noProof/>
            <w:sz w:val="16"/>
            <w:lang w:eastAsia="en-GB"/>
          </w:rPr>
          <w:t xml:space="preserve">)) </w:t>
        </w:r>
        <w:r w:rsidRPr="00E01364">
          <w:rPr>
            <w:rFonts w:ascii="Courier New" w:hAnsi="Courier New"/>
            <w:noProof/>
            <w:color w:val="993366"/>
            <w:sz w:val="16"/>
            <w:lang w:eastAsia="en-GB"/>
          </w:rPr>
          <w:t>OF</w:t>
        </w:r>
        <w:r w:rsidRPr="007C5C54">
          <w:rPr>
            <w:rFonts w:ascii="Courier New" w:hAnsi="Courier New"/>
            <w:noProof/>
            <w:sz w:val="16"/>
            <w:lang w:eastAsia="en-GB"/>
          </w:rPr>
          <w:t xml:space="preserve"> </w:t>
        </w:r>
        <w:r>
          <w:rPr>
            <w:rFonts w:ascii="Courier New" w:hAnsi="Courier New"/>
            <w:noProof/>
            <w:sz w:val="16"/>
            <w:lang w:eastAsia="en-GB"/>
          </w:rPr>
          <w:t>PUCCH-Config</w:t>
        </w:r>
      </w:ins>
    </w:p>
    <w:p w14:paraId="67ACA68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7" w:author="[108#112][URLLC]" w:date="2020-01-27T23:28:00Z"/>
          <w:rFonts w:ascii="Courier New" w:hAnsi="Courier New"/>
          <w:noProof/>
          <w:sz w:val="16"/>
          <w:lang w:eastAsia="en-GB"/>
        </w:rPr>
      </w:pPr>
    </w:p>
    <w:p w14:paraId="657CE839"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8" w:author="[108#112][URLLC]" w:date="2020-01-27T23:28:00Z"/>
          <w:rFonts w:ascii="Courier New" w:hAnsi="Courier New"/>
          <w:noProof/>
          <w:color w:val="808080"/>
          <w:sz w:val="16"/>
          <w:lang w:eastAsia="en-GB"/>
        </w:rPr>
      </w:pPr>
      <w:ins w:id="12759" w:author="[108#112][URLLC]" w:date="2020-01-27T23:2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OP</w:t>
        </w:r>
      </w:ins>
    </w:p>
    <w:p w14:paraId="03E5BD7C"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0" w:author="[108#112][URLLC]" w:date="2020-01-27T23:28:00Z"/>
          <w:rFonts w:ascii="Courier New" w:hAnsi="Courier New"/>
          <w:noProof/>
          <w:color w:val="808080"/>
          <w:sz w:val="16"/>
          <w:lang w:eastAsia="en-GB"/>
        </w:rPr>
      </w:pPr>
      <w:ins w:id="12761" w:author="[108#112][URLLC]" w:date="2020-01-27T23:28:00Z">
        <w:r w:rsidRPr="00C06FC5">
          <w:rPr>
            <w:rFonts w:ascii="Courier New" w:hAnsi="Courier New"/>
            <w:noProof/>
            <w:color w:val="808080"/>
            <w:sz w:val="16"/>
            <w:lang w:eastAsia="en-GB"/>
          </w:rPr>
          <w:t>-- ASN1STOP</w:t>
        </w:r>
      </w:ins>
    </w:p>
    <w:p w14:paraId="4E2AA223"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CCH-ConfigCommon</w:t>
      </w:r>
      <w:bookmarkEnd w:id="12743"/>
      <w:bookmarkEnd w:id="12744"/>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13925DCB" w14:textId="55F8152E" w:rsidR="00AD1144" w:rsidRDefault="002C5D28" w:rsidP="00AD1144">
      <w:pPr>
        <w:pStyle w:val="PL"/>
        <w:rPr>
          <w:ins w:id="12762" w:author="[108#38][NR-U]" w:date="2020-01-31T19:10:00Z"/>
        </w:rPr>
      </w:pPr>
      <w:r w:rsidRPr="00325D1F">
        <w:t xml:space="preserve">    ...</w:t>
      </w:r>
      <w:ins w:id="12763" w:author="[108#38][NR-U]" w:date="2020-01-31T19:10:00Z">
        <w:r w:rsidR="00AD1144">
          <w:t>,</w:t>
        </w:r>
      </w:ins>
    </w:p>
    <w:p w14:paraId="7124EE23" w14:textId="77777777" w:rsidR="00AD1144" w:rsidRDefault="00AD1144" w:rsidP="00AD1144">
      <w:pPr>
        <w:pStyle w:val="PL"/>
        <w:rPr>
          <w:ins w:id="12764" w:author="[108#38][NR-U]" w:date="2020-01-31T19:10:00Z"/>
        </w:rPr>
      </w:pPr>
      <w:ins w:id="12765" w:author="[108#38][NR-U]" w:date="2020-01-31T19:10:00Z">
        <w:r>
          <w:t xml:space="preserve">   [[</w:t>
        </w:r>
      </w:ins>
    </w:p>
    <w:p w14:paraId="30D0BA2A" w14:textId="77777777" w:rsidR="00AD1144" w:rsidRDefault="00AD1144" w:rsidP="00AD1144">
      <w:pPr>
        <w:pStyle w:val="PL"/>
        <w:rPr>
          <w:ins w:id="12766" w:author="[108#38][NR-U]" w:date="2020-01-31T19:10:00Z"/>
        </w:rPr>
      </w:pPr>
      <w:ins w:id="12767" w:author="[108#38][NR-U]" w:date="2020-01-31T19:10:00Z">
        <w:r>
          <w:t xml:space="preserve">   useInterlacePUCCH-Common-r16         ENUMERATED {enabled}                                 OPTIONAL    -- Need R</w:t>
        </w:r>
      </w:ins>
    </w:p>
    <w:p w14:paraId="213F7175" w14:textId="5282A410" w:rsidR="002C5D28" w:rsidRPr="00325D1F" w:rsidRDefault="00AD1144" w:rsidP="00AD1144">
      <w:pPr>
        <w:pStyle w:val="PL"/>
      </w:pPr>
      <w:ins w:id="12768" w:author="[108#38][NR-U]" w:date="2020-01-31T19:10:00Z">
        <w:r>
          <w:t xml:space="preserve">   ]]</w:t>
        </w:r>
      </w:ins>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AD1144">
        <w:tc>
          <w:tcPr>
            <w:tcW w:w="14173"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AD1144">
        <w:tc>
          <w:tcPr>
            <w:tcW w:w="14173"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AD1144">
        <w:tc>
          <w:tcPr>
            <w:tcW w:w="14173"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AD1144">
        <w:tc>
          <w:tcPr>
            <w:tcW w:w="14173"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w:t>
            </w:r>
            <w:proofErr w:type="gramStart"/>
            <w:r w:rsidRPr="00325D1F">
              <w:rPr>
                <w:szCs w:val="22"/>
                <w:lang w:val="en-GB" w:eastAsia="ja-JP"/>
              </w:rPr>
              <w:t>or</w:t>
            </w:r>
            <w:proofErr w:type="gramEnd"/>
            <w:r w:rsidRPr="00325D1F">
              <w:rPr>
                <w:szCs w:val="22"/>
                <w:lang w:val="en-GB" w:eastAsia="ja-JP"/>
              </w:rPr>
              <w:t xml:space="preserve">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AD1144">
        <w:tc>
          <w:tcPr>
            <w:tcW w:w="14173"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r w:rsidR="00AD1144" w:rsidRPr="00325D1F" w14:paraId="2BA0CDCA" w14:textId="77777777" w:rsidTr="00BB24FB">
        <w:trPr>
          <w:ins w:id="12769" w:author="[108#38][NR-U]" w:date="2020-01-31T19:11:00Z"/>
        </w:trPr>
        <w:tc>
          <w:tcPr>
            <w:tcW w:w="14173" w:type="dxa"/>
            <w:shd w:val="clear" w:color="auto" w:fill="auto"/>
          </w:tcPr>
          <w:p w14:paraId="1A183799" w14:textId="77777777" w:rsidR="00AD1144" w:rsidRPr="00EA5EEF" w:rsidRDefault="00AD1144" w:rsidP="00BB24FB">
            <w:pPr>
              <w:pStyle w:val="TAL"/>
              <w:rPr>
                <w:ins w:id="12770" w:author="[108#38][NR-U]" w:date="2020-01-31T19:11:00Z"/>
                <w:szCs w:val="22"/>
                <w:lang w:val="en-US" w:eastAsia="ja-JP"/>
              </w:rPr>
            </w:pPr>
            <w:proofErr w:type="spellStart"/>
            <w:ins w:id="12771" w:author="[108#38][NR-U]" w:date="2020-01-31T19:11:00Z">
              <w:r w:rsidRPr="00C9493B">
                <w:rPr>
                  <w:b/>
                  <w:i/>
                  <w:szCs w:val="22"/>
                  <w:lang w:eastAsia="ja-JP"/>
                </w:rPr>
                <w:t>useInterlacePUCCH</w:t>
              </w:r>
              <w:proofErr w:type="spellEnd"/>
              <w:r w:rsidRPr="00C9493B">
                <w:rPr>
                  <w:b/>
                  <w:i/>
                  <w:szCs w:val="22"/>
                  <w:lang w:eastAsia="ja-JP"/>
                </w:rPr>
                <w:t>-Commo</w:t>
              </w:r>
              <w:r>
                <w:rPr>
                  <w:b/>
                  <w:i/>
                  <w:szCs w:val="22"/>
                  <w:lang w:val="en-US" w:eastAsia="ja-JP"/>
                </w:rPr>
                <w:t>n</w:t>
              </w:r>
            </w:ins>
          </w:p>
          <w:p w14:paraId="2E19B77C" w14:textId="77777777" w:rsidR="00AD1144" w:rsidRPr="00325D1F" w:rsidRDefault="00AD1144" w:rsidP="00BB24FB">
            <w:pPr>
              <w:pStyle w:val="TAL"/>
              <w:rPr>
                <w:ins w:id="12772" w:author="[108#38][NR-U]" w:date="2020-01-31T19:11:00Z"/>
                <w:b/>
                <w:i/>
                <w:szCs w:val="22"/>
                <w:lang w:val="en-GB" w:eastAsia="ja-JP"/>
              </w:rPr>
            </w:pPr>
            <w:ins w:id="12773" w:author="[108#38][NR-U]" w:date="2020-01-31T19:11:00Z">
              <w:r w:rsidRPr="00C9493B">
                <w:rPr>
                  <w:szCs w:val="22"/>
                  <w:lang w:eastAsia="ja-JP"/>
                </w:rPr>
                <w:t xml:space="preserve">If the field is present, the UE </w:t>
              </w:r>
              <w:r>
                <w:rPr>
                  <w:szCs w:val="22"/>
                  <w:lang w:eastAsia="ja-JP"/>
                </w:rPr>
                <w:t>uses</w:t>
              </w:r>
              <w:r w:rsidRPr="00C9493B">
                <w:rPr>
                  <w:szCs w:val="22"/>
                  <w:lang w:eastAsia="ja-JP"/>
                </w:rPr>
                <w:t xml:space="preserve"> interlaced PF0/</w:t>
              </w:r>
              <w:r>
                <w:rPr>
                  <w:szCs w:val="22"/>
                  <w:lang w:eastAsia="ja-JP"/>
                </w:rPr>
                <w:t>PF1</w:t>
              </w:r>
              <w:r w:rsidRPr="00C9493B">
                <w:rPr>
                  <w:szCs w:val="22"/>
                  <w:lang w:eastAsia="ja-JP"/>
                </w:rPr>
                <w:t xml:space="preserve"> for cell-specific PUCCH</w:t>
              </w:r>
              <w:r>
                <w:rPr>
                  <w:szCs w:val="22"/>
                  <w:lang w:val="en-US" w:eastAsia="ja-JP"/>
                </w:rPr>
                <w:t xml:space="preserve"> </w:t>
              </w:r>
              <w:r w:rsidRPr="00325D1F">
                <w:rPr>
                  <w:szCs w:val="22"/>
                  <w:lang w:val="en-GB" w:eastAsia="ja-JP"/>
                </w:rPr>
                <w:t>(see TS 38.213 [13], clause 9.2</w:t>
              </w:r>
              <w:r>
                <w:rPr>
                  <w:szCs w:val="22"/>
                  <w:lang w:val="en-GB" w:eastAsia="ja-JP"/>
                </w:rPr>
                <w:t>.1)</w:t>
              </w:r>
              <w:r w:rsidRPr="00325D1F">
                <w:rPr>
                  <w:szCs w:val="22"/>
                  <w:lang w:val="en-GB" w:eastAsia="ja-JP"/>
                </w:rPr>
                <w:t>.</w:t>
              </w:r>
            </w:ins>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2774" w:name="_Toc20426051"/>
      <w:bookmarkStart w:id="12775" w:name="_Toc29321447"/>
      <w:r w:rsidRPr="00325D1F">
        <w:rPr>
          <w:lang w:val="en-GB"/>
        </w:rPr>
        <w:t>–</w:t>
      </w:r>
      <w:r w:rsidRPr="00325D1F">
        <w:rPr>
          <w:lang w:val="en-GB"/>
        </w:rPr>
        <w:tab/>
      </w:r>
      <w:r w:rsidRPr="00325D1F">
        <w:rPr>
          <w:i/>
          <w:lang w:val="en-GB"/>
        </w:rPr>
        <w:t>PUCCH-PathlossReferenceRS-Id</w:t>
      </w:r>
      <w:bookmarkEnd w:id="12774"/>
      <w:bookmarkEnd w:id="12775"/>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6EB44B9B" w14:textId="77777777" w:rsidR="0010503A" w:rsidRDefault="0010503A" w:rsidP="0010503A">
      <w:pPr>
        <w:pStyle w:val="PL"/>
        <w:rPr>
          <w:ins w:id="12776" w:author="[108#36][NR eMIMO]" w:date="2020-01-29T20:52:00Z"/>
        </w:rPr>
      </w:pPr>
    </w:p>
    <w:p w14:paraId="6E18CC6F" w14:textId="22493CF5" w:rsidR="0010503A" w:rsidRDefault="0010503A" w:rsidP="0010503A">
      <w:pPr>
        <w:pStyle w:val="PL"/>
        <w:rPr>
          <w:ins w:id="12777" w:author="[108#36][NR eMIMO]" w:date="2020-01-29T20:51:00Z"/>
        </w:rPr>
      </w:pPr>
      <w:ins w:id="12778" w:author="[108#36][NR eMIMO]" w:date="2020-01-29T20:51:00Z">
        <w:r>
          <w:t xml:space="preserve">PUCCH-PathlossReferenceRS-Id-r16 ::=            </w:t>
        </w:r>
        <w:r>
          <w:rPr>
            <w:color w:val="993366"/>
          </w:rPr>
          <w:t>INTEGER</w:t>
        </w:r>
        <w:r>
          <w:t xml:space="preserve"> (0..maxNrofPUCCH-PathlossReferenceRSs-1-r16)</w:t>
        </w:r>
      </w:ins>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2779" w:name="_Hlk512407020"/>
    </w:p>
    <w:p w14:paraId="21FA69B7" w14:textId="77777777" w:rsidR="002C5D28" w:rsidRPr="00325D1F" w:rsidRDefault="002C5D28" w:rsidP="002C5D28">
      <w:pPr>
        <w:pStyle w:val="Heading4"/>
        <w:rPr>
          <w:lang w:val="en-GB"/>
        </w:rPr>
      </w:pPr>
      <w:bookmarkStart w:id="12780" w:name="_Toc20426052"/>
      <w:bookmarkStart w:id="12781" w:name="_Toc29321448"/>
      <w:r w:rsidRPr="00325D1F">
        <w:rPr>
          <w:lang w:val="en-GB"/>
        </w:rPr>
        <w:t>–</w:t>
      </w:r>
      <w:r w:rsidRPr="00325D1F">
        <w:rPr>
          <w:lang w:val="en-GB"/>
        </w:rPr>
        <w:tab/>
      </w:r>
      <w:r w:rsidRPr="00325D1F">
        <w:rPr>
          <w:i/>
          <w:lang w:val="en-GB"/>
        </w:rPr>
        <w:t>PUCCH-PowerControl</w:t>
      </w:r>
      <w:bookmarkEnd w:id="12780"/>
      <w:bookmarkEnd w:id="1278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A set with dedicated P0 values for PUCCH, i.e.</w:t>
            </w:r>
            <w:proofErr w:type="gramStart"/>
            <w:r w:rsidRPr="00325D1F">
              <w:rPr>
                <w:szCs w:val="22"/>
                <w:lang w:val="en-GB" w:eastAsia="ja-JP"/>
              </w:rPr>
              <w:t>,  {</w:t>
            </w:r>
            <w:proofErr w:type="gramEnd"/>
            <w:r w:rsidRPr="00325D1F">
              <w:rPr>
                <w:szCs w:val="22"/>
                <w:lang w:val="en-GB" w:eastAsia="ja-JP"/>
              </w:rPr>
              <w:t xml:space="preserve">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2782" w:name="_Toc20426053"/>
      <w:bookmarkStart w:id="12783" w:name="_Toc29321449"/>
      <w:r w:rsidRPr="00325D1F">
        <w:rPr>
          <w:lang w:val="en-GB"/>
        </w:rPr>
        <w:t>–</w:t>
      </w:r>
      <w:r w:rsidRPr="00325D1F">
        <w:rPr>
          <w:lang w:val="en-GB"/>
        </w:rPr>
        <w:tab/>
      </w:r>
      <w:r w:rsidRPr="00325D1F">
        <w:rPr>
          <w:i/>
          <w:lang w:val="en-GB"/>
        </w:rPr>
        <w:t>PUCCH-SpatialRelationInfo</w:t>
      </w:r>
      <w:bookmarkEnd w:id="12782"/>
      <w:bookmarkEnd w:id="12783"/>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5BD7398" w:rsidR="002C5D28" w:rsidRPr="00325D1F" w:rsidRDefault="002C5D28" w:rsidP="0096519C">
      <w:pPr>
        <w:pStyle w:val="PL"/>
      </w:pPr>
      <w:r w:rsidRPr="00325D1F">
        <w:t xml:space="preserve">        srs                                     </w:t>
      </w:r>
      <w:ins w:id="12784" w:author="[108#36][NR eMIMO]" w:date="2020-01-29T20:52:00Z">
        <w:r w:rsidR="0010503A">
          <w:t>PUCCH-SRS</w:t>
        </w:r>
      </w:ins>
      <w:del w:id="12785" w:author="[108#36][NR eMIMO]" w:date="2020-01-29T20:52:00Z">
        <w:r w:rsidRPr="00777603" w:rsidDel="0010503A">
          <w:rPr>
            <w:color w:val="993366"/>
          </w:rPr>
          <w:delText>SEQUENCE</w:delText>
        </w:r>
        <w:r w:rsidRPr="00325D1F" w:rsidDel="0010503A">
          <w:delText xml:space="preserve"> {</w:delText>
        </w:r>
      </w:del>
    </w:p>
    <w:p w14:paraId="7C3DFD45" w14:textId="5F474178" w:rsidR="002C5D28" w:rsidRPr="00325D1F" w:rsidDel="0010503A" w:rsidRDefault="002C5D28" w:rsidP="0096519C">
      <w:pPr>
        <w:pStyle w:val="PL"/>
        <w:rPr>
          <w:del w:id="12786" w:author="[108#36][NR eMIMO]" w:date="2020-01-29T20:52:00Z"/>
        </w:rPr>
      </w:pPr>
      <w:del w:id="12787" w:author="[108#36][NR eMIMO]" w:date="2020-01-29T20:52:00Z">
        <w:r w:rsidRPr="00325D1F" w:rsidDel="0010503A">
          <w:delText xml:space="preserve">                                                    resource                            SRS-ResourceId,</w:delText>
        </w:r>
      </w:del>
    </w:p>
    <w:p w14:paraId="712A4596" w14:textId="19197524" w:rsidR="002C5D28" w:rsidRPr="00325D1F" w:rsidDel="0010503A" w:rsidRDefault="002C5D28" w:rsidP="0096519C">
      <w:pPr>
        <w:pStyle w:val="PL"/>
        <w:rPr>
          <w:del w:id="12788" w:author="[108#36][NR eMIMO]" w:date="2020-01-29T20:52:00Z"/>
        </w:rPr>
      </w:pPr>
      <w:del w:id="12789" w:author="[108#36][NR eMIMO]" w:date="2020-01-29T20:52:00Z">
        <w:r w:rsidRPr="00325D1F" w:rsidDel="0010503A">
          <w:delText xml:space="preserve">                                                    uplinkBWP                           BWP-Id</w:delText>
        </w:r>
      </w:del>
    </w:p>
    <w:p w14:paraId="7DBC7FB4" w14:textId="33FE47B7" w:rsidR="002C5D28" w:rsidRPr="00325D1F" w:rsidDel="0010503A" w:rsidRDefault="002C5D28" w:rsidP="0096519C">
      <w:pPr>
        <w:pStyle w:val="PL"/>
        <w:rPr>
          <w:del w:id="12790" w:author="[108#36][NR eMIMO]" w:date="2020-01-29T20:53:00Z"/>
        </w:rPr>
      </w:pPr>
      <w:del w:id="12791" w:author="[108#36][NR eMIMO]" w:date="2020-01-29T20:53:00Z">
        <w:r w:rsidRPr="00325D1F" w:rsidDel="0010503A">
          <w:delText xml:space="preserve">                                                }</w:delText>
        </w:r>
      </w:del>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68781BC6" w:rsidR="002C5D28" w:rsidRPr="00325D1F" w:rsidDel="0010503A" w:rsidRDefault="002C5D28" w:rsidP="0096519C">
      <w:pPr>
        <w:pStyle w:val="PL"/>
        <w:rPr>
          <w:del w:id="12792" w:author="[108#36][NR eMIMO]" w:date="2020-01-29T20:54:00Z"/>
        </w:rPr>
      </w:pPr>
    </w:p>
    <w:p w14:paraId="7C7BCA21" w14:textId="32F051BC" w:rsidR="002C5D28" w:rsidRPr="00325D1F" w:rsidDel="0010503A" w:rsidRDefault="002C5D28" w:rsidP="0096519C">
      <w:pPr>
        <w:pStyle w:val="PL"/>
        <w:rPr>
          <w:del w:id="12793" w:author="[108#36][NR eMIMO]" w:date="2020-01-29T20:54:00Z"/>
        </w:rPr>
      </w:pPr>
      <w:del w:id="12794" w:author="[108#36][NR eMIMO]" w:date="2020-01-29T20:54:00Z">
        <w:r w:rsidRPr="00325D1F" w:rsidDel="0010503A">
          <w:delText xml:space="preserve">PUCCH-SpatialRelationInfoId ::=         </w:delText>
        </w:r>
        <w:r w:rsidRPr="00777603" w:rsidDel="0010503A">
          <w:rPr>
            <w:color w:val="993366"/>
          </w:rPr>
          <w:delText>INTEGER</w:delText>
        </w:r>
        <w:r w:rsidRPr="00325D1F" w:rsidDel="0010503A">
          <w:delText xml:space="preserve"> (1..maxNrofSpatialRelationInfos)</w:delText>
        </w:r>
      </w:del>
    </w:p>
    <w:p w14:paraId="039E07EB" w14:textId="77777777" w:rsidR="0010503A" w:rsidRDefault="0010503A" w:rsidP="0010503A">
      <w:pPr>
        <w:pStyle w:val="PL"/>
        <w:rPr>
          <w:ins w:id="12795" w:author="[108#36][NR eMIMO]" w:date="2020-01-29T20:53:00Z"/>
          <w:szCs w:val="16"/>
        </w:rPr>
      </w:pPr>
    </w:p>
    <w:p w14:paraId="472F319F" w14:textId="7068E820" w:rsidR="0010503A" w:rsidRDefault="0010503A" w:rsidP="0010503A">
      <w:pPr>
        <w:pStyle w:val="PL"/>
        <w:rPr>
          <w:ins w:id="12796" w:author="[108#36][NR eMIMO]" w:date="2020-01-29T20:53:00Z"/>
          <w:szCs w:val="16"/>
        </w:rPr>
      </w:pPr>
      <w:ins w:id="12797" w:author="[108#36][NR eMIMO]" w:date="2020-01-29T20:53:00Z">
        <w:r>
          <w:rPr>
            <w:szCs w:val="16"/>
          </w:rPr>
          <w:t xml:space="preserve">PUCCH-SpatialRelationInfo-r16 ::=           </w:t>
        </w:r>
        <w:r>
          <w:rPr>
            <w:color w:val="993366"/>
            <w:szCs w:val="16"/>
          </w:rPr>
          <w:t>SEQUENCE</w:t>
        </w:r>
        <w:r>
          <w:rPr>
            <w:szCs w:val="16"/>
          </w:rPr>
          <w:t xml:space="preserve"> {</w:t>
        </w:r>
      </w:ins>
    </w:p>
    <w:p w14:paraId="788F8949" w14:textId="77777777" w:rsidR="0010503A" w:rsidRDefault="0010503A" w:rsidP="0010503A">
      <w:pPr>
        <w:pStyle w:val="PL"/>
        <w:rPr>
          <w:ins w:id="12798" w:author="[108#36][NR eMIMO]" w:date="2020-01-29T20:53:00Z"/>
          <w:szCs w:val="16"/>
        </w:rPr>
      </w:pPr>
      <w:ins w:id="12799" w:author="[108#36][NR eMIMO]" w:date="2020-01-29T20:53:00Z">
        <w:r>
          <w:rPr>
            <w:szCs w:val="16"/>
          </w:rPr>
          <w:t xml:space="preserve">    pucch-SpatialRelationInfoId-r16         PUCCH-SpatialRelationInfoId-r16,</w:t>
        </w:r>
      </w:ins>
    </w:p>
    <w:p w14:paraId="35929E45" w14:textId="77777777" w:rsidR="0010503A" w:rsidRDefault="0010503A" w:rsidP="0010503A">
      <w:pPr>
        <w:pStyle w:val="PL"/>
        <w:rPr>
          <w:ins w:id="12800" w:author="[108#36][NR eMIMO]" w:date="2020-01-29T20:53:00Z"/>
          <w:color w:val="808080"/>
          <w:szCs w:val="16"/>
        </w:rPr>
      </w:pPr>
      <w:ins w:id="12801" w:author="[108#36][NR eMIMO]" w:date="2020-01-29T20:53:00Z">
        <w:r>
          <w:rPr>
            <w:szCs w:val="16"/>
          </w:rPr>
          <w:t xml:space="preserve">    servingCellId-r16                           ServCellIndex                                                    </w:t>
        </w:r>
        <w:r>
          <w:rPr>
            <w:color w:val="993366"/>
            <w:szCs w:val="16"/>
          </w:rPr>
          <w:t>OPTIONAL</w:t>
        </w:r>
        <w:r>
          <w:rPr>
            <w:szCs w:val="16"/>
          </w:rPr>
          <w:t xml:space="preserve">,   </w:t>
        </w:r>
        <w:r>
          <w:rPr>
            <w:color w:val="808080"/>
            <w:szCs w:val="16"/>
          </w:rPr>
          <w:t>-- Need S</w:t>
        </w:r>
      </w:ins>
    </w:p>
    <w:p w14:paraId="54CE9482" w14:textId="77777777" w:rsidR="0010503A" w:rsidRDefault="0010503A" w:rsidP="0010503A">
      <w:pPr>
        <w:pStyle w:val="PL"/>
        <w:rPr>
          <w:ins w:id="12802" w:author="[108#36][NR eMIMO]" w:date="2020-01-29T20:53:00Z"/>
          <w:szCs w:val="16"/>
        </w:rPr>
      </w:pPr>
      <w:ins w:id="12803" w:author="[108#36][NR eMIMO]" w:date="2020-01-29T20:53:00Z">
        <w:r>
          <w:rPr>
            <w:szCs w:val="16"/>
          </w:rPr>
          <w:t xml:space="preserve">    referenceSignal-r16                         </w:t>
        </w:r>
        <w:r>
          <w:rPr>
            <w:color w:val="993366"/>
            <w:szCs w:val="16"/>
          </w:rPr>
          <w:t>CHOICE</w:t>
        </w:r>
        <w:r>
          <w:rPr>
            <w:szCs w:val="16"/>
          </w:rPr>
          <w:t xml:space="preserve"> {</w:t>
        </w:r>
      </w:ins>
    </w:p>
    <w:p w14:paraId="14241818" w14:textId="77777777" w:rsidR="0010503A" w:rsidRDefault="0010503A" w:rsidP="0010503A">
      <w:pPr>
        <w:pStyle w:val="PL"/>
        <w:rPr>
          <w:ins w:id="12804" w:author="[108#36][NR eMIMO]" w:date="2020-01-29T20:53:00Z"/>
          <w:szCs w:val="16"/>
        </w:rPr>
      </w:pPr>
      <w:ins w:id="12805" w:author="[108#36][NR eMIMO]" w:date="2020-01-29T20:53:00Z">
        <w:r>
          <w:rPr>
            <w:szCs w:val="16"/>
          </w:rPr>
          <w:t xml:space="preserve">        ssb-Index                               SSB-Index,</w:t>
        </w:r>
      </w:ins>
    </w:p>
    <w:p w14:paraId="47BD1487" w14:textId="77777777" w:rsidR="0010503A" w:rsidRDefault="0010503A" w:rsidP="0010503A">
      <w:pPr>
        <w:pStyle w:val="PL"/>
        <w:rPr>
          <w:ins w:id="12806" w:author="[108#36][NR eMIMO]" w:date="2020-01-29T20:53:00Z"/>
          <w:szCs w:val="16"/>
        </w:rPr>
      </w:pPr>
      <w:ins w:id="12807" w:author="[108#36][NR eMIMO]" w:date="2020-01-29T20:53:00Z">
        <w:r>
          <w:rPr>
            <w:szCs w:val="16"/>
          </w:rPr>
          <w:t xml:space="preserve">        csi-RS-Index                            NZP-CSI-RS-ResourceId,</w:t>
        </w:r>
      </w:ins>
    </w:p>
    <w:p w14:paraId="3BC967A5" w14:textId="77777777" w:rsidR="0010503A" w:rsidRDefault="0010503A" w:rsidP="0010503A">
      <w:pPr>
        <w:pStyle w:val="PL"/>
        <w:rPr>
          <w:ins w:id="12808" w:author="[108#36][NR eMIMO]" w:date="2020-01-29T20:53:00Z"/>
          <w:szCs w:val="16"/>
        </w:rPr>
      </w:pPr>
      <w:ins w:id="12809" w:author="[108#36][NR eMIMO]" w:date="2020-01-29T20:53:00Z">
        <w:r>
          <w:rPr>
            <w:szCs w:val="16"/>
          </w:rPr>
          <w:t xml:space="preserve">        srs                                     PUCCH-SRS</w:t>
        </w:r>
      </w:ins>
    </w:p>
    <w:p w14:paraId="3899EE4C" w14:textId="77777777" w:rsidR="0010503A" w:rsidRDefault="0010503A" w:rsidP="0010503A">
      <w:pPr>
        <w:pStyle w:val="PL"/>
        <w:rPr>
          <w:ins w:id="12810" w:author="[108#36][NR eMIMO]" w:date="2020-01-29T20:53:00Z"/>
          <w:szCs w:val="16"/>
        </w:rPr>
      </w:pPr>
      <w:ins w:id="12811" w:author="[108#36][NR eMIMO]" w:date="2020-01-29T20:53:00Z">
        <w:r>
          <w:rPr>
            <w:szCs w:val="16"/>
          </w:rPr>
          <w:t xml:space="preserve">    },</w:t>
        </w:r>
      </w:ins>
    </w:p>
    <w:p w14:paraId="0457ACC9" w14:textId="77777777" w:rsidR="0010503A" w:rsidRDefault="0010503A" w:rsidP="0010503A">
      <w:pPr>
        <w:pStyle w:val="PL"/>
        <w:rPr>
          <w:ins w:id="12812" w:author="[108#36][NR eMIMO]" w:date="2020-01-29T20:53:00Z"/>
          <w:szCs w:val="16"/>
        </w:rPr>
      </w:pPr>
      <w:ins w:id="12813" w:author="[108#36][NR eMIMO]" w:date="2020-01-29T20:53:00Z">
        <w:r>
          <w:rPr>
            <w:szCs w:val="16"/>
          </w:rPr>
          <w:t xml:space="preserve">    pucch-PathlossReferenceRS-Id-r16            PUCCH-PathlossReferenceRS-Id-</w:t>
        </w:r>
        <w:del w:id="12814" w:author="Samsung (Seungri Jin)" w:date="2020-01-20T14:52:00Z">
          <w:r>
            <w:rPr>
              <w:szCs w:val="16"/>
            </w:rPr>
            <w:delText>4</w:delText>
          </w:r>
        </w:del>
        <w:r>
          <w:rPr>
            <w:szCs w:val="16"/>
          </w:rPr>
          <w:t>r16,</w:t>
        </w:r>
      </w:ins>
    </w:p>
    <w:p w14:paraId="328C3FF6" w14:textId="77777777" w:rsidR="0010503A" w:rsidRDefault="0010503A" w:rsidP="0010503A">
      <w:pPr>
        <w:pStyle w:val="PL"/>
        <w:rPr>
          <w:ins w:id="12815" w:author="[108#36][NR eMIMO]" w:date="2020-01-29T20:53:00Z"/>
          <w:szCs w:val="16"/>
        </w:rPr>
      </w:pPr>
      <w:ins w:id="12816" w:author="[108#36][NR eMIMO]" w:date="2020-01-29T20:53:00Z">
        <w:r>
          <w:rPr>
            <w:szCs w:val="16"/>
          </w:rPr>
          <w:t xml:space="preserve">    p0-PUCCH-Id-r16                             P0-PUCCH-Id,</w:t>
        </w:r>
      </w:ins>
    </w:p>
    <w:p w14:paraId="497E88E6" w14:textId="77777777" w:rsidR="0010503A" w:rsidRDefault="0010503A" w:rsidP="0010503A">
      <w:pPr>
        <w:pStyle w:val="PL"/>
        <w:rPr>
          <w:ins w:id="12817" w:author="[108#36][NR eMIMO]" w:date="2020-01-29T20:53:00Z"/>
          <w:szCs w:val="16"/>
        </w:rPr>
      </w:pPr>
      <w:ins w:id="12818" w:author="[108#36][NR eMIMO]" w:date="2020-01-29T20:53:00Z">
        <w:r>
          <w:rPr>
            <w:szCs w:val="16"/>
          </w:rPr>
          <w:t xml:space="preserve">    closedLoopIndex-r16                         </w:t>
        </w:r>
        <w:r>
          <w:rPr>
            <w:color w:val="993366"/>
            <w:szCs w:val="16"/>
          </w:rPr>
          <w:t>ENUMERATED</w:t>
        </w:r>
        <w:r>
          <w:rPr>
            <w:szCs w:val="16"/>
          </w:rPr>
          <w:t xml:space="preserve"> { i0, i1 }</w:t>
        </w:r>
      </w:ins>
    </w:p>
    <w:p w14:paraId="1656B2CE" w14:textId="77777777" w:rsidR="0010503A" w:rsidRDefault="0010503A" w:rsidP="0010503A">
      <w:pPr>
        <w:pStyle w:val="PL"/>
        <w:rPr>
          <w:ins w:id="12819" w:author="[108#36][NR eMIMO]" w:date="2020-01-29T20:53:00Z"/>
          <w:szCs w:val="16"/>
        </w:rPr>
      </w:pPr>
      <w:ins w:id="12820" w:author="[108#36][NR eMIMO]" w:date="2020-01-29T20:53:00Z">
        <w:r>
          <w:rPr>
            <w:szCs w:val="16"/>
          </w:rPr>
          <w:t>}</w:t>
        </w:r>
      </w:ins>
    </w:p>
    <w:p w14:paraId="171634BF" w14:textId="77777777" w:rsidR="0010503A" w:rsidRDefault="0010503A" w:rsidP="0010503A">
      <w:pPr>
        <w:pStyle w:val="PL"/>
        <w:rPr>
          <w:ins w:id="12821" w:author="[108#36][NR eMIMO]" w:date="2020-01-29T20:53:00Z"/>
          <w:szCs w:val="16"/>
        </w:rPr>
      </w:pPr>
    </w:p>
    <w:p w14:paraId="49F247CC" w14:textId="77777777" w:rsidR="0010503A" w:rsidRDefault="0010503A" w:rsidP="0010503A">
      <w:pPr>
        <w:pStyle w:val="PL"/>
        <w:rPr>
          <w:ins w:id="12822" w:author="[108#36][NR eMIMO]" w:date="2020-01-29T20:53:00Z"/>
          <w:szCs w:val="16"/>
        </w:rPr>
      </w:pPr>
      <w:ins w:id="12823" w:author="[108#36][NR eMIMO]" w:date="2020-01-29T20:53:00Z">
        <w:r>
          <w:rPr>
            <w:szCs w:val="16"/>
          </w:rPr>
          <w:t xml:space="preserve">PUCCH-SRS ::= </w:t>
        </w:r>
        <w:r>
          <w:rPr>
            <w:szCs w:val="16"/>
          </w:rPr>
          <w:tab/>
        </w:r>
        <w:r>
          <w:rPr>
            <w:color w:val="993366"/>
            <w:szCs w:val="16"/>
          </w:rPr>
          <w:t>SEQUENCE</w:t>
        </w:r>
        <w:r>
          <w:rPr>
            <w:szCs w:val="16"/>
          </w:rPr>
          <w:t xml:space="preserve"> {</w:t>
        </w:r>
      </w:ins>
    </w:p>
    <w:p w14:paraId="6EB930BA" w14:textId="77777777" w:rsidR="0010503A" w:rsidRDefault="0010503A" w:rsidP="0010503A">
      <w:pPr>
        <w:pStyle w:val="PL"/>
        <w:rPr>
          <w:ins w:id="12824" w:author="[108#36][NR eMIMO]" w:date="2020-01-29T20:53:00Z"/>
          <w:szCs w:val="16"/>
        </w:rPr>
      </w:pPr>
      <w:ins w:id="12825" w:author="[108#36][NR eMIMO]" w:date="2020-01-29T20:53:00Z">
        <w:r>
          <w:rPr>
            <w:szCs w:val="16"/>
          </w:rPr>
          <w:tab/>
          <w:t>resource                            SRS-ResourceId,</w:t>
        </w:r>
      </w:ins>
    </w:p>
    <w:p w14:paraId="518F44AF" w14:textId="77777777" w:rsidR="0010503A" w:rsidRDefault="0010503A" w:rsidP="0010503A">
      <w:pPr>
        <w:pStyle w:val="PL"/>
        <w:rPr>
          <w:ins w:id="12826" w:author="[108#36][NR eMIMO]" w:date="2020-01-29T20:53:00Z"/>
          <w:szCs w:val="16"/>
        </w:rPr>
      </w:pPr>
      <w:ins w:id="12827" w:author="[108#36][NR eMIMO]" w:date="2020-01-29T20:53:00Z">
        <w:r>
          <w:rPr>
            <w:szCs w:val="16"/>
          </w:rPr>
          <w:tab/>
          <w:t>uplinkBWP                           BWP-Id</w:t>
        </w:r>
      </w:ins>
    </w:p>
    <w:p w14:paraId="004AC3D2" w14:textId="77777777" w:rsidR="0010503A" w:rsidRDefault="0010503A" w:rsidP="0010503A">
      <w:pPr>
        <w:pStyle w:val="PL"/>
        <w:rPr>
          <w:ins w:id="12828" w:author="[108#36][NR eMIMO]" w:date="2020-01-29T20:53:00Z"/>
          <w:szCs w:val="16"/>
        </w:rPr>
      </w:pPr>
      <w:ins w:id="12829" w:author="[108#36][NR eMIMO]" w:date="2020-01-29T20:53:00Z">
        <w:r>
          <w:rPr>
            <w:szCs w:val="16"/>
          </w:rPr>
          <w:t>}</w:t>
        </w:r>
      </w:ins>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2779"/>
    </w:tbl>
    <w:p w14:paraId="7672008D" w14:textId="77777777" w:rsidR="000B4A46" w:rsidRPr="00325D1F" w:rsidRDefault="000B4A46" w:rsidP="000B4A46"/>
    <w:p w14:paraId="1B58EAB4" w14:textId="77777777" w:rsidR="0010503A" w:rsidRPr="00325D1F" w:rsidRDefault="0010503A" w:rsidP="0010503A">
      <w:pPr>
        <w:pStyle w:val="Heading4"/>
        <w:rPr>
          <w:ins w:id="12830" w:author="[108#36][NR eMIMO]" w:date="2020-01-29T20:54:00Z"/>
          <w:lang w:val="en-GB"/>
        </w:rPr>
      </w:pPr>
      <w:bookmarkStart w:id="12831" w:name="_Toc20426054"/>
      <w:bookmarkStart w:id="12832" w:name="_Toc29321450"/>
      <w:ins w:id="12833" w:author="[108#36][NR eMIMO]" w:date="2020-01-29T20:54:00Z">
        <w:r w:rsidRPr="00325D1F">
          <w:rPr>
            <w:lang w:val="en-GB"/>
          </w:rPr>
          <w:t>–</w:t>
        </w:r>
        <w:r w:rsidRPr="00325D1F">
          <w:rPr>
            <w:lang w:val="en-GB"/>
          </w:rPr>
          <w:tab/>
        </w:r>
        <w:r w:rsidRPr="00325D1F">
          <w:rPr>
            <w:i/>
            <w:lang w:val="en-GB"/>
          </w:rPr>
          <w:t>PUCCH-SpatialRelationInfo</w:t>
        </w:r>
        <w:r>
          <w:rPr>
            <w:i/>
            <w:lang w:val="en-GB"/>
          </w:rPr>
          <w:t>-Id</w:t>
        </w:r>
      </w:ins>
    </w:p>
    <w:p w14:paraId="3D30C99E" w14:textId="77777777" w:rsidR="0010503A" w:rsidRPr="00325D1F" w:rsidRDefault="0010503A" w:rsidP="0010503A">
      <w:pPr>
        <w:rPr>
          <w:ins w:id="12834" w:author="[108#36][NR eMIMO]" w:date="2020-01-29T20:54:00Z"/>
        </w:rPr>
      </w:pPr>
      <w:ins w:id="12835" w:author="[108#36][NR eMIMO]" w:date="2020-01-29T20:54:00Z">
        <w:r w:rsidRPr="00325D1F">
          <w:t xml:space="preserve">The IE </w:t>
        </w:r>
        <w:r w:rsidRPr="00325D1F">
          <w:rPr>
            <w:i/>
          </w:rPr>
          <w:t>PUCCH-SpatialRelationInfo</w:t>
        </w:r>
        <w:r>
          <w:rPr>
            <w:i/>
          </w:rPr>
          <w:t>-Id</w:t>
        </w:r>
        <w:r w:rsidRPr="00325D1F">
          <w:t xml:space="preserve"> is used to </w:t>
        </w:r>
        <w:r>
          <w:t xml:space="preserve">indentify a </w:t>
        </w:r>
        <w:r w:rsidRPr="00DC4BA4">
          <w:rPr>
            <w:i/>
            <w:iCs/>
          </w:rPr>
          <w:t>PUCCH-SpatialrelationInfo</w:t>
        </w:r>
      </w:ins>
    </w:p>
    <w:p w14:paraId="13B37E27" w14:textId="77777777" w:rsidR="0010503A" w:rsidRPr="00325D1F" w:rsidRDefault="0010503A" w:rsidP="0010503A">
      <w:pPr>
        <w:pStyle w:val="TH"/>
        <w:rPr>
          <w:ins w:id="12836" w:author="[108#36][NR eMIMO]" w:date="2020-01-29T20:54:00Z"/>
          <w:lang w:val="en-GB"/>
        </w:rPr>
      </w:pPr>
      <w:ins w:id="12837" w:author="[108#36][NR eMIMO]" w:date="2020-01-29T20:54:00Z">
        <w:r w:rsidRPr="00325D1F">
          <w:rPr>
            <w:i/>
            <w:lang w:val="en-GB"/>
          </w:rPr>
          <w:t>PUCCH-SpatialRelationInfo</w:t>
        </w:r>
        <w:r>
          <w:rPr>
            <w:i/>
            <w:lang w:val="en-GB"/>
          </w:rPr>
          <w:t>-Id</w:t>
        </w:r>
        <w:r w:rsidRPr="00325D1F">
          <w:rPr>
            <w:lang w:val="en-GB"/>
          </w:rPr>
          <w:t xml:space="preserve"> information element</w:t>
        </w:r>
      </w:ins>
    </w:p>
    <w:p w14:paraId="67FB6A25" w14:textId="77777777" w:rsidR="0010503A" w:rsidRPr="005D6EB4" w:rsidRDefault="0010503A" w:rsidP="0010503A">
      <w:pPr>
        <w:pStyle w:val="PL"/>
        <w:rPr>
          <w:ins w:id="12838" w:author="[108#36][NR eMIMO]" w:date="2020-01-29T20:54:00Z"/>
          <w:color w:val="808080"/>
        </w:rPr>
      </w:pPr>
      <w:ins w:id="12839" w:author="[108#36][NR eMIMO]" w:date="2020-01-29T20:54:00Z">
        <w:r w:rsidRPr="005D6EB4">
          <w:rPr>
            <w:color w:val="808080"/>
          </w:rPr>
          <w:t>-- ASN1START</w:t>
        </w:r>
      </w:ins>
    </w:p>
    <w:p w14:paraId="3323EE53" w14:textId="77777777" w:rsidR="0010503A" w:rsidRPr="005D6EB4" w:rsidRDefault="0010503A" w:rsidP="0010503A">
      <w:pPr>
        <w:pStyle w:val="PL"/>
        <w:rPr>
          <w:ins w:id="12840" w:author="[108#36][NR eMIMO]" w:date="2020-01-29T20:54:00Z"/>
          <w:color w:val="808080"/>
        </w:rPr>
      </w:pPr>
      <w:ins w:id="12841" w:author="[108#36][NR eMIMO]" w:date="2020-01-29T20:54:00Z">
        <w:r w:rsidRPr="005D6EB4">
          <w:rPr>
            <w:color w:val="808080"/>
          </w:rPr>
          <w:t>-- TAG-PUCCH-SPATIALRELATIONINFO-START</w:t>
        </w:r>
      </w:ins>
    </w:p>
    <w:p w14:paraId="047ABAAD" w14:textId="77777777" w:rsidR="0010503A" w:rsidRPr="00325D1F" w:rsidRDefault="0010503A" w:rsidP="0010503A">
      <w:pPr>
        <w:pStyle w:val="PL"/>
        <w:rPr>
          <w:ins w:id="12842" w:author="[108#36][NR eMIMO]" w:date="2020-01-29T20:54:00Z"/>
        </w:rPr>
      </w:pPr>
    </w:p>
    <w:p w14:paraId="3FEB52D0" w14:textId="77777777" w:rsidR="0010503A" w:rsidRPr="00325D1F" w:rsidRDefault="0010503A" w:rsidP="0010503A">
      <w:pPr>
        <w:pStyle w:val="PL"/>
        <w:rPr>
          <w:ins w:id="12843" w:author="[108#36][NR eMIMO]" w:date="2020-01-29T20:55:00Z"/>
        </w:rPr>
      </w:pPr>
      <w:ins w:id="12844" w:author="[108#36][NR eMIMO]" w:date="2020-01-29T20:55:00Z">
        <w:r w:rsidRPr="00325D1F">
          <w:t xml:space="preserve">PUCCH-SpatialRelationInfoId ::=         </w:t>
        </w:r>
        <w:r w:rsidRPr="00777603">
          <w:rPr>
            <w:color w:val="993366"/>
          </w:rPr>
          <w:t>INTEGER</w:t>
        </w:r>
        <w:r w:rsidRPr="00325D1F">
          <w:t xml:space="preserve"> (1..maxNrofSpatialRelationInfos)</w:t>
        </w:r>
      </w:ins>
    </w:p>
    <w:p w14:paraId="18EE7312" w14:textId="77777777" w:rsidR="0010503A" w:rsidRDefault="0010503A" w:rsidP="0010503A">
      <w:pPr>
        <w:pStyle w:val="PL"/>
        <w:rPr>
          <w:ins w:id="12845" w:author="[108#36][NR eMIMO]" w:date="2020-01-29T20:54:00Z"/>
        </w:rPr>
      </w:pPr>
    </w:p>
    <w:p w14:paraId="0EC12D51" w14:textId="77777777" w:rsidR="0010503A" w:rsidRDefault="0010503A" w:rsidP="0010503A">
      <w:pPr>
        <w:pStyle w:val="PL"/>
        <w:rPr>
          <w:ins w:id="12846" w:author="[108#36][NR eMIMO]" w:date="2020-01-29T20:54:00Z"/>
          <w:szCs w:val="16"/>
        </w:rPr>
      </w:pPr>
      <w:ins w:id="12847" w:author="[108#36][NR eMIMO]" w:date="2020-01-29T20:54:00Z">
        <w:r>
          <w:rPr>
            <w:szCs w:val="16"/>
          </w:rPr>
          <w:t xml:space="preserve">PUCCH-SpatialRelationInfoId-r16 ::=     </w:t>
        </w:r>
        <w:r>
          <w:rPr>
            <w:color w:val="993366"/>
            <w:szCs w:val="16"/>
          </w:rPr>
          <w:t>INTEGER</w:t>
        </w:r>
        <w:r>
          <w:rPr>
            <w:szCs w:val="16"/>
          </w:rPr>
          <w:t xml:space="preserve"> (1..maxNrofSpatialRelationInfos-r16)</w:t>
        </w:r>
      </w:ins>
    </w:p>
    <w:p w14:paraId="23F4439C" w14:textId="77777777" w:rsidR="0010503A" w:rsidRPr="00325D1F" w:rsidRDefault="0010503A" w:rsidP="0010503A">
      <w:pPr>
        <w:pStyle w:val="PL"/>
        <w:rPr>
          <w:ins w:id="12848" w:author="[108#36][NR eMIMO]" w:date="2020-01-29T20:54:00Z"/>
        </w:rPr>
      </w:pPr>
    </w:p>
    <w:p w14:paraId="6CD28093" w14:textId="77777777" w:rsidR="0010503A" w:rsidRPr="00325D1F" w:rsidRDefault="0010503A" w:rsidP="0010503A">
      <w:pPr>
        <w:pStyle w:val="PL"/>
        <w:rPr>
          <w:ins w:id="12849" w:author="[108#36][NR eMIMO]" w:date="2020-01-29T20:54:00Z"/>
        </w:rPr>
      </w:pPr>
    </w:p>
    <w:p w14:paraId="629B7D7D" w14:textId="77777777" w:rsidR="0010503A" w:rsidRPr="005D6EB4" w:rsidRDefault="0010503A" w:rsidP="0010503A">
      <w:pPr>
        <w:pStyle w:val="PL"/>
        <w:rPr>
          <w:ins w:id="12850" w:author="[108#36][NR eMIMO]" w:date="2020-01-29T20:54:00Z"/>
          <w:color w:val="808080"/>
        </w:rPr>
      </w:pPr>
      <w:ins w:id="12851" w:author="[108#36][NR eMIMO]" w:date="2020-01-29T20:54:00Z">
        <w:r w:rsidRPr="005D6EB4">
          <w:rPr>
            <w:color w:val="808080"/>
          </w:rPr>
          <w:t>-- TAG-PUCCH-SPATIALRELATIONINFO-STOP</w:t>
        </w:r>
      </w:ins>
    </w:p>
    <w:p w14:paraId="022A0872" w14:textId="77777777" w:rsidR="0010503A" w:rsidRPr="005D6EB4" w:rsidRDefault="0010503A" w:rsidP="0010503A">
      <w:pPr>
        <w:pStyle w:val="PL"/>
        <w:rPr>
          <w:ins w:id="12852" w:author="[108#36][NR eMIMO]" w:date="2020-01-29T20:54:00Z"/>
          <w:color w:val="808080"/>
        </w:rPr>
      </w:pPr>
      <w:ins w:id="12853" w:author="[108#36][NR eMIMO]" w:date="2020-01-29T20:54:00Z">
        <w:r w:rsidRPr="005D6EB4">
          <w:rPr>
            <w:color w:val="808080"/>
          </w:rPr>
          <w:t>-- ASN1STOP</w:t>
        </w:r>
      </w:ins>
    </w:p>
    <w:p w14:paraId="21929D56" w14:textId="77777777" w:rsidR="0010503A" w:rsidRPr="00325D1F" w:rsidDel="00223EA9" w:rsidRDefault="0010503A" w:rsidP="0010503A">
      <w:pPr>
        <w:rPr>
          <w:ins w:id="12854" w:author="[108#36][NR eMIMO]" w:date="2020-01-29T20:54:00Z"/>
          <w:del w:id="12855" w:author="Ericsson_RAN2_after108" w:date="2020-01-29T16:17:00Z"/>
        </w:rPr>
      </w:pPr>
    </w:p>
    <w:p w14:paraId="0E8C0555"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CCH-TPC-CommandConfig</w:t>
      </w:r>
      <w:bookmarkEnd w:id="12831"/>
      <w:bookmarkEnd w:id="12832"/>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2856" w:name="_Toc20426055"/>
      <w:bookmarkStart w:id="12857" w:name="_Toc29321451"/>
      <w:r w:rsidRPr="00325D1F">
        <w:rPr>
          <w:lang w:val="en-GB"/>
        </w:rPr>
        <w:t>–</w:t>
      </w:r>
      <w:r w:rsidRPr="00325D1F">
        <w:rPr>
          <w:lang w:val="en-GB"/>
        </w:rPr>
        <w:tab/>
      </w:r>
      <w:r w:rsidRPr="00325D1F">
        <w:rPr>
          <w:i/>
          <w:lang w:val="en-GB"/>
        </w:rPr>
        <w:t>PUSCH-Config</w:t>
      </w:r>
      <w:bookmarkEnd w:id="12856"/>
      <w:bookmarkEnd w:id="12857"/>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w:t>
      </w:r>
      <w:proofErr w:type="gramStart"/>
      <w:r w:rsidRPr="00325D1F">
        <w:t>particular BWP</w:t>
      </w:r>
      <w:proofErr w:type="gramEnd"/>
      <w:r w:rsidRPr="00325D1F">
        <w:t>.</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38AB8BE5" w14:textId="459313ED" w:rsidR="006A5AC6" w:rsidRDefault="002C5D28" w:rsidP="006A5AC6">
      <w:pPr>
        <w:pStyle w:val="PL"/>
        <w:rPr>
          <w:ins w:id="12858" w:author="[108#39][Power Saving]" w:date="2020-01-27T19:47:00Z"/>
        </w:rPr>
      </w:pPr>
      <w:r w:rsidRPr="00325D1F">
        <w:t xml:space="preserve">    ...</w:t>
      </w:r>
      <w:ins w:id="12859" w:author="[108#39][Power Saving]" w:date="2020-01-27T19:47:00Z">
        <w:r w:rsidR="006A5AC6">
          <w:t>,</w:t>
        </w:r>
      </w:ins>
    </w:p>
    <w:p w14:paraId="28229D25" w14:textId="77777777" w:rsidR="006A5AC6" w:rsidRDefault="006A5AC6" w:rsidP="006A5AC6">
      <w:pPr>
        <w:pStyle w:val="PL"/>
        <w:rPr>
          <w:ins w:id="12860" w:author="[108#39][Power Saving]" w:date="2020-01-27T19:47:00Z"/>
        </w:rPr>
      </w:pPr>
      <w:ins w:id="12861" w:author="[108#39][Power Saving]" w:date="2020-01-27T19:47:00Z">
        <w:r>
          <w:t xml:space="preserve">    [[</w:t>
        </w:r>
      </w:ins>
    </w:p>
    <w:p w14:paraId="52F35CD2" w14:textId="55825AD3" w:rsidR="006A5AC6" w:rsidRDefault="006A5AC6" w:rsidP="006A5AC6">
      <w:pPr>
        <w:pStyle w:val="PL"/>
        <w:rPr>
          <w:ins w:id="12862" w:author="[108#39][Power Saving]" w:date="2020-01-27T19:47:00Z"/>
          <w:color w:val="808080"/>
        </w:rPr>
      </w:pPr>
      <w:ins w:id="12863" w:author="[108#39][Power Saving]" w:date="2020-01-27T19:47:00Z">
        <w:r>
          <w:t xml:space="preserve">    </w:t>
        </w:r>
        <w:r w:rsidRPr="00FB6CDA">
          <w:t>minimumSchedulingOffset</w:t>
        </w:r>
        <w:r>
          <w:t xml:space="preserve">K2-r16           </w:t>
        </w:r>
        <w:r w:rsidRPr="00325D1F">
          <w:t>SetupRelease {</w:t>
        </w:r>
        <w:r w:rsidRPr="00E70E94">
          <w:t xml:space="preserve"> </w:t>
        </w:r>
        <w:r>
          <w:t>MinSchedulingOffsetK2-Values</w:t>
        </w:r>
        <w:r w:rsidRPr="00325D1F">
          <w:t xml:space="preserve"> }</w:t>
        </w:r>
        <w:r>
          <w:t xml:space="preserve">                       </w:t>
        </w:r>
        <w:r w:rsidRPr="002B1912">
          <w:rPr>
            <w:color w:val="993366"/>
          </w:rPr>
          <w:t>OPTIONAL</w:t>
        </w:r>
      </w:ins>
      <w:ins w:id="12864" w:author="[108#112][URLLC]" w:date="2020-01-27T23:30:00Z">
        <w:r w:rsidR="007E38F8">
          <w:rPr>
            <w:color w:val="993366"/>
          </w:rPr>
          <w:t>,</w:t>
        </w:r>
      </w:ins>
      <w:ins w:id="12865" w:author="[108#39][Power Saving]" w:date="2020-01-27T19:47:00Z">
        <w:r>
          <w:rPr>
            <w:color w:val="993366"/>
          </w:rPr>
          <w:t xml:space="preserve"> </w:t>
        </w:r>
        <w:r>
          <w:t xml:space="preserve">   </w:t>
        </w:r>
        <w:r w:rsidRPr="002B1912">
          <w:rPr>
            <w:color w:val="808080"/>
          </w:rPr>
          <w:t xml:space="preserve">-- Need </w:t>
        </w:r>
        <w:r>
          <w:rPr>
            <w:color w:val="808080"/>
          </w:rPr>
          <w:t>M</w:t>
        </w:r>
      </w:ins>
    </w:p>
    <w:p w14:paraId="08826AB5" w14:textId="340BECA0" w:rsidR="007E38F8" w:rsidRDefault="007E38F8" w:rsidP="007E38F8">
      <w:pPr>
        <w:pStyle w:val="PL"/>
        <w:rPr>
          <w:ins w:id="12866" w:author="[108#112][URLLC]" w:date="2020-01-27T23:29:00Z"/>
        </w:rPr>
      </w:pPr>
      <w:ins w:id="12867" w:author="[108#112][URLLC]" w:date="2020-01-27T23:29:00Z">
        <w:r>
          <w:t xml:space="preserve">    pusch-RepTypeIndicatorForDCI-Format0-2-r16        ENUMERATED { pusch-RepTypeA, pusch-RepTypeB}              OPTIONAL,   -- Need M</w:t>
        </w:r>
      </w:ins>
    </w:p>
    <w:p w14:paraId="0E44609F" w14:textId="77777777" w:rsidR="007E38F8" w:rsidRDefault="007E38F8" w:rsidP="007E38F8">
      <w:pPr>
        <w:pStyle w:val="PL"/>
        <w:rPr>
          <w:ins w:id="12868" w:author="[108#112][URLLC]" w:date="2020-01-27T23:29:00Z"/>
        </w:rPr>
      </w:pPr>
      <w:ins w:id="12869" w:author="[108#112][URLLC]" w:date="2020-01-27T23:29:00Z">
        <w:r>
          <w:t xml:space="preserve">    pusch-RepTypeIndicatorForDCI-Format0-1-r16        ENUMERATED { pusch-RepTypeA, pusch-RepTypeB}              OPTIONAL,   -- Need M</w:t>
        </w:r>
      </w:ins>
    </w:p>
    <w:p w14:paraId="703B7672" w14:textId="77777777" w:rsidR="007E38F8" w:rsidRDefault="007E38F8" w:rsidP="007E38F8">
      <w:pPr>
        <w:pStyle w:val="PL"/>
        <w:rPr>
          <w:ins w:id="12870" w:author="[108#112][URLLC]" w:date="2020-01-27T23:29:00Z"/>
        </w:rPr>
      </w:pPr>
      <w:ins w:id="12871" w:author="[108#112][URLLC]" w:date="2020-01-27T23:29:00Z">
        <w:r>
          <w:t xml:space="preserve">    numberOfBitsForRV-ForDCI-Format0-2-r16            INTEGER (0..2)                                            OPTIONAL,   -- Need M</w:t>
        </w:r>
      </w:ins>
    </w:p>
    <w:p w14:paraId="343BE694" w14:textId="77777777" w:rsidR="007E38F8" w:rsidRDefault="007E38F8" w:rsidP="007E38F8">
      <w:pPr>
        <w:pStyle w:val="PL"/>
        <w:rPr>
          <w:ins w:id="12872" w:author="[108#112][URLLC]" w:date="2020-01-27T23:29:00Z"/>
        </w:rPr>
      </w:pPr>
      <w:ins w:id="12873" w:author="[108#112][URLLC]" w:date="2020-01-27T23:29:00Z">
        <w:r>
          <w:t xml:space="preserve">    harq-ProcessNumberSizeForDCI-Format0-2-r16  </w:t>
        </w:r>
        <w:r>
          <w:tab/>
          <w:t xml:space="preserve">  INTEGER (0..4)                                            OPTIONAL,   -- Need M</w:t>
        </w:r>
      </w:ins>
    </w:p>
    <w:p w14:paraId="79099CA5" w14:textId="77777777" w:rsidR="007E38F8" w:rsidRDefault="007E38F8" w:rsidP="007E38F8">
      <w:pPr>
        <w:pStyle w:val="PL"/>
        <w:rPr>
          <w:ins w:id="12874" w:author="[108#112][URLLC]" w:date="2020-01-27T23:29:00Z"/>
        </w:rPr>
      </w:pPr>
      <w:ins w:id="12875" w:author="[108#112][URLLC]" w:date="2020-01-27T23:29:00Z">
        <w:r>
          <w:t xml:space="preserve">    resourceAllocationType1GranularityForDCI-Format0-2-r16  </w:t>
        </w:r>
        <w:r>
          <w:tab/>
          <w:t>ENUMERATED { n2,n4,n8,n16 }                     OPTIONAL,   -- Need M</w:t>
        </w:r>
      </w:ins>
    </w:p>
    <w:p w14:paraId="00CB60D4" w14:textId="7B134502" w:rsidR="007E38F8" w:rsidRDefault="007E38F8" w:rsidP="007E38F8">
      <w:pPr>
        <w:pStyle w:val="PL"/>
        <w:rPr>
          <w:ins w:id="12876" w:author="[108#112][URLLC]" w:date="2020-01-27T23:29:00Z"/>
        </w:rPr>
      </w:pPr>
      <w:ins w:id="12877" w:author="[108#112][URLLC]" w:date="2020-01-27T23:29:00Z">
        <w:r>
          <w:tab/>
          <w:t xml:space="preserve">dmrs-SequenceInitializationForDCI-Format0-2-r16 </w:t>
        </w:r>
        <w:r>
          <w:tab/>
          <w:t xml:space="preserve">ENUMERATED {enabled}          </w:t>
        </w:r>
        <w:r>
          <w:tab/>
        </w:r>
        <w:r>
          <w:tab/>
        </w:r>
        <w:r>
          <w:tab/>
        </w:r>
        <w:r>
          <w:tab/>
        </w:r>
        <w:r>
          <w:tab/>
        </w:r>
        <w:r>
          <w:tab/>
        </w:r>
        <w:r>
          <w:tab/>
          <w:t xml:space="preserve">     OPTIONAL,   -- Need S</w:t>
        </w:r>
      </w:ins>
    </w:p>
    <w:p w14:paraId="154E544C" w14:textId="77777777" w:rsidR="007E38F8" w:rsidRDefault="007E38F8" w:rsidP="007E38F8">
      <w:pPr>
        <w:pStyle w:val="PL"/>
        <w:rPr>
          <w:ins w:id="12878" w:author="[108#112][URLLC]" w:date="2020-01-27T23:29:00Z"/>
        </w:rPr>
      </w:pPr>
      <w:ins w:id="12879" w:author="[108#112][URLLC]" w:date="2020-01-27T23:29:00Z">
        <w:r>
          <w:tab/>
          <w:t>frequencyHoppingForDCI-Format0-2-r16</w:t>
        </w:r>
        <w:r>
          <w:tab/>
        </w:r>
        <w:r>
          <w:tab/>
        </w:r>
        <w:r>
          <w:tab/>
          <w:t>CHOICE {</w:t>
        </w:r>
      </w:ins>
    </w:p>
    <w:p w14:paraId="7904B2AF" w14:textId="77777777" w:rsidR="007E38F8" w:rsidRDefault="007E38F8" w:rsidP="007E38F8">
      <w:pPr>
        <w:pStyle w:val="PL"/>
        <w:rPr>
          <w:ins w:id="12880" w:author="[108#112][URLLC]" w:date="2020-01-27T23:29:00Z"/>
        </w:rPr>
      </w:pPr>
      <w:ins w:id="12881" w:author="[108#112][URLLC]" w:date="2020-01-27T23:29:00Z">
        <w:r>
          <w:tab/>
        </w:r>
        <w:r>
          <w:tab/>
          <w:t>pusch-RepTypeA</w:t>
        </w:r>
        <w:r>
          <w:tab/>
        </w:r>
        <w:r>
          <w:tab/>
        </w:r>
        <w:r>
          <w:tab/>
        </w:r>
        <w:r>
          <w:tab/>
        </w:r>
        <w:r>
          <w:tab/>
        </w:r>
        <w:r>
          <w:tab/>
        </w:r>
        <w:r>
          <w:tab/>
          <w:t xml:space="preserve">ENUMERATED {intraSlot, interSlot},          </w:t>
        </w:r>
        <w:r>
          <w:tab/>
        </w:r>
      </w:ins>
    </w:p>
    <w:p w14:paraId="4447EF6E" w14:textId="77777777" w:rsidR="007E38F8" w:rsidRDefault="007E38F8" w:rsidP="007E38F8">
      <w:pPr>
        <w:pStyle w:val="PL"/>
        <w:rPr>
          <w:ins w:id="12882" w:author="[108#112][URLLC]" w:date="2020-01-27T23:29:00Z"/>
        </w:rPr>
      </w:pPr>
      <w:ins w:id="12883" w:author="[108#112][URLLC]" w:date="2020-01-27T23:29:00Z">
        <w:r>
          <w:tab/>
        </w:r>
        <w:r>
          <w:tab/>
          <w:t>pusch-RepTypeB</w:t>
        </w:r>
        <w:r>
          <w:tab/>
        </w:r>
        <w:r>
          <w:tab/>
        </w:r>
        <w:r>
          <w:tab/>
        </w:r>
        <w:r>
          <w:tab/>
        </w:r>
        <w:r>
          <w:tab/>
        </w:r>
        <w:r>
          <w:tab/>
        </w:r>
        <w:r>
          <w:tab/>
          <w:t>ENUMERATED {interRepetition, interSlot}</w:t>
        </w:r>
      </w:ins>
    </w:p>
    <w:p w14:paraId="16B916F8" w14:textId="77777777" w:rsidR="007E38F8" w:rsidRDefault="007E38F8" w:rsidP="007E38F8">
      <w:pPr>
        <w:pStyle w:val="PL"/>
        <w:rPr>
          <w:ins w:id="12884" w:author="[108#112][URLLC]" w:date="2020-01-27T23:29:00Z"/>
        </w:rPr>
      </w:pPr>
      <w:ins w:id="12885" w:author="[108#112][URLLC]" w:date="2020-01-27T23:29:00Z">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S</w:t>
        </w:r>
      </w:ins>
    </w:p>
    <w:p w14:paraId="55B2F0EC" w14:textId="77777777" w:rsidR="007E38F8" w:rsidRDefault="007E38F8" w:rsidP="007E38F8">
      <w:pPr>
        <w:pStyle w:val="PL"/>
        <w:rPr>
          <w:ins w:id="12886" w:author="[108#112][URLLC]" w:date="2020-01-27T23:29:00Z"/>
        </w:rPr>
      </w:pPr>
      <w:ins w:id="12887" w:author="[108#112][URLLC]" w:date="2020-01-27T23:29:00Z">
        <w:r>
          <w:tab/>
          <w:t>frequencyHoppingOffsetListsForDCI-Format0-2-r16</w:t>
        </w:r>
        <w:r>
          <w:tab/>
          <w:t>SEQUENCE (SIZE (1..4)) OF INTEGER (1.. maxNrofPhysicalResourceBlocks-1)</w:t>
        </w:r>
      </w:ins>
    </w:p>
    <w:p w14:paraId="4CD17CDA" w14:textId="77777777" w:rsidR="007E38F8" w:rsidRDefault="007E38F8" w:rsidP="007E38F8">
      <w:pPr>
        <w:pStyle w:val="PL"/>
        <w:rPr>
          <w:ins w:id="12888" w:author="[108#112][URLLC]" w:date="2020-01-27T23:29:00Z"/>
        </w:rPr>
      </w:pPr>
      <w:ins w:id="12889" w:author="[108#112][URLLC]" w:date="2020-01-27T23:29:00Z">
        <w:r>
          <w:t xml:space="preserve">                                                                                                                </w:t>
        </w:r>
        <w:r>
          <w:tab/>
          <w:t>OPTIONAL,   -- Need M</w:t>
        </w:r>
      </w:ins>
    </w:p>
    <w:p w14:paraId="1BAF9F59" w14:textId="77777777" w:rsidR="007E38F8" w:rsidRDefault="007E38F8" w:rsidP="007E38F8">
      <w:pPr>
        <w:pStyle w:val="PL"/>
        <w:rPr>
          <w:ins w:id="12890" w:author="[108#112][URLLC]" w:date="2020-01-27T23:29:00Z"/>
        </w:rPr>
      </w:pPr>
      <w:ins w:id="12891" w:author="[108#112][URLLC]" w:date="2020-01-27T23:29:00Z">
        <w:r>
          <w:t xml:space="preserve">    uci-OnPUSCH-ForDCI-Format0-2-r16                    SetupRelease { UCI-OnPUSCH-ForDCI-Format0-2-r16 }       OPTIONAL,   -- Need M </w:t>
        </w:r>
      </w:ins>
    </w:p>
    <w:p w14:paraId="5A01130E" w14:textId="38BC4356" w:rsidR="007E38F8" w:rsidRDefault="007E38F8" w:rsidP="007E38F8">
      <w:pPr>
        <w:pStyle w:val="PL"/>
        <w:rPr>
          <w:ins w:id="12892" w:author="[108#112][URLLC]" w:date="2020-01-27T23:29:00Z"/>
        </w:rPr>
      </w:pPr>
      <w:ins w:id="12893" w:author="[108#112][URLLC]" w:date="2020-01-27T23:29:00Z">
        <w:r>
          <w:t xml:space="preserve">    uci-OnPUSCH-ListForDCI-Format0-2-r16</w:t>
        </w:r>
        <w:r>
          <w:tab/>
        </w:r>
        <w:r>
          <w:tab/>
        </w:r>
        <w:r>
          <w:tab/>
        </w:r>
        <w:r>
          <w:tab/>
          <w:t>SEQUENCE (SIZE (1..2)) OF UCI-OnPUSCH-ForDCI-Format0-2</w:t>
        </w:r>
      </w:ins>
      <w:ins w:id="12894" w:author="Rapporteur" w:date="2020-01-30T23:53:00Z">
        <w:r w:rsidR="001C3CBF">
          <w:t>-r16</w:t>
        </w:r>
      </w:ins>
      <w:ins w:id="12895" w:author="[108#112][URLLC]" w:date="2020-01-27T23:29:00Z">
        <w:r>
          <w:t xml:space="preserve">   OPTIONAL,   -- Need M</w:t>
        </w:r>
      </w:ins>
    </w:p>
    <w:p w14:paraId="7644EF80" w14:textId="77777777" w:rsidR="007E38F8" w:rsidRDefault="007E38F8" w:rsidP="007E38F8">
      <w:pPr>
        <w:pStyle w:val="PL"/>
        <w:rPr>
          <w:ins w:id="12896" w:author="[108#112][URLLC]" w:date="2020-01-27T23:29:00Z"/>
        </w:rPr>
      </w:pPr>
      <w:ins w:id="12897" w:author="[108#112][URLLC]" w:date="2020-01-27T23:29:00Z">
        <w:r>
          <w:t xml:space="preserve">    uci-OnPUSCH-ListForDCI-Format0-1-r16</w:t>
        </w:r>
        <w:r>
          <w:tab/>
        </w:r>
        <w:r>
          <w:tab/>
        </w:r>
        <w:r>
          <w:tab/>
        </w:r>
        <w:r>
          <w:tab/>
          <w:t xml:space="preserve">SEQUENCE (SIZE (1..2)) OF UCI-OnPUSCH </w:t>
        </w:r>
        <w:r>
          <w:tab/>
        </w:r>
        <w:r>
          <w:tab/>
        </w:r>
        <w:r>
          <w:tab/>
        </w:r>
        <w:r>
          <w:tab/>
        </w:r>
        <w:r>
          <w:tab/>
        </w:r>
        <w:r>
          <w:tab/>
        </w:r>
        <w:r>
          <w:tab/>
          <w:t>OPTIONAL,   -- Need M</w:t>
        </w:r>
      </w:ins>
    </w:p>
    <w:p w14:paraId="4DA50586" w14:textId="77777777" w:rsidR="007E38F8" w:rsidRDefault="007E38F8" w:rsidP="007E38F8">
      <w:pPr>
        <w:pStyle w:val="PL"/>
        <w:rPr>
          <w:ins w:id="12898" w:author="[108#112][URLLC]" w:date="2020-01-27T23:29:00Z"/>
        </w:rPr>
      </w:pPr>
      <w:ins w:id="12899" w:author="[108#112][URLLC]" w:date="2020-01-27T23:29:00Z">
        <w:r>
          <w:t xml:space="preserve">    pusch-TimeDomainAllocationListForDCI-Format0-2-r16  SetupRelease { PUSCH-TimeDomainResourceAllocationListForDCI-Format0-2-r16 }</w:t>
        </w:r>
      </w:ins>
    </w:p>
    <w:p w14:paraId="4ED1C19E" w14:textId="77777777" w:rsidR="007E38F8" w:rsidRDefault="007E38F8" w:rsidP="007E38F8">
      <w:pPr>
        <w:pStyle w:val="PL"/>
        <w:rPr>
          <w:ins w:id="12900" w:author="[108#112][URLLC]" w:date="2020-01-27T23:29:00Z"/>
        </w:rPr>
      </w:pPr>
      <w:ins w:id="12901"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OPTIONAL,   -- Need M</w:t>
        </w:r>
      </w:ins>
    </w:p>
    <w:p w14:paraId="5FFD9F5E" w14:textId="77777777" w:rsidR="007E38F8" w:rsidRDefault="007E38F8" w:rsidP="007E38F8">
      <w:pPr>
        <w:pStyle w:val="PL"/>
        <w:rPr>
          <w:ins w:id="12902" w:author="[108#112][URLLC]" w:date="2020-01-27T23:29:00Z"/>
        </w:rPr>
      </w:pPr>
      <w:ins w:id="12903" w:author="[108#112][URLLC]" w:date="2020-01-27T23:29:00Z">
        <w:r>
          <w:t xml:space="preserve">    pusch-TimeDomainAllocationListForDCI-Format0-1-r16  SetupRelease { PUSCH-TimeDomainResourceAllocationListForDCI-Format0-1-r16 }</w:t>
        </w:r>
      </w:ins>
    </w:p>
    <w:p w14:paraId="1FD7B23E" w14:textId="77777777" w:rsidR="007E38F8" w:rsidRDefault="007E38F8" w:rsidP="007E38F8">
      <w:pPr>
        <w:pStyle w:val="PL"/>
        <w:rPr>
          <w:ins w:id="12904" w:author="[108#112][URLLC]" w:date="2020-01-27T23:29:00Z"/>
        </w:rPr>
      </w:pPr>
      <w:ins w:id="12905" w:author="[108#112][URLLC]" w:date="2020-01-27T23:29:00Z">
        <w:r>
          <w:t xml:space="preserve">                                                                                                              </w:t>
        </w:r>
        <w:r>
          <w:tab/>
          <w:t>OPTIONAL,   -- Need M</w:t>
        </w:r>
      </w:ins>
    </w:p>
    <w:p w14:paraId="30DDA6E0" w14:textId="77777777" w:rsidR="007E38F8" w:rsidRDefault="007E38F8" w:rsidP="007E38F8">
      <w:pPr>
        <w:pStyle w:val="PL"/>
        <w:rPr>
          <w:ins w:id="12906" w:author="[108#112][URLLC]" w:date="2020-01-27T23:29:00Z"/>
        </w:rPr>
      </w:pPr>
      <w:ins w:id="12907" w:author="[108#112][URLLC]" w:date="2020-01-27T23:29:00Z">
        <w:r>
          <w:tab/>
          <w:t>maxRankForDCI-Format0-2-r16                         INTEGER (1..4)                                OPTIONAL, -- Cond codebookBased</w:t>
        </w:r>
      </w:ins>
    </w:p>
    <w:p w14:paraId="4257BB9D" w14:textId="77777777" w:rsidR="007E38F8" w:rsidRDefault="007E38F8" w:rsidP="007E38F8">
      <w:pPr>
        <w:pStyle w:val="PL"/>
        <w:rPr>
          <w:ins w:id="12908" w:author="[108#112][URLLC]" w:date="2020-01-27T23:29:00Z"/>
        </w:rPr>
      </w:pPr>
      <w:ins w:id="12909" w:author="[108#112][URLLC]" w:date="2020-01-27T23:29:00Z">
        <w:r>
          <w:tab/>
          <w:t>codebookSubsetForDCI-Format0-2-r16                  ENUMERATED {fullyAndPartialAndNonCoherent, partialAndNonCoherent,nonCoherent}</w:t>
        </w:r>
      </w:ins>
    </w:p>
    <w:p w14:paraId="3AC54084" w14:textId="77777777" w:rsidR="007E38F8" w:rsidRDefault="007E38F8" w:rsidP="007E38F8">
      <w:pPr>
        <w:pStyle w:val="PL"/>
        <w:rPr>
          <w:ins w:id="12910" w:author="[108#112][URLLC]" w:date="2020-01-27T23:29:00Z"/>
        </w:rPr>
      </w:pPr>
      <w:ins w:id="12911" w:author="[108#112][URLLC]" w:date="2020-01-27T23:29:00Z">
        <w:r>
          <w:t xml:space="preserve">                                                                                                      OPTIONAL, -- Cond codebookBased</w:t>
        </w:r>
      </w:ins>
    </w:p>
    <w:p w14:paraId="3C48D08F" w14:textId="77777777" w:rsidR="007E38F8" w:rsidRDefault="007E38F8" w:rsidP="007E38F8">
      <w:pPr>
        <w:pStyle w:val="PL"/>
        <w:rPr>
          <w:ins w:id="12912" w:author="[108#112][URLLC]" w:date="2020-01-27T23:29:00Z"/>
        </w:rPr>
      </w:pPr>
      <w:ins w:id="12913" w:author="[108#112][URLLC]" w:date="2020-01-27T23:29:00Z">
        <w:r>
          <w:t xml:space="preserve">    dmrs-UplinkForPUSCH-MappingTypeA-ForDCI-Format0-2-r16   SetupRelease { DMRS-UplinkConfig }                                  </w:t>
        </w:r>
      </w:ins>
    </w:p>
    <w:p w14:paraId="5075D82A" w14:textId="77777777" w:rsidR="007E38F8" w:rsidRDefault="007E38F8" w:rsidP="007E38F8">
      <w:pPr>
        <w:pStyle w:val="PL"/>
        <w:rPr>
          <w:ins w:id="12914" w:author="[108#112][URLLC]" w:date="2020-01-27T23:29:00Z"/>
        </w:rPr>
      </w:pPr>
      <w:ins w:id="12915"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M</w:t>
        </w:r>
      </w:ins>
    </w:p>
    <w:p w14:paraId="53F29168" w14:textId="77777777" w:rsidR="007E38F8" w:rsidRDefault="007E38F8" w:rsidP="007E38F8">
      <w:pPr>
        <w:pStyle w:val="PL"/>
        <w:rPr>
          <w:ins w:id="12916" w:author="[108#112][URLLC]" w:date="2020-01-27T23:29:00Z"/>
        </w:rPr>
      </w:pPr>
      <w:ins w:id="12917" w:author="[108#112][URLLC]" w:date="2020-01-27T23:29:00Z">
        <w:r>
          <w:t xml:space="preserve">    dmrs-UplinkForPUSCH-MappingTypeB-ForDCI-Format0-2-r16   SetupRelease { DMRS-UplinkConfig }                                  </w:t>
        </w:r>
      </w:ins>
    </w:p>
    <w:p w14:paraId="1BC12DEE" w14:textId="77777777" w:rsidR="007E38F8" w:rsidRDefault="007E38F8" w:rsidP="007E38F8">
      <w:pPr>
        <w:pStyle w:val="PL"/>
        <w:rPr>
          <w:ins w:id="12918" w:author="[108#112][URLLC]" w:date="2020-01-27T23:29:00Z"/>
        </w:rPr>
      </w:pPr>
      <w:ins w:id="12919"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M</w:t>
        </w:r>
      </w:ins>
    </w:p>
    <w:p w14:paraId="5D0BD38F" w14:textId="77777777" w:rsidR="007E38F8" w:rsidRDefault="007E38F8" w:rsidP="007E38F8">
      <w:pPr>
        <w:pStyle w:val="PL"/>
        <w:rPr>
          <w:ins w:id="12920" w:author="[108#112][URLLC]" w:date="2020-01-27T23:29:00Z"/>
        </w:rPr>
      </w:pPr>
      <w:ins w:id="12921" w:author="[108#112][URLLC]" w:date="2020-01-27T23:29:00Z">
        <w:r>
          <w:t xml:space="preserve">    mcs-TableForDCI-Format0-2-r16                    ENUMERATED {qam256, qam64LowSE}                          </w:t>
        </w:r>
        <w:r>
          <w:tab/>
          <w:t>OPTIONAL,   -- Need S</w:t>
        </w:r>
      </w:ins>
    </w:p>
    <w:p w14:paraId="29BFF575" w14:textId="77777777" w:rsidR="007E38F8" w:rsidRDefault="007E38F8" w:rsidP="007E38F8">
      <w:pPr>
        <w:pStyle w:val="PL"/>
        <w:rPr>
          <w:ins w:id="12922" w:author="[108#112][URLLC]" w:date="2020-01-27T23:29:00Z"/>
        </w:rPr>
      </w:pPr>
      <w:ins w:id="12923" w:author="[108#112][URLLC]" w:date="2020-01-27T23:29:00Z">
        <w:r>
          <w:t xml:space="preserve">    mcs-TableTransformPrecoderForDCI-Format0-2-r16   ENUMERATED {qam256, qam64LowSE}                          </w:t>
        </w:r>
        <w:r>
          <w:tab/>
          <w:t>OPTIONAL,   -- Need S</w:t>
        </w:r>
      </w:ins>
    </w:p>
    <w:p w14:paraId="4438618B" w14:textId="77777777" w:rsidR="007E38F8" w:rsidRDefault="007E38F8" w:rsidP="007E38F8">
      <w:pPr>
        <w:pStyle w:val="PL"/>
        <w:rPr>
          <w:ins w:id="12924" w:author="[108#112][URLLC]" w:date="2020-01-27T23:29:00Z"/>
        </w:rPr>
      </w:pPr>
      <w:ins w:id="12925" w:author="[108#112][URLLC]" w:date="2020-01-27T23:29:00Z">
        <w:r>
          <w:t xml:space="preserve">    resourceAllocationForDCI-Format0-2-r16           ENUMERATED { resourceAllocationType0, resourceAllocationType1, dynamicSwitch},</w:t>
        </w:r>
      </w:ins>
    </w:p>
    <w:p w14:paraId="4202FBBF" w14:textId="658517C8" w:rsidR="007E38F8" w:rsidRDefault="007E38F8" w:rsidP="007E38F8">
      <w:pPr>
        <w:pStyle w:val="PL"/>
        <w:rPr>
          <w:ins w:id="12926" w:author="[108#112][URLLC]" w:date="2020-01-27T23:29:00Z"/>
        </w:rPr>
      </w:pPr>
      <w:ins w:id="12927" w:author="[108#112][URLLC]" w:date="2020-01-27T23:29:00Z">
        <w:r>
          <w:tab/>
          <w:t xml:space="preserve">priorityIndicatorForDCI-Format0-2-r16 </w:t>
        </w:r>
        <w:r>
          <w:tab/>
        </w:r>
        <w:r>
          <w:tab/>
        </w:r>
        <w:r>
          <w:tab/>
          <w:t xml:space="preserve">ENUMERATED {enabled}                                  </w:t>
        </w:r>
        <w:r>
          <w:tab/>
        </w:r>
        <w:r>
          <w:tab/>
          <w:t xml:space="preserve">      OPTIONAL,   -- Need S</w:t>
        </w:r>
      </w:ins>
    </w:p>
    <w:p w14:paraId="07809798" w14:textId="6E315400" w:rsidR="007E38F8" w:rsidRDefault="007E38F8" w:rsidP="007E38F8">
      <w:pPr>
        <w:pStyle w:val="PL"/>
        <w:rPr>
          <w:ins w:id="12928" w:author="[108#112][URLLC]" w:date="2020-01-27T23:29:00Z"/>
        </w:rPr>
      </w:pPr>
      <w:ins w:id="12929" w:author="[108#112][URLLC]" w:date="2020-01-27T23:29:00Z">
        <w:r>
          <w:tab/>
          <w:t xml:space="preserve">priorityIndicatorForDCI-Format0-1-r16 </w:t>
        </w:r>
        <w:r>
          <w:tab/>
        </w:r>
        <w:r>
          <w:tab/>
        </w:r>
        <w:r>
          <w:tab/>
          <w:t xml:space="preserve">ENUMERATED {enabled}                                 </w:t>
        </w:r>
        <w:r>
          <w:tab/>
        </w:r>
        <w:r>
          <w:tab/>
          <w:t xml:space="preserve">      OPTIONAL,   -- Need S</w:t>
        </w:r>
      </w:ins>
    </w:p>
    <w:p w14:paraId="6B446773" w14:textId="07097340" w:rsidR="007E38F8" w:rsidRDefault="007E38F8" w:rsidP="007E38F8">
      <w:pPr>
        <w:pStyle w:val="PL"/>
        <w:rPr>
          <w:ins w:id="12930" w:author="[108#112][URLLC]" w:date="2020-01-27T23:29:00Z"/>
        </w:rPr>
      </w:pPr>
      <w:ins w:id="12931" w:author="[108#112][URLLC]" w:date="2020-01-27T23:29:00Z">
        <w:r>
          <w:tab/>
          <w:t xml:space="preserve">invalidSymbolPatternIndicatorForDCI-Format0-1-r16 </w:t>
        </w:r>
        <w:r>
          <w:tab/>
          <w:t>ENUMERATED {enabled}                                   OPTIONAL,   -- Need S</w:t>
        </w:r>
      </w:ins>
    </w:p>
    <w:p w14:paraId="3A41A0B0" w14:textId="10971D1E" w:rsidR="007E38F8" w:rsidRDefault="007E38F8" w:rsidP="007E38F8">
      <w:pPr>
        <w:pStyle w:val="PL"/>
        <w:rPr>
          <w:ins w:id="12932" w:author="[108#112][URLLC]" w:date="2020-01-27T23:29:00Z"/>
        </w:rPr>
      </w:pPr>
      <w:ins w:id="12933" w:author="[108#112][URLLC]" w:date="2020-01-27T23:29:00Z">
        <w:r>
          <w:tab/>
          <w:t xml:space="preserve">invalidSymbolPatternIndicatorForDCI-Format0-2-r16 </w:t>
        </w:r>
        <w:r>
          <w:tab/>
          <w:t>ENUMERATED {enabled}                                   OPTIONAL,   -- Need S</w:t>
        </w:r>
      </w:ins>
    </w:p>
    <w:p w14:paraId="02BE47CC" w14:textId="77777777" w:rsidR="007E38F8" w:rsidRDefault="007E38F8" w:rsidP="007E38F8">
      <w:pPr>
        <w:pStyle w:val="PL"/>
        <w:rPr>
          <w:ins w:id="12934" w:author="[108#112][URLLC]" w:date="2020-01-27T23:29:00Z"/>
        </w:rPr>
      </w:pPr>
      <w:ins w:id="12935" w:author="[108#112][URLLC]" w:date="2020-01-27T23:29:00Z">
        <w:r>
          <w:tab/>
          <w:t xml:space="preserve">frequencyHoppingForDCI-Format0-1-r16      </w:t>
        </w:r>
        <w:r>
          <w:tab/>
        </w:r>
        <w:r>
          <w:tab/>
        </w:r>
        <w:r>
          <w:tab/>
          <w:t xml:space="preserve">ENUMERATED {interRepetition, interSlot} </w:t>
        </w:r>
        <w:r>
          <w:tab/>
        </w:r>
        <w:r>
          <w:tab/>
          <w:t xml:space="preserve">        OPTIONAL,   -- Cond RepTypeB</w:t>
        </w:r>
      </w:ins>
    </w:p>
    <w:p w14:paraId="58D51800" w14:textId="2E98F9AD" w:rsidR="007E38F8" w:rsidRDefault="007E38F8" w:rsidP="007E38F8">
      <w:pPr>
        <w:pStyle w:val="PL"/>
        <w:rPr>
          <w:ins w:id="12936" w:author="[108#112][URLLC]" w:date="2020-01-27T23:29:00Z"/>
        </w:rPr>
      </w:pPr>
      <w:ins w:id="12937" w:author="[108#112][URLLC]" w:date="2020-01-27T23:29:00Z">
        <w:r>
          <w:tab/>
          <w:t xml:space="preserve">invalidSymbolPattern-r16 </w:t>
        </w:r>
        <w:r>
          <w:tab/>
        </w:r>
        <w:r>
          <w:tab/>
        </w:r>
        <w:r>
          <w:tab/>
          <w:t>InvalidSymbolPattern-r16                                                 OPTIONAL</w:t>
        </w:r>
      </w:ins>
      <w:ins w:id="12938" w:author="Rapporteur" w:date="2020-01-30T20:04:00Z">
        <w:r w:rsidR="00211026">
          <w:t>,</w:t>
        </w:r>
      </w:ins>
      <w:ins w:id="12939" w:author="[108#112][URLLC]" w:date="2020-01-27T23:29:00Z">
        <w:r>
          <w:t xml:space="preserve">    -- Need S</w:t>
        </w:r>
      </w:ins>
    </w:p>
    <w:p w14:paraId="2191BE8F" w14:textId="77777777" w:rsidR="0010503A" w:rsidRPr="00C018A7" w:rsidRDefault="0010503A" w:rsidP="0010503A">
      <w:pPr>
        <w:pStyle w:val="PL"/>
        <w:rPr>
          <w:ins w:id="12940" w:author="[108#36][NR eMIMO]" w:date="2020-01-29T20:56:00Z"/>
          <w:color w:val="808080"/>
          <w:szCs w:val="16"/>
        </w:rPr>
      </w:pPr>
      <w:ins w:id="12941" w:author="[108#36][NR eMIMO]" w:date="2020-01-29T20:56:00Z">
        <w:r>
          <w:rPr>
            <w:szCs w:val="16"/>
          </w:rPr>
          <w:t xml:space="preserve">    pusch-PowerControl-v16xy                PUSCH-</w:t>
        </w:r>
        <w:r w:rsidRPr="00C018A7">
          <w:rPr>
            <w:szCs w:val="16"/>
          </w:rPr>
          <w:t xml:space="preserve">PowerControl-v16xy          </w:t>
        </w:r>
        <w:r>
          <w:rPr>
            <w:szCs w:val="16"/>
          </w:rPr>
          <w:t xml:space="preserve">                        </w:t>
        </w:r>
        <w:r w:rsidRPr="00C018A7">
          <w:rPr>
            <w:color w:val="993366"/>
            <w:szCs w:val="16"/>
          </w:rPr>
          <w:t>OPTIONAL</w:t>
        </w:r>
        <w:r w:rsidRPr="00C018A7">
          <w:rPr>
            <w:szCs w:val="16"/>
          </w:rPr>
          <w:t xml:space="preserve">,   </w:t>
        </w:r>
        <w:r w:rsidRPr="00C018A7">
          <w:rPr>
            <w:color w:val="808080"/>
            <w:szCs w:val="16"/>
          </w:rPr>
          <w:t>-- Need M</w:t>
        </w:r>
      </w:ins>
    </w:p>
    <w:p w14:paraId="6F482912" w14:textId="60E5E897" w:rsidR="0010503A" w:rsidRPr="00C018A7" w:rsidRDefault="0010503A" w:rsidP="0010503A">
      <w:pPr>
        <w:pStyle w:val="PL"/>
        <w:rPr>
          <w:ins w:id="12942" w:author="[108#36][NR eMIMO]" w:date="2020-01-29T20:56:00Z"/>
          <w:szCs w:val="16"/>
        </w:rPr>
      </w:pPr>
      <w:ins w:id="12943" w:author="[108#36][NR eMIMO]" w:date="2020-01-29T20:56:00Z">
        <w:r w:rsidRPr="00C018A7">
          <w:rPr>
            <w:szCs w:val="16"/>
          </w:rPr>
          <w:t xml:space="preserve">    ul-FullPowerTransmission-r16            ENUMERATED {</w:t>
        </w:r>
        <w:r w:rsidRPr="00C018A7">
          <w:rPr>
            <w:lang w:val="en-US"/>
          </w:rPr>
          <w:t>fullpower, fullpowerMode1, fullpoweMode2</w:t>
        </w:r>
        <w:r w:rsidRPr="00C018A7">
          <w:rPr>
            <w:szCs w:val="16"/>
          </w:rPr>
          <w:t>}     OPTIONAL</w:t>
        </w:r>
      </w:ins>
      <w:ins w:id="12944" w:author="[108#38][NR-U]" w:date="2020-01-31T19:11:00Z">
        <w:r w:rsidR="00AD1144">
          <w:rPr>
            <w:szCs w:val="16"/>
          </w:rPr>
          <w:t>,</w:t>
        </w:r>
      </w:ins>
      <w:ins w:id="12945" w:author="[108#36][NR eMIMO]" w:date="2020-01-29T20:56:00Z">
        <w:r>
          <w:rPr>
            <w:szCs w:val="16"/>
          </w:rPr>
          <w:t xml:space="preserve">   </w:t>
        </w:r>
        <w:r w:rsidRPr="00C018A7">
          <w:rPr>
            <w:szCs w:val="16"/>
          </w:rPr>
          <w:t xml:space="preserve"> -- Need R</w:t>
        </w:r>
      </w:ins>
    </w:p>
    <w:p w14:paraId="7EA4BF28" w14:textId="77777777" w:rsidR="00AD1144" w:rsidRPr="005D6EB4" w:rsidRDefault="00AD1144" w:rsidP="00AD1144">
      <w:pPr>
        <w:pStyle w:val="PL"/>
        <w:rPr>
          <w:ins w:id="12946" w:author="[108#38][NR-U]" w:date="2020-01-31T19:11:00Z"/>
          <w:color w:val="808080"/>
        </w:rPr>
      </w:pPr>
      <w:ins w:id="12947" w:author="[108#38][NR-U]" w:date="2020-01-31T19:11:00Z">
        <w:r>
          <w:t xml:space="preserve">    </w:t>
        </w:r>
        <w:r w:rsidRPr="00C9493B">
          <w:t>useInterlacePU</w:t>
        </w:r>
        <w:r>
          <w:t>S</w:t>
        </w:r>
        <w:r w:rsidRPr="00C9493B">
          <w:t>CH-</w:t>
        </w:r>
        <w:r>
          <w:t>Dedicated</w:t>
        </w:r>
        <w:r w:rsidRPr="00C9493B">
          <w:t>-r16</w:t>
        </w:r>
        <w:r>
          <w:t xml:space="preserve">         </w:t>
        </w:r>
        <w:r w:rsidRPr="00C9493B">
          <w:t>ENUMERATED {enabled}</w:t>
        </w:r>
        <w:r>
          <w:t xml:space="preserve">                                      OPTIONAL</w:t>
        </w:r>
        <w:r w:rsidRPr="00646617">
          <w:t xml:space="preserve">, </w:t>
        </w:r>
        <w:r w:rsidRPr="00325D1F">
          <w:t xml:space="preserve"> </w:t>
        </w:r>
        <w:r w:rsidRPr="005D6EB4">
          <w:rPr>
            <w:color w:val="808080"/>
          </w:rPr>
          <w:t>-- Need M</w:t>
        </w:r>
      </w:ins>
    </w:p>
    <w:p w14:paraId="11465E71" w14:textId="77777777" w:rsidR="00AD1144" w:rsidRPr="005D6EB4" w:rsidRDefault="00AD1144" w:rsidP="00AD1144">
      <w:pPr>
        <w:pStyle w:val="PL"/>
        <w:rPr>
          <w:ins w:id="12948" w:author="[108#38][NR-U]" w:date="2020-01-31T19:11:00Z"/>
          <w:color w:val="808080"/>
        </w:rPr>
      </w:pPr>
      <w:ins w:id="12949" w:author="[108#38][NR-U]" w:date="2020-01-31T19:11:00Z">
        <w:r>
          <w:t xml:space="preserve">  </w:t>
        </w:r>
        <w:r w:rsidRPr="000B30DC">
          <w:t xml:space="preserve">  </w:t>
        </w:r>
        <w:r>
          <w:t>ul-dci</w:t>
        </w:r>
        <w:r w:rsidRPr="00F95694">
          <w:t>-trigerred-UL-ChannelAccess-CPext-CAPC-r16</w:t>
        </w:r>
        <w:r>
          <w:t xml:space="preserve">    </w:t>
        </w:r>
        <w:r w:rsidRPr="00F95694">
          <w:t>SEQUENCE (SIZE (1..64)) OF INTEGER (0..63)</w:t>
        </w:r>
        <w:r>
          <w:t xml:space="preserve">    OPTIONAL </w:t>
        </w:r>
        <w:r w:rsidRPr="00646617">
          <w:t xml:space="preserve"> </w:t>
        </w:r>
        <w:r w:rsidRPr="00325D1F">
          <w:t xml:space="preserve"> </w:t>
        </w:r>
        <w:r w:rsidRPr="005D6EB4">
          <w:rPr>
            <w:color w:val="808080"/>
          </w:rPr>
          <w:t>-- Need M</w:t>
        </w:r>
      </w:ins>
    </w:p>
    <w:p w14:paraId="60BAAB66" w14:textId="195F9D39" w:rsidR="002C5D28" w:rsidRPr="00325D1F" w:rsidRDefault="007E38F8" w:rsidP="007E38F8">
      <w:pPr>
        <w:pStyle w:val="PL"/>
      </w:pPr>
      <w:ins w:id="12950" w:author="[108#112][URLLC]" w:date="2020-01-27T23:29:00Z">
        <w:r>
          <w:tab/>
        </w:r>
      </w:ins>
      <w:ins w:id="12951" w:author="[108#39][Power Saving]" w:date="2020-01-27T19:47:00Z">
        <w:r w:rsidR="006A5AC6">
          <w:t>]]</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760A9E5C" w14:textId="77777777" w:rsidR="00C64BD3" w:rsidRDefault="00C64BD3" w:rsidP="00C64BD3">
      <w:pPr>
        <w:pStyle w:val="PL"/>
        <w:rPr>
          <w:ins w:id="12952" w:author="[108#112][URLLC]" w:date="2020-01-28T07:51:00Z"/>
        </w:rPr>
      </w:pPr>
    </w:p>
    <w:p w14:paraId="106A1973" w14:textId="77777777" w:rsidR="00C64BD3" w:rsidRDefault="00C64BD3" w:rsidP="00C64BD3">
      <w:pPr>
        <w:pStyle w:val="PL"/>
        <w:rPr>
          <w:ins w:id="12953" w:author="[108#112][URLLC]" w:date="2020-01-28T07:51:00Z"/>
        </w:rPr>
      </w:pPr>
      <w:ins w:id="12954" w:author="[108#112][URLLC]" w:date="2020-01-28T07:51:00Z">
        <w:r>
          <w:t>UCI-OnPUSCH-ForDCI-Format0-2-r16 ::=    SEQUENCE {</w:t>
        </w:r>
      </w:ins>
    </w:p>
    <w:p w14:paraId="515F0527" w14:textId="77777777" w:rsidR="00C64BD3" w:rsidRDefault="00C64BD3" w:rsidP="00C64BD3">
      <w:pPr>
        <w:pStyle w:val="PL"/>
        <w:rPr>
          <w:ins w:id="12955" w:author="[108#112][URLLC]" w:date="2020-01-28T07:51:00Z"/>
        </w:rPr>
      </w:pPr>
      <w:ins w:id="12956" w:author="[108#112][URLLC]" w:date="2020-01-28T07:51:00Z">
        <w:r>
          <w:t xml:space="preserve">    betaOffsetsForDCI-Format0-2-r16         CHOICE {</w:t>
        </w:r>
      </w:ins>
    </w:p>
    <w:p w14:paraId="455581BC" w14:textId="77777777" w:rsidR="00C64BD3" w:rsidRDefault="00C64BD3" w:rsidP="00C64BD3">
      <w:pPr>
        <w:pStyle w:val="PL"/>
        <w:rPr>
          <w:ins w:id="12957" w:author="[108#112][URLLC]" w:date="2020-01-28T07:51:00Z"/>
        </w:rPr>
      </w:pPr>
      <w:ins w:id="12958" w:author="[108#112][URLLC]" w:date="2020-01-28T07:51:00Z">
        <w:r>
          <w:t xml:space="preserve">        dynamicForDCI-Format0-2-r16             CHOICE {</w:t>
        </w:r>
      </w:ins>
    </w:p>
    <w:p w14:paraId="7C5ED798" w14:textId="77777777" w:rsidR="00C64BD3" w:rsidRDefault="00C64BD3" w:rsidP="00C64BD3">
      <w:pPr>
        <w:pStyle w:val="PL"/>
        <w:rPr>
          <w:ins w:id="12959" w:author="[108#112][URLLC]" w:date="2020-01-28T07:51:00Z"/>
        </w:rPr>
      </w:pPr>
      <w:ins w:id="12960" w:author="[108#112][URLLC]" w:date="2020-01-28T07:51:00Z">
        <w:r>
          <w:t xml:space="preserve">            oneBit-r16                              SEQUENCE (SIZE (2)) OF BetaOffsets,</w:t>
        </w:r>
      </w:ins>
    </w:p>
    <w:p w14:paraId="5D81DB4D" w14:textId="77777777" w:rsidR="00C64BD3" w:rsidRDefault="00C64BD3" w:rsidP="00C64BD3">
      <w:pPr>
        <w:pStyle w:val="PL"/>
        <w:rPr>
          <w:ins w:id="12961" w:author="[108#112][URLLC]" w:date="2020-01-28T07:51:00Z"/>
        </w:rPr>
      </w:pPr>
      <w:ins w:id="12962" w:author="[108#112][URLLC]" w:date="2020-01-28T07:51:00Z">
        <w:r>
          <w:t xml:space="preserve">            twoBits-r16                             SEQUENCE (SIZE (4)) OF BetaOffsets</w:t>
        </w:r>
      </w:ins>
    </w:p>
    <w:p w14:paraId="59C70731" w14:textId="77777777" w:rsidR="00C64BD3" w:rsidRDefault="00C64BD3" w:rsidP="00C64BD3">
      <w:pPr>
        <w:pStyle w:val="PL"/>
        <w:rPr>
          <w:ins w:id="12963" w:author="[108#112][URLLC]" w:date="2020-01-28T07:51:00Z"/>
        </w:rPr>
      </w:pPr>
      <w:ins w:id="12964" w:author="[108#112][URLLC]" w:date="2020-01-28T07:51:00Z">
        <w:r>
          <w:t xml:space="preserve">        },</w:t>
        </w:r>
      </w:ins>
    </w:p>
    <w:p w14:paraId="436BC40F" w14:textId="77777777" w:rsidR="00C64BD3" w:rsidRDefault="00C64BD3" w:rsidP="00C64BD3">
      <w:pPr>
        <w:pStyle w:val="PL"/>
        <w:rPr>
          <w:ins w:id="12965" w:author="[108#112][URLLC]" w:date="2020-01-28T07:51:00Z"/>
        </w:rPr>
      </w:pPr>
      <w:ins w:id="12966" w:author="[108#112][URLLC]" w:date="2020-01-28T07:51:00Z">
        <w:r>
          <w:t xml:space="preserve">        semiStaticForDCI-Format0-2-r16          BetaOffsets</w:t>
        </w:r>
      </w:ins>
    </w:p>
    <w:p w14:paraId="184D4473" w14:textId="77777777" w:rsidR="00C64BD3" w:rsidRDefault="00C64BD3" w:rsidP="00C64BD3">
      <w:pPr>
        <w:pStyle w:val="PL"/>
        <w:rPr>
          <w:ins w:id="12967" w:author="[108#112][URLLC]" w:date="2020-01-28T07:51:00Z"/>
        </w:rPr>
      </w:pPr>
      <w:ins w:id="12968" w:author="[108#112][URLLC]" w:date="2020-01-28T07:51:00Z">
        <w:r>
          <w:t xml:space="preserve">    }                                                                                                             OPTIONAL, -- Need M</w:t>
        </w:r>
      </w:ins>
    </w:p>
    <w:p w14:paraId="6747B0D0" w14:textId="77777777" w:rsidR="00C64BD3" w:rsidRDefault="00C64BD3" w:rsidP="00C64BD3">
      <w:pPr>
        <w:pStyle w:val="PL"/>
        <w:rPr>
          <w:ins w:id="12969" w:author="[108#112][URLLC]" w:date="2020-01-28T07:51:00Z"/>
        </w:rPr>
      </w:pPr>
      <w:ins w:id="12970" w:author="[108#112][URLLC]" w:date="2020-01-28T07:51:00Z">
        <w:r>
          <w:t xml:space="preserve">    scalingForDCI-Format0-2-r16                 ENUMERATED { f0p5, f0p65, f0p8, f1 }</w:t>
        </w:r>
      </w:ins>
    </w:p>
    <w:p w14:paraId="0D3A2AED" w14:textId="1C00E2C9" w:rsidR="006A5AC6" w:rsidRDefault="00C64BD3" w:rsidP="00C64BD3">
      <w:pPr>
        <w:pStyle w:val="PL"/>
        <w:rPr>
          <w:ins w:id="12971" w:author="[108#112][URLLC]" w:date="2020-01-28T07:51:00Z"/>
        </w:rPr>
      </w:pPr>
      <w:ins w:id="12972" w:author="[108#112][URLLC]" w:date="2020-01-28T07:51:00Z">
        <w:r>
          <w:t>}</w:t>
        </w:r>
      </w:ins>
    </w:p>
    <w:p w14:paraId="6908FC14" w14:textId="77777777" w:rsidR="00C64BD3" w:rsidRDefault="00C64BD3" w:rsidP="00C64BD3">
      <w:pPr>
        <w:pStyle w:val="PL"/>
        <w:rPr>
          <w:ins w:id="12973" w:author="[108#39][Power Saving]" w:date="2020-01-27T19:47:00Z"/>
        </w:rPr>
      </w:pPr>
    </w:p>
    <w:p w14:paraId="0B8D875D" w14:textId="77777777" w:rsidR="006A5AC6" w:rsidRPr="00325D1F" w:rsidRDefault="006A5AC6" w:rsidP="006A5AC6">
      <w:pPr>
        <w:pStyle w:val="PL"/>
        <w:rPr>
          <w:ins w:id="12974" w:author="[108#39][Power Saving]" w:date="2020-01-27T19:47:00Z"/>
        </w:rPr>
      </w:pPr>
      <w:ins w:id="12975" w:author="[108#39][Power Saving]" w:date="2020-01-27T19:47:00Z">
        <w:r>
          <w:t xml:space="preserve">MinSchedulingOffsetK2-Values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r w:rsidRPr="0096519C">
          <w:t>)</w:t>
        </w:r>
      </w:ins>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E34225">
        <w:tc>
          <w:tcPr>
            <w:tcW w:w="0" w:type="auto"/>
            <w:shd w:val="clear" w:color="auto" w:fill="auto"/>
          </w:tcPr>
          <w:p w14:paraId="1F04006A" w14:textId="77777777" w:rsidR="002C5D28" w:rsidRPr="00325D1F" w:rsidRDefault="002C5D28" w:rsidP="00F43D0B">
            <w:pPr>
              <w:pStyle w:val="TAH"/>
              <w:rPr>
                <w:szCs w:val="22"/>
                <w:lang w:val="en-GB" w:eastAsia="ja-JP"/>
              </w:rPr>
            </w:pPr>
            <w:bookmarkStart w:id="12976" w:name="_Hlk514756726"/>
            <w:r w:rsidRPr="00325D1F">
              <w:rPr>
                <w:i/>
                <w:szCs w:val="22"/>
                <w:lang w:val="en-GB" w:eastAsia="ja-JP"/>
              </w:rPr>
              <w:t>PUSCH-Config</w:t>
            </w:r>
            <w:bookmarkEnd w:id="12976"/>
            <w:r w:rsidRPr="00325D1F">
              <w:rPr>
                <w:i/>
                <w:szCs w:val="22"/>
                <w:lang w:val="en-GB" w:eastAsia="ja-JP"/>
              </w:rPr>
              <w:t xml:space="preserve"> </w:t>
            </w:r>
            <w:r w:rsidRPr="00325D1F">
              <w:rPr>
                <w:szCs w:val="22"/>
                <w:lang w:val="en-GB" w:eastAsia="ja-JP"/>
              </w:rPr>
              <w:t>field descriptions</w:t>
            </w:r>
          </w:p>
        </w:tc>
      </w:tr>
      <w:tr w:rsidR="00C64BD3" w:rsidRPr="00172175" w14:paraId="1E3A56F3" w14:textId="77777777" w:rsidTr="00E34225">
        <w:trPr>
          <w:ins w:id="12977" w:author="[108#112][URLLC]" w:date="2020-01-28T07:51:00Z"/>
        </w:trPr>
        <w:tc>
          <w:tcPr>
            <w:tcW w:w="0" w:type="auto"/>
            <w:shd w:val="clear" w:color="auto" w:fill="auto"/>
          </w:tcPr>
          <w:p w14:paraId="4A0E1251" w14:textId="77777777" w:rsidR="00C64BD3" w:rsidRPr="00172175" w:rsidRDefault="00C64BD3" w:rsidP="00360295">
            <w:pPr>
              <w:keepNext/>
              <w:keepLines/>
              <w:spacing w:after="0"/>
              <w:rPr>
                <w:ins w:id="12978" w:author="[108#112][URLLC]" w:date="2020-01-28T07:51:00Z"/>
                <w:rFonts w:ascii="Arial" w:hAnsi="Arial"/>
                <w:sz w:val="18"/>
                <w:szCs w:val="22"/>
              </w:rPr>
            </w:pPr>
            <w:ins w:id="12979" w:author="[108#112][URLLC]" w:date="2020-01-28T07:51:00Z">
              <w:r>
                <w:rPr>
                  <w:rFonts w:ascii="Arial" w:hAnsi="Arial"/>
                  <w:b/>
                  <w:i/>
                  <w:sz w:val="18"/>
                  <w:szCs w:val="22"/>
                </w:rPr>
                <w:t>betaOffsetsForDCI-Format0-2</w:t>
              </w:r>
            </w:ins>
          </w:p>
          <w:p w14:paraId="18E181B9" w14:textId="77777777" w:rsidR="00C64BD3" w:rsidRPr="00172175" w:rsidRDefault="00C64BD3" w:rsidP="00360295">
            <w:pPr>
              <w:keepNext/>
              <w:keepLines/>
              <w:spacing w:after="0"/>
              <w:rPr>
                <w:ins w:id="12980" w:author="[108#112][URLLC]" w:date="2020-01-28T07:51:00Z"/>
                <w:rFonts w:ascii="Arial" w:hAnsi="Arial"/>
                <w:b/>
                <w:i/>
                <w:sz w:val="18"/>
                <w:szCs w:val="22"/>
              </w:rPr>
            </w:pPr>
            <w:ins w:id="12981" w:author="[108#112][URLLC]" w:date="2020-01-28T07:51:00Z">
              <w:r>
                <w:rPr>
                  <w:rFonts w:ascii="Arial" w:hAnsi="Arial"/>
                  <w:sz w:val="18"/>
                  <w:szCs w:val="22"/>
                </w:rPr>
                <w:t xml:space="preserve">Configuration of beta-offset for DCI format 0_2. If </w:t>
              </w:r>
              <w:r w:rsidRPr="00F20B84">
                <w:rPr>
                  <w:rFonts w:ascii="Arial" w:hAnsi="Arial"/>
                  <w:i/>
                  <w:sz w:val="18"/>
                  <w:szCs w:val="22"/>
                </w:rPr>
                <w:t>semiStati</w:t>
              </w:r>
              <w:r>
                <w:rPr>
                  <w:rFonts w:ascii="Arial" w:hAnsi="Arial"/>
                  <w:i/>
                  <w:sz w:val="18"/>
                  <w:szCs w:val="22"/>
                </w:rPr>
                <w:t xml:space="preserve">cForDCI-Format0-2 </w:t>
              </w:r>
              <w:r>
                <w:rPr>
                  <w:rFonts w:ascii="Arial" w:hAnsi="Arial"/>
                  <w:sz w:val="18"/>
                  <w:szCs w:val="22"/>
                </w:rPr>
                <w:t xml:space="preserve">is chosen, the UE shall apply the value of 0 bit for the field of beta offset indicator in DCI format 0_2. If </w:t>
              </w:r>
              <w:r w:rsidRPr="00F20B84">
                <w:rPr>
                  <w:rFonts w:ascii="Arial" w:hAnsi="Arial"/>
                  <w:i/>
                  <w:sz w:val="18"/>
                  <w:szCs w:val="22"/>
                </w:rPr>
                <w:t>dynamicForDCI-Format0-2</w:t>
              </w:r>
              <w:r>
                <w:rPr>
                  <w:rFonts w:ascii="Arial" w:hAnsi="Arial"/>
                  <w:sz w:val="18"/>
                  <w:szCs w:val="22"/>
                </w:rPr>
                <w:t xml:space="preserve"> is chosen, the UE shall apply the value of 1 bit or 2 bits for the field of beta offset indicator in DCI format 0_2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 xml:space="preserve">7.3.1 and TS 38.213 [13] clause 9.3). </w:t>
              </w:r>
            </w:ins>
          </w:p>
        </w:tc>
      </w:tr>
      <w:tr w:rsidR="00A047D1" w:rsidRPr="00325D1F" w14:paraId="3A20E440" w14:textId="77777777" w:rsidTr="00E34225">
        <w:tc>
          <w:tcPr>
            <w:tcW w:w="0" w:type="auto"/>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C64BD3" w:rsidRPr="00172175" w14:paraId="4E60E024" w14:textId="77777777" w:rsidTr="00E34225">
        <w:trPr>
          <w:ins w:id="12982" w:author="[108#112][URLLC]" w:date="2020-01-28T07:51:00Z"/>
        </w:trPr>
        <w:tc>
          <w:tcPr>
            <w:tcW w:w="0" w:type="auto"/>
            <w:shd w:val="clear" w:color="auto" w:fill="auto"/>
          </w:tcPr>
          <w:p w14:paraId="73D39F06" w14:textId="77777777" w:rsidR="00C64BD3" w:rsidRPr="006A0B22" w:rsidRDefault="00C64BD3" w:rsidP="00360295">
            <w:pPr>
              <w:keepNext/>
              <w:keepLines/>
              <w:spacing w:after="0"/>
              <w:rPr>
                <w:ins w:id="12983" w:author="[108#112][URLLC]" w:date="2020-01-28T07:51:00Z"/>
                <w:rFonts w:ascii="Arial" w:eastAsia="MS Mincho" w:hAnsi="Arial"/>
                <w:sz w:val="18"/>
                <w:szCs w:val="22"/>
              </w:rPr>
            </w:pPr>
            <w:ins w:id="12984" w:author="[108#112][URLLC]" w:date="2020-01-28T07:51:00Z">
              <w:r w:rsidRPr="00172175">
                <w:rPr>
                  <w:rFonts w:ascii="Arial" w:hAnsi="Arial"/>
                  <w:b/>
                  <w:i/>
                  <w:sz w:val="18"/>
                  <w:szCs w:val="22"/>
                </w:rPr>
                <w:t>codebookSubset</w:t>
              </w:r>
              <w:r>
                <w:rPr>
                  <w:rFonts w:ascii="Arial" w:hAnsi="Arial"/>
                  <w:b/>
                  <w:i/>
                  <w:sz w:val="18"/>
                  <w:szCs w:val="22"/>
                </w:rPr>
                <w:t>ForDCI-Format0-2</w:t>
              </w:r>
            </w:ins>
          </w:p>
          <w:p w14:paraId="1888ACFB" w14:textId="77777777" w:rsidR="00C64BD3" w:rsidRPr="00172175" w:rsidRDefault="00C64BD3" w:rsidP="00360295">
            <w:pPr>
              <w:keepNext/>
              <w:keepLines/>
              <w:spacing w:after="0"/>
              <w:rPr>
                <w:ins w:id="12985" w:author="[108#112][URLLC]" w:date="2020-01-28T07:51:00Z"/>
                <w:rFonts w:ascii="Arial" w:hAnsi="Arial"/>
                <w:b/>
                <w:i/>
                <w:sz w:val="18"/>
                <w:szCs w:val="22"/>
              </w:rPr>
            </w:pPr>
            <w:ins w:id="12986" w:author="[108#112][URLLC]" w:date="2020-01-28T07:51:00Z">
              <w:r w:rsidRPr="00172175">
                <w:rPr>
                  <w:rFonts w:ascii="Arial" w:hAnsi="Arial"/>
                  <w:sz w:val="18"/>
                  <w:szCs w:val="22"/>
                </w:rPr>
                <w:t>Subset of PMIs addressed by TPMI</w:t>
              </w:r>
              <w:r>
                <w:rPr>
                  <w:rFonts w:ascii="Arial" w:hAnsi="Arial"/>
                  <w:sz w:val="18"/>
                  <w:szCs w:val="22"/>
                </w:rPr>
                <w:t xml:space="preserve"> for DCI format 0_2</w:t>
              </w:r>
              <w:r w:rsidRPr="00172175">
                <w:rPr>
                  <w:rFonts w:ascii="Arial" w:hAnsi="Arial"/>
                  <w:sz w:val="18"/>
                  <w:szCs w:val="22"/>
                </w:rPr>
                <w:t>, where PMIs are those supported by UEs with maximum coherence capabilities (see TS 38.214 [19], clause 6.1.1.1).</w:t>
              </w:r>
            </w:ins>
          </w:p>
        </w:tc>
      </w:tr>
      <w:tr w:rsidR="00A047D1" w:rsidRPr="00325D1F" w14:paraId="2DD8D7FE" w14:textId="77777777" w:rsidTr="00E34225">
        <w:tc>
          <w:tcPr>
            <w:tcW w:w="0" w:type="auto"/>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C64BD3" w:rsidRPr="00172175" w14:paraId="5A89432B" w14:textId="77777777" w:rsidTr="00E34225">
        <w:trPr>
          <w:ins w:id="12987" w:author="[108#112][URLLC]" w:date="2020-01-28T07:51:00Z"/>
        </w:trPr>
        <w:tc>
          <w:tcPr>
            <w:tcW w:w="0" w:type="auto"/>
            <w:shd w:val="clear" w:color="auto" w:fill="auto"/>
          </w:tcPr>
          <w:p w14:paraId="17CD79C2" w14:textId="77777777" w:rsidR="00C64BD3" w:rsidRDefault="00C64BD3" w:rsidP="00360295">
            <w:pPr>
              <w:keepNext/>
              <w:keepLines/>
              <w:spacing w:after="0"/>
              <w:rPr>
                <w:ins w:id="12988" w:author="[108#112][URLLC]" w:date="2020-01-28T07:51:00Z"/>
                <w:rFonts w:ascii="Arial" w:hAnsi="Arial"/>
                <w:b/>
                <w:i/>
                <w:sz w:val="18"/>
                <w:szCs w:val="22"/>
              </w:rPr>
            </w:pPr>
            <w:ins w:id="12989" w:author="[108#112][URLLC]" w:date="2020-01-28T07:51:00Z">
              <w:r>
                <w:rPr>
                  <w:rFonts w:ascii="Arial" w:hAnsi="Arial"/>
                  <w:b/>
                  <w:i/>
                  <w:sz w:val="18"/>
                  <w:szCs w:val="22"/>
                </w:rPr>
                <w:t>d</w:t>
              </w:r>
              <w:r w:rsidRPr="00073553">
                <w:rPr>
                  <w:rFonts w:ascii="Arial" w:hAnsi="Arial"/>
                  <w:b/>
                  <w:i/>
                  <w:sz w:val="18"/>
                  <w:szCs w:val="22"/>
                </w:rPr>
                <w:t>mrs</w:t>
              </w:r>
              <w:r>
                <w:rPr>
                  <w:rFonts w:ascii="Arial" w:hAnsi="Arial"/>
                  <w:b/>
                  <w:i/>
                  <w:sz w:val="18"/>
                  <w:szCs w:val="22"/>
                </w:rPr>
                <w:t>-SequenceInitialization</w:t>
              </w:r>
              <w:r w:rsidRPr="00073553">
                <w:rPr>
                  <w:rFonts w:ascii="Arial" w:hAnsi="Arial"/>
                  <w:b/>
                  <w:i/>
                  <w:sz w:val="18"/>
                  <w:szCs w:val="22"/>
                </w:rPr>
                <w:t>ForDCI</w:t>
              </w:r>
              <w:r>
                <w:rPr>
                  <w:rFonts w:ascii="Arial" w:hAnsi="Arial"/>
                  <w:b/>
                  <w:i/>
                  <w:sz w:val="18"/>
                  <w:szCs w:val="22"/>
                </w:rPr>
                <w:t>-</w:t>
              </w:r>
              <w:r w:rsidRPr="00073553">
                <w:rPr>
                  <w:rFonts w:ascii="Arial" w:hAnsi="Arial"/>
                  <w:b/>
                  <w:i/>
                  <w:sz w:val="18"/>
                  <w:szCs w:val="22"/>
                </w:rPr>
                <w:t>Format0-2</w:t>
              </w:r>
            </w:ins>
          </w:p>
          <w:p w14:paraId="40C4D76D" w14:textId="77777777" w:rsidR="00C64BD3" w:rsidRPr="00172175" w:rsidRDefault="00C64BD3" w:rsidP="00360295">
            <w:pPr>
              <w:keepNext/>
              <w:keepLines/>
              <w:spacing w:after="0"/>
              <w:rPr>
                <w:ins w:id="12990" w:author="[108#112][URLLC]" w:date="2020-01-28T07:51:00Z"/>
                <w:rFonts w:ascii="Arial" w:hAnsi="Arial"/>
                <w:b/>
                <w:i/>
                <w:sz w:val="18"/>
                <w:szCs w:val="22"/>
              </w:rPr>
            </w:pPr>
            <w:ins w:id="12991" w:author="[108#112][URLLC]" w:date="2020-01-28T07:51:00Z">
              <w:r w:rsidRPr="00073553">
                <w:rPr>
                  <w:rFonts w:ascii="Arial" w:hAnsi="Arial"/>
                  <w:sz w:val="18"/>
                  <w:szCs w:val="22"/>
                </w:rPr>
                <w:t>Configure whether the field "DMRS Sequence Initialization" is present or not in DCI format 0_2. If the field is absent, then 0 bit for the field "DMRS Sequence Initialization" in DCI format 0_2. If the field is present, then the number of bits is d</w:t>
              </w:r>
              <w:r>
                <w:rPr>
                  <w:rFonts w:ascii="Arial" w:hAnsi="Arial"/>
                  <w:sz w:val="18"/>
                  <w:szCs w:val="22"/>
                </w:rPr>
                <w:t xml:space="preserve">etermined in the same way as </w:t>
              </w:r>
              <w:r w:rsidRPr="00073553">
                <w:rPr>
                  <w:rFonts w:ascii="Arial" w:hAnsi="Arial"/>
                  <w:sz w:val="18"/>
                  <w:szCs w:val="22"/>
                </w:rPr>
                <w:t>DCI format 0_1</w:t>
              </w:r>
              <w:r>
                <w:rPr>
                  <w:rFonts w:ascii="Arial" w:hAnsi="Arial"/>
                  <w:sz w:val="18"/>
                  <w:szCs w:val="22"/>
                </w:rPr>
                <w:t xml:space="preserve"> (see TS 38.212 [17], clause 7.3.1)</w:t>
              </w:r>
              <w:r w:rsidRPr="00073553">
                <w:rPr>
                  <w:rFonts w:ascii="Arial" w:hAnsi="Arial"/>
                  <w:sz w:val="18"/>
                  <w:szCs w:val="22"/>
                </w:rPr>
                <w:t xml:space="preserve">.  </w:t>
              </w:r>
            </w:ins>
          </w:p>
        </w:tc>
      </w:tr>
      <w:tr w:rsidR="00A047D1" w:rsidRPr="00325D1F" w14:paraId="3BE7F643" w14:textId="77777777" w:rsidTr="00E34225">
        <w:tc>
          <w:tcPr>
            <w:tcW w:w="0" w:type="auto"/>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C64BD3" w:rsidRPr="00172175" w14:paraId="4C33D451" w14:textId="77777777" w:rsidTr="00E34225">
        <w:trPr>
          <w:ins w:id="12992" w:author="[108#112][URLLC]" w:date="2020-01-28T07:52:00Z"/>
        </w:trPr>
        <w:tc>
          <w:tcPr>
            <w:tcW w:w="0" w:type="auto"/>
            <w:shd w:val="clear" w:color="auto" w:fill="auto"/>
          </w:tcPr>
          <w:p w14:paraId="206C5FCE" w14:textId="77777777" w:rsidR="00C64BD3" w:rsidRPr="00172175" w:rsidRDefault="00C64BD3" w:rsidP="00360295">
            <w:pPr>
              <w:keepNext/>
              <w:keepLines/>
              <w:spacing w:after="0"/>
              <w:rPr>
                <w:ins w:id="12993" w:author="[108#112][URLLC]" w:date="2020-01-28T07:52:00Z"/>
                <w:rFonts w:ascii="Arial" w:hAnsi="Arial"/>
                <w:sz w:val="18"/>
                <w:szCs w:val="22"/>
              </w:rPr>
            </w:pPr>
            <w:ins w:id="12994" w:author="[108#112][URLLC]" w:date="2020-01-28T07:52:00Z">
              <w:r w:rsidRPr="00172175">
                <w:rPr>
                  <w:rFonts w:ascii="Arial" w:hAnsi="Arial"/>
                  <w:b/>
                  <w:i/>
                  <w:sz w:val="18"/>
                  <w:szCs w:val="22"/>
                </w:rPr>
                <w:t>dmrs-UplinkForPUSCH-MappingTypeA</w:t>
              </w:r>
              <w:r>
                <w:rPr>
                  <w:rFonts w:ascii="Arial" w:hAnsi="Arial"/>
                  <w:b/>
                  <w:i/>
                  <w:sz w:val="18"/>
                  <w:szCs w:val="22"/>
                </w:rPr>
                <w:t>-Format0-2</w:t>
              </w:r>
            </w:ins>
          </w:p>
          <w:p w14:paraId="78A42531" w14:textId="77777777" w:rsidR="00C64BD3" w:rsidRPr="00172175" w:rsidRDefault="00C64BD3" w:rsidP="00360295">
            <w:pPr>
              <w:keepNext/>
              <w:keepLines/>
              <w:spacing w:after="0"/>
              <w:rPr>
                <w:ins w:id="12995" w:author="[108#112][URLLC]" w:date="2020-01-28T07:52:00Z"/>
                <w:rFonts w:ascii="Arial" w:hAnsi="Arial"/>
                <w:b/>
                <w:i/>
                <w:sz w:val="18"/>
                <w:szCs w:val="22"/>
              </w:rPr>
            </w:pPr>
            <w:ins w:id="12996" w:author="[108#112][URLLC]" w:date="2020-01-28T07:52:00Z">
              <w:r w:rsidRPr="00172175">
                <w:rPr>
                  <w:rFonts w:ascii="Arial" w:hAnsi="Arial"/>
                  <w:sz w:val="18"/>
                  <w:szCs w:val="22"/>
                </w:rPr>
                <w:t xml:space="preserve">DMRS configuration for PUSCH transmissions </w:t>
              </w:r>
              <w:r>
                <w:rPr>
                  <w:rFonts w:ascii="Arial" w:hAnsi="Arial"/>
                  <w:sz w:val="18"/>
                  <w:szCs w:val="22"/>
                </w:rPr>
                <w:t xml:space="preserve">for DCI format 0-2 </w:t>
              </w:r>
              <w:r w:rsidRPr="00172175">
                <w:rPr>
                  <w:rFonts w:ascii="Arial" w:hAnsi="Arial"/>
                  <w:sz w:val="18"/>
                  <w:szCs w:val="22"/>
                </w:rPr>
                <w:t xml:space="preserve">using PUSCH mapping type A (chosen dynamically via </w:t>
              </w:r>
              <w:r w:rsidRPr="00172175">
                <w:rPr>
                  <w:rFonts w:ascii="Arial" w:hAnsi="Arial"/>
                  <w:i/>
                  <w:sz w:val="18"/>
                  <w:szCs w:val="22"/>
                </w:rPr>
                <w:t>PUSCH-TimeDomainResourceAllocation</w:t>
              </w:r>
              <w:r w:rsidRPr="00172175">
                <w:rPr>
                  <w:rFonts w:ascii="Arial" w:hAnsi="Arial"/>
                  <w:sz w:val="18"/>
                  <w:szCs w:val="22"/>
                </w:rPr>
                <w:t xml:space="preserve">). Only the fields </w:t>
              </w:r>
              <w:r w:rsidRPr="00172175">
                <w:rPr>
                  <w:rFonts w:ascii="Arial" w:hAnsi="Arial"/>
                  <w:i/>
                  <w:sz w:val="18"/>
                  <w:szCs w:val="22"/>
                </w:rPr>
                <w:t>dmrs-Type</w:t>
              </w:r>
              <w:r w:rsidRPr="00172175">
                <w:rPr>
                  <w:rFonts w:ascii="Arial" w:hAnsi="Arial"/>
                  <w:sz w:val="18"/>
                  <w:szCs w:val="22"/>
                </w:rPr>
                <w:t xml:space="preserve">, </w:t>
              </w:r>
              <w:r w:rsidRPr="00172175">
                <w:rPr>
                  <w:rFonts w:ascii="Arial" w:hAnsi="Arial"/>
                  <w:i/>
                  <w:sz w:val="18"/>
                  <w:szCs w:val="22"/>
                </w:rPr>
                <w:t>dmrs-AdditionalPosition</w:t>
              </w:r>
              <w:r w:rsidRPr="00172175">
                <w:rPr>
                  <w:rFonts w:ascii="Arial" w:hAnsi="Arial"/>
                  <w:sz w:val="18"/>
                  <w:szCs w:val="22"/>
                </w:rPr>
                <w:t xml:space="preserve"> and </w:t>
              </w:r>
              <w:r w:rsidRPr="00172175">
                <w:rPr>
                  <w:rFonts w:ascii="Arial" w:hAnsi="Arial"/>
                  <w:i/>
                  <w:sz w:val="18"/>
                  <w:szCs w:val="22"/>
                </w:rPr>
                <w:t>maxLength</w:t>
              </w:r>
              <w:r w:rsidRPr="00172175">
                <w:rPr>
                  <w:rFonts w:ascii="Arial" w:hAnsi="Arial"/>
                  <w:sz w:val="18"/>
                  <w:szCs w:val="22"/>
                </w:rPr>
                <w:t xml:space="preserve"> may be set differently for mapping type A and B.</w:t>
              </w:r>
              <w:r>
                <w:t xml:space="preserve"> </w:t>
              </w:r>
              <w:r>
                <w:rPr>
                  <w:rFonts w:ascii="Arial" w:hAnsi="Arial"/>
                  <w:sz w:val="18"/>
                  <w:szCs w:val="22"/>
                </w:rPr>
                <w:t xml:space="preserve">If both </w:t>
              </w:r>
              <w:r w:rsidRPr="006A0B22">
                <w:rPr>
                  <w:rFonts w:ascii="Arial" w:hAnsi="Arial"/>
                  <w:i/>
                  <w:sz w:val="18"/>
                  <w:szCs w:val="22"/>
                </w:rPr>
                <w:t>dmrs-UplinkForPUSCH-MappingTypeA-ForDCI-Format0-2</w:t>
              </w:r>
              <w:r>
                <w:rPr>
                  <w:rFonts w:ascii="Arial" w:hAnsi="Arial"/>
                  <w:sz w:val="18"/>
                  <w:szCs w:val="22"/>
                </w:rPr>
                <w:t xml:space="preserve"> and </w:t>
              </w:r>
              <w:r w:rsidRPr="006A0B22">
                <w:rPr>
                  <w:rFonts w:ascii="Arial" w:hAnsi="Arial"/>
                  <w:i/>
                  <w:sz w:val="18"/>
                  <w:szCs w:val="22"/>
                </w:rPr>
                <w:t>dmrs-UplinkForPUSCH-MappingTypeB-ForDCIFormat0-2</w:t>
              </w:r>
              <w:r>
                <w:rPr>
                  <w:rFonts w:ascii="Arial" w:hAnsi="Arial"/>
                  <w:sz w:val="18"/>
                  <w:szCs w:val="22"/>
                </w:rPr>
                <w:t xml:space="preserve"> </w:t>
              </w:r>
              <w:r w:rsidRPr="00F259E4">
                <w:rPr>
                  <w:rFonts w:ascii="Arial" w:hAnsi="Arial"/>
                  <w:sz w:val="18"/>
                  <w:szCs w:val="22"/>
                </w:rPr>
                <w:t>are absent, then 0 bit for "Antenna port(s)" in DCI format 0_2</w:t>
              </w:r>
              <w:r>
                <w:rPr>
                  <w:rFonts w:ascii="Arial" w:hAnsi="Arial"/>
                  <w:sz w:val="18"/>
                  <w:szCs w:val="22"/>
                </w:rPr>
                <w:t xml:space="preserve">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7.3.1)</w:t>
              </w:r>
              <w:r w:rsidRPr="00F259E4">
                <w:rPr>
                  <w:rFonts w:ascii="Arial" w:hAnsi="Arial"/>
                  <w:sz w:val="18"/>
                  <w:szCs w:val="22"/>
                </w:rPr>
                <w:t>.</w:t>
              </w:r>
            </w:ins>
          </w:p>
        </w:tc>
      </w:tr>
      <w:tr w:rsidR="00A047D1" w:rsidRPr="00325D1F" w14:paraId="2E2A8A80" w14:textId="77777777" w:rsidTr="00E34225">
        <w:tc>
          <w:tcPr>
            <w:tcW w:w="0" w:type="auto"/>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C64BD3" w:rsidRPr="00172175" w14:paraId="5F35B65D" w14:textId="77777777" w:rsidTr="00E34225">
        <w:trPr>
          <w:ins w:id="12997" w:author="[108#112][URLLC]" w:date="2020-01-28T07:52:00Z"/>
        </w:trPr>
        <w:tc>
          <w:tcPr>
            <w:tcW w:w="0" w:type="auto"/>
            <w:shd w:val="clear" w:color="auto" w:fill="auto"/>
          </w:tcPr>
          <w:p w14:paraId="2F5C9673" w14:textId="77777777" w:rsidR="00C64BD3" w:rsidRPr="00172175" w:rsidRDefault="00C64BD3" w:rsidP="00360295">
            <w:pPr>
              <w:keepNext/>
              <w:keepLines/>
              <w:spacing w:after="0"/>
              <w:rPr>
                <w:ins w:id="12998" w:author="[108#112][URLLC]" w:date="2020-01-28T07:52:00Z"/>
                <w:rFonts w:ascii="Arial" w:hAnsi="Arial"/>
                <w:sz w:val="18"/>
                <w:szCs w:val="22"/>
              </w:rPr>
            </w:pPr>
            <w:ins w:id="12999" w:author="[108#112][URLLC]" w:date="2020-01-28T07:52:00Z">
              <w:r w:rsidRPr="00172175">
                <w:rPr>
                  <w:rFonts w:ascii="Arial" w:hAnsi="Arial"/>
                  <w:b/>
                  <w:i/>
                  <w:sz w:val="18"/>
                  <w:szCs w:val="22"/>
                </w:rPr>
                <w:t>dmrs-UplinkForPUSCH-MappingTypeB</w:t>
              </w:r>
              <w:r>
                <w:rPr>
                  <w:rFonts w:ascii="Arial" w:hAnsi="Arial"/>
                  <w:b/>
                  <w:i/>
                  <w:sz w:val="18"/>
                  <w:szCs w:val="22"/>
                </w:rPr>
                <w:t>-Format0-2</w:t>
              </w:r>
            </w:ins>
          </w:p>
          <w:p w14:paraId="0E048A2E" w14:textId="77777777" w:rsidR="00C64BD3" w:rsidRPr="00172175" w:rsidRDefault="00C64BD3" w:rsidP="00360295">
            <w:pPr>
              <w:keepNext/>
              <w:keepLines/>
              <w:spacing w:after="0"/>
              <w:rPr>
                <w:ins w:id="13000" w:author="[108#112][URLLC]" w:date="2020-01-28T07:52:00Z"/>
                <w:rFonts w:ascii="Arial" w:hAnsi="Arial"/>
                <w:b/>
                <w:i/>
                <w:sz w:val="18"/>
                <w:szCs w:val="22"/>
              </w:rPr>
            </w:pPr>
            <w:ins w:id="13001" w:author="[108#112][URLLC]" w:date="2020-01-28T07:52:00Z">
              <w:r w:rsidRPr="00172175">
                <w:rPr>
                  <w:rFonts w:ascii="Arial" w:hAnsi="Arial"/>
                  <w:sz w:val="18"/>
                  <w:szCs w:val="22"/>
                </w:rPr>
                <w:t xml:space="preserve">DMRS configuration for PUSCH transmissions </w:t>
              </w:r>
              <w:r>
                <w:rPr>
                  <w:rFonts w:ascii="Arial" w:hAnsi="Arial"/>
                  <w:sz w:val="18"/>
                  <w:szCs w:val="22"/>
                </w:rPr>
                <w:t xml:space="preserve">for DCI format 0-2 </w:t>
              </w:r>
              <w:r w:rsidRPr="00172175">
                <w:rPr>
                  <w:rFonts w:ascii="Arial" w:hAnsi="Arial"/>
                  <w:sz w:val="18"/>
                  <w:szCs w:val="22"/>
                </w:rPr>
                <w:t xml:space="preserve">using PUSCH mapping type B (chosen dynamically via </w:t>
              </w:r>
              <w:r w:rsidRPr="00172175">
                <w:rPr>
                  <w:rFonts w:ascii="Arial" w:hAnsi="Arial"/>
                  <w:i/>
                  <w:sz w:val="18"/>
                  <w:szCs w:val="22"/>
                </w:rPr>
                <w:t>PUSCH-TimeDomainResourceAllocation</w:t>
              </w:r>
              <w:r w:rsidRPr="00172175">
                <w:rPr>
                  <w:rFonts w:ascii="Arial" w:hAnsi="Arial"/>
                  <w:sz w:val="18"/>
                  <w:szCs w:val="22"/>
                </w:rPr>
                <w:t xml:space="preserve">). Only the fields </w:t>
              </w:r>
              <w:r w:rsidRPr="00172175">
                <w:rPr>
                  <w:rFonts w:ascii="Arial" w:hAnsi="Arial"/>
                  <w:i/>
                  <w:sz w:val="18"/>
                  <w:szCs w:val="22"/>
                </w:rPr>
                <w:t>dmrs-Type</w:t>
              </w:r>
              <w:r w:rsidRPr="00172175">
                <w:rPr>
                  <w:rFonts w:ascii="Arial" w:hAnsi="Arial"/>
                  <w:sz w:val="18"/>
                  <w:szCs w:val="22"/>
                </w:rPr>
                <w:t xml:space="preserve">, </w:t>
              </w:r>
              <w:r w:rsidRPr="00172175">
                <w:rPr>
                  <w:rFonts w:ascii="Arial" w:hAnsi="Arial"/>
                  <w:i/>
                  <w:sz w:val="18"/>
                  <w:szCs w:val="22"/>
                </w:rPr>
                <w:t>dmrs-AdditionalPosition</w:t>
              </w:r>
              <w:r w:rsidRPr="00172175">
                <w:rPr>
                  <w:rFonts w:ascii="Arial" w:hAnsi="Arial"/>
                  <w:sz w:val="18"/>
                  <w:szCs w:val="22"/>
                </w:rPr>
                <w:t xml:space="preserve"> and </w:t>
              </w:r>
              <w:r w:rsidRPr="00172175">
                <w:rPr>
                  <w:rFonts w:ascii="Arial" w:hAnsi="Arial"/>
                  <w:i/>
                  <w:sz w:val="18"/>
                  <w:szCs w:val="22"/>
                </w:rPr>
                <w:t>maxLength</w:t>
              </w:r>
              <w:r w:rsidRPr="00172175">
                <w:rPr>
                  <w:rFonts w:ascii="Arial" w:hAnsi="Arial"/>
                  <w:sz w:val="18"/>
                  <w:szCs w:val="22"/>
                </w:rPr>
                <w:t xml:space="preserve"> may be set differently for mapping type A and B.</w:t>
              </w:r>
              <w:r>
                <w:rPr>
                  <w:rFonts w:ascii="Arial" w:hAnsi="Arial"/>
                  <w:sz w:val="18"/>
                  <w:szCs w:val="22"/>
                </w:rPr>
                <w:t xml:space="preserve"> If both </w:t>
              </w:r>
              <w:r w:rsidRPr="006A0B22">
                <w:rPr>
                  <w:rFonts w:ascii="Arial" w:hAnsi="Arial"/>
                  <w:i/>
                  <w:sz w:val="18"/>
                  <w:szCs w:val="22"/>
                </w:rPr>
                <w:t>dmrs-UplinkForPUSCH-MappingTypeA-ForDCI-Format0-2</w:t>
              </w:r>
              <w:r>
                <w:rPr>
                  <w:rFonts w:ascii="Arial" w:hAnsi="Arial"/>
                  <w:sz w:val="18"/>
                  <w:szCs w:val="22"/>
                </w:rPr>
                <w:t xml:space="preserve"> and </w:t>
              </w:r>
              <w:r w:rsidRPr="006A0B22">
                <w:rPr>
                  <w:rFonts w:ascii="Arial" w:hAnsi="Arial"/>
                  <w:i/>
                  <w:sz w:val="18"/>
                  <w:szCs w:val="22"/>
                </w:rPr>
                <w:t>dmrs-UplinkForPUSCH-MappingTypeB-ForDCIFormat0-2</w:t>
              </w:r>
              <w:r>
                <w:rPr>
                  <w:rFonts w:ascii="Arial" w:hAnsi="Arial"/>
                  <w:sz w:val="18"/>
                  <w:szCs w:val="22"/>
                </w:rPr>
                <w:t xml:space="preserve"> </w:t>
              </w:r>
              <w:r w:rsidRPr="00F259E4">
                <w:rPr>
                  <w:rFonts w:ascii="Arial" w:hAnsi="Arial"/>
                  <w:sz w:val="18"/>
                  <w:szCs w:val="22"/>
                </w:rPr>
                <w:t>are absent, then 0 bit for "Antenna port(s)" in DCI format 0_2</w:t>
              </w:r>
              <w:r>
                <w:rPr>
                  <w:rFonts w:ascii="Arial" w:hAnsi="Arial"/>
                  <w:sz w:val="18"/>
                  <w:szCs w:val="22"/>
                </w:rPr>
                <w:t xml:space="preserve">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7.3.1)</w:t>
              </w:r>
              <w:r w:rsidRPr="00F259E4">
                <w:rPr>
                  <w:rFonts w:ascii="Arial" w:hAnsi="Arial"/>
                  <w:sz w:val="18"/>
                  <w:szCs w:val="22"/>
                </w:rPr>
                <w:t>.</w:t>
              </w:r>
            </w:ins>
          </w:p>
        </w:tc>
      </w:tr>
      <w:tr w:rsidR="00A047D1" w:rsidRPr="00325D1F" w14:paraId="5807D0B4" w14:textId="77777777" w:rsidTr="00E34225">
        <w:tc>
          <w:tcPr>
            <w:tcW w:w="0" w:type="auto"/>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C64BD3" w:rsidRPr="00172175" w14:paraId="28B9C414" w14:textId="77777777" w:rsidTr="00E34225">
        <w:trPr>
          <w:ins w:id="13002" w:author="[108#112][URLLC]" w:date="2020-01-28T07:53:00Z"/>
        </w:trPr>
        <w:tc>
          <w:tcPr>
            <w:tcW w:w="0" w:type="auto"/>
            <w:shd w:val="clear" w:color="auto" w:fill="auto"/>
          </w:tcPr>
          <w:p w14:paraId="026B4B64" w14:textId="77777777" w:rsidR="00C64BD3" w:rsidRDefault="00C64BD3" w:rsidP="00360295">
            <w:pPr>
              <w:keepNext/>
              <w:keepLines/>
              <w:spacing w:after="0"/>
              <w:rPr>
                <w:ins w:id="13003" w:author="[108#112][URLLC]" w:date="2020-01-28T07:53:00Z"/>
                <w:rFonts w:ascii="Arial" w:hAnsi="Arial"/>
                <w:b/>
                <w:i/>
                <w:sz w:val="18"/>
                <w:szCs w:val="22"/>
              </w:rPr>
            </w:pPr>
            <w:ins w:id="13004" w:author="[108#112][URLLC]" w:date="2020-01-28T07:53:00Z">
              <w:r>
                <w:rPr>
                  <w:rFonts w:ascii="Arial" w:hAnsi="Arial"/>
                  <w:b/>
                  <w:i/>
                  <w:sz w:val="18"/>
                  <w:szCs w:val="22"/>
                </w:rPr>
                <w:t>frequencyHopping</w:t>
              </w:r>
              <w:r w:rsidRPr="004A2EDF">
                <w:rPr>
                  <w:rFonts w:ascii="Arial" w:hAnsi="Arial"/>
                  <w:b/>
                  <w:i/>
                  <w:sz w:val="18"/>
                  <w:szCs w:val="22"/>
                </w:rPr>
                <w:t>ForDCI</w:t>
              </w:r>
              <w:r>
                <w:rPr>
                  <w:rFonts w:ascii="Arial" w:hAnsi="Arial"/>
                  <w:b/>
                  <w:i/>
                  <w:sz w:val="18"/>
                  <w:szCs w:val="22"/>
                </w:rPr>
                <w:t>-Format0-1</w:t>
              </w:r>
            </w:ins>
          </w:p>
          <w:p w14:paraId="6937F3F9" w14:textId="77777777" w:rsidR="00C64BD3" w:rsidRPr="00ED6646" w:rsidRDefault="00C64BD3" w:rsidP="00360295">
            <w:pPr>
              <w:pStyle w:val="TAL"/>
              <w:rPr>
                <w:ins w:id="13005" w:author="[108#112][URLLC]" w:date="2020-01-28T07:53:00Z"/>
                <w:rFonts w:cs="Arial"/>
                <w:szCs w:val="18"/>
                <w:lang w:eastAsia="ja-JP"/>
              </w:rPr>
            </w:pPr>
            <w:ins w:id="13006" w:author="[108#112][URLLC]" w:date="2020-01-28T07:53:00Z">
              <w:r w:rsidRPr="00ED6646">
                <w:rPr>
                  <w:rFonts w:cs="Arial"/>
                  <w:szCs w:val="18"/>
                  <w:lang w:eastAsia="ja-JP"/>
                </w:rPr>
                <w:t xml:space="preserve">Indicates the frequency hopping scheme for DCI format 0_1 when </w:t>
              </w:r>
              <w:r w:rsidRPr="00ED6646">
                <w:rPr>
                  <w:rFonts w:cs="Arial"/>
                  <w:i/>
                  <w:szCs w:val="18"/>
                  <w:lang w:eastAsia="ja-JP"/>
                </w:rPr>
                <w:t>pusch-RepTypeIndicatorForDCI-Format0-1</w:t>
              </w:r>
              <w:r w:rsidRPr="00ED6646">
                <w:rPr>
                  <w:rFonts w:cs="Arial"/>
                  <w:szCs w:val="18"/>
                  <w:lang w:eastAsia="ja-JP"/>
                </w:rPr>
                <w:t xml:space="preserve"> is set to ‘pusch-RepTypeB’, </w:t>
              </w:r>
              <w:r>
                <w:rPr>
                  <w:szCs w:val="22"/>
                  <w:lang w:eastAsia="ja-JP"/>
                </w:rPr>
                <w:t xml:space="preserve">The value </w:t>
              </w:r>
              <w:r w:rsidRPr="00DB2132">
                <w:rPr>
                  <w:i/>
                  <w:szCs w:val="22"/>
                  <w:lang w:eastAsia="ja-JP"/>
                </w:rPr>
                <w:t>interRepetition</w:t>
              </w:r>
              <w:r>
                <w:rPr>
                  <w:szCs w:val="22"/>
                  <w:lang w:eastAsia="ja-JP"/>
                </w:rPr>
                <w:t xml:space="preserve"> enables ‘Inter-repetition frequency hopping’, and the value </w:t>
              </w:r>
              <w:r w:rsidRPr="0058281D">
                <w:rPr>
                  <w:i/>
                  <w:szCs w:val="22"/>
                  <w:lang w:eastAsia="ja-JP"/>
                </w:rPr>
                <w:t>interSlot</w:t>
              </w:r>
              <w:r>
                <w:rPr>
                  <w:szCs w:val="22"/>
                  <w:lang w:eastAsia="ja-JP"/>
                </w:rPr>
                <w:t xml:space="preserve"> enables ‘Inter-slot frequency hopping’. </w:t>
              </w:r>
              <w:r w:rsidRPr="00ED6646">
                <w:rPr>
                  <w:rFonts w:cs="Arial"/>
                  <w:szCs w:val="18"/>
                  <w:lang w:eastAsia="ja-JP"/>
                </w:rPr>
                <w:t xml:space="preserve">If the field is absent, frequency hopping is not configured </w:t>
              </w:r>
              <w:r>
                <w:rPr>
                  <w:rFonts w:cs="Arial"/>
                  <w:szCs w:val="18"/>
                  <w:lang w:eastAsia="ja-JP"/>
                </w:rPr>
                <w:t xml:space="preserve">for DCI format 0_1 </w:t>
              </w:r>
              <w:r w:rsidRPr="00ED6646">
                <w:rPr>
                  <w:rFonts w:cs="Arial"/>
                  <w:szCs w:val="18"/>
                  <w:lang w:eastAsia="ja-JP"/>
                </w:rPr>
                <w:t xml:space="preserve">(see TS 38.214 [19], clause 6.1). </w:t>
              </w:r>
            </w:ins>
          </w:p>
          <w:p w14:paraId="22977D97" w14:textId="77777777" w:rsidR="00C64BD3" w:rsidRPr="00172175" w:rsidRDefault="00C64BD3" w:rsidP="00360295">
            <w:pPr>
              <w:keepNext/>
              <w:keepLines/>
              <w:spacing w:after="0"/>
              <w:rPr>
                <w:ins w:id="13007" w:author="[108#112][URLLC]" w:date="2020-01-28T07:53:00Z"/>
                <w:rFonts w:ascii="Arial" w:hAnsi="Arial"/>
                <w:b/>
                <w:i/>
                <w:sz w:val="18"/>
                <w:szCs w:val="22"/>
              </w:rPr>
            </w:pPr>
            <w:ins w:id="13008" w:author="[108#112][URLLC]" w:date="2020-01-28T07:53:00Z">
              <w:r w:rsidRPr="00ED6646">
                <w:rPr>
                  <w:rFonts w:ascii="Arial" w:hAnsi="Arial" w:cs="Arial"/>
                  <w:color w:val="FF0000"/>
                  <w:sz w:val="18"/>
                  <w:szCs w:val="18"/>
                </w:rPr>
                <w:t>Editor’s note</w:t>
              </w:r>
              <w:r w:rsidRPr="00ED6646">
                <w:rPr>
                  <w:rFonts w:ascii="Arial" w:hAnsi="Arial" w:cs="Arial"/>
                  <w:sz w:val="18"/>
                  <w:szCs w:val="18"/>
                </w:rPr>
                <w:t xml:space="preserve">: FFS on </w:t>
              </w:r>
              <w:r w:rsidRPr="0051127A">
                <w:rPr>
                  <w:rFonts w:ascii="Arial" w:hAnsi="Arial" w:cs="Arial"/>
                  <w:i/>
                  <w:sz w:val="18"/>
                  <w:szCs w:val="18"/>
                </w:rPr>
                <w:t>intraRepetition</w:t>
              </w:r>
              <w:r w:rsidRPr="00ED6646">
                <w:rPr>
                  <w:rFonts w:ascii="Arial" w:hAnsi="Arial" w:cs="Arial"/>
                  <w:sz w:val="18"/>
                  <w:szCs w:val="18"/>
                </w:rPr>
                <w:t xml:space="preserve"> </w:t>
              </w:r>
              <w:r w:rsidRPr="00ED6646">
                <w:rPr>
                  <w:rFonts w:ascii="Arial" w:hAnsi="Arial" w:cs="Arial"/>
                  <w:i/>
                  <w:sz w:val="18"/>
                  <w:szCs w:val="18"/>
                </w:rPr>
                <w:t xml:space="preserve">for </w:t>
              </w:r>
              <w:r w:rsidRPr="00FC2FE8">
                <w:rPr>
                  <w:rFonts w:ascii="Arial" w:hAnsi="Arial" w:cs="Arial"/>
                  <w:sz w:val="18"/>
                  <w:szCs w:val="18"/>
                </w:rPr>
                <w:t>frequencyHoppingForDCI-Format0-1</w:t>
              </w:r>
              <w:r w:rsidRPr="00ED6646">
                <w:rPr>
                  <w:rFonts w:ascii="Arial" w:hAnsi="Arial" w:cs="Arial"/>
                  <w:sz w:val="18"/>
                  <w:szCs w:val="18"/>
                </w:rPr>
                <w:t>.</w:t>
              </w:r>
            </w:ins>
          </w:p>
        </w:tc>
      </w:tr>
      <w:tr w:rsidR="00C64BD3" w:rsidRPr="00172175" w14:paraId="3CD3AB2C" w14:textId="77777777" w:rsidTr="00E34225">
        <w:trPr>
          <w:ins w:id="13009" w:author="[108#112][URLLC]" w:date="2020-01-28T07:53:00Z"/>
        </w:trPr>
        <w:tc>
          <w:tcPr>
            <w:tcW w:w="0" w:type="auto"/>
            <w:shd w:val="clear" w:color="auto" w:fill="auto"/>
          </w:tcPr>
          <w:p w14:paraId="79A3EBE9" w14:textId="77777777" w:rsidR="00C64BD3" w:rsidRDefault="00C64BD3" w:rsidP="00360295">
            <w:pPr>
              <w:keepNext/>
              <w:keepLines/>
              <w:spacing w:after="0"/>
              <w:rPr>
                <w:ins w:id="13010" w:author="[108#112][URLLC]" w:date="2020-01-28T07:53:00Z"/>
                <w:rFonts w:ascii="Arial" w:hAnsi="Arial"/>
                <w:b/>
                <w:i/>
                <w:sz w:val="18"/>
                <w:szCs w:val="22"/>
              </w:rPr>
            </w:pPr>
            <w:ins w:id="13011" w:author="[108#112][URLLC]" w:date="2020-01-28T07:53:00Z">
              <w:r>
                <w:rPr>
                  <w:rFonts w:ascii="Arial" w:hAnsi="Arial"/>
                  <w:b/>
                  <w:i/>
                  <w:sz w:val="18"/>
                  <w:szCs w:val="22"/>
                </w:rPr>
                <w:t>frequencyHopping</w:t>
              </w:r>
              <w:r w:rsidRPr="004A2EDF">
                <w:rPr>
                  <w:rFonts w:ascii="Arial" w:hAnsi="Arial"/>
                  <w:b/>
                  <w:i/>
                  <w:sz w:val="18"/>
                  <w:szCs w:val="22"/>
                </w:rPr>
                <w:t>ForDCI</w:t>
              </w:r>
              <w:r>
                <w:rPr>
                  <w:rFonts w:ascii="Arial" w:hAnsi="Arial"/>
                  <w:b/>
                  <w:i/>
                  <w:sz w:val="18"/>
                  <w:szCs w:val="22"/>
                </w:rPr>
                <w:t>-</w:t>
              </w:r>
              <w:r w:rsidRPr="004A2EDF">
                <w:rPr>
                  <w:rFonts w:ascii="Arial" w:hAnsi="Arial"/>
                  <w:b/>
                  <w:i/>
                  <w:sz w:val="18"/>
                  <w:szCs w:val="22"/>
                </w:rPr>
                <w:t>Format0-2</w:t>
              </w:r>
            </w:ins>
          </w:p>
          <w:p w14:paraId="209E2FC6" w14:textId="77777777" w:rsidR="00C64BD3" w:rsidRDefault="00C64BD3" w:rsidP="00360295">
            <w:pPr>
              <w:keepNext/>
              <w:keepLines/>
              <w:spacing w:after="0"/>
              <w:rPr>
                <w:ins w:id="13012" w:author="[108#112][URLLC]" w:date="2020-01-28T07:53:00Z"/>
                <w:rFonts w:ascii="Arial" w:hAnsi="Arial"/>
                <w:sz w:val="18"/>
                <w:szCs w:val="22"/>
              </w:rPr>
            </w:pPr>
            <w:ins w:id="13013" w:author="[108#112][URLLC]" w:date="2020-01-28T07:53:00Z">
              <w:r>
                <w:rPr>
                  <w:rFonts w:ascii="Arial" w:hAnsi="Arial"/>
                  <w:sz w:val="18"/>
                  <w:szCs w:val="22"/>
                </w:rPr>
                <w:t xml:space="preserve">Indicate the frequency hopping scheme for DCI format 0_2. The value </w:t>
              </w:r>
              <w:r w:rsidRPr="00261622">
                <w:rPr>
                  <w:rFonts w:ascii="Arial" w:hAnsi="Arial"/>
                  <w:i/>
                  <w:sz w:val="18"/>
                  <w:szCs w:val="22"/>
                </w:rPr>
                <w:t>intraSlot</w:t>
              </w:r>
              <w:r>
                <w:rPr>
                  <w:rFonts w:ascii="Arial" w:hAnsi="Arial"/>
                  <w:sz w:val="18"/>
                  <w:szCs w:val="22"/>
                </w:rPr>
                <w:t xml:space="preserve"> enables ‘intra-slot frequency hopping’, and the value </w:t>
              </w:r>
              <w:r w:rsidRPr="00DB2132">
                <w:rPr>
                  <w:rFonts w:ascii="Arial" w:hAnsi="Arial"/>
                  <w:i/>
                  <w:sz w:val="18"/>
                  <w:szCs w:val="22"/>
                </w:rPr>
                <w:t>interRepetition</w:t>
              </w:r>
              <w:r>
                <w:rPr>
                  <w:rFonts w:ascii="Arial" w:hAnsi="Arial"/>
                  <w:sz w:val="18"/>
                  <w:szCs w:val="22"/>
                </w:rPr>
                <w:t xml:space="preserve"> enables ‘Inter-repetition frequency hopping’, and the value </w:t>
              </w:r>
              <w:r w:rsidRPr="0058281D">
                <w:rPr>
                  <w:rFonts w:ascii="Arial" w:hAnsi="Arial"/>
                  <w:i/>
                  <w:sz w:val="18"/>
                  <w:szCs w:val="22"/>
                </w:rPr>
                <w:t>interSlot</w:t>
              </w:r>
              <w:r>
                <w:rPr>
                  <w:rFonts w:ascii="Arial" w:hAnsi="Arial"/>
                  <w:sz w:val="18"/>
                  <w:szCs w:val="22"/>
                </w:rPr>
                <w:t xml:space="preserve"> enables ‘Inter-slot frequency hopping’. </w:t>
              </w:r>
              <w:r w:rsidRPr="00172175">
                <w:rPr>
                  <w:rFonts w:ascii="Arial" w:hAnsi="Arial"/>
                  <w:sz w:val="18"/>
                  <w:szCs w:val="22"/>
                </w:rPr>
                <w:t>If the field is absent, frequency hopping is not configured</w:t>
              </w:r>
              <w:r>
                <w:rPr>
                  <w:rFonts w:ascii="Arial" w:hAnsi="Arial"/>
                  <w:sz w:val="18"/>
                  <w:szCs w:val="22"/>
                </w:rPr>
                <w:t xml:space="preserve"> for DCI format 0_2</w:t>
              </w:r>
              <w:r w:rsidRPr="00172175">
                <w:rPr>
                  <w:rFonts w:ascii="Arial" w:hAnsi="Arial"/>
                  <w:sz w:val="18"/>
                  <w:szCs w:val="22"/>
                </w:rPr>
                <w:t xml:space="preserve"> (see TS 38.214 [19], clause 6.3).</w:t>
              </w:r>
              <w:r>
                <w:rPr>
                  <w:rFonts w:ascii="Arial" w:hAnsi="Arial"/>
                  <w:sz w:val="18"/>
                  <w:szCs w:val="22"/>
                </w:rPr>
                <w:t xml:space="preserve"> </w:t>
              </w:r>
            </w:ins>
          </w:p>
          <w:p w14:paraId="6F9B8895" w14:textId="77777777" w:rsidR="00C64BD3" w:rsidRPr="00172175" w:rsidRDefault="00C64BD3" w:rsidP="00360295">
            <w:pPr>
              <w:keepNext/>
              <w:keepLines/>
              <w:spacing w:after="0"/>
              <w:rPr>
                <w:ins w:id="13014" w:author="[108#112][URLLC]" w:date="2020-01-28T07:53:00Z"/>
                <w:rFonts w:ascii="Arial" w:hAnsi="Arial"/>
                <w:b/>
                <w:i/>
                <w:sz w:val="18"/>
                <w:szCs w:val="22"/>
              </w:rPr>
            </w:pPr>
            <w:ins w:id="13015" w:author="[108#112][URLLC]" w:date="2020-01-28T07:53:00Z">
              <w:r w:rsidRPr="00A5795C">
                <w:rPr>
                  <w:rFonts w:ascii="Arial" w:hAnsi="Arial"/>
                  <w:color w:val="FF0000"/>
                  <w:sz w:val="18"/>
                  <w:szCs w:val="22"/>
                </w:rPr>
                <w:t>Editor’s note</w:t>
              </w:r>
              <w:r>
                <w:rPr>
                  <w:rFonts w:ascii="Arial" w:hAnsi="Arial"/>
                  <w:sz w:val="18"/>
                  <w:szCs w:val="22"/>
                </w:rPr>
                <w:t xml:space="preserve">: </w:t>
              </w:r>
              <w:r w:rsidRPr="00AF019E">
                <w:rPr>
                  <w:rFonts w:ascii="Arial" w:hAnsi="Arial"/>
                  <w:sz w:val="18"/>
                  <w:szCs w:val="22"/>
                </w:rPr>
                <w:t xml:space="preserve">FFS </w:t>
              </w:r>
              <w:r>
                <w:rPr>
                  <w:rFonts w:ascii="Arial" w:hAnsi="Arial"/>
                  <w:sz w:val="18"/>
                  <w:szCs w:val="22"/>
                </w:rPr>
                <w:t xml:space="preserve">on </w:t>
              </w:r>
              <w:r w:rsidRPr="00926055">
                <w:rPr>
                  <w:rFonts w:ascii="Arial" w:hAnsi="Arial"/>
                  <w:i/>
                  <w:sz w:val="18"/>
                  <w:szCs w:val="22"/>
                </w:rPr>
                <w:t>intraRepetition</w:t>
              </w:r>
              <w:r w:rsidRPr="00AF019E">
                <w:rPr>
                  <w:rFonts w:ascii="Arial" w:hAnsi="Arial"/>
                  <w:sz w:val="18"/>
                  <w:szCs w:val="22"/>
                </w:rPr>
                <w:t xml:space="preserve"> </w:t>
              </w:r>
              <w:r>
                <w:rPr>
                  <w:rFonts w:ascii="Arial" w:hAnsi="Arial"/>
                  <w:sz w:val="18"/>
                  <w:szCs w:val="22"/>
                </w:rPr>
                <w:t xml:space="preserve">for frequencyHoppingForDCI-Format0-2 </w:t>
              </w:r>
              <w:r w:rsidRPr="00AF019E">
                <w:rPr>
                  <w:rFonts w:ascii="Arial" w:hAnsi="Arial"/>
                  <w:sz w:val="18"/>
                  <w:szCs w:val="22"/>
                </w:rPr>
                <w:t xml:space="preserve">if </w:t>
              </w:r>
              <w:r>
                <w:rPr>
                  <w:rFonts w:ascii="Arial" w:hAnsi="Arial"/>
                  <w:sz w:val="18"/>
                  <w:szCs w:val="22"/>
                </w:rPr>
                <w:t>pusch-RepTypeIndicator</w:t>
              </w:r>
              <w:r w:rsidRPr="00AF019E">
                <w:rPr>
                  <w:rFonts w:ascii="Arial" w:hAnsi="Arial"/>
                  <w:sz w:val="18"/>
                  <w:szCs w:val="22"/>
                </w:rPr>
                <w:t>ForDCI</w:t>
              </w:r>
              <w:r>
                <w:rPr>
                  <w:rFonts w:ascii="Arial" w:hAnsi="Arial"/>
                  <w:sz w:val="18"/>
                  <w:szCs w:val="22"/>
                </w:rPr>
                <w:t>-Format0-</w:t>
              </w:r>
              <w:r w:rsidRPr="00AF019E">
                <w:rPr>
                  <w:rFonts w:ascii="Arial" w:hAnsi="Arial"/>
                  <w:sz w:val="18"/>
                  <w:szCs w:val="22"/>
                </w:rPr>
                <w:t>1 is set to ‘pusch-RepTypeB’</w:t>
              </w:r>
            </w:ins>
          </w:p>
        </w:tc>
      </w:tr>
      <w:tr w:rsidR="00A047D1" w:rsidRPr="00325D1F" w14:paraId="444334D2" w14:textId="77777777" w:rsidTr="00E34225">
        <w:tc>
          <w:tcPr>
            <w:tcW w:w="0" w:type="auto"/>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C64BD3" w:rsidRPr="00172175" w14:paraId="411DBB6A" w14:textId="77777777" w:rsidTr="00E34225">
        <w:trPr>
          <w:ins w:id="13016" w:author="[108#112][URLLC]" w:date="2020-01-28T07:53:00Z"/>
        </w:trPr>
        <w:tc>
          <w:tcPr>
            <w:tcW w:w="0" w:type="auto"/>
            <w:shd w:val="clear" w:color="auto" w:fill="auto"/>
          </w:tcPr>
          <w:p w14:paraId="037363FD" w14:textId="77777777" w:rsidR="00C64BD3" w:rsidRPr="00172175" w:rsidRDefault="00C64BD3" w:rsidP="00360295">
            <w:pPr>
              <w:keepNext/>
              <w:keepLines/>
              <w:spacing w:after="0"/>
              <w:rPr>
                <w:ins w:id="13017" w:author="[108#112][URLLC]" w:date="2020-01-28T07:53:00Z"/>
                <w:rFonts w:ascii="Arial" w:hAnsi="Arial"/>
                <w:sz w:val="18"/>
                <w:szCs w:val="22"/>
              </w:rPr>
            </w:pPr>
            <w:ins w:id="13018" w:author="[108#112][URLLC]" w:date="2020-01-28T07:53:00Z">
              <w:r w:rsidRPr="00172175">
                <w:rPr>
                  <w:rFonts w:ascii="Arial" w:hAnsi="Arial"/>
                  <w:b/>
                  <w:i/>
                  <w:sz w:val="18"/>
                  <w:szCs w:val="22"/>
                </w:rPr>
                <w:t>frequencyHoppingOffsetLists</w:t>
              </w:r>
              <w:r>
                <w:rPr>
                  <w:rFonts w:ascii="Arial" w:hAnsi="Arial"/>
                  <w:b/>
                  <w:i/>
                  <w:sz w:val="18"/>
                  <w:szCs w:val="22"/>
                </w:rPr>
                <w:t>ForDCI-Format0-2</w:t>
              </w:r>
            </w:ins>
          </w:p>
          <w:p w14:paraId="7CCF8B3E" w14:textId="77777777" w:rsidR="00C64BD3" w:rsidRPr="00172175" w:rsidRDefault="00C64BD3" w:rsidP="00360295">
            <w:pPr>
              <w:keepNext/>
              <w:keepLines/>
              <w:spacing w:after="0"/>
              <w:rPr>
                <w:ins w:id="13019" w:author="[108#112][URLLC]" w:date="2020-01-28T07:53:00Z"/>
                <w:rFonts w:ascii="Arial" w:hAnsi="Arial"/>
                <w:b/>
                <w:i/>
                <w:sz w:val="18"/>
                <w:szCs w:val="22"/>
              </w:rPr>
            </w:pPr>
            <w:ins w:id="13020" w:author="[108#112][URLLC]" w:date="2020-01-28T07:53:00Z">
              <w:r w:rsidRPr="00172175">
                <w:rPr>
                  <w:rFonts w:ascii="Arial" w:hAnsi="Arial"/>
                  <w:sz w:val="18"/>
                  <w:szCs w:val="22"/>
                </w:rPr>
                <w:t xml:space="preserve">Set of frequency hopping offsets used when frequency hopping is enabled for granted transmission (not msg3) and type 2 </w:t>
              </w:r>
              <w:r>
                <w:rPr>
                  <w:rFonts w:ascii="Arial" w:hAnsi="Arial"/>
                  <w:sz w:val="18"/>
                  <w:szCs w:val="22"/>
                </w:rPr>
                <w:t xml:space="preserve">for DCI format 0_2 </w:t>
              </w:r>
              <w:r w:rsidRPr="00172175">
                <w:rPr>
                  <w:rFonts w:ascii="Arial" w:hAnsi="Arial"/>
                  <w:sz w:val="18"/>
                  <w:szCs w:val="22"/>
                </w:rPr>
                <w:t>(see TS 38.214 [19], clause 6.3).</w:t>
              </w:r>
            </w:ins>
          </w:p>
        </w:tc>
      </w:tr>
      <w:tr w:rsidR="00C64BD3" w:rsidRPr="00172175" w14:paraId="67B9A581" w14:textId="77777777" w:rsidTr="00E34225">
        <w:trPr>
          <w:ins w:id="13021" w:author="[108#112][URLLC]" w:date="2020-01-28T07:53:00Z"/>
        </w:trPr>
        <w:tc>
          <w:tcPr>
            <w:tcW w:w="0" w:type="auto"/>
            <w:shd w:val="clear" w:color="auto" w:fill="auto"/>
          </w:tcPr>
          <w:p w14:paraId="2CABAEF2" w14:textId="77777777" w:rsidR="00C64BD3" w:rsidRDefault="00C64BD3" w:rsidP="00360295">
            <w:pPr>
              <w:keepNext/>
              <w:keepLines/>
              <w:spacing w:after="0"/>
              <w:rPr>
                <w:ins w:id="13022" w:author="[108#112][URLLC]" w:date="2020-01-28T07:53:00Z"/>
                <w:rFonts w:ascii="Arial" w:hAnsi="Arial"/>
                <w:b/>
                <w:i/>
                <w:sz w:val="18"/>
                <w:szCs w:val="22"/>
              </w:rPr>
            </w:pPr>
            <w:ins w:id="13023" w:author="[108#112][URLLC]" w:date="2020-01-28T07:53:00Z">
              <w:r>
                <w:rPr>
                  <w:rFonts w:ascii="Arial" w:hAnsi="Arial"/>
                  <w:b/>
                  <w:i/>
                  <w:sz w:val="18"/>
                  <w:szCs w:val="22"/>
                </w:rPr>
                <w:t>h</w:t>
              </w:r>
              <w:r w:rsidRPr="009C6640">
                <w:rPr>
                  <w:rFonts w:ascii="Arial" w:hAnsi="Arial"/>
                  <w:b/>
                  <w:i/>
                  <w:sz w:val="18"/>
                  <w:szCs w:val="22"/>
                </w:rPr>
                <w:t>arq</w:t>
              </w:r>
              <w:r>
                <w:rPr>
                  <w:rFonts w:ascii="Arial" w:hAnsi="Arial"/>
                  <w:b/>
                  <w:i/>
                  <w:sz w:val="18"/>
                  <w:szCs w:val="22"/>
                </w:rPr>
                <w:t>-</w:t>
              </w:r>
              <w:r w:rsidRPr="009C6640">
                <w:rPr>
                  <w:rFonts w:ascii="Arial" w:hAnsi="Arial"/>
                  <w:b/>
                  <w:i/>
                  <w:sz w:val="18"/>
                  <w:szCs w:val="22"/>
                </w:rPr>
                <w:t>ProcessNumberSizeForDCI</w:t>
              </w:r>
              <w:r>
                <w:rPr>
                  <w:rFonts w:ascii="Arial" w:hAnsi="Arial"/>
                  <w:b/>
                  <w:i/>
                  <w:sz w:val="18"/>
                  <w:szCs w:val="22"/>
                </w:rPr>
                <w:t>-</w:t>
              </w:r>
              <w:r w:rsidRPr="009C6640">
                <w:rPr>
                  <w:rFonts w:ascii="Arial" w:hAnsi="Arial"/>
                  <w:b/>
                  <w:i/>
                  <w:sz w:val="18"/>
                  <w:szCs w:val="22"/>
                </w:rPr>
                <w:t>Format0-2</w:t>
              </w:r>
            </w:ins>
          </w:p>
          <w:p w14:paraId="516340CC" w14:textId="77777777" w:rsidR="00C64BD3" w:rsidRPr="00172175" w:rsidRDefault="00C64BD3" w:rsidP="00360295">
            <w:pPr>
              <w:keepNext/>
              <w:keepLines/>
              <w:spacing w:after="0"/>
              <w:rPr>
                <w:ins w:id="13024" w:author="[108#112][URLLC]" w:date="2020-01-28T07:53:00Z"/>
                <w:rFonts w:ascii="Arial" w:hAnsi="Arial"/>
                <w:b/>
                <w:i/>
                <w:sz w:val="18"/>
                <w:szCs w:val="22"/>
              </w:rPr>
            </w:pPr>
            <w:ins w:id="13025" w:author="[108#112][URLLC]" w:date="2020-01-28T07:53:00Z">
              <w:r w:rsidRPr="00A01CB3">
                <w:rPr>
                  <w:rFonts w:ascii="Arial" w:hAnsi="Arial"/>
                  <w:sz w:val="18"/>
                  <w:szCs w:val="22"/>
                </w:rPr>
                <w:t xml:space="preserve">Configure the number of bits for the field “HARQ process number” in DCI format </w:t>
              </w:r>
              <w:r>
                <w:rPr>
                  <w:rFonts w:ascii="Arial" w:hAnsi="Arial"/>
                  <w:sz w:val="18"/>
                  <w:szCs w:val="22"/>
                </w:rPr>
                <w:t>0_2 (see TS 38.212 [17], clause 7.3.1).</w:t>
              </w:r>
            </w:ins>
          </w:p>
        </w:tc>
      </w:tr>
      <w:tr w:rsidR="00C64BD3" w:rsidRPr="00C44BA6" w14:paraId="6CC97DE8" w14:textId="77777777" w:rsidTr="00E34225">
        <w:trPr>
          <w:ins w:id="13026" w:author="[108#112][URLLC]" w:date="2020-01-28T07:53:00Z"/>
        </w:trPr>
        <w:tc>
          <w:tcPr>
            <w:tcW w:w="0" w:type="auto"/>
            <w:shd w:val="clear" w:color="auto" w:fill="auto"/>
          </w:tcPr>
          <w:p w14:paraId="580F2612" w14:textId="77777777" w:rsidR="00C64BD3" w:rsidRPr="0096519C" w:rsidRDefault="00C64BD3" w:rsidP="00360295">
            <w:pPr>
              <w:pStyle w:val="TAL"/>
              <w:rPr>
                <w:ins w:id="13027" w:author="[108#112][URLLC]" w:date="2020-01-28T07:53:00Z"/>
                <w:szCs w:val="22"/>
                <w:lang w:eastAsia="ja-JP"/>
              </w:rPr>
            </w:pPr>
            <w:ins w:id="13028" w:author="[108#112][URLLC]" w:date="2020-01-28T07:53:00Z">
              <w:r>
                <w:rPr>
                  <w:b/>
                  <w:i/>
                  <w:szCs w:val="22"/>
                  <w:lang w:eastAsia="ja-JP"/>
                </w:rPr>
                <w:t>invalidSymbolPattern</w:t>
              </w:r>
            </w:ins>
          </w:p>
          <w:p w14:paraId="58346312" w14:textId="77777777" w:rsidR="00C64BD3" w:rsidRPr="00C44BA6" w:rsidRDefault="00C64BD3" w:rsidP="00360295">
            <w:pPr>
              <w:keepNext/>
              <w:keepLines/>
              <w:spacing w:after="0"/>
              <w:rPr>
                <w:ins w:id="13029" w:author="[108#112][URLLC]" w:date="2020-01-28T07:53:00Z"/>
                <w:rFonts w:ascii="Arial" w:hAnsi="Arial" w:cs="Arial"/>
                <w:b/>
                <w:i/>
                <w:sz w:val="18"/>
                <w:szCs w:val="22"/>
              </w:rPr>
            </w:pPr>
            <w:ins w:id="13030" w:author="[108#112][URLLC]" w:date="2020-01-28T07:53:00Z">
              <w:r w:rsidRPr="00C44BA6">
                <w:rPr>
                  <w:rFonts w:ascii="Arial" w:hAnsi="Arial" w:cs="Arial"/>
                  <w:sz w:val="18"/>
                  <w:szCs w:val="18"/>
                </w:rPr>
                <w:t xml:space="preserve">Indicates one pattern for invalid symbols for PUSCH transmission repetition type B applicable to both DCI format 0_1 and 0_2. If </w:t>
              </w:r>
              <w:r w:rsidRPr="00C44BA6">
                <w:rPr>
                  <w:rFonts w:ascii="Arial" w:hAnsi="Arial" w:cs="Arial"/>
                  <w:i/>
                  <w:sz w:val="18"/>
                  <w:szCs w:val="18"/>
                </w:rPr>
                <w:t>InvalidSymbolPattern</w:t>
              </w:r>
              <w:r w:rsidRPr="00C44BA6">
                <w:rPr>
                  <w:rFonts w:ascii="Arial" w:hAnsi="Arial" w:cs="Arial"/>
                  <w:sz w:val="18"/>
                  <w:szCs w:val="18"/>
                </w:rPr>
                <w:t xml:space="preserve"> is not configured, semi-static flexible symbols are used for PUSCH. Segmentation occurs only around semi-static DL symbols. If </w:t>
              </w:r>
              <w:r>
                <w:rPr>
                  <w:rFonts w:ascii="Arial" w:hAnsi="Arial" w:cs="Arial"/>
                  <w:i/>
                  <w:sz w:val="18"/>
                  <w:szCs w:val="18"/>
                </w:rPr>
                <w:t>i</w:t>
              </w:r>
              <w:r w:rsidRPr="00C44BA6">
                <w:rPr>
                  <w:rFonts w:ascii="Arial" w:hAnsi="Arial" w:cs="Arial"/>
                  <w:i/>
                  <w:sz w:val="18"/>
                  <w:szCs w:val="18"/>
                </w:rPr>
                <w:t>nvalidSymbolPattern</w:t>
              </w:r>
              <w:r w:rsidRPr="00C44BA6">
                <w:rPr>
                  <w:rFonts w:ascii="Arial" w:hAnsi="Arial" w:cs="Arial"/>
                  <w:sz w:val="18"/>
                  <w:szCs w:val="18"/>
                </w:rPr>
                <w:t xml:space="preserve"> is configured and </w:t>
              </w:r>
              <w:r>
                <w:rPr>
                  <w:rFonts w:ascii="Arial" w:hAnsi="Arial" w:cs="Arial"/>
                  <w:i/>
                  <w:sz w:val="18"/>
                  <w:szCs w:val="18"/>
                </w:rPr>
                <w:t>i</w:t>
              </w:r>
              <w:r w:rsidRPr="00C44BA6">
                <w:rPr>
                  <w:rFonts w:ascii="Arial" w:hAnsi="Arial" w:cs="Arial"/>
                  <w:i/>
                  <w:sz w:val="18"/>
                  <w:szCs w:val="18"/>
                </w:rPr>
                <w:t>nvalidSymbolPatternIndicatorForDCI-Format0-2</w:t>
              </w:r>
              <w:r w:rsidRPr="00C44BA6">
                <w:rPr>
                  <w:rFonts w:ascii="Arial" w:hAnsi="Arial" w:cs="Arial"/>
                  <w:sz w:val="18"/>
                  <w:szCs w:val="18"/>
                </w:rPr>
                <w:t xml:space="preserve"> is not configured, segmentation occurs around semi-static DL symbols and invalid symbols in the pattern, and the remaining symbols are used for PUSCH (see TS 38.214 [19] clause 6.1).</w:t>
              </w:r>
            </w:ins>
          </w:p>
        </w:tc>
      </w:tr>
      <w:tr w:rsidR="00C64BD3" w:rsidRPr="00C44BA6" w14:paraId="48F39590" w14:textId="77777777" w:rsidTr="00E34225">
        <w:trPr>
          <w:ins w:id="13031" w:author="[108#112][URLLC]" w:date="2020-01-28T07:53:00Z"/>
        </w:trPr>
        <w:tc>
          <w:tcPr>
            <w:tcW w:w="0" w:type="auto"/>
            <w:shd w:val="clear" w:color="auto" w:fill="auto"/>
          </w:tcPr>
          <w:p w14:paraId="08F01B5B" w14:textId="77777777" w:rsidR="00C64BD3" w:rsidRPr="00C44BA6" w:rsidRDefault="00C64BD3" w:rsidP="00360295">
            <w:pPr>
              <w:pStyle w:val="TAL"/>
              <w:rPr>
                <w:ins w:id="13032" w:author="[108#112][URLLC]" w:date="2020-01-28T07:53:00Z"/>
                <w:rFonts w:cs="Arial"/>
                <w:b/>
                <w:i/>
                <w:szCs w:val="18"/>
                <w:lang w:eastAsia="ja-JP"/>
              </w:rPr>
            </w:pPr>
            <w:ins w:id="13033" w:author="[108#112][URLLC]" w:date="2020-01-28T07:53:00Z">
              <w:r w:rsidRPr="00C44BA6">
                <w:rPr>
                  <w:rFonts w:cs="Arial"/>
                  <w:b/>
                  <w:i/>
                  <w:szCs w:val="18"/>
                  <w:lang w:eastAsia="ja-JP"/>
                </w:rPr>
                <w:t>invalidSymbolPatternIndicatorForDCI</w:t>
              </w:r>
              <w:r>
                <w:rPr>
                  <w:rFonts w:cs="Arial"/>
                  <w:b/>
                  <w:i/>
                  <w:szCs w:val="18"/>
                  <w:lang w:eastAsia="ja-JP"/>
                </w:rPr>
                <w:t>-Format0-1</w:t>
              </w:r>
            </w:ins>
          </w:p>
          <w:p w14:paraId="7E561F16" w14:textId="77777777" w:rsidR="00C64BD3" w:rsidRPr="00C44BA6" w:rsidRDefault="00C64BD3" w:rsidP="00360295">
            <w:pPr>
              <w:keepNext/>
              <w:keepLines/>
              <w:spacing w:after="0"/>
              <w:rPr>
                <w:ins w:id="13034" w:author="[108#112][URLLC]" w:date="2020-01-28T07:53:00Z"/>
                <w:rFonts w:ascii="Arial" w:hAnsi="Arial" w:cs="Arial"/>
                <w:b/>
                <w:i/>
                <w:sz w:val="18"/>
                <w:szCs w:val="18"/>
              </w:rPr>
            </w:pPr>
            <w:ins w:id="13035" w:author="[108#112][URLLC]" w:date="2020-01-28T07:53:00Z">
              <w:r w:rsidRPr="00C44BA6">
                <w:rPr>
                  <w:rFonts w:ascii="Arial" w:hAnsi="Arial" w:cs="Arial"/>
                  <w:sz w:val="18"/>
                  <w:szCs w:val="18"/>
                </w:rPr>
                <w:t>Indicates the presence of an additional bit in the DCI</w:t>
              </w:r>
              <w:r>
                <w:rPr>
                  <w:rFonts w:ascii="Arial" w:hAnsi="Arial" w:cs="Arial"/>
                  <w:sz w:val="18"/>
                  <w:szCs w:val="18"/>
                </w:rPr>
                <w:t xml:space="preserve"> format 0_1</w:t>
              </w:r>
              <w:r w:rsidRPr="00C44BA6">
                <w:rPr>
                  <w:rFonts w:ascii="Arial" w:hAnsi="Arial" w:cs="Arial"/>
                  <w:sz w:val="18"/>
                  <w:szCs w:val="18"/>
                </w:rPr>
                <w:t xml:space="preserve"> to indicate whether the pattern applies or not. If </w:t>
              </w:r>
              <w:r>
                <w:rPr>
                  <w:rFonts w:ascii="Arial" w:hAnsi="Arial" w:cs="Arial"/>
                  <w:i/>
                  <w:sz w:val="18"/>
                  <w:szCs w:val="18"/>
                </w:rPr>
                <w:t>i</w:t>
              </w:r>
              <w:r w:rsidRPr="00C44BA6">
                <w:rPr>
                  <w:rFonts w:ascii="Arial" w:hAnsi="Arial" w:cs="Arial"/>
                  <w:i/>
                  <w:sz w:val="18"/>
                  <w:szCs w:val="18"/>
                </w:rPr>
                <w:t>nvalidSymbolPattern</w:t>
              </w:r>
              <w:r w:rsidRPr="00C44BA6">
                <w:rPr>
                  <w:rFonts w:ascii="Arial" w:hAnsi="Arial" w:cs="Arial"/>
                  <w:sz w:val="18"/>
                  <w:szCs w:val="18"/>
                </w:rPr>
                <w:t xml:space="preserve"> is not configured, then 0 bit for "Invalid Symbol Pattern Indicator" in DCI format </w:t>
              </w:r>
              <w:r>
                <w:rPr>
                  <w:rFonts w:ascii="Arial" w:hAnsi="Arial" w:cs="Arial"/>
                  <w:sz w:val="18"/>
                  <w:szCs w:val="18"/>
                </w:rPr>
                <w:t>0_1</w:t>
              </w:r>
              <w:r w:rsidRPr="00C44BA6">
                <w:rPr>
                  <w:rFonts w:ascii="Arial" w:hAnsi="Arial" w:cs="Arial"/>
                  <w:sz w:val="18"/>
                  <w:szCs w:val="18"/>
                </w:rPr>
                <w:t xml:space="preserve"> (see TS 38.214 [19] clause 6.1).</w:t>
              </w:r>
            </w:ins>
          </w:p>
        </w:tc>
      </w:tr>
      <w:tr w:rsidR="00C64BD3" w:rsidRPr="00C44BA6" w14:paraId="015AB8D1" w14:textId="77777777" w:rsidTr="00E34225">
        <w:trPr>
          <w:ins w:id="13036" w:author="[108#112][URLLC]" w:date="2020-01-28T07:53:00Z"/>
        </w:trPr>
        <w:tc>
          <w:tcPr>
            <w:tcW w:w="0" w:type="auto"/>
            <w:shd w:val="clear" w:color="auto" w:fill="auto"/>
          </w:tcPr>
          <w:p w14:paraId="43BD97D8" w14:textId="77777777" w:rsidR="00C64BD3" w:rsidRPr="00C44BA6" w:rsidRDefault="00C64BD3" w:rsidP="00360295">
            <w:pPr>
              <w:pStyle w:val="TAL"/>
              <w:rPr>
                <w:ins w:id="13037" w:author="[108#112][URLLC]" w:date="2020-01-28T07:53:00Z"/>
                <w:rFonts w:cs="Arial"/>
                <w:b/>
                <w:i/>
                <w:szCs w:val="18"/>
                <w:lang w:eastAsia="ja-JP"/>
              </w:rPr>
            </w:pPr>
            <w:ins w:id="13038" w:author="[108#112][URLLC]" w:date="2020-01-28T07:53:00Z">
              <w:r w:rsidRPr="00C44BA6">
                <w:rPr>
                  <w:rFonts w:cs="Arial"/>
                  <w:b/>
                  <w:i/>
                  <w:szCs w:val="18"/>
                  <w:lang w:eastAsia="ja-JP"/>
                </w:rPr>
                <w:t>invalidSymbolPatternIndicatorForDCI</w:t>
              </w:r>
              <w:r>
                <w:rPr>
                  <w:rFonts w:cs="Arial"/>
                  <w:b/>
                  <w:i/>
                  <w:szCs w:val="18"/>
                  <w:lang w:eastAsia="ja-JP"/>
                </w:rPr>
                <w:t>-Format0-2</w:t>
              </w:r>
              <w:r w:rsidRPr="00C44BA6">
                <w:rPr>
                  <w:rFonts w:cs="Arial"/>
                  <w:b/>
                  <w:i/>
                  <w:szCs w:val="18"/>
                  <w:lang w:eastAsia="ja-JP"/>
                </w:rPr>
                <w:t xml:space="preserve"> </w:t>
              </w:r>
            </w:ins>
          </w:p>
          <w:p w14:paraId="5B770DD6" w14:textId="77777777" w:rsidR="00C64BD3" w:rsidRPr="00C44BA6" w:rsidRDefault="00C64BD3" w:rsidP="00360295">
            <w:pPr>
              <w:keepNext/>
              <w:keepLines/>
              <w:spacing w:after="0"/>
              <w:rPr>
                <w:ins w:id="13039" w:author="[108#112][URLLC]" w:date="2020-01-28T07:53:00Z"/>
                <w:rFonts w:ascii="Arial" w:hAnsi="Arial" w:cs="Arial"/>
                <w:b/>
                <w:i/>
                <w:sz w:val="18"/>
                <w:szCs w:val="18"/>
              </w:rPr>
            </w:pPr>
            <w:ins w:id="13040" w:author="[108#112][URLLC]" w:date="2020-01-28T07:53:00Z">
              <w:r w:rsidRPr="00C44BA6">
                <w:rPr>
                  <w:rFonts w:ascii="Arial" w:hAnsi="Arial" w:cs="Arial"/>
                  <w:sz w:val="18"/>
                  <w:szCs w:val="18"/>
                </w:rPr>
                <w:t xml:space="preserve">Indicate the presence of an additional bit in the DCI </w:t>
              </w:r>
              <w:r>
                <w:rPr>
                  <w:rFonts w:ascii="Arial" w:hAnsi="Arial" w:cs="Arial"/>
                  <w:sz w:val="18"/>
                  <w:szCs w:val="18"/>
                </w:rPr>
                <w:t xml:space="preserve">format 0_2 </w:t>
              </w:r>
              <w:r w:rsidRPr="00C44BA6">
                <w:rPr>
                  <w:rFonts w:ascii="Arial" w:hAnsi="Arial" w:cs="Arial"/>
                  <w:sz w:val="18"/>
                  <w:szCs w:val="18"/>
                </w:rPr>
                <w:t xml:space="preserve">to indicate whether the pattern applies or not. If </w:t>
              </w:r>
              <w:r>
                <w:rPr>
                  <w:rFonts w:ascii="Arial" w:hAnsi="Arial" w:cs="Arial"/>
                  <w:i/>
                  <w:sz w:val="18"/>
                  <w:szCs w:val="18"/>
                </w:rPr>
                <w:t>i</w:t>
              </w:r>
              <w:r w:rsidRPr="00C44BA6">
                <w:rPr>
                  <w:rFonts w:ascii="Arial" w:hAnsi="Arial" w:cs="Arial"/>
                  <w:i/>
                  <w:sz w:val="18"/>
                  <w:szCs w:val="18"/>
                </w:rPr>
                <w:t>nvalidSymbolPattern</w:t>
              </w:r>
              <w:r w:rsidRPr="00C44BA6">
                <w:rPr>
                  <w:rFonts w:ascii="Arial" w:hAnsi="Arial" w:cs="Arial"/>
                  <w:sz w:val="18"/>
                  <w:szCs w:val="18"/>
                </w:rPr>
                <w:t xml:space="preserve"> is not configured, then 0 bit for "Invalid Symbol Pattern Indicator" in DCI format 0_</w:t>
              </w:r>
              <w:r>
                <w:rPr>
                  <w:rFonts w:ascii="Arial" w:hAnsi="Arial" w:cs="Arial"/>
                  <w:sz w:val="18"/>
                  <w:szCs w:val="18"/>
                </w:rPr>
                <w:t>2</w:t>
              </w:r>
              <w:r w:rsidRPr="00C44BA6">
                <w:rPr>
                  <w:rFonts w:ascii="Arial" w:hAnsi="Arial" w:cs="Arial"/>
                  <w:sz w:val="18"/>
                  <w:szCs w:val="18"/>
                </w:rPr>
                <w:t xml:space="preserve"> (see TS 38.214 [19] clause 6.1).</w:t>
              </w:r>
            </w:ins>
          </w:p>
        </w:tc>
      </w:tr>
      <w:tr w:rsidR="00A047D1" w:rsidRPr="00325D1F" w14:paraId="136CE2CA" w14:textId="77777777" w:rsidTr="00E34225">
        <w:tc>
          <w:tcPr>
            <w:tcW w:w="0" w:type="auto"/>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C64BD3" w:rsidRPr="00172175" w14:paraId="3A9CF209" w14:textId="77777777" w:rsidTr="00E34225">
        <w:trPr>
          <w:ins w:id="13041" w:author="[108#112][URLLC]" w:date="2020-01-28T07:53:00Z"/>
        </w:trPr>
        <w:tc>
          <w:tcPr>
            <w:tcW w:w="0" w:type="auto"/>
            <w:shd w:val="clear" w:color="auto" w:fill="auto"/>
          </w:tcPr>
          <w:p w14:paraId="34A18EEE" w14:textId="77777777" w:rsidR="00C64BD3" w:rsidRPr="00172175" w:rsidRDefault="00C64BD3" w:rsidP="00360295">
            <w:pPr>
              <w:keepNext/>
              <w:keepLines/>
              <w:spacing w:after="0"/>
              <w:rPr>
                <w:ins w:id="13042" w:author="[108#112][URLLC]" w:date="2020-01-28T07:53:00Z"/>
                <w:rFonts w:ascii="Arial" w:hAnsi="Arial"/>
                <w:sz w:val="18"/>
                <w:szCs w:val="22"/>
              </w:rPr>
            </w:pPr>
            <w:ins w:id="13043" w:author="[108#112][URLLC]" w:date="2020-01-28T07:53:00Z">
              <w:r w:rsidRPr="00172175">
                <w:rPr>
                  <w:rFonts w:ascii="Arial" w:hAnsi="Arial"/>
                  <w:b/>
                  <w:i/>
                  <w:sz w:val="18"/>
                  <w:szCs w:val="22"/>
                </w:rPr>
                <w:t>maxRank</w:t>
              </w:r>
              <w:r>
                <w:rPr>
                  <w:rFonts w:ascii="Arial" w:hAnsi="Arial"/>
                  <w:b/>
                  <w:i/>
                  <w:sz w:val="18"/>
                  <w:szCs w:val="22"/>
                </w:rPr>
                <w:t>ForDCI-Format0-2</w:t>
              </w:r>
            </w:ins>
          </w:p>
          <w:p w14:paraId="34F51E6C" w14:textId="77777777" w:rsidR="00C64BD3" w:rsidRPr="00172175" w:rsidRDefault="00C64BD3" w:rsidP="00360295">
            <w:pPr>
              <w:keepNext/>
              <w:keepLines/>
              <w:spacing w:after="0"/>
              <w:rPr>
                <w:ins w:id="13044" w:author="[108#112][URLLC]" w:date="2020-01-28T07:53:00Z"/>
                <w:rFonts w:ascii="Arial" w:hAnsi="Arial"/>
                <w:b/>
                <w:i/>
                <w:sz w:val="18"/>
                <w:szCs w:val="22"/>
              </w:rPr>
            </w:pPr>
            <w:ins w:id="13045" w:author="[108#112][URLLC]" w:date="2020-01-28T07:53:00Z">
              <w:r w:rsidRPr="00172175">
                <w:rPr>
                  <w:rFonts w:ascii="Arial" w:hAnsi="Arial"/>
                  <w:sz w:val="18"/>
                  <w:szCs w:val="22"/>
                </w:rPr>
                <w:t xml:space="preserve">Subset of PMIs addressed by TRIs from 1 to ULmaxRank </w:t>
              </w:r>
              <w:r>
                <w:rPr>
                  <w:rFonts w:ascii="Arial" w:hAnsi="Arial"/>
                  <w:sz w:val="18"/>
                  <w:szCs w:val="22"/>
                </w:rPr>
                <w:t xml:space="preserve">for DCI format 0_2 </w:t>
              </w:r>
              <w:r w:rsidRPr="00172175">
                <w:rPr>
                  <w:rFonts w:ascii="Arial" w:hAnsi="Arial"/>
                  <w:sz w:val="18"/>
                  <w:szCs w:val="22"/>
                </w:rPr>
                <w:t>(see TS 38.214 [19], clause 6.1.1.1).</w:t>
              </w:r>
            </w:ins>
          </w:p>
        </w:tc>
      </w:tr>
      <w:tr w:rsidR="00A047D1" w:rsidRPr="00325D1F" w14:paraId="27830792" w14:textId="77777777" w:rsidTr="00E34225">
        <w:tc>
          <w:tcPr>
            <w:tcW w:w="0" w:type="auto"/>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C64BD3" w:rsidRPr="00172175" w14:paraId="6EA3D981" w14:textId="77777777" w:rsidTr="00E34225">
        <w:trPr>
          <w:ins w:id="13046" w:author="[108#112][URLLC]" w:date="2020-01-28T07:53:00Z"/>
        </w:trPr>
        <w:tc>
          <w:tcPr>
            <w:tcW w:w="0" w:type="auto"/>
            <w:shd w:val="clear" w:color="auto" w:fill="auto"/>
          </w:tcPr>
          <w:p w14:paraId="4DDBC6DE" w14:textId="77777777" w:rsidR="00C64BD3" w:rsidRPr="00172175" w:rsidRDefault="00C64BD3" w:rsidP="00360295">
            <w:pPr>
              <w:keepNext/>
              <w:keepLines/>
              <w:spacing w:after="0"/>
              <w:rPr>
                <w:ins w:id="13047" w:author="[108#112][URLLC]" w:date="2020-01-28T07:53:00Z"/>
                <w:rFonts w:ascii="Arial" w:hAnsi="Arial"/>
                <w:sz w:val="18"/>
                <w:szCs w:val="22"/>
              </w:rPr>
            </w:pPr>
            <w:ins w:id="13048" w:author="[108#112][URLLC]" w:date="2020-01-28T07:53:00Z">
              <w:r w:rsidRPr="00172175">
                <w:rPr>
                  <w:rFonts w:ascii="Arial" w:hAnsi="Arial"/>
                  <w:b/>
                  <w:i/>
                  <w:sz w:val="18"/>
                  <w:szCs w:val="22"/>
                </w:rPr>
                <w:t>mcs-Table</w:t>
              </w:r>
              <w:r>
                <w:rPr>
                  <w:rFonts w:ascii="Arial" w:hAnsi="Arial"/>
                  <w:b/>
                  <w:i/>
                  <w:sz w:val="18"/>
                  <w:szCs w:val="22"/>
                </w:rPr>
                <w:t>Format0-2</w:t>
              </w:r>
            </w:ins>
          </w:p>
          <w:p w14:paraId="036902FA" w14:textId="77777777" w:rsidR="00C64BD3" w:rsidRPr="00172175" w:rsidRDefault="00C64BD3" w:rsidP="00360295">
            <w:pPr>
              <w:keepNext/>
              <w:keepLines/>
              <w:spacing w:after="0"/>
              <w:rPr>
                <w:ins w:id="13049" w:author="[108#112][URLLC]" w:date="2020-01-28T07:53:00Z"/>
                <w:rFonts w:ascii="Arial" w:hAnsi="Arial"/>
                <w:b/>
                <w:i/>
                <w:sz w:val="18"/>
                <w:szCs w:val="22"/>
              </w:rPr>
            </w:pPr>
            <w:ins w:id="13050" w:author="[108#112][URLLC]" w:date="2020-01-28T07:53:00Z">
              <w:r w:rsidRPr="00172175">
                <w:rPr>
                  <w:rFonts w:ascii="Arial" w:hAnsi="Arial"/>
                  <w:sz w:val="18"/>
                  <w:szCs w:val="22"/>
                </w:rPr>
                <w:t xml:space="preserve">Indicates which MCS table the UE shall use for PUSCH </w:t>
              </w:r>
              <w:r>
                <w:rPr>
                  <w:rFonts w:ascii="Arial" w:hAnsi="Arial"/>
                  <w:sz w:val="18"/>
                  <w:szCs w:val="22"/>
                </w:rPr>
                <w:t xml:space="preserve">for DCI format 0_2 </w:t>
              </w:r>
              <w:r w:rsidRPr="00172175">
                <w:rPr>
                  <w:rFonts w:ascii="Arial" w:hAnsi="Arial"/>
                  <w:sz w:val="18"/>
                  <w:szCs w:val="22"/>
                </w:rPr>
                <w:t>without transform precoder (see TS 38.214 [19], clause 6.1.4.1). If the field is absent the UE applies the value 64QAM</w:t>
              </w:r>
              <w:r>
                <w:rPr>
                  <w:rFonts w:ascii="Arial" w:hAnsi="Arial"/>
                  <w:sz w:val="18"/>
                  <w:szCs w:val="22"/>
                </w:rPr>
                <w:t xml:space="preserve"> for DCI format 0_2.</w:t>
              </w:r>
            </w:ins>
          </w:p>
        </w:tc>
      </w:tr>
      <w:tr w:rsidR="00A047D1" w:rsidRPr="00325D1F" w14:paraId="05991A3E" w14:textId="77777777" w:rsidTr="00E34225">
        <w:tc>
          <w:tcPr>
            <w:tcW w:w="0" w:type="auto"/>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C64BD3" w:rsidRPr="00172175" w14:paraId="19A4ED3E" w14:textId="77777777" w:rsidTr="00E34225">
        <w:trPr>
          <w:ins w:id="13051" w:author="[108#112][URLLC]" w:date="2020-01-28T07:54:00Z"/>
        </w:trPr>
        <w:tc>
          <w:tcPr>
            <w:tcW w:w="0" w:type="auto"/>
            <w:shd w:val="clear" w:color="auto" w:fill="auto"/>
          </w:tcPr>
          <w:p w14:paraId="1EA7F398" w14:textId="77777777" w:rsidR="00C64BD3" w:rsidRPr="00172175" w:rsidRDefault="00C64BD3" w:rsidP="00360295">
            <w:pPr>
              <w:keepNext/>
              <w:keepLines/>
              <w:spacing w:after="0"/>
              <w:rPr>
                <w:ins w:id="13052" w:author="[108#112][URLLC]" w:date="2020-01-28T07:54:00Z"/>
                <w:rFonts w:ascii="Arial" w:hAnsi="Arial"/>
                <w:sz w:val="18"/>
                <w:szCs w:val="22"/>
              </w:rPr>
            </w:pPr>
            <w:ins w:id="13053" w:author="[108#112][URLLC]" w:date="2020-01-28T07:54:00Z">
              <w:r w:rsidRPr="00172175">
                <w:rPr>
                  <w:rFonts w:ascii="Arial" w:hAnsi="Arial"/>
                  <w:b/>
                  <w:i/>
                  <w:sz w:val="18"/>
                  <w:szCs w:val="22"/>
                </w:rPr>
                <w:t>mcs-TableTransformPrecoder</w:t>
              </w:r>
              <w:r>
                <w:rPr>
                  <w:rFonts w:ascii="Arial" w:hAnsi="Arial"/>
                  <w:b/>
                  <w:i/>
                  <w:sz w:val="18"/>
                  <w:szCs w:val="22"/>
                </w:rPr>
                <w:t>Format0-2</w:t>
              </w:r>
            </w:ins>
          </w:p>
          <w:p w14:paraId="2C38C9DD" w14:textId="77777777" w:rsidR="00C64BD3" w:rsidRPr="00172175" w:rsidRDefault="00C64BD3" w:rsidP="00360295">
            <w:pPr>
              <w:keepNext/>
              <w:keepLines/>
              <w:spacing w:after="0"/>
              <w:rPr>
                <w:ins w:id="13054" w:author="[108#112][URLLC]" w:date="2020-01-28T07:54:00Z"/>
                <w:rFonts w:ascii="Arial" w:hAnsi="Arial"/>
                <w:b/>
                <w:i/>
                <w:sz w:val="18"/>
                <w:szCs w:val="22"/>
              </w:rPr>
            </w:pPr>
            <w:ins w:id="13055" w:author="[108#112][URLLC]" w:date="2020-01-28T07:54:00Z">
              <w:r w:rsidRPr="00172175">
                <w:rPr>
                  <w:rFonts w:ascii="Arial" w:hAnsi="Arial"/>
                  <w:sz w:val="18"/>
                  <w:szCs w:val="22"/>
                </w:rPr>
                <w:t xml:space="preserve">Indicates which MCS table the UE shall use for PUSCH </w:t>
              </w:r>
              <w:r>
                <w:rPr>
                  <w:rFonts w:ascii="Arial" w:hAnsi="Arial"/>
                  <w:sz w:val="18"/>
                  <w:szCs w:val="22"/>
                </w:rPr>
                <w:t xml:space="preserve">for DCI format 0-2 </w:t>
              </w:r>
              <w:r w:rsidRPr="00172175">
                <w:rPr>
                  <w:rFonts w:ascii="Arial" w:hAnsi="Arial"/>
                  <w:sz w:val="18"/>
                  <w:szCs w:val="22"/>
                </w:rPr>
                <w:t>with transform precoding (see TS 38.214 [19], clause 6.1.4.1) If the field is absent the UE applies the value 64QAM</w:t>
              </w:r>
              <w:r>
                <w:rPr>
                  <w:rFonts w:ascii="Arial" w:hAnsi="Arial"/>
                  <w:sz w:val="18"/>
                  <w:szCs w:val="22"/>
                </w:rPr>
                <w:t xml:space="preserve"> for DCI format 0_2.</w:t>
              </w:r>
            </w:ins>
          </w:p>
        </w:tc>
      </w:tr>
      <w:tr w:rsidR="006A5AC6" w:rsidRPr="0096519C" w14:paraId="795EED5C" w14:textId="77777777" w:rsidTr="00E34225">
        <w:trPr>
          <w:ins w:id="13056" w:author="[108#39][Power Saving]" w:date="2020-01-27T19:48:00Z"/>
        </w:trPr>
        <w:tc>
          <w:tcPr>
            <w:tcW w:w="0" w:type="auto"/>
            <w:shd w:val="clear" w:color="auto" w:fill="auto"/>
          </w:tcPr>
          <w:p w14:paraId="3CD3E452" w14:textId="77777777" w:rsidR="006A5AC6" w:rsidRPr="00E80766" w:rsidRDefault="006A5AC6" w:rsidP="006D352E">
            <w:pPr>
              <w:pStyle w:val="TAL"/>
              <w:rPr>
                <w:ins w:id="13057" w:author="[108#39][Power Saving]" w:date="2020-01-27T19:48:00Z"/>
                <w:b/>
                <w:i/>
                <w:szCs w:val="22"/>
                <w:lang w:val="en-GB" w:eastAsia="ja-JP"/>
              </w:rPr>
            </w:pPr>
            <w:ins w:id="13058" w:author="[108#39][Power Saving]" w:date="2020-01-27T19:48:00Z">
              <w:r w:rsidRPr="00211EDC">
                <w:rPr>
                  <w:b/>
                  <w:i/>
                  <w:szCs w:val="22"/>
                  <w:lang w:val="en-GB" w:eastAsia="ja-JP"/>
                </w:rPr>
                <w:t>minimumSchedulingOffset</w:t>
              </w:r>
              <w:r>
                <w:rPr>
                  <w:b/>
                  <w:i/>
                  <w:szCs w:val="22"/>
                  <w:lang w:val="en-GB" w:eastAsia="ja-JP"/>
                </w:rPr>
                <w:t>K2</w:t>
              </w:r>
            </w:ins>
          </w:p>
          <w:p w14:paraId="27EAE4F9" w14:textId="77777777" w:rsidR="006A5AC6" w:rsidRPr="0096519C" w:rsidRDefault="006A5AC6" w:rsidP="006D352E">
            <w:pPr>
              <w:pStyle w:val="TAL"/>
              <w:rPr>
                <w:ins w:id="13059" w:author="[108#39][Power Saving]" w:date="2020-01-27T19:48:00Z"/>
                <w:b/>
                <w:i/>
                <w:szCs w:val="22"/>
                <w:lang w:val="en-GB" w:eastAsia="ja-JP"/>
              </w:rPr>
            </w:pPr>
            <w:ins w:id="13060" w:author="[108#39][Power Saving]" w:date="2020-01-27T19:48:00Z">
              <w:r>
                <w:rPr>
                  <w:szCs w:val="22"/>
                  <w:lang w:val="en-GB" w:eastAsia="ja-JP"/>
                </w:rPr>
                <w:t>List of minimum K2 values.</w:t>
              </w:r>
              <w:r>
                <w:t xml:space="preserve"> </w:t>
              </w:r>
              <w:r w:rsidRPr="00BB0C80">
                <w:rPr>
                  <w:szCs w:val="22"/>
                  <w:lang w:val="en-GB" w:eastAsia="ja-JP"/>
                </w:rPr>
                <w:t xml:space="preserve">Minimum K2 parameter denotes minimum applicable value(s) for the </w:t>
              </w:r>
              <w:r w:rsidRPr="005B4E85">
                <w:rPr>
                  <w:i/>
                  <w:szCs w:val="22"/>
                  <w:lang w:val="en-GB" w:eastAsia="ja-JP"/>
                </w:rPr>
                <w:t>Time domain resource assignment</w:t>
              </w:r>
              <w:r>
                <w:rPr>
                  <w:szCs w:val="22"/>
                  <w:lang w:val="en-GB" w:eastAsia="ja-JP"/>
                </w:rPr>
                <w:t xml:space="preserve"> </w:t>
              </w:r>
              <w:r w:rsidRPr="00BB0C80">
                <w:rPr>
                  <w:szCs w:val="22"/>
                  <w:lang w:val="en-GB" w:eastAsia="ja-JP"/>
                </w:rPr>
                <w:t>table for PUSCH</w:t>
              </w:r>
              <w:r>
                <w:rPr>
                  <w:szCs w:val="22"/>
                  <w:lang w:val="en-GB" w:eastAsia="ja-JP"/>
                </w:rPr>
                <w:t xml:space="preserve"> (see </w:t>
              </w:r>
              <w:r w:rsidRPr="0096519C">
                <w:rPr>
                  <w:szCs w:val="22"/>
                  <w:lang w:val="en-GB" w:eastAsia="ja-JP"/>
                </w:rPr>
                <w:t>TS 38.214 [19]</w:t>
              </w:r>
              <w:r>
                <w:rPr>
                  <w:szCs w:val="22"/>
                  <w:lang w:val="en-GB" w:eastAsia="ja-JP"/>
                </w:rPr>
                <w:t>, clause 6.1.2.1)</w:t>
              </w:r>
              <w:r w:rsidRPr="00211EDC">
                <w:rPr>
                  <w:szCs w:val="22"/>
                  <w:lang w:val="en-GB" w:eastAsia="ja-JP"/>
                </w:rPr>
                <w:t>.</w:t>
              </w:r>
            </w:ins>
          </w:p>
        </w:tc>
      </w:tr>
      <w:tr w:rsidR="00C64BD3" w:rsidRPr="0037416D" w14:paraId="2311219B" w14:textId="77777777" w:rsidTr="00E34225">
        <w:trPr>
          <w:ins w:id="13061" w:author="[108#112][URLLC]" w:date="2020-01-28T07:54:00Z"/>
        </w:trPr>
        <w:tc>
          <w:tcPr>
            <w:tcW w:w="0" w:type="auto"/>
            <w:shd w:val="clear" w:color="auto" w:fill="auto"/>
          </w:tcPr>
          <w:p w14:paraId="7D8CE90F" w14:textId="77777777" w:rsidR="00C64BD3" w:rsidRDefault="00C64BD3" w:rsidP="00360295">
            <w:pPr>
              <w:pStyle w:val="TAL"/>
              <w:rPr>
                <w:ins w:id="13062" w:author="[108#112][URLLC]" w:date="2020-01-28T07:54:00Z"/>
                <w:b/>
                <w:i/>
                <w:szCs w:val="22"/>
                <w:lang w:eastAsia="ja-JP"/>
              </w:rPr>
            </w:pPr>
            <w:ins w:id="13063" w:author="[108#112][URLLC]" w:date="2020-01-28T07:54:00Z">
              <w:r>
                <w:rPr>
                  <w:b/>
                  <w:i/>
                  <w:szCs w:val="22"/>
                  <w:lang w:eastAsia="ja-JP"/>
                </w:rPr>
                <w:t>numberOfBitsRV-ForDCI-Format0-2</w:t>
              </w:r>
            </w:ins>
          </w:p>
          <w:p w14:paraId="21D5D31F" w14:textId="77777777" w:rsidR="00C64BD3" w:rsidRPr="0037416D" w:rsidRDefault="00C64BD3" w:rsidP="00360295">
            <w:pPr>
              <w:keepNext/>
              <w:keepLines/>
              <w:spacing w:after="0"/>
              <w:rPr>
                <w:ins w:id="13064" w:author="[108#112][URLLC]" w:date="2020-01-28T07:54:00Z"/>
                <w:rFonts w:ascii="Arial" w:hAnsi="Arial" w:cs="Arial"/>
                <w:b/>
                <w:i/>
                <w:sz w:val="18"/>
                <w:szCs w:val="22"/>
              </w:rPr>
            </w:pPr>
            <w:ins w:id="13065" w:author="[108#112][URLLC]" w:date="2020-01-28T07:54:00Z">
              <w:r w:rsidRPr="0037416D">
                <w:rPr>
                  <w:rFonts w:ascii="Arial" w:hAnsi="Arial" w:cs="Arial"/>
                  <w:sz w:val="18"/>
                  <w:szCs w:val="18"/>
                </w:rPr>
                <w:t>Configures the number of bits for “Redundancy version” in the DCI format 0_2 (see TS 38.212 [17]</w:t>
              </w:r>
              <w:r>
                <w:rPr>
                  <w:rFonts w:ascii="Arial" w:hAnsi="Arial" w:cs="Arial"/>
                  <w:sz w:val="18"/>
                  <w:szCs w:val="18"/>
                </w:rPr>
                <w:t>, clause 7.3.1 and TS 38.214 [19], clause 6.1.2.1</w:t>
              </w:r>
              <w:r w:rsidRPr="0037416D">
                <w:rPr>
                  <w:rFonts w:ascii="Arial" w:hAnsi="Arial" w:cs="Arial"/>
                  <w:sz w:val="18"/>
                  <w:szCs w:val="18"/>
                </w:rPr>
                <w:t>).</w:t>
              </w:r>
            </w:ins>
          </w:p>
        </w:tc>
      </w:tr>
      <w:tr w:rsidR="00C64BD3" w:rsidRPr="00172175" w14:paraId="44D27DF1" w14:textId="77777777" w:rsidTr="00E34225">
        <w:trPr>
          <w:ins w:id="13066" w:author="[108#112][URLLC]" w:date="2020-01-28T07:54:00Z"/>
        </w:trPr>
        <w:tc>
          <w:tcPr>
            <w:tcW w:w="0" w:type="auto"/>
            <w:shd w:val="clear" w:color="auto" w:fill="auto"/>
          </w:tcPr>
          <w:p w14:paraId="63430CE0" w14:textId="77777777" w:rsidR="00C64BD3" w:rsidRPr="0096519C" w:rsidRDefault="00C64BD3" w:rsidP="00360295">
            <w:pPr>
              <w:pStyle w:val="TAL"/>
              <w:rPr>
                <w:ins w:id="13067" w:author="[108#112][URLLC]" w:date="2020-01-28T07:54:00Z"/>
                <w:szCs w:val="22"/>
                <w:lang w:eastAsia="ja-JP"/>
              </w:rPr>
            </w:pPr>
            <w:ins w:id="13068" w:author="[108#112][URLLC]" w:date="2020-01-28T07:54:00Z">
              <w:r>
                <w:rPr>
                  <w:b/>
                  <w:i/>
                  <w:szCs w:val="22"/>
                  <w:lang w:eastAsia="ja-JP"/>
                </w:rPr>
                <w:t>priorityIndicatorForDCI-Format0-1</w:t>
              </w:r>
            </w:ins>
          </w:p>
          <w:p w14:paraId="1E51D7DA" w14:textId="77777777" w:rsidR="00C64BD3" w:rsidRPr="00172175" w:rsidRDefault="00C64BD3" w:rsidP="00360295">
            <w:pPr>
              <w:keepNext/>
              <w:keepLines/>
              <w:spacing w:after="0"/>
              <w:rPr>
                <w:ins w:id="13069" w:author="[108#112][URLLC]" w:date="2020-01-28T07:54:00Z"/>
                <w:rFonts w:ascii="Arial" w:hAnsi="Arial"/>
                <w:b/>
                <w:i/>
                <w:sz w:val="18"/>
                <w:szCs w:val="22"/>
              </w:rPr>
            </w:pPr>
            <w:ins w:id="13070" w:author="[108#112][URLLC]" w:date="2020-01-28T07:54:00Z">
              <w:r w:rsidRPr="006A0B22">
                <w:rPr>
                  <w:rFonts w:ascii="Arial" w:hAnsi="Arial" w:cs="Arial"/>
                  <w:sz w:val="18"/>
                  <w:szCs w:val="18"/>
                </w:rPr>
                <w:t>Configure</w:t>
              </w:r>
              <w:r>
                <w:rPr>
                  <w:rFonts w:ascii="Arial" w:hAnsi="Arial" w:cs="Arial"/>
                  <w:sz w:val="18"/>
                  <w:szCs w:val="18"/>
                </w:rPr>
                <w:t>s</w:t>
              </w:r>
              <w:r w:rsidRPr="006A0B22">
                <w:rPr>
                  <w:rFonts w:ascii="Arial" w:hAnsi="Arial" w:cs="Arial"/>
                  <w:sz w:val="18"/>
                  <w:szCs w:val="18"/>
                </w:rPr>
                <w:t xml:space="preserve"> the presence of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1</w:t>
              </w:r>
              <w:r w:rsidRPr="006A0B22">
                <w:rPr>
                  <w:rFonts w:ascii="Arial" w:hAnsi="Arial" w:cs="Arial"/>
                  <w:sz w:val="18"/>
                  <w:szCs w:val="18"/>
                </w:rPr>
                <w:t xml:space="preserve">. When the field is absent in the IE, then </w:t>
              </w:r>
              <w:r>
                <w:rPr>
                  <w:rFonts w:ascii="Arial" w:hAnsi="Arial" w:cs="Arial"/>
                  <w:sz w:val="18"/>
                  <w:szCs w:val="18"/>
                </w:rPr>
                <w:t xml:space="preserve">the UE shall apply </w:t>
              </w:r>
              <w:r w:rsidRPr="006A0B22">
                <w:rPr>
                  <w:rFonts w:ascii="Arial" w:hAnsi="Arial" w:cs="Arial"/>
                  <w:sz w:val="18"/>
                  <w:szCs w:val="18"/>
                </w:rPr>
                <w:t xml:space="preserve">0 bit for "Priority indicator" in DCI format </w:t>
              </w:r>
              <w:r>
                <w:rPr>
                  <w:rFonts w:ascii="Arial" w:hAnsi="Arial" w:cs="Arial"/>
                  <w:sz w:val="18"/>
                  <w:szCs w:val="18"/>
                </w:rPr>
                <w:t>0_1</w:t>
              </w:r>
              <w:r w:rsidRPr="006A0B22">
                <w:rPr>
                  <w:rFonts w:ascii="Arial" w:hAnsi="Arial" w:cs="Arial"/>
                  <w:sz w:val="18"/>
                  <w:szCs w:val="18"/>
                </w:rPr>
                <w:t xml:space="preserve"> (see TS 38.212 [17] clause 7.3.1 and TS 38.213 [13] clause 9).</w:t>
              </w:r>
            </w:ins>
          </w:p>
        </w:tc>
      </w:tr>
      <w:tr w:rsidR="00C64BD3" w:rsidRPr="00172175" w14:paraId="3219D785" w14:textId="77777777" w:rsidTr="00E34225">
        <w:trPr>
          <w:ins w:id="13071" w:author="[108#112][URLLC]" w:date="2020-01-28T07:54:00Z"/>
        </w:trPr>
        <w:tc>
          <w:tcPr>
            <w:tcW w:w="0" w:type="auto"/>
            <w:shd w:val="clear" w:color="auto" w:fill="auto"/>
          </w:tcPr>
          <w:p w14:paraId="5A3665C9" w14:textId="77777777" w:rsidR="00C64BD3" w:rsidRPr="0096519C" w:rsidRDefault="00C64BD3" w:rsidP="00360295">
            <w:pPr>
              <w:pStyle w:val="TAL"/>
              <w:rPr>
                <w:ins w:id="13072" w:author="[108#112][URLLC]" w:date="2020-01-28T07:54:00Z"/>
                <w:szCs w:val="22"/>
                <w:lang w:eastAsia="ja-JP"/>
              </w:rPr>
            </w:pPr>
            <w:ins w:id="13073" w:author="[108#112][URLLC]" w:date="2020-01-28T07:54:00Z">
              <w:r>
                <w:rPr>
                  <w:b/>
                  <w:i/>
                  <w:szCs w:val="22"/>
                  <w:lang w:eastAsia="ja-JP"/>
                </w:rPr>
                <w:t>priorityIndicatorForDCI-Format0-2</w:t>
              </w:r>
            </w:ins>
          </w:p>
          <w:p w14:paraId="73EBA4B0" w14:textId="77777777" w:rsidR="00C64BD3" w:rsidRPr="00172175" w:rsidRDefault="00C64BD3" w:rsidP="00360295">
            <w:pPr>
              <w:keepNext/>
              <w:keepLines/>
              <w:spacing w:after="0"/>
              <w:rPr>
                <w:ins w:id="13074" w:author="[108#112][URLLC]" w:date="2020-01-28T07:54:00Z"/>
                <w:rFonts w:ascii="Arial" w:hAnsi="Arial"/>
                <w:b/>
                <w:i/>
                <w:sz w:val="18"/>
                <w:szCs w:val="22"/>
              </w:rPr>
            </w:pPr>
            <w:ins w:id="13075" w:author="[108#112][URLLC]" w:date="2020-01-28T07:54:00Z">
              <w:r w:rsidRPr="006A0B22">
                <w:rPr>
                  <w:rFonts w:ascii="Arial" w:hAnsi="Arial" w:cs="Arial"/>
                  <w:sz w:val="18"/>
                  <w:szCs w:val="18"/>
                </w:rPr>
                <w:t>Configure</w:t>
              </w:r>
              <w:r>
                <w:rPr>
                  <w:rFonts w:ascii="Arial" w:hAnsi="Arial" w:cs="Arial"/>
                  <w:sz w:val="18"/>
                  <w:szCs w:val="18"/>
                </w:rPr>
                <w:t>s</w:t>
              </w:r>
              <w:r w:rsidRPr="006A0B22">
                <w:rPr>
                  <w:rFonts w:ascii="Arial" w:hAnsi="Arial" w:cs="Arial"/>
                  <w:sz w:val="18"/>
                  <w:szCs w:val="18"/>
                </w:rPr>
                <w:t xml:space="preserve"> the presence of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2</w:t>
              </w:r>
              <w:r w:rsidRPr="006A0B22">
                <w:rPr>
                  <w:rFonts w:ascii="Arial" w:hAnsi="Arial" w:cs="Arial"/>
                  <w:sz w:val="18"/>
                  <w:szCs w:val="18"/>
                </w:rPr>
                <w:t xml:space="preserve">. When the field is absent in the IE, then </w:t>
              </w:r>
              <w:r>
                <w:rPr>
                  <w:rFonts w:ascii="Arial" w:hAnsi="Arial" w:cs="Arial"/>
                  <w:sz w:val="18"/>
                  <w:szCs w:val="18"/>
                </w:rPr>
                <w:t xml:space="preserve">the UE shall apply </w:t>
              </w:r>
              <w:r w:rsidRPr="006A0B22">
                <w:rPr>
                  <w:rFonts w:ascii="Arial" w:hAnsi="Arial" w:cs="Arial"/>
                  <w:sz w:val="18"/>
                  <w:szCs w:val="18"/>
                </w:rPr>
                <w:t xml:space="preserve">0 bit for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2</w:t>
              </w:r>
              <w:r w:rsidRPr="006A0B22">
                <w:rPr>
                  <w:rFonts w:ascii="Arial" w:hAnsi="Arial" w:cs="Arial"/>
                  <w:sz w:val="18"/>
                  <w:szCs w:val="18"/>
                </w:rPr>
                <w:t xml:space="preserve"> (see TS 38.212 [17] clause 7.3.1 and TS 38.213 [13] clause 9).</w:t>
              </w:r>
            </w:ins>
          </w:p>
        </w:tc>
      </w:tr>
      <w:tr w:rsidR="00A047D1" w:rsidRPr="00325D1F" w14:paraId="7AC15D6C" w14:textId="77777777" w:rsidTr="00E34225">
        <w:tc>
          <w:tcPr>
            <w:tcW w:w="0" w:type="auto"/>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C64BD3" w:rsidRPr="00172175" w14:paraId="7BF2E7DC" w14:textId="77777777" w:rsidTr="00E34225">
        <w:trPr>
          <w:ins w:id="13076" w:author="[108#112][URLLC]" w:date="2020-01-28T07:54:00Z"/>
        </w:trPr>
        <w:tc>
          <w:tcPr>
            <w:tcW w:w="0" w:type="auto"/>
            <w:shd w:val="clear" w:color="auto" w:fill="auto"/>
          </w:tcPr>
          <w:p w14:paraId="1579C182" w14:textId="77777777" w:rsidR="00C64BD3" w:rsidRDefault="00C64BD3" w:rsidP="00360295">
            <w:pPr>
              <w:keepNext/>
              <w:keepLines/>
              <w:spacing w:after="0"/>
              <w:rPr>
                <w:ins w:id="13077" w:author="[108#112][URLLC]" w:date="2020-01-28T07:54:00Z"/>
                <w:rFonts w:ascii="Arial" w:hAnsi="Arial"/>
                <w:b/>
                <w:i/>
                <w:sz w:val="18"/>
                <w:szCs w:val="22"/>
              </w:rPr>
            </w:pPr>
            <w:ins w:id="13078" w:author="[108#112][URLLC]" w:date="2020-01-28T07:54:00Z">
              <w:r>
                <w:rPr>
                  <w:rFonts w:ascii="Arial" w:hAnsi="Arial"/>
                  <w:b/>
                  <w:i/>
                  <w:sz w:val="18"/>
                  <w:szCs w:val="22"/>
                </w:rPr>
                <w:t>pusch-RepTypeIndicator</w:t>
              </w:r>
              <w:r w:rsidRPr="00AB6F47">
                <w:rPr>
                  <w:rFonts w:ascii="Arial" w:hAnsi="Arial"/>
                  <w:b/>
                  <w:i/>
                  <w:sz w:val="18"/>
                  <w:szCs w:val="22"/>
                </w:rPr>
                <w:t>ForDCI</w:t>
              </w:r>
              <w:r>
                <w:rPr>
                  <w:rFonts w:ascii="Arial" w:hAnsi="Arial"/>
                  <w:b/>
                  <w:i/>
                  <w:sz w:val="18"/>
                  <w:szCs w:val="22"/>
                </w:rPr>
                <w:t>-</w:t>
              </w:r>
              <w:r w:rsidRPr="00AB6F47">
                <w:rPr>
                  <w:rFonts w:ascii="Arial" w:hAnsi="Arial"/>
                  <w:b/>
                  <w:i/>
                  <w:sz w:val="18"/>
                  <w:szCs w:val="22"/>
                </w:rPr>
                <w:t>Format0-1</w:t>
              </w:r>
            </w:ins>
          </w:p>
          <w:p w14:paraId="7B014CF9" w14:textId="77777777" w:rsidR="00C64BD3" w:rsidRPr="00172175" w:rsidRDefault="00C64BD3" w:rsidP="00360295">
            <w:pPr>
              <w:keepNext/>
              <w:keepLines/>
              <w:spacing w:after="0"/>
              <w:rPr>
                <w:ins w:id="13079" w:author="[108#112][URLLC]" w:date="2020-01-28T07:54:00Z"/>
                <w:rFonts w:ascii="Arial" w:hAnsi="Arial"/>
                <w:b/>
                <w:i/>
                <w:sz w:val="18"/>
                <w:szCs w:val="22"/>
              </w:rPr>
            </w:pPr>
            <w:ins w:id="13080" w:author="[108#112][URLLC]" w:date="2020-01-28T07:54:00Z">
              <w:r w:rsidRPr="00390C1C">
                <w:rPr>
                  <w:rFonts w:ascii="Arial" w:hAnsi="Arial"/>
                  <w:sz w:val="18"/>
                  <w:szCs w:val="22"/>
                </w:rPr>
                <w:t>Indicate</w:t>
              </w:r>
              <w:r>
                <w:rPr>
                  <w:rFonts w:ascii="Arial" w:hAnsi="Arial"/>
                  <w:sz w:val="18"/>
                  <w:szCs w:val="22"/>
                </w:rPr>
                <w:t>s</w:t>
              </w:r>
              <w:r w:rsidRPr="00390C1C">
                <w:rPr>
                  <w:rFonts w:ascii="Arial" w:hAnsi="Arial"/>
                  <w:sz w:val="18"/>
                  <w:szCs w:val="22"/>
                </w:rPr>
                <w:t xml:space="preserve"> whether UE follows the behavior for “</w:t>
              </w:r>
              <w:r>
                <w:rPr>
                  <w:rFonts w:ascii="Arial" w:hAnsi="Arial"/>
                  <w:sz w:val="18"/>
                  <w:szCs w:val="22"/>
                </w:rPr>
                <w:t>PUSCH repetition type A</w:t>
              </w:r>
              <w:r w:rsidRPr="00390C1C">
                <w:rPr>
                  <w:rFonts w:ascii="Arial" w:hAnsi="Arial"/>
                  <w:sz w:val="18"/>
                  <w:szCs w:val="22"/>
                </w:rPr>
                <w:t>” or the behavior for “</w:t>
              </w:r>
              <w:r>
                <w:rPr>
                  <w:rFonts w:ascii="Arial" w:hAnsi="Arial"/>
                  <w:sz w:val="18"/>
                  <w:szCs w:val="22"/>
                </w:rPr>
                <w:t>PUSCH repetition type B</w:t>
              </w:r>
              <w:r w:rsidRPr="00390C1C">
                <w:rPr>
                  <w:rFonts w:ascii="Arial" w:hAnsi="Arial"/>
                  <w:sz w:val="18"/>
                  <w:szCs w:val="22"/>
                </w:rPr>
                <w:t>” for the PUSCH scheduled by DCI format 0_1 and for Type 2 CG associated with the activating DCI format 0_1</w:t>
              </w:r>
              <w:r>
                <w:rPr>
                  <w:rFonts w:ascii="Arial" w:hAnsi="Arial"/>
                  <w:sz w:val="18"/>
                  <w:szCs w:val="22"/>
                </w:rPr>
                <w:t xml:space="preserve">.The value </w:t>
              </w:r>
              <w:r w:rsidRPr="00F71A63">
                <w:rPr>
                  <w:rFonts w:ascii="Arial" w:hAnsi="Arial"/>
                  <w:i/>
                  <w:sz w:val="18"/>
                  <w:szCs w:val="22"/>
                </w:rPr>
                <w:t>pusch-RepType</w:t>
              </w:r>
              <w:r>
                <w:rPr>
                  <w:rFonts w:ascii="Arial" w:hAnsi="Arial"/>
                  <w:i/>
                  <w:sz w:val="18"/>
                  <w:szCs w:val="22"/>
                </w:rPr>
                <w:t xml:space="preserve">A </w:t>
              </w:r>
              <w:r>
                <w:rPr>
                  <w:rFonts w:ascii="Arial" w:hAnsi="Arial"/>
                  <w:sz w:val="18"/>
                  <w:szCs w:val="22"/>
                </w:rPr>
                <w:t xml:space="preserve">enables the ‘PUSCH repetition type A’ and the value </w:t>
              </w:r>
              <w:r w:rsidRPr="00F71A63">
                <w:rPr>
                  <w:rFonts w:ascii="Arial" w:hAnsi="Arial"/>
                  <w:i/>
                  <w:sz w:val="18"/>
                  <w:szCs w:val="22"/>
                </w:rPr>
                <w:t>pusch-RepType</w:t>
              </w:r>
              <w:r>
                <w:rPr>
                  <w:rFonts w:ascii="Arial" w:hAnsi="Arial"/>
                  <w:i/>
                  <w:sz w:val="18"/>
                  <w:szCs w:val="22"/>
                </w:rPr>
                <w:t>B</w:t>
              </w:r>
              <w:r>
                <w:rPr>
                  <w:rFonts w:ascii="Arial" w:hAnsi="Arial"/>
                  <w:sz w:val="18"/>
                  <w:szCs w:val="22"/>
                </w:rPr>
                <w:t xml:space="preserve"> enables the ‘PUSCH repetition type B’ (see TS 38.214 [19], clause 6.1.2.1).</w:t>
              </w:r>
            </w:ins>
          </w:p>
        </w:tc>
      </w:tr>
      <w:tr w:rsidR="00C64BD3" w:rsidRPr="00172175" w14:paraId="21501FB0" w14:textId="77777777" w:rsidTr="00E34225">
        <w:trPr>
          <w:ins w:id="13081" w:author="[108#112][URLLC]" w:date="2020-01-28T07:54:00Z"/>
        </w:trPr>
        <w:tc>
          <w:tcPr>
            <w:tcW w:w="0" w:type="auto"/>
            <w:shd w:val="clear" w:color="auto" w:fill="auto"/>
          </w:tcPr>
          <w:p w14:paraId="30B5E96B" w14:textId="77777777" w:rsidR="00C64BD3" w:rsidRDefault="00C64BD3" w:rsidP="00360295">
            <w:pPr>
              <w:keepNext/>
              <w:keepLines/>
              <w:spacing w:after="0"/>
              <w:rPr>
                <w:ins w:id="13082" w:author="[108#112][URLLC]" w:date="2020-01-28T07:54:00Z"/>
                <w:rFonts w:ascii="Arial" w:hAnsi="Arial"/>
                <w:b/>
                <w:i/>
                <w:sz w:val="18"/>
                <w:szCs w:val="22"/>
              </w:rPr>
            </w:pPr>
            <w:ins w:id="13083" w:author="[108#112][URLLC]" w:date="2020-01-28T07:54:00Z">
              <w:r>
                <w:rPr>
                  <w:rFonts w:ascii="Arial" w:hAnsi="Arial"/>
                  <w:b/>
                  <w:i/>
                  <w:sz w:val="18"/>
                  <w:szCs w:val="22"/>
                </w:rPr>
                <w:t>p</w:t>
              </w:r>
              <w:r w:rsidRPr="00651399">
                <w:rPr>
                  <w:rFonts w:ascii="Arial" w:hAnsi="Arial"/>
                  <w:b/>
                  <w:i/>
                  <w:sz w:val="18"/>
                  <w:szCs w:val="22"/>
                </w:rPr>
                <w:t>usch</w:t>
              </w:r>
              <w:r>
                <w:rPr>
                  <w:rFonts w:ascii="Arial" w:hAnsi="Arial"/>
                  <w:b/>
                  <w:i/>
                  <w:sz w:val="18"/>
                  <w:szCs w:val="22"/>
                </w:rPr>
                <w:t>-RepTypeI</w:t>
              </w:r>
              <w:r w:rsidRPr="00651399">
                <w:rPr>
                  <w:rFonts w:ascii="Arial" w:hAnsi="Arial"/>
                  <w:b/>
                  <w:i/>
                  <w:sz w:val="18"/>
                  <w:szCs w:val="22"/>
                </w:rPr>
                <w:t>ndicatorForDCI</w:t>
              </w:r>
              <w:r>
                <w:rPr>
                  <w:rFonts w:ascii="Arial" w:hAnsi="Arial"/>
                  <w:b/>
                  <w:i/>
                  <w:sz w:val="18"/>
                  <w:szCs w:val="22"/>
                </w:rPr>
                <w:t>-</w:t>
              </w:r>
              <w:r w:rsidRPr="00651399">
                <w:rPr>
                  <w:rFonts w:ascii="Arial" w:hAnsi="Arial"/>
                  <w:b/>
                  <w:i/>
                  <w:sz w:val="18"/>
                  <w:szCs w:val="22"/>
                </w:rPr>
                <w:t>Format0-2</w:t>
              </w:r>
            </w:ins>
          </w:p>
          <w:p w14:paraId="4DC88982" w14:textId="77777777" w:rsidR="00C64BD3" w:rsidRPr="00172175" w:rsidRDefault="00C64BD3" w:rsidP="00360295">
            <w:pPr>
              <w:keepNext/>
              <w:keepLines/>
              <w:spacing w:after="0"/>
              <w:rPr>
                <w:ins w:id="13084" w:author="[108#112][URLLC]" w:date="2020-01-28T07:54:00Z"/>
                <w:rFonts w:ascii="Arial" w:hAnsi="Arial"/>
                <w:b/>
                <w:i/>
                <w:sz w:val="18"/>
                <w:szCs w:val="22"/>
              </w:rPr>
            </w:pPr>
            <w:ins w:id="13085" w:author="[108#112][URLLC]" w:date="2020-01-28T07:54:00Z">
              <w:r w:rsidRPr="00651399">
                <w:rPr>
                  <w:rFonts w:ascii="Arial" w:hAnsi="Arial"/>
                  <w:sz w:val="18"/>
                  <w:szCs w:val="22"/>
                </w:rPr>
                <w:t>Indicate whether UE follows the behavior for “</w:t>
              </w:r>
              <w:r>
                <w:rPr>
                  <w:rFonts w:ascii="Arial" w:hAnsi="Arial"/>
                  <w:sz w:val="18"/>
                  <w:szCs w:val="22"/>
                </w:rPr>
                <w:t>PUSCH repetition type A</w:t>
              </w:r>
              <w:r w:rsidRPr="00651399">
                <w:rPr>
                  <w:rFonts w:ascii="Arial" w:hAnsi="Arial"/>
                  <w:sz w:val="18"/>
                  <w:szCs w:val="22"/>
                </w:rPr>
                <w:t>” or the behavior for “</w:t>
              </w:r>
              <w:r>
                <w:rPr>
                  <w:rFonts w:ascii="Arial" w:hAnsi="Arial"/>
                  <w:sz w:val="18"/>
                  <w:szCs w:val="22"/>
                </w:rPr>
                <w:t>PUSCH repetition type B</w:t>
              </w:r>
              <w:r w:rsidRPr="00651399">
                <w:rPr>
                  <w:rFonts w:ascii="Arial" w:hAnsi="Arial"/>
                  <w:sz w:val="18"/>
                  <w:szCs w:val="22"/>
                </w:rPr>
                <w:t>” for the PUSCH scheduled by DCI format 0_2 and for Type 2 CG associated with the activating DCI format 0_2</w:t>
              </w:r>
              <w:r>
                <w:rPr>
                  <w:rFonts w:ascii="Arial" w:hAnsi="Arial"/>
                  <w:sz w:val="18"/>
                  <w:szCs w:val="22"/>
                </w:rPr>
                <w:t xml:space="preserve">. The value </w:t>
              </w:r>
              <w:r w:rsidRPr="00F71A63">
                <w:rPr>
                  <w:rFonts w:ascii="Arial" w:hAnsi="Arial"/>
                  <w:i/>
                  <w:sz w:val="18"/>
                  <w:szCs w:val="22"/>
                </w:rPr>
                <w:t>pusch-RepType</w:t>
              </w:r>
              <w:r>
                <w:rPr>
                  <w:rFonts w:ascii="Arial" w:hAnsi="Arial"/>
                  <w:i/>
                  <w:sz w:val="18"/>
                  <w:szCs w:val="22"/>
                </w:rPr>
                <w:t xml:space="preserve">A </w:t>
              </w:r>
              <w:r>
                <w:rPr>
                  <w:rFonts w:ascii="Arial" w:hAnsi="Arial"/>
                  <w:sz w:val="18"/>
                  <w:szCs w:val="22"/>
                </w:rPr>
                <w:t xml:space="preserve">enables the ‘PUSCH repetition type A’ and the value </w:t>
              </w:r>
              <w:r w:rsidRPr="00F71A63">
                <w:rPr>
                  <w:rFonts w:ascii="Arial" w:hAnsi="Arial"/>
                  <w:i/>
                  <w:sz w:val="18"/>
                  <w:szCs w:val="22"/>
                </w:rPr>
                <w:t>pusch-RepType</w:t>
              </w:r>
              <w:r>
                <w:rPr>
                  <w:rFonts w:ascii="Arial" w:hAnsi="Arial"/>
                  <w:i/>
                  <w:sz w:val="18"/>
                  <w:szCs w:val="22"/>
                </w:rPr>
                <w:t>B</w:t>
              </w:r>
              <w:r>
                <w:rPr>
                  <w:rFonts w:ascii="Arial" w:hAnsi="Arial"/>
                  <w:sz w:val="18"/>
                  <w:szCs w:val="22"/>
                </w:rPr>
                <w:t xml:space="preserve"> enables the ‘PUSCH repetition type B’ (see TS 38.214 [19], clause 6.1.2.1).</w:t>
              </w:r>
            </w:ins>
          </w:p>
        </w:tc>
      </w:tr>
      <w:tr w:rsidR="00A047D1" w:rsidRPr="00325D1F" w14:paraId="7778AA5D" w14:textId="77777777" w:rsidTr="00E34225">
        <w:tc>
          <w:tcPr>
            <w:tcW w:w="0" w:type="auto"/>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C64BD3" w:rsidRPr="00172175" w14:paraId="60103FE5" w14:textId="77777777" w:rsidTr="00E34225">
        <w:trPr>
          <w:ins w:id="13086" w:author="[108#112][URLLC]" w:date="2020-01-28T07:55:00Z"/>
        </w:trPr>
        <w:tc>
          <w:tcPr>
            <w:tcW w:w="0" w:type="auto"/>
            <w:shd w:val="clear" w:color="auto" w:fill="auto"/>
          </w:tcPr>
          <w:p w14:paraId="026D1F57" w14:textId="77777777" w:rsidR="00C64BD3" w:rsidRDefault="00C64BD3" w:rsidP="00360295">
            <w:pPr>
              <w:keepNext/>
              <w:keepLines/>
              <w:spacing w:after="0"/>
              <w:rPr>
                <w:ins w:id="13087" w:author="[108#112][URLLC]" w:date="2020-01-28T07:55:00Z"/>
                <w:rFonts w:ascii="Arial" w:hAnsi="Arial"/>
                <w:b/>
                <w:i/>
                <w:sz w:val="18"/>
                <w:szCs w:val="22"/>
              </w:rPr>
            </w:pPr>
            <w:ins w:id="13088" w:author="[108#112][URLLC]" w:date="2020-01-28T07:55:00Z">
              <w:r>
                <w:rPr>
                  <w:rFonts w:ascii="Arial" w:hAnsi="Arial"/>
                  <w:b/>
                  <w:i/>
                  <w:sz w:val="18"/>
                  <w:szCs w:val="22"/>
                </w:rPr>
                <w:t>pusch-TimeDomainAllocationList</w:t>
              </w:r>
              <w:r w:rsidRPr="00B61359">
                <w:rPr>
                  <w:rFonts w:ascii="Arial" w:hAnsi="Arial"/>
                  <w:b/>
                  <w:i/>
                  <w:sz w:val="18"/>
                  <w:szCs w:val="22"/>
                </w:rPr>
                <w:t>ForDCI</w:t>
              </w:r>
              <w:r>
                <w:rPr>
                  <w:rFonts w:ascii="Arial" w:hAnsi="Arial"/>
                  <w:b/>
                  <w:i/>
                  <w:sz w:val="18"/>
                  <w:szCs w:val="22"/>
                </w:rPr>
                <w:t>-</w:t>
              </w:r>
              <w:r w:rsidRPr="00B61359">
                <w:rPr>
                  <w:rFonts w:ascii="Arial" w:hAnsi="Arial"/>
                  <w:b/>
                  <w:i/>
                  <w:sz w:val="18"/>
                  <w:szCs w:val="22"/>
                </w:rPr>
                <w:t>Format0-1</w:t>
              </w:r>
            </w:ins>
          </w:p>
          <w:p w14:paraId="2F580DA5" w14:textId="77777777" w:rsidR="00C64BD3" w:rsidRPr="00172175" w:rsidRDefault="00C64BD3" w:rsidP="00360295">
            <w:pPr>
              <w:keepNext/>
              <w:keepLines/>
              <w:spacing w:after="0"/>
              <w:rPr>
                <w:ins w:id="13089" w:author="[108#112][URLLC]" w:date="2020-01-28T07:55:00Z"/>
                <w:rFonts w:ascii="Arial" w:hAnsi="Arial"/>
                <w:b/>
                <w:i/>
                <w:sz w:val="18"/>
                <w:szCs w:val="22"/>
              </w:rPr>
            </w:pPr>
            <w:ins w:id="13090" w:author="[108#112][URLLC]" w:date="2020-01-28T07:55:00Z">
              <w:r w:rsidRPr="00315ADB">
                <w:rPr>
                  <w:rFonts w:ascii="Arial" w:hAnsi="Arial"/>
                  <w:sz w:val="18"/>
                  <w:szCs w:val="22"/>
                </w:rPr>
                <w:t>Configuration of the time domain resource allocation (TDRA) table for DCI format 0_1</w:t>
              </w:r>
              <w:r>
                <w:rPr>
                  <w:rFonts w:ascii="Arial" w:hAnsi="Arial"/>
                  <w:sz w:val="18"/>
                  <w:szCs w:val="22"/>
                </w:rPr>
                <w:t xml:space="preserve"> (see TS 38.214 [19], clause 6.2.1).</w:t>
              </w:r>
            </w:ins>
          </w:p>
        </w:tc>
      </w:tr>
      <w:tr w:rsidR="00C64BD3" w:rsidRPr="00172175" w14:paraId="227E1511" w14:textId="77777777" w:rsidTr="00E34225">
        <w:trPr>
          <w:ins w:id="13091" w:author="[108#112][URLLC]" w:date="2020-01-28T07:55:00Z"/>
        </w:trPr>
        <w:tc>
          <w:tcPr>
            <w:tcW w:w="0" w:type="auto"/>
            <w:shd w:val="clear" w:color="auto" w:fill="auto"/>
          </w:tcPr>
          <w:p w14:paraId="6A701393" w14:textId="77777777" w:rsidR="00C64BD3" w:rsidRDefault="00C64BD3" w:rsidP="00360295">
            <w:pPr>
              <w:keepNext/>
              <w:keepLines/>
              <w:spacing w:after="0"/>
              <w:rPr>
                <w:ins w:id="13092" w:author="[108#112][URLLC]" w:date="2020-01-28T07:55:00Z"/>
                <w:rFonts w:ascii="Arial" w:hAnsi="Arial"/>
                <w:b/>
                <w:i/>
                <w:sz w:val="18"/>
                <w:szCs w:val="22"/>
              </w:rPr>
            </w:pPr>
            <w:ins w:id="13093" w:author="[108#112][URLLC]" w:date="2020-01-28T07:55:00Z">
              <w:r>
                <w:rPr>
                  <w:rFonts w:ascii="Arial" w:hAnsi="Arial"/>
                  <w:b/>
                  <w:i/>
                  <w:sz w:val="18"/>
                  <w:szCs w:val="22"/>
                </w:rPr>
                <w:t>pusch-TimeDomainAllocationList</w:t>
              </w:r>
              <w:r w:rsidRPr="00F34696">
                <w:rPr>
                  <w:rFonts w:ascii="Arial" w:hAnsi="Arial"/>
                  <w:b/>
                  <w:i/>
                  <w:sz w:val="18"/>
                  <w:szCs w:val="22"/>
                </w:rPr>
                <w:t>ForDCI</w:t>
              </w:r>
              <w:r>
                <w:rPr>
                  <w:rFonts w:ascii="Arial" w:hAnsi="Arial"/>
                  <w:b/>
                  <w:i/>
                  <w:sz w:val="18"/>
                  <w:szCs w:val="22"/>
                </w:rPr>
                <w:t>-</w:t>
              </w:r>
              <w:r w:rsidRPr="00F34696">
                <w:rPr>
                  <w:rFonts w:ascii="Arial" w:hAnsi="Arial"/>
                  <w:b/>
                  <w:i/>
                  <w:sz w:val="18"/>
                  <w:szCs w:val="22"/>
                </w:rPr>
                <w:t>Format0-2</w:t>
              </w:r>
            </w:ins>
          </w:p>
          <w:p w14:paraId="68ABD101" w14:textId="77777777" w:rsidR="00C64BD3" w:rsidRPr="00172175" w:rsidRDefault="00C64BD3" w:rsidP="00360295">
            <w:pPr>
              <w:keepNext/>
              <w:keepLines/>
              <w:spacing w:after="0"/>
              <w:rPr>
                <w:ins w:id="13094" w:author="[108#112][URLLC]" w:date="2020-01-28T07:55:00Z"/>
                <w:rFonts w:ascii="Arial" w:hAnsi="Arial"/>
                <w:b/>
                <w:i/>
                <w:sz w:val="18"/>
                <w:szCs w:val="22"/>
              </w:rPr>
            </w:pPr>
            <w:ins w:id="13095" w:author="[108#112][URLLC]" w:date="2020-01-28T07:55:00Z">
              <w:r w:rsidRPr="0055708C">
                <w:rPr>
                  <w:rFonts w:ascii="Arial" w:hAnsi="Arial"/>
                  <w:sz w:val="18"/>
                  <w:szCs w:val="22"/>
                </w:rPr>
                <w:t>Configuration of the time domain resource allocation (TDRA) table for DCI</w:t>
              </w:r>
              <w:r>
                <w:rPr>
                  <w:rFonts w:ascii="Arial" w:hAnsi="Arial"/>
                  <w:sz w:val="18"/>
                  <w:szCs w:val="22"/>
                </w:rPr>
                <w:t xml:space="preserve"> </w:t>
              </w:r>
              <w:r w:rsidRPr="0055708C">
                <w:rPr>
                  <w:rFonts w:ascii="Arial" w:hAnsi="Arial"/>
                  <w:sz w:val="18"/>
                  <w:szCs w:val="22"/>
                </w:rPr>
                <w:t>format 0_2</w:t>
              </w:r>
              <w:r>
                <w:rPr>
                  <w:rFonts w:ascii="Arial" w:hAnsi="Arial"/>
                  <w:sz w:val="18"/>
                  <w:szCs w:val="22"/>
                </w:rPr>
                <w:t xml:space="preserve"> (see TS 38.214 [19], clause 6.2.1).</w:t>
              </w:r>
            </w:ins>
          </w:p>
        </w:tc>
      </w:tr>
      <w:tr w:rsidR="00A047D1" w:rsidRPr="00325D1F" w14:paraId="4FA754DF" w14:textId="77777777" w:rsidTr="00E34225">
        <w:tc>
          <w:tcPr>
            <w:tcW w:w="0" w:type="auto"/>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E34225">
        <w:tc>
          <w:tcPr>
            <w:tcW w:w="0" w:type="auto"/>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C64BD3" w:rsidRPr="00172175" w14:paraId="78029E57" w14:textId="77777777" w:rsidTr="00E34225">
        <w:trPr>
          <w:ins w:id="13096" w:author="[108#112][URLLC]" w:date="2020-01-28T07:55:00Z"/>
        </w:trPr>
        <w:tc>
          <w:tcPr>
            <w:tcW w:w="0" w:type="auto"/>
            <w:shd w:val="clear" w:color="auto" w:fill="auto"/>
          </w:tcPr>
          <w:p w14:paraId="5DADC1BF" w14:textId="77777777" w:rsidR="00C64BD3" w:rsidRPr="00172175" w:rsidRDefault="00C64BD3" w:rsidP="00360295">
            <w:pPr>
              <w:keepNext/>
              <w:keepLines/>
              <w:spacing w:after="0"/>
              <w:rPr>
                <w:ins w:id="13097" w:author="[108#112][URLLC]" w:date="2020-01-28T07:55:00Z"/>
                <w:rFonts w:ascii="Arial" w:hAnsi="Arial"/>
                <w:sz w:val="18"/>
                <w:szCs w:val="22"/>
              </w:rPr>
            </w:pPr>
            <w:ins w:id="13098" w:author="[108#112][URLLC]" w:date="2020-01-28T07:55:00Z">
              <w:r w:rsidRPr="00172175">
                <w:rPr>
                  <w:rFonts w:ascii="Arial" w:hAnsi="Arial"/>
                  <w:b/>
                  <w:i/>
                  <w:sz w:val="18"/>
                  <w:szCs w:val="22"/>
                </w:rPr>
                <w:t>resourceAllocation</w:t>
              </w:r>
              <w:r>
                <w:rPr>
                  <w:rFonts w:ascii="Arial" w:hAnsi="Arial"/>
                  <w:b/>
                  <w:i/>
                  <w:sz w:val="18"/>
                  <w:szCs w:val="22"/>
                </w:rPr>
                <w:t>ForDCI-Format0-2</w:t>
              </w:r>
            </w:ins>
          </w:p>
          <w:p w14:paraId="6DEEAA27" w14:textId="77777777" w:rsidR="00C64BD3" w:rsidRPr="00172175" w:rsidRDefault="00C64BD3" w:rsidP="00360295">
            <w:pPr>
              <w:keepNext/>
              <w:keepLines/>
              <w:spacing w:after="0"/>
              <w:rPr>
                <w:ins w:id="13099" w:author="[108#112][URLLC]" w:date="2020-01-28T07:55:00Z"/>
                <w:rFonts w:ascii="Arial" w:hAnsi="Arial"/>
                <w:b/>
                <w:i/>
                <w:sz w:val="18"/>
                <w:szCs w:val="22"/>
              </w:rPr>
            </w:pPr>
            <w:ins w:id="13100" w:author="[108#112][URLLC]" w:date="2020-01-28T07:55:00Z">
              <w:r w:rsidRPr="00172175">
                <w:rPr>
                  <w:rFonts w:ascii="Arial" w:hAnsi="Arial"/>
                  <w:sz w:val="18"/>
                  <w:szCs w:val="22"/>
                </w:rPr>
                <w:t>Configuration of resource allocation type 0 and resource allocation type 1 for DCI</w:t>
              </w:r>
              <w:r>
                <w:rPr>
                  <w:rFonts w:ascii="Arial" w:hAnsi="Arial"/>
                  <w:sz w:val="18"/>
                  <w:szCs w:val="22"/>
                </w:rPr>
                <w:t xml:space="preserve"> format 0_2</w:t>
              </w:r>
              <w:r w:rsidRPr="00172175">
                <w:rPr>
                  <w:rFonts w:ascii="Arial" w:hAnsi="Arial"/>
                  <w:sz w:val="18"/>
                  <w:szCs w:val="22"/>
                </w:rPr>
                <w:t xml:space="preserve"> (see TS 38.214 [19], clause 6.1.2).</w:t>
              </w:r>
            </w:ins>
          </w:p>
        </w:tc>
      </w:tr>
      <w:tr w:rsidR="00C64BD3" w:rsidRPr="00172175" w14:paraId="15F0F213" w14:textId="77777777" w:rsidTr="00E34225">
        <w:trPr>
          <w:ins w:id="13101" w:author="[108#112][URLLC]" w:date="2020-01-28T07:55:00Z"/>
        </w:trPr>
        <w:tc>
          <w:tcPr>
            <w:tcW w:w="0" w:type="auto"/>
            <w:shd w:val="clear" w:color="auto" w:fill="auto"/>
          </w:tcPr>
          <w:p w14:paraId="17815955" w14:textId="77777777" w:rsidR="00C64BD3" w:rsidRDefault="00C64BD3" w:rsidP="00360295">
            <w:pPr>
              <w:keepNext/>
              <w:keepLines/>
              <w:spacing w:after="0"/>
              <w:rPr>
                <w:ins w:id="13102" w:author="[108#112][URLLC]" w:date="2020-01-28T07:55:00Z"/>
                <w:rFonts w:ascii="Arial" w:hAnsi="Arial"/>
                <w:b/>
                <w:i/>
                <w:sz w:val="18"/>
                <w:szCs w:val="22"/>
              </w:rPr>
            </w:pPr>
            <w:ins w:id="13103" w:author="[108#112][URLLC]" w:date="2020-01-28T07:55:00Z">
              <w:r w:rsidRPr="00197CBD">
                <w:rPr>
                  <w:rFonts w:ascii="Arial" w:hAnsi="Arial"/>
                  <w:b/>
                  <w:i/>
                  <w:sz w:val="18"/>
                  <w:szCs w:val="22"/>
                </w:rPr>
                <w:t>resourceAllocationType1</w:t>
              </w:r>
              <w:r>
                <w:rPr>
                  <w:rFonts w:ascii="Arial" w:hAnsi="Arial"/>
                  <w:b/>
                  <w:i/>
                  <w:sz w:val="18"/>
                  <w:szCs w:val="22"/>
                </w:rPr>
                <w:t>G</w:t>
              </w:r>
              <w:r w:rsidRPr="00197CBD">
                <w:rPr>
                  <w:rFonts w:ascii="Arial" w:hAnsi="Arial"/>
                  <w:b/>
                  <w:i/>
                  <w:sz w:val="18"/>
                  <w:szCs w:val="22"/>
                </w:rPr>
                <w:t>ranularityForDCI</w:t>
              </w:r>
              <w:r>
                <w:rPr>
                  <w:rFonts w:ascii="Arial" w:hAnsi="Arial"/>
                  <w:b/>
                  <w:i/>
                  <w:sz w:val="18"/>
                  <w:szCs w:val="22"/>
                </w:rPr>
                <w:t>-</w:t>
              </w:r>
              <w:r w:rsidRPr="00197CBD">
                <w:rPr>
                  <w:rFonts w:ascii="Arial" w:hAnsi="Arial"/>
                  <w:b/>
                  <w:i/>
                  <w:sz w:val="18"/>
                  <w:szCs w:val="22"/>
                </w:rPr>
                <w:t>Format0-2</w:t>
              </w:r>
            </w:ins>
          </w:p>
          <w:p w14:paraId="584CD0BE" w14:textId="77777777" w:rsidR="00C64BD3" w:rsidRPr="00172175" w:rsidRDefault="00C64BD3" w:rsidP="00360295">
            <w:pPr>
              <w:keepNext/>
              <w:keepLines/>
              <w:spacing w:after="0"/>
              <w:rPr>
                <w:ins w:id="13104" w:author="[108#112][URLLC]" w:date="2020-01-28T07:55:00Z"/>
                <w:rFonts w:ascii="Arial" w:hAnsi="Arial"/>
                <w:b/>
                <w:i/>
                <w:sz w:val="18"/>
                <w:szCs w:val="22"/>
              </w:rPr>
            </w:pPr>
            <w:ins w:id="13105" w:author="[108#112][URLLC]" w:date="2020-01-28T07:55:00Z">
              <w:r w:rsidRPr="00500535">
                <w:rPr>
                  <w:rFonts w:ascii="Arial" w:hAnsi="Arial"/>
                  <w:sz w:val="18"/>
                  <w:szCs w:val="22"/>
                </w:rPr>
                <w:t>Configure</w:t>
              </w:r>
              <w:r>
                <w:rPr>
                  <w:rFonts w:ascii="Arial" w:hAnsi="Arial"/>
                  <w:sz w:val="18"/>
                  <w:szCs w:val="22"/>
                </w:rPr>
                <w:t>s</w:t>
              </w:r>
              <w:r w:rsidRPr="00500535">
                <w:rPr>
                  <w:rFonts w:ascii="Arial" w:hAnsi="Arial"/>
                  <w:sz w:val="18"/>
                  <w:szCs w:val="22"/>
                </w:rPr>
                <w:t xml:space="preserve"> the scheduling granularity applicable for both the starting point and length indication for resource allocation type 1 in DCI format 0_2</w:t>
              </w:r>
              <w:r>
                <w:rPr>
                  <w:rFonts w:ascii="Arial" w:hAnsi="Arial"/>
                  <w:sz w:val="18"/>
                  <w:szCs w:val="22"/>
                </w:rPr>
                <w:t xml:space="preserve">. If this field is absent, the UE assumes the granularity is 1 PRB </w:t>
              </w:r>
              <w:r w:rsidRPr="00172175">
                <w:rPr>
                  <w:rFonts w:ascii="Arial" w:hAnsi="Arial"/>
                  <w:sz w:val="18"/>
                  <w:szCs w:val="22"/>
                </w:rPr>
                <w:t>(see TS 38.214 [19], clause 6.1.2</w:t>
              </w:r>
              <w:r>
                <w:rPr>
                  <w:rFonts w:ascii="Arial" w:hAnsi="Arial"/>
                  <w:sz w:val="18"/>
                  <w:szCs w:val="22"/>
                </w:rPr>
                <w:t>.2.2</w:t>
              </w:r>
              <w:r w:rsidRPr="00172175">
                <w:rPr>
                  <w:rFonts w:ascii="Arial" w:hAnsi="Arial"/>
                  <w:sz w:val="18"/>
                  <w:szCs w:val="22"/>
                </w:rPr>
                <w:t>).</w:t>
              </w:r>
            </w:ins>
          </w:p>
        </w:tc>
      </w:tr>
      <w:tr w:rsidR="00A047D1" w:rsidRPr="00325D1F" w14:paraId="54AB4D1F" w14:textId="77777777" w:rsidTr="00E34225">
        <w:tc>
          <w:tcPr>
            <w:tcW w:w="0" w:type="auto"/>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E34225">
        <w:tc>
          <w:tcPr>
            <w:tcW w:w="0" w:type="auto"/>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E34225">
        <w:tc>
          <w:tcPr>
            <w:tcW w:w="0" w:type="auto"/>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Whether UE uses codebook based or non-</w:t>
            </w:r>
            <w:proofErr w:type="gramStart"/>
            <w:r w:rsidRPr="00325D1F">
              <w:rPr>
                <w:szCs w:val="22"/>
                <w:lang w:val="en-GB" w:eastAsia="ja-JP"/>
              </w:rPr>
              <w:t>codebook based</w:t>
            </w:r>
            <w:proofErr w:type="gramEnd"/>
            <w:r w:rsidRPr="00325D1F">
              <w:rPr>
                <w:szCs w:val="22"/>
                <w:lang w:val="en-GB" w:eastAsia="ja-JP"/>
              </w:rPr>
              <w:t xml:space="preserve">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r w:rsidR="00C64BD3" w:rsidRPr="00172175" w14:paraId="63CDA12D" w14:textId="77777777" w:rsidTr="00E34225">
        <w:trPr>
          <w:ins w:id="13106" w:author="[108#112][URLLC]" w:date="2020-01-28T07:55:00Z"/>
        </w:trPr>
        <w:tc>
          <w:tcPr>
            <w:tcW w:w="0" w:type="auto"/>
            <w:shd w:val="clear" w:color="auto" w:fill="auto"/>
          </w:tcPr>
          <w:p w14:paraId="76C65CB2" w14:textId="77777777" w:rsidR="00C64BD3" w:rsidRPr="00C64BD3" w:rsidRDefault="00C64BD3" w:rsidP="00C64BD3">
            <w:pPr>
              <w:pStyle w:val="TAL"/>
              <w:rPr>
                <w:ins w:id="13107" w:author="[108#112][URLLC]" w:date="2020-01-28T07:55:00Z"/>
                <w:b/>
                <w:i/>
                <w:szCs w:val="22"/>
                <w:lang w:val="en-GB" w:eastAsia="ja-JP"/>
              </w:rPr>
            </w:pPr>
            <w:ins w:id="13108" w:author="[108#112][URLLC]" w:date="2020-01-28T07:55:00Z">
              <w:r w:rsidRPr="00C64BD3">
                <w:rPr>
                  <w:b/>
                  <w:i/>
                  <w:szCs w:val="22"/>
                  <w:lang w:val="en-GB" w:eastAsia="ja-JP"/>
                </w:rPr>
                <w:t xml:space="preserve">uci-OnPUSCH-List </w:t>
              </w:r>
            </w:ins>
          </w:p>
          <w:p w14:paraId="32DF1E43" w14:textId="77777777" w:rsidR="00C64BD3" w:rsidRPr="00C64BD3" w:rsidRDefault="00C64BD3" w:rsidP="00C64BD3">
            <w:pPr>
              <w:pStyle w:val="TAL"/>
              <w:rPr>
                <w:ins w:id="13109" w:author="[108#112][URLLC]" w:date="2020-01-28T07:55:00Z"/>
                <w:b/>
                <w:i/>
                <w:szCs w:val="22"/>
                <w:lang w:val="en-GB" w:eastAsia="ja-JP"/>
              </w:rPr>
            </w:pPr>
            <w:ins w:id="13110" w:author="[108#112][URLLC]" w:date="2020-01-28T07:55:00Z">
              <w:r w:rsidRPr="00C64BD3">
                <w:rPr>
                  <w:b/>
                  <w:i/>
                  <w:szCs w:val="22"/>
                  <w:lang w:val="en-GB" w:eastAsia="ja-JP"/>
                </w:rPr>
                <w:t>Configuration for up to 2 HARQ-ACK codebooks specific to DCI format 0_1 (See TS 38.212 [17], clause 7.3.1 and TS 38.213 [13] clause 9.3).</w:t>
              </w:r>
            </w:ins>
          </w:p>
          <w:p w14:paraId="3498C516" w14:textId="77777777" w:rsidR="00C64BD3" w:rsidRPr="00C64BD3" w:rsidRDefault="00C64BD3" w:rsidP="00C64BD3">
            <w:pPr>
              <w:pStyle w:val="TAL"/>
              <w:rPr>
                <w:ins w:id="13111" w:author="[108#112][URLLC]" w:date="2020-01-28T07:55:00Z"/>
                <w:b/>
                <w:i/>
                <w:szCs w:val="22"/>
                <w:lang w:val="en-GB" w:eastAsia="ja-JP"/>
              </w:rPr>
            </w:pPr>
            <w:ins w:id="13112" w:author="[108#112][URLLC]" w:date="2020-01-28T07:55:00Z">
              <w:r w:rsidRPr="00C64BD3">
                <w:rPr>
                  <w:b/>
                  <w:i/>
                  <w:szCs w:val="22"/>
                  <w:lang w:val="en-GB" w:eastAsia="ja-JP"/>
                </w:rPr>
                <w:t>Editor’s note: FFS on the definition for uci-OnPUSCH-List.</w:t>
              </w:r>
            </w:ins>
          </w:p>
        </w:tc>
      </w:tr>
      <w:tr w:rsidR="00C64BD3" w:rsidRPr="0043531E" w14:paraId="216323F4" w14:textId="77777777" w:rsidTr="00E34225">
        <w:trPr>
          <w:ins w:id="13113" w:author="[108#112][URLLC]" w:date="2020-01-28T07:55:00Z"/>
        </w:trPr>
        <w:tc>
          <w:tcPr>
            <w:tcW w:w="0" w:type="auto"/>
            <w:shd w:val="clear" w:color="auto" w:fill="auto"/>
          </w:tcPr>
          <w:p w14:paraId="62AD206D" w14:textId="77777777" w:rsidR="00C64BD3" w:rsidRPr="00C64BD3" w:rsidRDefault="00C64BD3" w:rsidP="00C64BD3">
            <w:pPr>
              <w:pStyle w:val="TAL"/>
              <w:rPr>
                <w:ins w:id="13114" w:author="[108#112][URLLC]" w:date="2020-01-28T07:55:00Z"/>
                <w:b/>
                <w:i/>
                <w:szCs w:val="22"/>
                <w:lang w:val="en-GB" w:eastAsia="ja-JP"/>
              </w:rPr>
            </w:pPr>
            <w:ins w:id="13115" w:author="[108#112][URLLC]" w:date="2020-01-28T07:55:00Z">
              <w:r w:rsidRPr="00C64BD3">
                <w:rPr>
                  <w:b/>
                  <w:i/>
                  <w:szCs w:val="22"/>
                  <w:lang w:val="en-GB" w:eastAsia="ja-JP"/>
                </w:rPr>
                <w:t>uci-OnPUSCH-List-Format0-2</w:t>
              </w:r>
            </w:ins>
          </w:p>
          <w:p w14:paraId="26C1D0B6" w14:textId="77777777" w:rsidR="00C64BD3" w:rsidRPr="00C64BD3" w:rsidRDefault="00C64BD3" w:rsidP="00C64BD3">
            <w:pPr>
              <w:pStyle w:val="TAL"/>
              <w:rPr>
                <w:ins w:id="13116" w:author="[108#112][URLLC]" w:date="2020-01-28T07:55:00Z"/>
                <w:b/>
                <w:i/>
                <w:szCs w:val="22"/>
                <w:lang w:val="en-GB" w:eastAsia="ja-JP"/>
              </w:rPr>
            </w:pPr>
            <w:ins w:id="13117" w:author="[108#112][URLLC]" w:date="2020-01-28T07:55:00Z">
              <w:r w:rsidRPr="00C64BD3">
                <w:rPr>
                  <w:b/>
                  <w:i/>
                  <w:szCs w:val="22"/>
                  <w:lang w:val="en-GB" w:eastAsia="ja-JP"/>
                </w:rPr>
                <w:t>Configuration for up to 2 HARQ-ACK codebooks specific to DCI format 0_2 (See TS 38.212 [17], clause 7.3.1 and TS 38.213 [13] clause 9.3).</w:t>
              </w:r>
            </w:ins>
          </w:p>
          <w:p w14:paraId="7470AB28" w14:textId="77777777" w:rsidR="00C64BD3" w:rsidRPr="00C64BD3" w:rsidRDefault="00C64BD3" w:rsidP="00C64BD3">
            <w:pPr>
              <w:pStyle w:val="TAL"/>
              <w:rPr>
                <w:ins w:id="13118" w:author="[108#112][URLLC]" w:date="2020-01-28T07:55:00Z"/>
                <w:b/>
                <w:i/>
                <w:szCs w:val="22"/>
                <w:lang w:val="en-GB" w:eastAsia="ja-JP"/>
              </w:rPr>
            </w:pPr>
            <w:ins w:id="13119" w:author="[108#112][URLLC]" w:date="2020-01-28T07:55:00Z">
              <w:r w:rsidRPr="00C64BD3">
                <w:rPr>
                  <w:b/>
                  <w:i/>
                  <w:szCs w:val="22"/>
                  <w:lang w:val="en-GB" w:eastAsia="ja-JP"/>
                </w:rPr>
                <w:t>Editor’s note: FFS on the definition for uci-OnPUSCH-ListForDCI-Format0-2.</w:t>
              </w:r>
            </w:ins>
          </w:p>
        </w:tc>
      </w:tr>
      <w:tr w:rsidR="0010503A" w:rsidRPr="00325D1F" w14:paraId="722F79FD" w14:textId="77777777" w:rsidTr="00E34225">
        <w:trPr>
          <w:ins w:id="13120" w:author="[108#36][NR eMIMO]" w:date="2020-01-29T20:56:00Z"/>
        </w:trPr>
        <w:tc>
          <w:tcPr>
            <w:tcW w:w="0" w:type="auto"/>
            <w:shd w:val="clear" w:color="auto" w:fill="auto"/>
          </w:tcPr>
          <w:p w14:paraId="3E8FB53C" w14:textId="77777777" w:rsidR="0010503A" w:rsidRDefault="0010503A" w:rsidP="00A00AF7">
            <w:pPr>
              <w:pStyle w:val="TAL"/>
              <w:rPr>
                <w:ins w:id="13121" w:author="[108#36][NR eMIMO]" w:date="2020-01-29T20:56:00Z"/>
                <w:b/>
                <w:i/>
                <w:szCs w:val="22"/>
                <w:lang w:val="en-GB" w:eastAsia="ja-JP"/>
              </w:rPr>
            </w:pPr>
            <w:ins w:id="13122" w:author="[108#36][NR eMIMO]" w:date="2020-01-29T20:56:00Z">
              <w:r>
                <w:rPr>
                  <w:b/>
                  <w:i/>
                  <w:szCs w:val="22"/>
                  <w:lang w:val="en-GB" w:eastAsia="ja-JP"/>
                </w:rPr>
                <w:t>ul-FullPowerTransmission</w:t>
              </w:r>
            </w:ins>
          </w:p>
          <w:p w14:paraId="2A2896D7" w14:textId="77777777" w:rsidR="0010503A" w:rsidRPr="00325D1F" w:rsidRDefault="0010503A" w:rsidP="00A00AF7">
            <w:pPr>
              <w:pStyle w:val="TAL"/>
              <w:rPr>
                <w:ins w:id="13123" w:author="[108#36][NR eMIMO]" w:date="2020-01-29T20:56:00Z"/>
                <w:b/>
                <w:i/>
                <w:szCs w:val="22"/>
                <w:lang w:val="en-GB" w:eastAsia="ja-JP"/>
              </w:rPr>
            </w:pPr>
            <w:ins w:id="13124" w:author="[108#36][NR eMIMO]" w:date="2020-01-29T20:56:00Z">
              <w:r w:rsidRPr="0010503A">
                <w:rPr>
                  <w:b/>
                  <w:i/>
                  <w:szCs w:val="22"/>
                  <w:lang w:val="en-GB" w:eastAsia="ja-JP"/>
                </w:rPr>
                <w:t xml:space="preserve">Configures the UE with UL full power transmission mode as specified in TS </w:t>
              </w:r>
              <w:proofErr w:type="gramStart"/>
              <w:r w:rsidRPr="0010503A">
                <w:rPr>
                  <w:b/>
                  <w:i/>
                  <w:szCs w:val="22"/>
                  <w:lang w:val="en-GB" w:eastAsia="ja-JP"/>
                </w:rPr>
                <w:t>38.xxxx</w:t>
              </w:r>
              <w:proofErr w:type="gramEnd"/>
              <w:r w:rsidRPr="0010503A">
                <w:rPr>
                  <w:b/>
                  <w:i/>
                  <w:szCs w:val="22"/>
                  <w:lang w:val="en-GB" w:eastAsia="ja-JP"/>
                </w:rPr>
                <w:t>.</w:t>
              </w:r>
            </w:ins>
          </w:p>
        </w:tc>
      </w:tr>
      <w:tr w:rsidR="00AD1144" w:rsidRPr="00325D1F" w14:paraId="1B278659" w14:textId="77777777" w:rsidTr="00BB24FB">
        <w:trPr>
          <w:ins w:id="13125" w:author="[108#38][NR-U]" w:date="2020-01-31T19:12:00Z"/>
        </w:trPr>
        <w:tc>
          <w:tcPr>
            <w:tcW w:w="14173" w:type="dxa"/>
            <w:shd w:val="clear" w:color="auto" w:fill="auto"/>
          </w:tcPr>
          <w:p w14:paraId="3D8C8DDE" w14:textId="77777777" w:rsidR="00AD1144" w:rsidRDefault="00AD1144" w:rsidP="00BB24FB">
            <w:pPr>
              <w:pStyle w:val="TAL"/>
              <w:rPr>
                <w:ins w:id="13126" w:author="[108#38][NR-U]" w:date="2020-01-31T19:12:00Z"/>
                <w:b/>
                <w:i/>
                <w:szCs w:val="22"/>
                <w:lang w:eastAsia="ja-JP"/>
              </w:rPr>
            </w:pPr>
            <w:ins w:id="13127" w:author="[108#38][NR-U]" w:date="2020-01-31T19:12:00Z">
              <w:r>
                <w:rPr>
                  <w:b/>
                  <w:i/>
                  <w:szCs w:val="22"/>
                  <w:lang w:val="en-GB" w:eastAsia="ja-JP"/>
                </w:rPr>
                <w:t>u</w:t>
              </w:r>
              <w:r w:rsidRPr="004E2E4C">
                <w:rPr>
                  <w:b/>
                  <w:i/>
                  <w:szCs w:val="22"/>
                  <w:lang w:val="en-GB" w:eastAsia="ja-JP"/>
                </w:rPr>
                <w:t>l-dci-</w:t>
              </w:r>
              <w:r w:rsidRPr="004E2E4C">
                <w:rPr>
                  <w:b/>
                  <w:i/>
                  <w:szCs w:val="22"/>
                  <w:lang w:eastAsia="ja-JP"/>
                </w:rPr>
                <w:t>triggered-UL-</w:t>
              </w:r>
              <w:proofErr w:type="spellStart"/>
              <w:r w:rsidRPr="004E2E4C">
                <w:rPr>
                  <w:b/>
                  <w:i/>
                  <w:szCs w:val="22"/>
                  <w:lang w:eastAsia="ja-JP"/>
                </w:rPr>
                <w:t>ChannelAccess</w:t>
              </w:r>
              <w:proofErr w:type="spellEnd"/>
              <w:r w:rsidRPr="004E2E4C">
                <w:rPr>
                  <w:b/>
                  <w:i/>
                  <w:szCs w:val="22"/>
                  <w:lang w:eastAsia="ja-JP"/>
                </w:rPr>
                <w:t>-</w:t>
              </w:r>
              <w:proofErr w:type="spellStart"/>
              <w:r w:rsidRPr="004E2E4C">
                <w:rPr>
                  <w:b/>
                  <w:i/>
                  <w:szCs w:val="22"/>
                  <w:lang w:eastAsia="ja-JP"/>
                </w:rPr>
                <w:t>Cpext</w:t>
              </w:r>
              <w:proofErr w:type="spellEnd"/>
            </w:ins>
          </w:p>
          <w:p w14:paraId="542B45F4" w14:textId="77777777" w:rsidR="00AD1144" w:rsidRPr="00325D1F" w:rsidRDefault="00AD1144" w:rsidP="00BB24FB">
            <w:pPr>
              <w:pStyle w:val="TAL"/>
              <w:rPr>
                <w:ins w:id="13128" w:author="[108#38][NR-U]" w:date="2020-01-31T19:12:00Z"/>
                <w:b/>
                <w:i/>
                <w:szCs w:val="22"/>
                <w:lang w:val="en-GB" w:eastAsia="ja-JP"/>
              </w:rPr>
            </w:pPr>
            <w:ins w:id="13129" w:author="[108#38][NR-U]" w:date="2020-01-31T19:12:00Z">
              <w:r w:rsidRPr="00793AB6">
                <w:rPr>
                  <w:szCs w:val="22"/>
                  <w:lang w:eastAsia="ja-JP"/>
                </w:rPr>
                <w:t>List of the combinations of CP extension and UL channel access type (See TS 38.2</w:t>
              </w:r>
              <w:r>
                <w:rPr>
                  <w:szCs w:val="22"/>
                  <w:lang w:val="en-US" w:eastAsia="ja-JP"/>
                </w:rPr>
                <w:t>12 [17]</w:t>
              </w:r>
              <w:r w:rsidRPr="00793AB6">
                <w:rPr>
                  <w:szCs w:val="22"/>
                  <w:lang w:eastAsia="ja-JP"/>
                </w:rPr>
                <w:t xml:space="preserve">, </w:t>
              </w:r>
              <w:r>
                <w:rPr>
                  <w:szCs w:val="22"/>
                  <w:lang w:val="en-US" w:eastAsia="ja-JP"/>
                </w:rPr>
                <w:t>Table</w:t>
              </w:r>
              <w:r w:rsidRPr="00793AB6">
                <w:rPr>
                  <w:szCs w:val="22"/>
                  <w:lang w:eastAsia="ja-JP"/>
                </w:rPr>
                <w:t xml:space="preserve"> </w:t>
              </w:r>
              <w:r>
                <w:rPr>
                  <w:szCs w:val="22"/>
                  <w:lang w:val="en-US" w:eastAsia="ja-JP"/>
                </w:rPr>
                <w:t>7.3.1-2-35</w:t>
              </w:r>
              <w:r w:rsidRPr="00325D1F">
                <w:rPr>
                  <w:szCs w:val="22"/>
                  <w:lang w:val="en-GB" w:eastAsia="ja-JP"/>
                </w:rPr>
                <w:t>).</w:t>
              </w:r>
            </w:ins>
          </w:p>
        </w:tc>
      </w:tr>
      <w:tr w:rsidR="00AD1144" w14:paraId="1F052A68" w14:textId="77777777" w:rsidTr="00BB24FB">
        <w:trPr>
          <w:ins w:id="13130" w:author="[108#38][NR-U]" w:date="2020-01-31T19:12:00Z"/>
        </w:trPr>
        <w:tc>
          <w:tcPr>
            <w:tcW w:w="14173" w:type="dxa"/>
            <w:shd w:val="clear" w:color="auto" w:fill="auto"/>
          </w:tcPr>
          <w:p w14:paraId="5659BC9A" w14:textId="77777777" w:rsidR="00AD1144" w:rsidRPr="001A2C93" w:rsidRDefault="00AD1144" w:rsidP="00BB24FB">
            <w:pPr>
              <w:pStyle w:val="TAL"/>
              <w:rPr>
                <w:ins w:id="13131" w:author="[108#38][NR-U]" w:date="2020-01-31T19:12:00Z"/>
                <w:szCs w:val="22"/>
                <w:lang w:val="en-US" w:eastAsia="ja-JP"/>
              </w:rPr>
            </w:pPr>
            <w:proofErr w:type="spellStart"/>
            <w:ins w:id="13132" w:author="[108#38][NR-U]" w:date="2020-01-31T19:12:00Z">
              <w:r w:rsidRPr="00C9493B">
                <w:rPr>
                  <w:b/>
                  <w:i/>
                  <w:szCs w:val="22"/>
                  <w:lang w:eastAsia="ja-JP"/>
                </w:rPr>
                <w:t>useInterlacePU</w:t>
              </w:r>
              <w:r>
                <w:rPr>
                  <w:b/>
                  <w:i/>
                  <w:szCs w:val="22"/>
                  <w:lang w:val="en-US" w:eastAsia="ja-JP"/>
                </w:rPr>
                <w:t>S</w:t>
              </w:r>
              <w:proofErr w:type="spellEnd"/>
              <w:r w:rsidRPr="00C9493B">
                <w:rPr>
                  <w:b/>
                  <w:i/>
                  <w:szCs w:val="22"/>
                  <w:lang w:eastAsia="ja-JP"/>
                </w:rPr>
                <w:t>CH-</w:t>
              </w:r>
              <w:r>
                <w:rPr>
                  <w:b/>
                  <w:i/>
                  <w:szCs w:val="22"/>
                  <w:lang w:val="en-US" w:eastAsia="ja-JP"/>
                </w:rPr>
                <w:t>Dedicated</w:t>
              </w:r>
            </w:ins>
          </w:p>
          <w:p w14:paraId="4BA54998" w14:textId="77777777" w:rsidR="00AD1144" w:rsidRDefault="00AD1144" w:rsidP="00BB24FB">
            <w:pPr>
              <w:pStyle w:val="TAL"/>
              <w:rPr>
                <w:ins w:id="13133" w:author="[108#38][NR-U]" w:date="2020-01-31T19:12:00Z"/>
                <w:b/>
                <w:i/>
                <w:szCs w:val="22"/>
                <w:lang w:val="en-GB" w:eastAsia="ja-JP"/>
              </w:rPr>
            </w:pPr>
            <w:ins w:id="13134" w:author="[108#38][NR-U]" w:date="2020-01-31T19:12:00Z">
              <w:r w:rsidRPr="00C9493B">
                <w:rPr>
                  <w:szCs w:val="22"/>
                  <w:lang w:eastAsia="ja-JP"/>
                </w:rPr>
                <w:t xml:space="preserve">If the field is present, the UE </w:t>
              </w:r>
              <w:r>
                <w:rPr>
                  <w:szCs w:val="22"/>
                  <w:lang w:eastAsia="ja-JP"/>
                </w:rPr>
                <w:t>uses</w:t>
              </w:r>
              <w:r w:rsidRPr="00C9493B">
                <w:rPr>
                  <w:szCs w:val="22"/>
                  <w:lang w:eastAsia="ja-JP"/>
                </w:rPr>
                <w:t xml:space="preserve"> for cell-specific PU</w:t>
              </w:r>
              <w:r>
                <w:rPr>
                  <w:szCs w:val="22"/>
                  <w:lang w:val="en-US" w:eastAsia="ja-JP"/>
                </w:rPr>
                <w:t>S</w:t>
              </w:r>
              <w:r w:rsidRPr="00C9493B">
                <w:rPr>
                  <w:szCs w:val="22"/>
                  <w:lang w:eastAsia="ja-JP"/>
                </w:rPr>
                <w:t>CH</w:t>
              </w:r>
              <w:r>
                <w:rPr>
                  <w:szCs w:val="22"/>
                  <w:lang w:val="en-US" w:eastAsia="ja-JP"/>
                </w:rPr>
                <w:t xml:space="preserve"> </w:t>
              </w:r>
              <w:r>
                <w:rPr>
                  <w:szCs w:val="22"/>
                  <w:lang w:eastAsia="ja-JP"/>
                </w:rPr>
                <w:t>(</w:t>
              </w:r>
              <w:r w:rsidRPr="00385887">
                <w:rPr>
                  <w:szCs w:val="22"/>
                  <w:lang w:eastAsia="ja-JP"/>
                </w:rPr>
                <w:t>see TS 38.211 [16], clause 6.</w:t>
              </w:r>
              <w:r>
                <w:rPr>
                  <w:szCs w:val="22"/>
                  <w:lang w:eastAsia="ja-JP"/>
                </w:rPr>
                <w:t>1)</w:t>
              </w:r>
              <w:r w:rsidRPr="00325D1F">
                <w:rPr>
                  <w:szCs w:val="22"/>
                  <w:lang w:val="en-GB" w:eastAsia="ja-JP"/>
                </w:rPr>
                <w:t>.</w:t>
              </w:r>
            </w:ins>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135"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135"/>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471BC932" w14:textId="77777777" w:rsidR="00C64BD3" w:rsidRDefault="00C64BD3" w:rsidP="00C64BD3">
      <w:pPr>
        <w:rPr>
          <w:ins w:id="13136" w:author="[108#112][URLLC]" w:date="2020-01-28T07:5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172175" w14:paraId="43389DBF" w14:textId="77777777" w:rsidTr="00360295">
        <w:trPr>
          <w:ins w:id="13137" w:author="[108#112][URLLC]" w:date="2020-01-28T07:55:00Z"/>
        </w:trPr>
        <w:tc>
          <w:tcPr>
            <w:tcW w:w="14173" w:type="dxa"/>
            <w:shd w:val="clear" w:color="auto" w:fill="auto"/>
          </w:tcPr>
          <w:p w14:paraId="10024C5F" w14:textId="77777777" w:rsidR="00C64BD3" w:rsidRPr="00172175" w:rsidRDefault="00C64BD3" w:rsidP="00360295">
            <w:pPr>
              <w:keepNext/>
              <w:keepLines/>
              <w:spacing w:after="0"/>
              <w:jc w:val="center"/>
              <w:rPr>
                <w:ins w:id="13138" w:author="[108#112][URLLC]" w:date="2020-01-28T07:55:00Z"/>
                <w:rFonts w:ascii="Arial" w:hAnsi="Arial"/>
                <w:b/>
                <w:sz w:val="18"/>
                <w:szCs w:val="22"/>
              </w:rPr>
            </w:pPr>
            <w:ins w:id="13139" w:author="[108#112][URLLC]" w:date="2020-01-28T07:55:00Z">
              <w:r w:rsidRPr="00172175">
                <w:rPr>
                  <w:rFonts w:ascii="Arial" w:hAnsi="Arial"/>
                  <w:b/>
                  <w:i/>
                  <w:sz w:val="18"/>
                  <w:szCs w:val="22"/>
                </w:rPr>
                <w:t>UCI-OnPUSCH</w:t>
              </w:r>
              <w:r>
                <w:rPr>
                  <w:rFonts w:ascii="Arial" w:hAnsi="Arial"/>
                  <w:b/>
                  <w:i/>
                  <w:sz w:val="18"/>
                  <w:szCs w:val="22"/>
                </w:rPr>
                <w:t>-ForDCI-Format0-</w:t>
              </w:r>
              <w:proofErr w:type="gramStart"/>
              <w:r>
                <w:rPr>
                  <w:rFonts w:ascii="Arial" w:hAnsi="Arial"/>
                  <w:b/>
                  <w:i/>
                  <w:sz w:val="18"/>
                  <w:szCs w:val="22"/>
                </w:rPr>
                <w:t xml:space="preserve">2 </w:t>
              </w:r>
              <w:r w:rsidRPr="00172175">
                <w:rPr>
                  <w:rFonts w:ascii="Arial" w:hAnsi="Arial"/>
                  <w:b/>
                  <w:i/>
                  <w:sz w:val="18"/>
                  <w:szCs w:val="22"/>
                </w:rPr>
                <w:t xml:space="preserve"> </w:t>
              </w:r>
              <w:r w:rsidRPr="00172175">
                <w:rPr>
                  <w:rFonts w:ascii="Arial" w:hAnsi="Arial"/>
                  <w:b/>
                  <w:sz w:val="18"/>
                  <w:szCs w:val="22"/>
                </w:rPr>
                <w:t>field</w:t>
              </w:r>
              <w:proofErr w:type="gramEnd"/>
              <w:r w:rsidRPr="00172175">
                <w:rPr>
                  <w:rFonts w:ascii="Arial" w:hAnsi="Arial"/>
                  <w:b/>
                  <w:sz w:val="18"/>
                  <w:szCs w:val="22"/>
                </w:rPr>
                <w:t xml:space="preserve"> descriptions</w:t>
              </w:r>
            </w:ins>
          </w:p>
        </w:tc>
      </w:tr>
      <w:tr w:rsidR="00C64BD3" w:rsidRPr="00172175" w14:paraId="1ED2DFC0" w14:textId="77777777" w:rsidTr="00360295">
        <w:trPr>
          <w:ins w:id="13140" w:author="[108#112][URLLC]" w:date="2020-01-28T07:55:00Z"/>
        </w:trPr>
        <w:tc>
          <w:tcPr>
            <w:tcW w:w="14173" w:type="dxa"/>
            <w:shd w:val="clear" w:color="auto" w:fill="auto"/>
          </w:tcPr>
          <w:p w14:paraId="6E087BEE" w14:textId="77777777" w:rsidR="00C64BD3" w:rsidRPr="00172175" w:rsidRDefault="00C64BD3" w:rsidP="00360295">
            <w:pPr>
              <w:keepNext/>
              <w:keepLines/>
              <w:spacing w:after="0"/>
              <w:rPr>
                <w:ins w:id="13141" w:author="[108#112][URLLC]" w:date="2020-01-28T07:55:00Z"/>
                <w:rFonts w:ascii="Arial" w:hAnsi="Arial"/>
                <w:b/>
                <w:i/>
                <w:sz w:val="18"/>
                <w:szCs w:val="22"/>
              </w:rPr>
            </w:pPr>
            <w:ins w:id="13142" w:author="[108#112][URLLC]" w:date="2020-01-28T07:55:00Z">
              <w:r w:rsidRPr="00172175">
                <w:rPr>
                  <w:rFonts w:ascii="Arial" w:hAnsi="Arial"/>
                  <w:b/>
                  <w:i/>
                  <w:sz w:val="18"/>
                  <w:szCs w:val="22"/>
                </w:rPr>
                <w:t>betaOffsets</w:t>
              </w:r>
              <w:r w:rsidRPr="000D68E6">
                <w:rPr>
                  <w:rFonts w:ascii="Arial" w:hAnsi="Arial"/>
                  <w:b/>
                  <w:i/>
                  <w:sz w:val="18"/>
                  <w:szCs w:val="22"/>
                </w:rPr>
                <w:t>ForDCI-Format0-2</w:t>
              </w:r>
            </w:ins>
          </w:p>
          <w:p w14:paraId="5687479B" w14:textId="77777777" w:rsidR="00C64BD3" w:rsidRPr="00172175" w:rsidRDefault="00C64BD3" w:rsidP="00360295">
            <w:pPr>
              <w:keepNext/>
              <w:keepLines/>
              <w:spacing w:after="0"/>
              <w:rPr>
                <w:ins w:id="13143" w:author="[108#112][URLLC]" w:date="2020-01-28T07:55:00Z"/>
                <w:rFonts w:ascii="Arial" w:hAnsi="Arial"/>
                <w:sz w:val="18"/>
                <w:szCs w:val="22"/>
              </w:rPr>
            </w:pPr>
            <w:ins w:id="13144" w:author="[108#112][URLLC]" w:date="2020-01-28T07:55:00Z">
              <w:r w:rsidRPr="00172175">
                <w:rPr>
                  <w:rFonts w:ascii="Arial" w:hAnsi="Arial"/>
                  <w:sz w:val="18"/>
                  <w:szCs w:val="22"/>
                </w:rPr>
                <w:t>Selection between and configuration of dynamic and semi-static beta-offset</w:t>
              </w:r>
              <w:r>
                <w:rPr>
                  <w:rFonts w:ascii="Arial" w:hAnsi="Arial"/>
                  <w:sz w:val="18"/>
                  <w:szCs w:val="22"/>
                </w:rPr>
                <w:t xml:space="preserve"> for DCI Format 0_2</w:t>
              </w:r>
              <w:r w:rsidRPr="00172175">
                <w:rPr>
                  <w:rFonts w:ascii="Arial" w:hAnsi="Arial"/>
                  <w:sz w:val="18"/>
                  <w:szCs w:val="22"/>
                </w:rPr>
                <w:t xml:space="preserve">. </w:t>
              </w:r>
              <w:r>
                <w:rPr>
                  <w:rFonts w:ascii="Arial" w:hAnsi="Arial"/>
                  <w:sz w:val="18"/>
                  <w:szCs w:val="22"/>
                </w:rPr>
                <w:t xml:space="preserve">If the </w:t>
              </w:r>
              <w:r w:rsidRPr="00172175">
                <w:rPr>
                  <w:rFonts w:ascii="Arial" w:hAnsi="Arial"/>
                  <w:sz w:val="18"/>
                  <w:szCs w:val="22"/>
                </w:rPr>
                <w:t>If the field is not configured, the UE applies the value 'semiStatic' (see TS 38.213 [13], clause 9.3).</w:t>
              </w:r>
            </w:ins>
          </w:p>
        </w:tc>
      </w:tr>
      <w:tr w:rsidR="00C64BD3" w:rsidRPr="00172175" w14:paraId="7D55C8F6" w14:textId="77777777" w:rsidTr="00360295">
        <w:trPr>
          <w:ins w:id="13145" w:author="[108#112][URLLC]" w:date="2020-01-28T07:55:00Z"/>
        </w:trPr>
        <w:tc>
          <w:tcPr>
            <w:tcW w:w="14173" w:type="dxa"/>
            <w:shd w:val="clear" w:color="auto" w:fill="auto"/>
          </w:tcPr>
          <w:p w14:paraId="1ADE8572" w14:textId="77777777" w:rsidR="00C64BD3" w:rsidRPr="00172175" w:rsidRDefault="00C64BD3" w:rsidP="00360295">
            <w:pPr>
              <w:keepNext/>
              <w:keepLines/>
              <w:spacing w:after="0"/>
              <w:rPr>
                <w:ins w:id="13146" w:author="[108#112][URLLC]" w:date="2020-01-28T07:55:00Z"/>
                <w:rFonts w:ascii="Arial" w:hAnsi="Arial"/>
                <w:b/>
                <w:i/>
                <w:sz w:val="18"/>
                <w:szCs w:val="22"/>
              </w:rPr>
            </w:pPr>
            <w:ins w:id="13147" w:author="[108#112][URLLC]" w:date="2020-01-28T07:55:00Z">
              <w:r>
                <w:rPr>
                  <w:rFonts w:ascii="Arial" w:hAnsi="Arial"/>
                  <w:b/>
                  <w:i/>
                  <w:sz w:val="18"/>
                  <w:szCs w:val="22"/>
                </w:rPr>
                <w:t>dynamic</w:t>
              </w:r>
              <w:r w:rsidRPr="000D68E6">
                <w:rPr>
                  <w:rFonts w:ascii="Arial" w:hAnsi="Arial"/>
                  <w:b/>
                  <w:i/>
                  <w:sz w:val="18"/>
                  <w:szCs w:val="22"/>
                </w:rPr>
                <w:t>ForDCI-Format0-2</w:t>
              </w:r>
            </w:ins>
          </w:p>
          <w:p w14:paraId="65B21ED5" w14:textId="77777777" w:rsidR="00C64BD3" w:rsidRPr="00172175" w:rsidRDefault="00C64BD3" w:rsidP="00360295">
            <w:pPr>
              <w:keepNext/>
              <w:keepLines/>
              <w:spacing w:after="0"/>
              <w:rPr>
                <w:ins w:id="13148" w:author="[108#112][URLLC]" w:date="2020-01-28T07:55:00Z"/>
                <w:rFonts w:ascii="Arial" w:hAnsi="Arial"/>
                <w:b/>
                <w:i/>
                <w:sz w:val="18"/>
                <w:szCs w:val="22"/>
              </w:rPr>
            </w:pPr>
            <w:ins w:id="13149" w:author="[108#112][URLLC]" w:date="2020-01-28T07:55:00Z">
              <w:r>
                <w:rPr>
                  <w:rFonts w:ascii="Arial" w:hAnsi="Arial"/>
                  <w:sz w:val="18"/>
                  <w:szCs w:val="22"/>
                </w:rPr>
                <w:t>Indicates the UE applies the value ‘dynamic’ for DCI Format 0_2. If ‘</w:t>
              </w:r>
              <w:r w:rsidRPr="00B36D4E">
                <w:rPr>
                  <w:rFonts w:ascii="Arial" w:hAnsi="Arial"/>
                  <w:i/>
                  <w:sz w:val="18"/>
                  <w:szCs w:val="22"/>
                </w:rPr>
                <w:t>OneBit’</w:t>
              </w:r>
              <w:r>
                <w:rPr>
                  <w:rFonts w:ascii="Arial" w:hAnsi="Arial"/>
                  <w:sz w:val="18"/>
                  <w:szCs w:val="22"/>
                </w:rPr>
                <w:t xml:space="preserve"> is chosen, 2 offset indexes can be configured. Otherwise if ‘</w:t>
              </w:r>
              <w:r w:rsidRPr="00B36D4E">
                <w:rPr>
                  <w:rFonts w:ascii="Arial" w:hAnsi="Arial"/>
                  <w:i/>
                  <w:sz w:val="18"/>
                  <w:szCs w:val="22"/>
                </w:rPr>
                <w:t>TwoBits’</w:t>
              </w:r>
              <w:r>
                <w:rPr>
                  <w:rFonts w:ascii="Arial" w:hAnsi="Arial"/>
                  <w:sz w:val="18"/>
                  <w:szCs w:val="22"/>
                </w:rPr>
                <w:t xml:space="preserve"> is chosen, 4 offset indexes can be configured </w:t>
              </w:r>
              <w:r w:rsidRPr="00172175">
                <w:rPr>
                  <w:rFonts w:ascii="Arial" w:hAnsi="Arial"/>
                  <w:sz w:val="18"/>
                  <w:szCs w:val="22"/>
                </w:rPr>
                <w:t xml:space="preserve">(see </w:t>
              </w:r>
              <w:r>
                <w:rPr>
                  <w:rFonts w:ascii="Arial" w:hAnsi="Arial"/>
                  <w:sz w:val="18"/>
                  <w:szCs w:val="22"/>
                </w:rPr>
                <w:t xml:space="preserve">TS 38.212 [17], clause 7.3.1 and </w:t>
              </w:r>
              <w:r w:rsidRPr="00172175">
                <w:rPr>
                  <w:rFonts w:ascii="Arial" w:hAnsi="Arial"/>
                  <w:sz w:val="18"/>
                  <w:szCs w:val="22"/>
                </w:rPr>
                <w:t>TS 38.213 [13], clause 9.3).</w:t>
              </w:r>
            </w:ins>
          </w:p>
        </w:tc>
      </w:tr>
      <w:tr w:rsidR="00C64BD3" w:rsidRPr="00172175" w14:paraId="13209411" w14:textId="77777777" w:rsidTr="00360295">
        <w:trPr>
          <w:ins w:id="13150" w:author="[108#112][URLLC]" w:date="2020-01-28T07:55:00Z"/>
        </w:trPr>
        <w:tc>
          <w:tcPr>
            <w:tcW w:w="14173" w:type="dxa"/>
            <w:shd w:val="clear" w:color="auto" w:fill="auto"/>
          </w:tcPr>
          <w:p w14:paraId="5F0B81AC" w14:textId="77777777" w:rsidR="00C64BD3" w:rsidRPr="00172175" w:rsidRDefault="00C64BD3" w:rsidP="00360295">
            <w:pPr>
              <w:keepNext/>
              <w:keepLines/>
              <w:spacing w:after="0"/>
              <w:rPr>
                <w:ins w:id="13151" w:author="[108#112][URLLC]" w:date="2020-01-28T07:55:00Z"/>
                <w:rFonts w:ascii="Arial" w:hAnsi="Arial"/>
                <w:b/>
                <w:i/>
                <w:sz w:val="18"/>
                <w:szCs w:val="22"/>
              </w:rPr>
            </w:pPr>
            <w:ins w:id="13152" w:author="[108#112][URLLC]" w:date="2020-01-28T07:55:00Z">
              <w:r>
                <w:rPr>
                  <w:rFonts w:ascii="Arial" w:hAnsi="Arial"/>
                  <w:b/>
                  <w:i/>
                  <w:sz w:val="18"/>
                  <w:szCs w:val="22"/>
                </w:rPr>
                <w:t>semiStatic</w:t>
              </w:r>
              <w:r w:rsidRPr="000D68E6">
                <w:rPr>
                  <w:rFonts w:ascii="Arial" w:hAnsi="Arial"/>
                  <w:b/>
                  <w:i/>
                  <w:sz w:val="18"/>
                  <w:szCs w:val="22"/>
                </w:rPr>
                <w:t>ForDCI-Format0-2</w:t>
              </w:r>
            </w:ins>
          </w:p>
          <w:p w14:paraId="577A8A82" w14:textId="77777777" w:rsidR="00C64BD3" w:rsidRPr="00172175" w:rsidRDefault="00C64BD3" w:rsidP="00360295">
            <w:pPr>
              <w:keepNext/>
              <w:keepLines/>
              <w:spacing w:after="0"/>
              <w:rPr>
                <w:ins w:id="13153" w:author="[108#112][URLLC]" w:date="2020-01-28T07:55:00Z"/>
                <w:rFonts w:ascii="Arial" w:hAnsi="Arial"/>
                <w:b/>
                <w:i/>
                <w:sz w:val="18"/>
                <w:szCs w:val="22"/>
              </w:rPr>
            </w:pPr>
            <w:ins w:id="13154" w:author="[108#112][URLLC]" w:date="2020-01-28T07:55:00Z">
              <w:r>
                <w:rPr>
                  <w:rFonts w:ascii="Arial" w:hAnsi="Arial"/>
                  <w:sz w:val="18"/>
                  <w:szCs w:val="22"/>
                </w:rPr>
                <w:t>Indicates the UE applies the value ‘semiStatic’ for DCI Format 0_2.</w:t>
              </w:r>
              <w:r w:rsidRPr="00172175">
                <w:rPr>
                  <w:rFonts w:ascii="Arial" w:hAnsi="Arial"/>
                  <w:sz w:val="18"/>
                  <w:szCs w:val="22"/>
                </w:rPr>
                <w:t xml:space="preserve"> (see </w:t>
              </w:r>
              <w:r>
                <w:rPr>
                  <w:rFonts w:ascii="Arial" w:hAnsi="Arial"/>
                  <w:sz w:val="18"/>
                  <w:szCs w:val="22"/>
                </w:rPr>
                <w:t xml:space="preserve">TS 38.212 [17], clause 7.3.1 and </w:t>
              </w:r>
              <w:r w:rsidRPr="00172175">
                <w:rPr>
                  <w:rFonts w:ascii="Arial" w:hAnsi="Arial"/>
                  <w:sz w:val="18"/>
                  <w:szCs w:val="22"/>
                </w:rPr>
                <w:t>see TS 38.213 [13], clause 9.3).</w:t>
              </w:r>
            </w:ins>
          </w:p>
        </w:tc>
      </w:tr>
      <w:tr w:rsidR="00C64BD3" w:rsidRPr="00172175" w14:paraId="1AFFD0B0" w14:textId="77777777" w:rsidTr="00360295">
        <w:trPr>
          <w:ins w:id="13155" w:author="[108#112][URLLC]" w:date="2020-01-28T07:55:00Z"/>
        </w:trPr>
        <w:tc>
          <w:tcPr>
            <w:tcW w:w="14173" w:type="dxa"/>
            <w:shd w:val="clear" w:color="auto" w:fill="auto"/>
          </w:tcPr>
          <w:p w14:paraId="63DD06CC" w14:textId="77777777" w:rsidR="00C64BD3" w:rsidRDefault="00C64BD3" w:rsidP="00360295">
            <w:pPr>
              <w:keepNext/>
              <w:keepLines/>
              <w:spacing w:after="0"/>
              <w:rPr>
                <w:ins w:id="13156" w:author="[108#112][URLLC]" w:date="2020-01-28T07:55:00Z"/>
                <w:rFonts w:ascii="Arial" w:hAnsi="Arial"/>
                <w:b/>
                <w:i/>
                <w:sz w:val="18"/>
                <w:szCs w:val="22"/>
              </w:rPr>
            </w:pPr>
            <w:ins w:id="13157" w:author="[108#112][URLLC]" w:date="2020-01-28T07:55:00Z">
              <w:r w:rsidRPr="00245B49">
                <w:rPr>
                  <w:rFonts w:ascii="Arial" w:hAnsi="Arial"/>
                  <w:b/>
                  <w:i/>
                  <w:sz w:val="18"/>
                  <w:szCs w:val="22"/>
                </w:rPr>
                <w:t>scalingForDCI-Format0-2</w:t>
              </w:r>
            </w:ins>
          </w:p>
          <w:p w14:paraId="315AA9E9" w14:textId="77777777" w:rsidR="00C64BD3" w:rsidRDefault="00C64BD3" w:rsidP="00360295">
            <w:pPr>
              <w:keepNext/>
              <w:keepLines/>
              <w:spacing w:after="0"/>
              <w:rPr>
                <w:ins w:id="13158" w:author="[108#112][URLLC]" w:date="2020-01-28T07:55:00Z"/>
                <w:rFonts w:ascii="Arial" w:hAnsi="Arial"/>
                <w:sz w:val="18"/>
                <w:szCs w:val="22"/>
              </w:rPr>
            </w:pPr>
            <w:ins w:id="13159" w:author="[108#112][URLLC]" w:date="2020-01-28T07:55:00Z">
              <w:r w:rsidRPr="00172175">
                <w:rPr>
                  <w:rFonts w:ascii="Arial" w:hAnsi="Arial"/>
                  <w:sz w:val="18"/>
                  <w:szCs w:val="22"/>
                </w:rPr>
                <w:t>Indicates a scaling factor to limit the number of resource elements assigned to UCI on PUSCH</w:t>
              </w:r>
              <w:r>
                <w:rPr>
                  <w:rFonts w:ascii="Arial" w:hAnsi="Arial"/>
                  <w:sz w:val="18"/>
                  <w:szCs w:val="22"/>
                </w:rPr>
                <w:t xml:space="preserve"> for DCI Format 0_2</w:t>
              </w:r>
              <w:r w:rsidRPr="00172175">
                <w:rPr>
                  <w:rFonts w:ascii="Arial" w:hAnsi="Arial"/>
                  <w:sz w:val="18"/>
                  <w:szCs w:val="22"/>
                </w:rPr>
                <w:t xml:space="preserve">. Value </w:t>
              </w:r>
              <w:r w:rsidRPr="00172175">
                <w:rPr>
                  <w:rFonts w:ascii="Arial" w:hAnsi="Arial"/>
                  <w:i/>
                  <w:sz w:val="18"/>
                  <w:szCs w:val="22"/>
                </w:rPr>
                <w:t>f0p5</w:t>
              </w:r>
              <w:r w:rsidRPr="00172175">
                <w:rPr>
                  <w:rFonts w:ascii="Arial" w:hAnsi="Arial"/>
                  <w:sz w:val="18"/>
                  <w:szCs w:val="22"/>
                </w:rPr>
                <w:t xml:space="preserve"> corresponds to 0.5, value </w:t>
              </w:r>
              <w:r w:rsidRPr="00172175">
                <w:rPr>
                  <w:rFonts w:ascii="Arial" w:hAnsi="Arial"/>
                  <w:i/>
                  <w:sz w:val="18"/>
                  <w:szCs w:val="22"/>
                </w:rPr>
                <w:t>f0p65</w:t>
              </w:r>
              <w:r>
                <w:rPr>
                  <w:rFonts w:ascii="Arial" w:hAnsi="Arial"/>
                  <w:sz w:val="18"/>
                  <w:szCs w:val="22"/>
                </w:rPr>
                <w:t xml:space="preserve"> corresponds to 0.65, and so on</w:t>
              </w:r>
              <w:r w:rsidRPr="00172175">
                <w:rPr>
                  <w:rFonts w:ascii="Arial" w:hAnsi="Arial"/>
                  <w:sz w:val="18"/>
                  <w:szCs w:val="22"/>
                </w:rPr>
                <w:t xml:space="preserve"> (see TS 38.212 [17], clause 6.3).</w:t>
              </w:r>
            </w:ins>
          </w:p>
          <w:p w14:paraId="7E351566" w14:textId="77777777" w:rsidR="00C64BD3" w:rsidRDefault="00C64BD3" w:rsidP="00360295">
            <w:pPr>
              <w:keepNext/>
              <w:keepLines/>
              <w:spacing w:after="0"/>
              <w:rPr>
                <w:ins w:id="13160" w:author="[108#112][URLLC]" w:date="2020-01-28T07:55:00Z"/>
                <w:rFonts w:ascii="Arial" w:hAnsi="Arial"/>
                <w:sz w:val="18"/>
                <w:szCs w:val="22"/>
              </w:rPr>
            </w:pPr>
            <w:ins w:id="13161" w:author="[108#112][URLLC]" w:date="2020-01-28T07:55:00Z">
              <w:r w:rsidRPr="00184833">
                <w:rPr>
                  <w:rFonts w:ascii="Arial" w:hAnsi="Arial"/>
                  <w:color w:val="FF0000"/>
                  <w:sz w:val="18"/>
                  <w:szCs w:val="22"/>
                </w:rPr>
                <w:t>Editor’s note:</w:t>
              </w:r>
              <w:r>
                <w:rPr>
                  <w:rFonts w:ascii="Arial" w:hAnsi="Arial"/>
                  <w:sz w:val="18"/>
                  <w:szCs w:val="22"/>
                </w:rPr>
                <w:t xml:space="preserve"> Whether the scaling is shared or separate for DCI format 0_1 and DCI format 0_2</w:t>
              </w:r>
              <w:r w:rsidRPr="004F4928">
                <w:rPr>
                  <w:rFonts w:ascii="Arial" w:hAnsi="Arial"/>
                  <w:sz w:val="18"/>
                  <w:szCs w:val="22"/>
                </w:rPr>
                <w:t>.</w:t>
              </w:r>
            </w:ins>
          </w:p>
          <w:p w14:paraId="5582EE61" w14:textId="77777777" w:rsidR="00C64BD3" w:rsidRPr="0045013D" w:rsidRDefault="00C64BD3" w:rsidP="00360295">
            <w:pPr>
              <w:keepNext/>
              <w:keepLines/>
              <w:spacing w:after="0"/>
              <w:rPr>
                <w:ins w:id="13162" w:author="[108#112][URLLC]" w:date="2020-01-28T07:55:00Z"/>
                <w:rFonts w:ascii="Arial" w:eastAsia="MS Mincho" w:hAnsi="Arial"/>
                <w:sz w:val="18"/>
                <w:szCs w:val="22"/>
              </w:rPr>
            </w:pPr>
            <w:ins w:id="13163" w:author="[108#112][URLLC]" w:date="2020-01-28T07:55:00Z">
              <w:r w:rsidRPr="00184833">
                <w:rPr>
                  <w:rFonts w:ascii="Arial" w:hAnsi="Arial"/>
                  <w:color w:val="FF0000"/>
                  <w:sz w:val="18"/>
                  <w:szCs w:val="22"/>
                </w:rPr>
                <w:t>Editor’s note:</w:t>
              </w:r>
              <w:r>
                <w:rPr>
                  <w:rFonts w:ascii="Arial" w:hAnsi="Arial"/>
                  <w:sz w:val="18"/>
                  <w:szCs w:val="22"/>
                </w:rPr>
                <w:t xml:space="preserve"> Whether and how to apply the scaling for PUSCH with configured grant.</w:t>
              </w:r>
            </w:ins>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r w:rsidR="00C64BD3" w:rsidRPr="00172175" w14:paraId="7B252B5E" w14:textId="77777777" w:rsidTr="00C64BD3">
        <w:trPr>
          <w:ins w:id="13164" w:author="[108#112][URLLC]" w:date="2020-01-28T07:56:00Z"/>
        </w:trPr>
        <w:tc>
          <w:tcPr>
            <w:tcW w:w="4027" w:type="dxa"/>
            <w:tcBorders>
              <w:top w:val="single" w:sz="4" w:space="0" w:color="auto"/>
              <w:left w:val="single" w:sz="4" w:space="0" w:color="auto"/>
              <w:bottom w:val="single" w:sz="4" w:space="0" w:color="auto"/>
              <w:right w:val="single" w:sz="4" w:space="0" w:color="auto"/>
            </w:tcBorders>
          </w:tcPr>
          <w:p w14:paraId="74ADA2C6" w14:textId="77777777" w:rsidR="00C64BD3" w:rsidRPr="00C64BD3" w:rsidRDefault="00C64BD3" w:rsidP="00C64BD3">
            <w:pPr>
              <w:pStyle w:val="TAL"/>
              <w:rPr>
                <w:ins w:id="13165" w:author="[108#112][URLLC]" w:date="2020-01-28T07:56:00Z"/>
                <w:i/>
                <w:lang w:val="en-GB" w:eastAsia="ja-JP"/>
              </w:rPr>
            </w:pPr>
            <w:ins w:id="13166" w:author="[108#112][URLLC]" w:date="2020-01-28T07:56:00Z">
              <w:r w:rsidRPr="00C64BD3">
                <w:rPr>
                  <w:i/>
                  <w:lang w:val="en-GB" w:eastAsia="ja-JP"/>
                </w:rPr>
                <w:t>RepTypeB</w:t>
              </w:r>
            </w:ins>
          </w:p>
        </w:tc>
        <w:tc>
          <w:tcPr>
            <w:tcW w:w="10146" w:type="dxa"/>
            <w:tcBorders>
              <w:top w:val="single" w:sz="4" w:space="0" w:color="auto"/>
              <w:left w:val="single" w:sz="4" w:space="0" w:color="auto"/>
              <w:bottom w:val="single" w:sz="4" w:space="0" w:color="auto"/>
              <w:right w:val="single" w:sz="4" w:space="0" w:color="auto"/>
            </w:tcBorders>
          </w:tcPr>
          <w:p w14:paraId="444A8D8D" w14:textId="77777777" w:rsidR="00C64BD3" w:rsidRPr="00C64BD3" w:rsidRDefault="00C64BD3" w:rsidP="00C64BD3">
            <w:pPr>
              <w:pStyle w:val="TAL"/>
              <w:rPr>
                <w:ins w:id="13167" w:author="[108#112][URLLC]" w:date="2020-01-28T07:56:00Z"/>
                <w:lang w:val="en-GB" w:eastAsia="ja-JP"/>
              </w:rPr>
            </w:pPr>
            <w:ins w:id="13168" w:author="[108#112][URLLC]" w:date="2020-01-28T07:56:00Z">
              <w:r w:rsidRPr="00C64BD3">
                <w:rPr>
                  <w:rFonts w:hint="eastAsia"/>
                  <w:lang w:val="en-GB" w:eastAsia="ja-JP"/>
                </w:rPr>
                <w:t>T</w:t>
              </w:r>
              <w:r w:rsidRPr="00C64BD3">
                <w:rPr>
                  <w:lang w:val="en-GB" w:eastAsia="ja-JP"/>
                </w:rPr>
                <w:t>he field is optionally present, Need S, if pusch-RepTypeIndicatorForDCI-Format0-1 is set to pusch-RepTypeB. It is absent otherwise.</w:t>
              </w:r>
            </w:ins>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169" w:name="_Toc20426056"/>
      <w:bookmarkStart w:id="13170" w:name="_Toc29321452"/>
      <w:r w:rsidRPr="00325D1F">
        <w:rPr>
          <w:lang w:val="en-GB"/>
        </w:rPr>
        <w:t>–</w:t>
      </w:r>
      <w:r w:rsidRPr="00325D1F">
        <w:rPr>
          <w:lang w:val="en-GB"/>
        </w:rPr>
        <w:tab/>
      </w:r>
      <w:r w:rsidRPr="00325D1F">
        <w:rPr>
          <w:i/>
          <w:lang w:val="en-GB"/>
        </w:rPr>
        <w:t>PUSCH-ConfigCommon</w:t>
      </w:r>
      <w:bookmarkEnd w:id="13169"/>
      <w:bookmarkEnd w:id="13170"/>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5B134952" w14:textId="1DA9D200" w:rsidR="00AD1144" w:rsidRDefault="002C5D28" w:rsidP="00AD1144">
      <w:pPr>
        <w:pStyle w:val="PL"/>
        <w:rPr>
          <w:ins w:id="13171" w:author="[108#38][NR-U]" w:date="2020-01-31T19:12:00Z"/>
        </w:rPr>
      </w:pPr>
      <w:r w:rsidRPr="00325D1F">
        <w:t xml:space="preserve">    ...</w:t>
      </w:r>
      <w:ins w:id="13172" w:author="[108#38][NR-U]" w:date="2020-01-31T19:12:00Z">
        <w:r w:rsidR="00AD1144">
          <w:t>,</w:t>
        </w:r>
      </w:ins>
    </w:p>
    <w:p w14:paraId="0DF0C807" w14:textId="77777777" w:rsidR="00AD1144" w:rsidRDefault="00AD1144" w:rsidP="00AD1144">
      <w:pPr>
        <w:pStyle w:val="PL"/>
        <w:rPr>
          <w:ins w:id="13173" w:author="[108#38][NR-U]" w:date="2020-01-31T19:12:00Z"/>
        </w:rPr>
      </w:pPr>
      <w:ins w:id="13174" w:author="[108#38][NR-U]" w:date="2020-01-31T19:12:00Z">
        <w:r>
          <w:t xml:space="preserve">   [[</w:t>
        </w:r>
      </w:ins>
    </w:p>
    <w:p w14:paraId="693663F8" w14:textId="77777777" w:rsidR="00AD1144" w:rsidRPr="005D6EB4" w:rsidRDefault="00AD1144" w:rsidP="00AD1144">
      <w:pPr>
        <w:pStyle w:val="PL"/>
        <w:rPr>
          <w:ins w:id="13175" w:author="[108#38][NR-U]" w:date="2020-01-31T19:12:00Z"/>
          <w:color w:val="808080"/>
        </w:rPr>
      </w:pPr>
      <w:ins w:id="13176" w:author="[108#38][NR-U]" w:date="2020-01-31T19:12:00Z">
        <w:r w:rsidRPr="009A76F6">
          <w:t xml:space="preserve">   useInterlacePU</w:t>
        </w:r>
        <w:r>
          <w:t>S</w:t>
        </w:r>
        <w:r w:rsidRPr="009A76F6">
          <w:t xml:space="preserve">CH-Common-r16     </w:t>
        </w:r>
        <w:r>
          <w:t xml:space="preserve">        </w:t>
        </w:r>
        <w:r w:rsidRPr="009A76F6">
          <w:t xml:space="preserve">ENUMERATED {enabled}                                 </w:t>
        </w:r>
        <w:r>
          <w:t xml:space="preserve">               </w:t>
        </w:r>
        <w:r w:rsidRPr="009A76F6">
          <w:rPr>
            <w:color w:val="993366"/>
          </w:rPr>
          <w:t>OPTIONAL</w:t>
        </w:r>
        <w:r w:rsidRPr="009A76F6">
          <w:t xml:space="preserve">    </w:t>
        </w:r>
        <w:r w:rsidRPr="009A76F6">
          <w:rPr>
            <w:color w:val="808080"/>
          </w:rPr>
          <w:t xml:space="preserve">-- </w:t>
        </w:r>
        <w:r>
          <w:rPr>
            <w:color w:val="808080"/>
          </w:rPr>
          <w:t>Need R</w:t>
        </w:r>
      </w:ins>
    </w:p>
    <w:p w14:paraId="75EF5CF3" w14:textId="5BF260D1" w:rsidR="002C5D28" w:rsidRPr="00325D1F" w:rsidRDefault="00AD1144" w:rsidP="0096519C">
      <w:pPr>
        <w:pStyle w:val="PL"/>
      </w:pPr>
      <w:ins w:id="13177" w:author="[108#38][NR-U]" w:date="2020-01-31T19:12:00Z">
        <w:r>
          <w:t xml:space="preserve">   ]]</w:t>
        </w:r>
      </w:ins>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r w:rsidR="00AD1144" w:rsidRPr="00325D1F" w14:paraId="647C8FA5" w14:textId="77777777" w:rsidTr="00BB24FB">
        <w:trPr>
          <w:ins w:id="13178" w:author="[108#38][NR-U]" w:date="2020-01-31T19:13:00Z"/>
        </w:trPr>
        <w:tc>
          <w:tcPr>
            <w:tcW w:w="14173" w:type="dxa"/>
            <w:shd w:val="clear" w:color="auto" w:fill="auto"/>
          </w:tcPr>
          <w:p w14:paraId="3CCD90CE" w14:textId="77777777" w:rsidR="00AD1144" w:rsidRPr="001A2C93" w:rsidRDefault="00AD1144" w:rsidP="00BB24FB">
            <w:pPr>
              <w:pStyle w:val="TAL"/>
              <w:rPr>
                <w:ins w:id="13179" w:author="[108#38][NR-U]" w:date="2020-01-31T19:13:00Z"/>
                <w:szCs w:val="22"/>
                <w:lang w:val="en-US" w:eastAsia="ja-JP"/>
              </w:rPr>
            </w:pPr>
            <w:proofErr w:type="spellStart"/>
            <w:ins w:id="13180" w:author="[108#38][NR-U]" w:date="2020-01-31T19:13:00Z">
              <w:r w:rsidRPr="00C9493B">
                <w:rPr>
                  <w:b/>
                  <w:i/>
                  <w:szCs w:val="22"/>
                  <w:lang w:eastAsia="ja-JP"/>
                </w:rPr>
                <w:t>useInterlacePU</w:t>
              </w:r>
              <w:r>
                <w:rPr>
                  <w:b/>
                  <w:i/>
                  <w:szCs w:val="22"/>
                  <w:lang w:val="en-US" w:eastAsia="ja-JP"/>
                </w:rPr>
                <w:t>S</w:t>
              </w:r>
              <w:proofErr w:type="spellEnd"/>
              <w:r w:rsidRPr="00C9493B">
                <w:rPr>
                  <w:b/>
                  <w:i/>
                  <w:szCs w:val="22"/>
                  <w:lang w:eastAsia="ja-JP"/>
                </w:rPr>
                <w:t>CH-Commo</w:t>
              </w:r>
              <w:r>
                <w:rPr>
                  <w:b/>
                  <w:i/>
                  <w:szCs w:val="22"/>
                  <w:lang w:val="en-US" w:eastAsia="ja-JP"/>
                </w:rPr>
                <w:t>n</w:t>
              </w:r>
            </w:ins>
          </w:p>
          <w:p w14:paraId="3538F0D9" w14:textId="77777777" w:rsidR="00AD1144" w:rsidRPr="00325D1F" w:rsidRDefault="00AD1144" w:rsidP="00BB24FB">
            <w:pPr>
              <w:pStyle w:val="TAL"/>
              <w:rPr>
                <w:ins w:id="13181" w:author="[108#38][NR-U]" w:date="2020-01-31T19:13:00Z"/>
                <w:b/>
                <w:i/>
                <w:szCs w:val="22"/>
                <w:lang w:val="en-GB" w:eastAsia="ja-JP"/>
              </w:rPr>
            </w:pPr>
            <w:ins w:id="13182" w:author="[108#38][NR-U]" w:date="2020-01-31T19:13:00Z">
              <w:r w:rsidRPr="00C9493B">
                <w:rPr>
                  <w:szCs w:val="22"/>
                  <w:lang w:eastAsia="ja-JP"/>
                </w:rPr>
                <w:t xml:space="preserve">If the field is present, the UE </w:t>
              </w:r>
              <w:r>
                <w:rPr>
                  <w:szCs w:val="22"/>
                  <w:lang w:eastAsia="ja-JP"/>
                </w:rPr>
                <w:t>uses</w:t>
              </w:r>
              <w:r w:rsidRPr="00C9493B">
                <w:rPr>
                  <w:szCs w:val="22"/>
                  <w:lang w:eastAsia="ja-JP"/>
                </w:rPr>
                <w:t xml:space="preserve"> interlaced </w:t>
              </w:r>
              <w:r>
                <w:rPr>
                  <w:szCs w:val="22"/>
                  <w:lang w:val="en-US" w:eastAsia="ja-JP"/>
                </w:rPr>
                <w:t xml:space="preserve">PUSCH </w:t>
              </w:r>
              <w:r w:rsidRPr="00C9493B">
                <w:rPr>
                  <w:szCs w:val="22"/>
                  <w:lang w:eastAsia="ja-JP"/>
                </w:rPr>
                <w:t>for cell-specific PU</w:t>
              </w:r>
              <w:r>
                <w:rPr>
                  <w:szCs w:val="22"/>
                  <w:lang w:val="en-US" w:eastAsia="ja-JP"/>
                </w:rPr>
                <w:t>S</w:t>
              </w:r>
              <w:r w:rsidRPr="00C9493B">
                <w:rPr>
                  <w:szCs w:val="22"/>
                  <w:lang w:eastAsia="ja-JP"/>
                </w:rPr>
                <w:t>CH</w:t>
              </w:r>
              <w:r>
                <w:rPr>
                  <w:szCs w:val="22"/>
                  <w:lang w:val="en-US" w:eastAsia="ja-JP"/>
                </w:rPr>
                <w:t xml:space="preserve"> (</w:t>
              </w:r>
              <w:r w:rsidRPr="00325D1F">
                <w:rPr>
                  <w:szCs w:val="22"/>
                  <w:lang w:val="en-GB" w:eastAsia="ja-JP"/>
                </w:rPr>
                <w:t xml:space="preserve">see TS 38.214 [19], </w:t>
              </w:r>
              <w:r>
                <w:rPr>
                  <w:szCs w:val="22"/>
                  <w:lang w:val="en-GB" w:eastAsia="ja-JP"/>
                </w:rPr>
                <w:t>clause 6.1.2.2)</w:t>
              </w:r>
              <w:r w:rsidRPr="00325D1F">
                <w:rPr>
                  <w:szCs w:val="22"/>
                  <w:lang w:val="en-GB" w:eastAsia="ja-JP"/>
                </w:rPr>
                <w:t>.</w:t>
              </w:r>
            </w:ins>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183" w:name="_Toc20426057"/>
      <w:bookmarkStart w:id="13184" w:name="_Toc29321453"/>
      <w:r w:rsidRPr="00325D1F">
        <w:rPr>
          <w:lang w:val="en-GB"/>
        </w:rPr>
        <w:t>–</w:t>
      </w:r>
      <w:r w:rsidRPr="00325D1F">
        <w:rPr>
          <w:lang w:val="en-GB"/>
        </w:rPr>
        <w:tab/>
      </w:r>
      <w:r w:rsidRPr="00325D1F">
        <w:rPr>
          <w:i/>
          <w:lang w:val="en-GB"/>
        </w:rPr>
        <w:t>PUSCH-PowerControl</w:t>
      </w:r>
      <w:bookmarkEnd w:id="13183"/>
      <w:bookmarkEnd w:id="13184"/>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0C62623C" w14:textId="77777777" w:rsidR="009373EE" w:rsidRPr="00C64BD3" w:rsidRDefault="009373EE" w:rsidP="009373EE">
      <w:pPr>
        <w:pStyle w:val="PL"/>
        <w:rPr>
          <w:ins w:id="13185" w:author="[108#112][URLLC]" w:date="2020-01-29T21:02:00Z"/>
          <w:color w:val="808080"/>
        </w:rPr>
      </w:pPr>
      <w:ins w:id="13186" w:author="[108#112][URLLC]" w:date="2020-01-29T21:02:00Z">
        <w:r w:rsidRPr="00C64BD3">
          <w:rPr>
            <w:color w:val="808080"/>
          </w:rPr>
          <w:t>PUSCH-PowerControl-v16xy ::=        SEQUENCE {</w:t>
        </w:r>
      </w:ins>
    </w:p>
    <w:p w14:paraId="355F5DB5" w14:textId="77777777" w:rsidR="009373EE" w:rsidRPr="00C64BD3" w:rsidRDefault="009373EE" w:rsidP="009373EE">
      <w:pPr>
        <w:pStyle w:val="PL"/>
        <w:rPr>
          <w:ins w:id="13187" w:author="[108#112][URLLC]" w:date="2020-01-29T21:02:00Z"/>
          <w:color w:val="808080"/>
        </w:rPr>
      </w:pPr>
      <w:ins w:id="13188" w:author="[108#112][URLLC]" w:date="2020-01-29T21:02:00Z">
        <w:r w:rsidRPr="00C64BD3">
          <w:rPr>
            <w:color w:val="808080"/>
          </w:rPr>
          <w:t xml:space="preserve">    p0-PUSCH-SetList-r16                SEQUENCE (SIZE (1..maxNrofSRI-PUSCH-Mappings)) OF P0-PUSCH-Set-r16      OPTIONAL, -- Need R</w:t>
        </w:r>
      </w:ins>
    </w:p>
    <w:p w14:paraId="269AAE4A" w14:textId="77777777" w:rsidR="009373EE" w:rsidRPr="00C64BD3" w:rsidRDefault="009373EE" w:rsidP="009373EE">
      <w:pPr>
        <w:pStyle w:val="PL"/>
        <w:rPr>
          <w:ins w:id="13189" w:author="[108#112][URLLC]" w:date="2020-01-29T21:02:00Z"/>
          <w:color w:val="808080"/>
        </w:rPr>
      </w:pPr>
      <w:ins w:id="13190" w:author="[108#112][URLLC]" w:date="2020-01-29T21:02:00Z">
        <w:r w:rsidRPr="00C64BD3">
          <w:rPr>
            <w:color w:val="808080"/>
          </w:rPr>
          <w:t xml:space="preserve">    olpc-ParameterSetForDCI-Format0-1-r16</w:t>
        </w:r>
        <w:r w:rsidRPr="00C64BD3">
          <w:rPr>
            <w:color w:val="808080"/>
          </w:rPr>
          <w:tab/>
          <w:t>INTEGER (1..2)                                                      OPTIONAL, -- Need M</w:t>
        </w:r>
      </w:ins>
    </w:p>
    <w:p w14:paraId="171D15F1" w14:textId="77777777" w:rsidR="009373EE" w:rsidRPr="00C64BD3" w:rsidRDefault="009373EE" w:rsidP="009373EE">
      <w:pPr>
        <w:pStyle w:val="PL"/>
        <w:rPr>
          <w:ins w:id="13191" w:author="[108#112][URLLC]" w:date="2020-01-29T21:02:00Z"/>
          <w:color w:val="808080"/>
        </w:rPr>
      </w:pPr>
      <w:ins w:id="13192" w:author="[108#112][URLLC]" w:date="2020-01-29T21:02:00Z">
        <w:r w:rsidRPr="00C64BD3">
          <w:rPr>
            <w:color w:val="808080"/>
          </w:rPr>
          <w:t xml:space="preserve">    olpc-ParameterSetForDCI-Format0-2-r16</w:t>
        </w:r>
        <w:r w:rsidRPr="00C64BD3">
          <w:rPr>
            <w:color w:val="808080"/>
          </w:rPr>
          <w:tab/>
          <w:t>INTEGER (1..2)                                                      OPTIONAL, -- Need M</w:t>
        </w:r>
      </w:ins>
    </w:p>
    <w:p w14:paraId="6F44CA7D" w14:textId="77777777" w:rsidR="009373EE" w:rsidRDefault="009373EE" w:rsidP="009373EE">
      <w:pPr>
        <w:pStyle w:val="PL"/>
        <w:rPr>
          <w:ins w:id="13193" w:author="[108#36][NR eMIMO]" w:date="2020-01-29T21:03:00Z"/>
        </w:rPr>
      </w:pPr>
      <w:ins w:id="13194" w:author="[108#36][NR eMIMO]" w:date="2020-01-29T21:03:00Z">
        <w:r>
          <w:t xml:space="preserve">    pathlossReferenceRSToAddMod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r16</w:t>
        </w:r>
      </w:ins>
    </w:p>
    <w:p w14:paraId="3D191393" w14:textId="77777777" w:rsidR="009373EE" w:rsidRDefault="009373EE" w:rsidP="009373EE">
      <w:pPr>
        <w:pStyle w:val="PL"/>
        <w:rPr>
          <w:ins w:id="13195" w:author="[108#36][NR eMIMO]" w:date="2020-01-29T21:03:00Z"/>
          <w:color w:val="808080"/>
        </w:rPr>
      </w:pPr>
      <w:ins w:id="13196" w:author="[108#36][NR eMIMO]" w:date="2020-01-29T21:03:00Z">
        <w:r>
          <w:t xml:space="preserve">                                                                                                                </w:t>
        </w:r>
        <w:r>
          <w:rPr>
            <w:color w:val="993366"/>
          </w:rPr>
          <w:t>OPTIONAL</w:t>
        </w:r>
        <w:r>
          <w:t xml:space="preserve">, </w:t>
        </w:r>
        <w:r>
          <w:rPr>
            <w:color w:val="808080"/>
          </w:rPr>
          <w:t>-- Need N</w:t>
        </w:r>
      </w:ins>
    </w:p>
    <w:p w14:paraId="0610B31E" w14:textId="3D528AE0" w:rsidR="009373EE" w:rsidRDefault="009373EE" w:rsidP="009373EE">
      <w:pPr>
        <w:pStyle w:val="PL"/>
        <w:rPr>
          <w:ins w:id="13197" w:author="[108#36][NR eMIMO]" w:date="2020-01-29T21:03:00Z"/>
        </w:rPr>
      </w:pPr>
      <w:ins w:id="13198" w:author="[108#36][NR eMIMO]" w:date="2020-01-29T21:03:00Z">
        <w:r>
          <w:t xml:space="preserve">    pathlossReferenceRSToRelease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Id-r16</w:t>
        </w:r>
      </w:ins>
      <w:ins w:id="13199" w:author="Rapporteur" w:date="2020-01-30T16:34:00Z">
        <w:r w:rsidR="006D5889">
          <w:t>,</w:t>
        </w:r>
      </w:ins>
    </w:p>
    <w:p w14:paraId="49B428AA" w14:textId="77777777" w:rsidR="009373EE" w:rsidRPr="00C64BD3" w:rsidRDefault="009373EE" w:rsidP="009373EE">
      <w:pPr>
        <w:pStyle w:val="PL"/>
        <w:rPr>
          <w:ins w:id="13200" w:author="[108#36][NR eMIMO]" w:date="2020-01-29T21:03:00Z"/>
          <w:color w:val="808080"/>
        </w:rPr>
      </w:pPr>
      <w:ins w:id="13201" w:author="[108#36][NR eMIMO]" w:date="2020-01-29T21:03:00Z">
        <w:r w:rsidRPr="00C64BD3">
          <w:rPr>
            <w:color w:val="808080"/>
          </w:rPr>
          <w:t xml:space="preserve">    ...</w:t>
        </w:r>
      </w:ins>
    </w:p>
    <w:p w14:paraId="1F88E664" w14:textId="77777777" w:rsidR="009373EE" w:rsidRPr="00C64BD3" w:rsidRDefault="009373EE" w:rsidP="009373EE">
      <w:pPr>
        <w:pStyle w:val="PL"/>
        <w:rPr>
          <w:ins w:id="13202" w:author="[108#36][NR eMIMO]" w:date="2020-01-29T21:03:00Z"/>
          <w:color w:val="808080"/>
        </w:rPr>
      </w:pPr>
      <w:ins w:id="13203" w:author="[108#36][NR eMIMO]" w:date="2020-01-29T21:03:00Z">
        <w:r w:rsidRPr="00C64BD3">
          <w:rPr>
            <w:color w:val="808080"/>
          </w:rPr>
          <w:t>}</w:t>
        </w:r>
      </w:ins>
    </w:p>
    <w:p w14:paraId="620ECAFE" w14:textId="77777777" w:rsidR="009373EE" w:rsidRDefault="009373EE" w:rsidP="0096519C">
      <w:pPr>
        <w:pStyle w:val="PL"/>
        <w:rPr>
          <w:ins w:id="13204" w:author="[108#36][NR eMIMO]" w:date="2020-01-29T21:03:00Z"/>
        </w:rPr>
      </w:pPr>
    </w:p>
    <w:p w14:paraId="30E4A337" w14:textId="1F60DD19"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2FC270FF" w14:textId="77777777" w:rsidR="0010503A" w:rsidRDefault="0010503A" w:rsidP="0010503A">
      <w:pPr>
        <w:pStyle w:val="PL"/>
        <w:rPr>
          <w:ins w:id="13205" w:author="[108#36][NR eMIMO]" w:date="2020-01-29T20:58:00Z"/>
        </w:rPr>
      </w:pPr>
    </w:p>
    <w:p w14:paraId="5175C1F9" w14:textId="77777777" w:rsidR="0010503A" w:rsidRDefault="0010503A" w:rsidP="0010503A">
      <w:pPr>
        <w:pStyle w:val="PL"/>
        <w:rPr>
          <w:ins w:id="13206" w:author="[108#36][NR eMIMO]" w:date="2020-01-29T20:58:00Z"/>
        </w:rPr>
      </w:pPr>
      <w:ins w:id="13207" w:author="[108#36][NR eMIMO]" w:date="2020-01-29T20:58:00Z">
        <w:r>
          <w:t xml:space="preserve">PUSCH-PathlossReferenceRS-r16 ::=       </w:t>
        </w:r>
        <w:r>
          <w:rPr>
            <w:color w:val="993366"/>
          </w:rPr>
          <w:t>SEQUENCE</w:t>
        </w:r>
        <w:r>
          <w:t xml:space="preserve"> {</w:t>
        </w:r>
      </w:ins>
    </w:p>
    <w:p w14:paraId="2D9F5768" w14:textId="77777777" w:rsidR="0010503A" w:rsidRDefault="0010503A" w:rsidP="0010503A">
      <w:pPr>
        <w:pStyle w:val="PL"/>
        <w:rPr>
          <w:ins w:id="13208" w:author="[108#36][NR eMIMO]" w:date="2020-01-29T20:58:00Z"/>
        </w:rPr>
      </w:pPr>
      <w:ins w:id="13209" w:author="[108#36][NR eMIMO]" w:date="2020-01-29T20:58:00Z">
        <w:r>
          <w:t xml:space="preserve">    pusch-PathlossReferenceRS-Id-r16        PUSCH-PathlossReferenceRS-Id-r16,</w:t>
        </w:r>
      </w:ins>
    </w:p>
    <w:p w14:paraId="54E9047A" w14:textId="77777777" w:rsidR="0010503A" w:rsidRDefault="0010503A" w:rsidP="0010503A">
      <w:pPr>
        <w:pStyle w:val="PL"/>
        <w:rPr>
          <w:ins w:id="13210" w:author="[108#36][NR eMIMO]" w:date="2020-01-29T20:58:00Z"/>
        </w:rPr>
      </w:pPr>
      <w:ins w:id="13211" w:author="[108#36][NR eMIMO]" w:date="2020-01-29T20:58:00Z">
        <w:r>
          <w:t xml:space="preserve">    referenceSignal-r16                     </w:t>
        </w:r>
        <w:r>
          <w:rPr>
            <w:color w:val="993366"/>
          </w:rPr>
          <w:t>CHOICE</w:t>
        </w:r>
        <w:r>
          <w:t xml:space="preserve"> {</w:t>
        </w:r>
      </w:ins>
    </w:p>
    <w:p w14:paraId="0A5D920B" w14:textId="77777777" w:rsidR="0010503A" w:rsidRDefault="0010503A" w:rsidP="0010503A">
      <w:pPr>
        <w:pStyle w:val="PL"/>
        <w:rPr>
          <w:ins w:id="13212" w:author="[108#36][NR eMIMO]" w:date="2020-01-29T20:58:00Z"/>
        </w:rPr>
      </w:pPr>
      <w:ins w:id="13213" w:author="[108#36][NR eMIMO]" w:date="2020-01-29T20:58:00Z">
        <w:r>
          <w:t xml:space="preserve">        ssb-Index-r16                           SSB-Index,</w:t>
        </w:r>
      </w:ins>
    </w:p>
    <w:p w14:paraId="42B85BAE" w14:textId="77777777" w:rsidR="0010503A" w:rsidRDefault="0010503A" w:rsidP="0010503A">
      <w:pPr>
        <w:pStyle w:val="PL"/>
        <w:rPr>
          <w:ins w:id="13214" w:author="[108#36][NR eMIMO]" w:date="2020-01-29T20:58:00Z"/>
        </w:rPr>
      </w:pPr>
      <w:ins w:id="13215" w:author="[108#36][NR eMIMO]" w:date="2020-01-29T20:58:00Z">
        <w:r>
          <w:t xml:space="preserve">        csi-RS-Index-r16                        NZP-CSI-RS-ResourceId</w:t>
        </w:r>
      </w:ins>
    </w:p>
    <w:p w14:paraId="35A1F814" w14:textId="77777777" w:rsidR="0010503A" w:rsidRDefault="0010503A" w:rsidP="0010503A">
      <w:pPr>
        <w:pStyle w:val="PL"/>
        <w:rPr>
          <w:ins w:id="13216" w:author="[108#36][NR eMIMO]" w:date="2020-01-29T20:58:00Z"/>
        </w:rPr>
      </w:pPr>
      <w:ins w:id="13217" w:author="[108#36][NR eMIMO]" w:date="2020-01-29T20:58:00Z">
        <w:r>
          <w:t xml:space="preserve">    }</w:t>
        </w:r>
      </w:ins>
    </w:p>
    <w:p w14:paraId="21B6F740" w14:textId="77777777" w:rsidR="0010503A" w:rsidRDefault="0010503A" w:rsidP="0010503A">
      <w:pPr>
        <w:pStyle w:val="PL"/>
        <w:rPr>
          <w:ins w:id="13218" w:author="[108#36][NR eMIMO]" w:date="2020-01-29T20:58:00Z"/>
        </w:rPr>
      </w:pPr>
      <w:ins w:id="13219" w:author="[108#36][NR eMIMO]" w:date="2020-01-29T20:58:00Z">
        <w:r>
          <w:t>}</w:t>
        </w:r>
      </w:ins>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24EA0B6D" w:rsidR="002C5D28" w:rsidRDefault="002C5D28" w:rsidP="0096519C">
      <w:pPr>
        <w:pStyle w:val="PL"/>
        <w:rPr>
          <w:ins w:id="13220" w:author="[108#36][NR eMIMO]" w:date="2020-01-29T20:59:00Z"/>
        </w:rPr>
      </w:pPr>
    </w:p>
    <w:p w14:paraId="41C510D7" w14:textId="45CC2531" w:rsidR="0010503A" w:rsidRPr="00325D1F" w:rsidDel="0010503A" w:rsidRDefault="0010503A" w:rsidP="0096519C">
      <w:pPr>
        <w:pStyle w:val="PL"/>
        <w:rPr>
          <w:del w:id="13221" w:author="[108#36][NR eMIMO]" w:date="2020-01-29T20:59:00Z"/>
        </w:rPr>
      </w:pPr>
      <w:ins w:id="13222" w:author="[108#36][NR eMIMO]" w:date="2020-01-29T20:59:00Z">
        <w:r>
          <w:t xml:space="preserve">PUSCH-PathlossReferenceRS-Id-r16 ::=    </w:t>
        </w:r>
        <w:r>
          <w:rPr>
            <w:color w:val="993366"/>
          </w:rPr>
          <w:t>INTEGER</w:t>
        </w:r>
        <w:r>
          <w:t xml:space="preserve"> (0..maxNrofPUSCH-PathlossReferenceRSs-1-r16)</w:t>
        </w:r>
      </w:ins>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26D17509" w14:textId="77777777" w:rsidR="00C64BD3" w:rsidRPr="00C64BD3" w:rsidRDefault="00C64BD3" w:rsidP="00C64BD3">
      <w:pPr>
        <w:pStyle w:val="PL"/>
        <w:rPr>
          <w:ins w:id="13223" w:author="[108#112][URLLC]" w:date="2020-01-28T07:56:00Z"/>
          <w:color w:val="808080"/>
        </w:rPr>
      </w:pPr>
      <w:ins w:id="13224" w:author="[108#112][URLLC]" w:date="2020-01-28T07:56:00Z">
        <w:r w:rsidRPr="00C64BD3">
          <w:rPr>
            <w:color w:val="808080"/>
          </w:rPr>
          <w:t>P0-PUSCH-Set-r16 ::=                SEQUENCE {</w:t>
        </w:r>
      </w:ins>
    </w:p>
    <w:p w14:paraId="4C839576" w14:textId="77777777" w:rsidR="00C64BD3" w:rsidRPr="00C64BD3" w:rsidRDefault="00C64BD3" w:rsidP="00C64BD3">
      <w:pPr>
        <w:pStyle w:val="PL"/>
        <w:rPr>
          <w:ins w:id="13225" w:author="[108#112][URLLC]" w:date="2020-01-28T07:56:00Z"/>
          <w:color w:val="808080"/>
        </w:rPr>
      </w:pPr>
      <w:ins w:id="13226" w:author="[108#112][URLLC]" w:date="2020-01-28T07:56:00Z">
        <w:r w:rsidRPr="00C64BD3">
          <w:rPr>
            <w:color w:val="808080"/>
          </w:rPr>
          <w:t xml:space="preserve">    p0-PUSCH-SetId-r16                 </w:t>
        </w:r>
        <w:r w:rsidRPr="00C64BD3">
          <w:rPr>
            <w:color w:val="808080"/>
          </w:rPr>
          <w:tab/>
          <w:t>P0-PUSCH-SetId-r16,</w:t>
        </w:r>
      </w:ins>
    </w:p>
    <w:p w14:paraId="6F09BCBC" w14:textId="77777777" w:rsidR="00C64BD3" w:rsidRPr="00C64BD3" w:rsidRDefault="00C64BD3" w:rsidP="00C64BD3">
      <w:pPr>
        <w:pStyle w:val="PL"/>
        <w:rPr>
          <w:ins w:id="13227" w:author="[108#112][URLLC]" w:date="2020-01-28T07:56:00Z"/>
          <w:color w:val="808080"/>
        </w:rPr>
      </w:pPr>
      <w:ins w:id="13228" w:author="[108#112][URLLC]" w:date="2020-01-28T07:56:00Z">
        <w:r w:rsidRPr="00C64BD3">
          <w:rPr>
            <w:color w:val="808080"/>
          </w:rPr>
          <w:t xml:space="preserve">    p0-List-r16                         SEQUENCE (SIZE (1..maxNrofP0-PUSCH-Set-r16)) OF P0-PUSCH-r16            OPTIONAL, -- Need N</w:t>
        </w:r>
      </w:ins>
    </w:p>
    <w:p w14:paraId="639A7593" w14:textId="77777777" w:rsidR="00C64BD3" w:rsidRPr="00C64BD3" w:rsidRDefault="00C64BD3" w:rsidP="00C64BD3">
      <w:pPr>
        <w:pStyle w:val="PL"/>
        <w:rPr>
          <w:ins w:id="13229" w:author="[108#112][URLLC]" w:date="2020-01-28T07:56:00Z"/>
          <w:color w:val="808080"/>
        </w:rPr>
      </w:pPr>
      <w:ins w:id="13230" w:author="[108#112][URLLC]" w:date="2020-01-28T07:56:00Z">
        <w:r w:rsidRPr="00C64BD3">
          <w:rPr>
            <w:color w:val="808080"/>
          </w:rPr>
          <w:t xml:space="preserve">    ...</w:t>
        </w:r>
      </w:ins>
    </w:p>
    <w:p w14:paraId="379D7D37" w14:textId="77777777" w:rsidR="00C64BD3" w:rsidRPr="00C64BD3" w:rsidRDefault="00C64BD3" w:rsidP="00C64BD3">
      <w:pPr>
        <w:pStyle w:val="PL"/>
        <w:rPr>
          <w:ins w:id="13231" w:author="[108#112][URLLC]" w:date="2020-01-28T07:56:00Z"/>
          <w:color w:val="808080"/>
        </w:rPr>
      </w:pPr>
      <w:ins w:id="13232" w:author="[108#112][URLLC]" w:date="2020-01-28T07:56:00Z">
        <w:r w:rsidRPr="00C64BD3">
          <w:rPr>
            <w:color w:val="808080"/>
          </w:rPr>
          <w:t>}</w:t>
        </w:r>
      </w:ins>
    </w:p>
    <w:p w14:paraId="2FD987A4" w14:textId="77777777" w:rsidR="00C64BD3" w:rsidRPr="00C64BD3" w:rsidRDefault="00C64BD3" w:rsidP="00C64BD3">
      <w:pPr>
        <w:pStyle w:val="PL"/>
        <w:rPr>
          <w:ins w:id="13233" w:author="[108#112][URLLC]" w:date="2020-01-28T07:56:00Z"/>
          <w:color w:val="808080"/>
        </w:rPr>
      </w:pPr>
    </w:p>
    <w:p w14:paraId="47355E31" w14:textId="77777777" w:rsidR="00C64BD3" w:rsidRPr="00C64BD3" w:rsidRDefault="00C64BD3" w:rsidP="00C64BD3">
      <w:pPr>
        <w:pStyle w:val="PL"/>
        <w:rPr>
          <w:ins w:id="13234" w:author="[108#112][URLLC]" w:date="2020-01-28T07:56:00Z"/>
          <w:color w:val="808080"/>
        </w:rPr>
      </w:pPr>
      <w:ins w:id="13235" w:author="[108#112][URLLC]" w:date="2020-01-28T07:56:00Z">
        <w:r w:rsidRPr="00C64BD3">
          <w:rPr>
            <w:color w:val="808080"/>
          </w:rPr>
          <w:t>P0-PUSCH-SetId-r16 ::=              INTEGER (0..maxNrofSRI-PUSCH-Mappings-1)</w:t>
        </w:r>
      </w:ins>
    </w:p>
    <w:p w14:paraId="138301DD" w14:textId="77777777" w:rsidR="00C64BD3" w:rsidRDefault="00C64BD3" w:rsidP="00C64BD3">
      <w:pPr>
        <w:pStyle w:val="PL"/>
        <w:rPr>
          <w:ins w:id="13236" w:author="[108#112][URLLC]" w:date="2020-01-28T07:56:00Z"/>
          <w:color w:val="808080"/>
        </w:rPr>
      </w:pPr>
      <w:ins w:id="13237" w:author="[108#112][URLLC]" w:date="2020-01-28T07:56:00Z">
        <w:r w:rsidRPr="00C64BD3">
          <w:rPr>
            <w:color w:val="808080"/>
          </w:rPr>
          <w:t>P0-PUSCH-r16 ::=                    INTEGER (-16..15)</w:t>
        </w:r>
      </w:ins>
    </w:p>
    <w:p w14:paraId="0D9B5779" w14:textId="77777777" w:rsidR="00C64BD3" w:rsidRDefault="00C64BD3" w:rsidP="00C64BD3">
      <w:pPr>
        <w:pStyle w:val="PL"/>
        <w:rPr>
          <w:ins w:id="13238" w:author="[108#112][URLLC]" w:date="2020-01-28T07:56:00Z"/>
          <w:color w:val="808080"/>
        </w:rPr>
      </w:pPr>
    </w:p>
    <w:p w14:paraId="4CB4B3A4" w14:textId="27629FDB" w:rsidR="002C5D28" w:rsidRPr="005D6EB4" w:rsidRDefault="002C5D28" w:rsidP="00C64BD3">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alpha value for PUSCH with grant (except msg3)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5C767F08" w14:textId="77777777" w:rsidR="00C64BD3" w:rsidRDefault="00C64BD3" w:rsidP="00C64BD3">
      <w:pPr>
        <w:rPr>
          <w:ins w:id="13239" w:author="[108#112][URLLC]" w:date="2020-01-28T07: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B258D2" w14:paraId="5C84D0CA" w14:textId="77777777" w:rsidTr="00360295">
        <w:trPr>
          <w:ins w:id="13240" w:author="[108#112][URLLC]" w:date="2020-01-28T07:56:00Z"/>
        </w:trPr>
        <w:tc>
          <w:tcPr>
            <w:tcW w:w="14173" w:type="dxa"/>
            <w:shd w:val="clear" w:color="auto" w:fill="auto"/>
          </w:tcPr>
          <w:p w14:paraId="48F43AE9" w14:textId="77777777" w:rsidR="00C64BD3" w:rsidRPr="00B258D2" w:rsidRDefault="00C64BD3" w:rsidP="00360295">
            <w:pPr>
              <w:keepNext/>
              <w:keepLines/>
              <w:spacing w:after="0"/>
              <w:jc w:val="center"/>
              <w:rPr>
                <w:ins w:id="13241" w:author="[108#112][URLLC]" w:date="2020-01-28T07:56:00Z"/>
                <w:rFonts w:ascii="Arial" w:hAnsi="Arial"/>
                <w:b/>
                <w:sz w:val="18"/>
                <w:szCs w:val="22"/>
              </w:rPr>
            </w:pPr>
            <w:ins w:id="13242" w:author="[108#112][URLLC]" w:date="2020-01-28T07:56:00Z">
              <w:r w:rsidRPr="00B258D2">
                <w:rPr>
                  <w:rFonts w:ascii="Arial" w:hAnsi="Arial"/>
                  <w:b/>
                  <w:i/>
                  <w:sz w:val="18"/>
                  <w:szCs w:val="22"/>
                </w:rPr>
                <w:t xml:space="preserve">P0-PUSCH-Set </w:t>
              </w:r>
              <w:r w:rsidRPr="00B258D2">
                <w:rPr>
                  <w:rFonts w:ascii="Arial" w:hAnsi="Arial"/>
                  <w:b/>
                  <w:sz w:val="18"/>
                  <w:szCs w:val="22"/>
                </w:rPr>
                <w:t>field descriptions</w:t>
              </w:r>
            </w:ins>
          </w:p>
        </w:tc>
      </w:tr>
      <w:tr w:rsidR="00C64BD3" w:rsidRPr="00AA0695" w14:paraId="09E27CB1" w14:textId="77777777" w:rsidTr="00360295">
        <w:trPr>
          <w:ins w:id="13243" w:author="[108#112][URLLC]" w:date="2020-01-28T07:56:00Z"/>
        </w:trPr>
        <w:tc>
          <w:tcPr>
            <w:tcW w:w="14173" w:type="dxa"/>
            <w:shd w:val="clear" w:color="auto" w:fill="auto"/>
          </w:tcPr>
          <w:p w14:paraId="6E4AAE8C" w14:textId="77777777" w:rsidR="00C64BD3" w:rsidRPr="00B258D2" w:rsidRDefault="00C64BD3" w:rsidP="00360295">
            <w:pPr>
              <w:keepNext/>
              <w:keepLines/>
              <w:spacing w:after="0"/>
              <w:rPr>
                <w:ins w:id="13244" w:author="[108#112][URLLC]" w:date="2020-01-28T07:56:00Z"/>
                <w:rFonts w:ascii="Arial" w:hAnsi="Arial"/>
                <w:sz w:val="18"/>
                <w:szCs w:val="22"/>
              </w:rPr>
            </w:pPr>
            <w:ins w:id="13245" w:author="[108#112][URLLC]" w:date="2020-01-28T07:56:00Z">
              <w:r w:rsidRPr="00B258D2">
                <w:rPr>
                  <w:rFonts w:ascii="Arial" w:hAnsi="Arial"/>
                  <w:b/>
                  <w:i/>
                  <w:sz w:val="18"/>
                  <w:szCs w:val="22"/>
                </w:rPr>
                <w:t>p0</w:t>
              </w:r>
              <w:r>
                <w:rPr>
                  <w:rFonts w:ascii="Arial" w:hAnsi="Arial"/>
                  <w:b/>
                  <w:i/>
                  <w:sz w:val="18"/>
                  <w:szCs w:val="22"/>
                </w:rPr>
                <w:t>-List</w:t>
              </w:r>
            </w:ins>
          </w:p>
          <w:p w14:paraId="4217108B" w14:textId="77777777" w:rsidR="00C64BD3" w:rsidRPr="00AA0695" w:rsidRDefault="00C64BD3" w:rsidP="00360295">
            <w:pPr>
              <w:keepNext/>
              <w:keepLines/>
              <w:spacing w:after="0"/>
              <w:rPr>
                <w:ins w:id="13246" w:author="[108#112][URLLC]" w:date="2020-01-28T07:56:00Z"/>
                <w:rFonts w:ascii="Arial" w:hAnsi="Arial"/>
                <w:b/>
                <w:i/>
                <w:sz w:val="18"/>
                <w:szCs w:val="22"/>
              </w:rPr>
            </w:pPr>
            <w:ins w:id="13247" w:author="[108#112][URLLC]" w:date="2020-01-28T07:56:00Z">
              <w:r w:rsidRPr="000B3BF7">
                <w:rPr>
                  <w:rFonts w:ascii="Arial" w:hAnsi="Arial"/>
                  <w:sz w:val="18"/>
                  <w:szCs w:val="22"/>
                </w:rPr>
                <w:t xml:space="preserve">Configuration of {p0-PUSCH, p0-PUSCH} sets for PUSCH. If SRI is present in the DCI, then one p0-PUSCH can be configured in P0-PUSCH-Set. If SRI is not present in the DCI, and both </w:t>
              </w:r>
              <w:r w:rsidRPr="004A0326">
                <w:rPr>
                  <w:rFonts w:ascii="Arial" w:hAnsi="Arial"/>
                  <w:i/>
                  <w:sz w:val="18"/>
                  <w:szCs w:val="22"/>
                </w:rPr>
                <w:t>OLPCParameterSet-ForDCIFormat0_1</w:t>
              </w:r>
              <w:r w:rsidRPr="000B3BF7">
                <w:rPr>
                  <w:rFonts w:ascii="Arial" w:hAnsi="Arial"/>
                  <w:sz w:val="18"/>
                  <w:szCs w:val="22"/>
                </w:rPr>
                <w:t xml:space="preserve"> and </w:t>
              </w:r>
              <w:r w:rsidRPr="004A0326">
                <w:rPr>
                  <w:rFonts w:ascii="Arial" w:hAnsi="Arial"/>
                  <w:i/>
                  <w:sz w:val="18"/>
                  <w:szCs w:val="22"/>
                </w:rPr>
                <w:t xml:space="preserve">OLPCParameterSet-ForDCIFormat0_2 </w:t>
              </w:r>
              <w:r w:rsidRPr="000B3BF7">
                <w:rPr>
                  <w:rFonts w:ascii="Arial" w:hAnsi="Arial"/>
                  <w:sz w:val="18"/>
                  <w:szCs w:val="22"/>
                </w:rPr>
                <w:t xml:space="preserve">are configured to be 1 bit, then one p0-PUSCH can be configured in P0-PUSCH-Set. If SRI is not present in the DCI, and if any of </w:t>
              </w:r>
              <w:r w:rsidRPr="004A0326">
                <w:rPr>
                  <w:rFonts w:ascii="Arial" w:hAnsi="Arial"/>
                  <w:i/>
                  <w:sz w:val="18"/>
                  <w:szCs w:val="22"/>
                </w:rPr>
                <w:t>OLPCParameterSet-ForDCIFormat0_1</w:t>
              </w:r>
              <w:r w:rsidRPr="000B3BF7">
                <w:rPr>
                  <w:rFonts w:ascii="Arial" w:hAnsi="Arial"/>
                  <w:sz w:val="18"/>
                  <w:szCs w:val="22"/>
                </w:rPr>
                <w:t xml:space="preserve"> and </w:t>
              </w:r>
              <w:r w:rsidRPr="004A0326">
                <w:rPr>
                  <w:rFonts w:ascii="Arial" w:hAnsi="Arial"/>
                  <w:i/>
                  <w:sz w:val="18"/>
                  <w:szCs w:val="22"/>
                </w:rPr>
                <w:t>OLPCParameterSet-ForDCIFormat0_2</w:t>
              </w:r>
              <w:r w:rsidRPr="000B3BF7">
                <w:rPr>
                  <w:rFonts w:ascii="Arial" w:hAnsi="Arial"/>
                  <w:sz w:val="18"/>
                  <w:szCs w:val="22"/>
                </w:rPr>
                <w:t xml:space="preserve"> is configured to be 2 bits, then two p0-PUSCH values can be configured in P0-PUSCH-Set</w:t>
              </w:r>
              <w:r>
                <w:rPr>
                  <w:rFonts w:ascii="Arial" w:hAnsi="Arial"/>
                  <w:sz w:val="18"/>
                  <w:szCs w:val="22"/>
                </w:rPr>
                <w:t xml:space="preserve"> (see TS 38.213 [13] clause 7 and TS 38.212 [17] clause 7.3.1)</w:t>
              </w:r>
              <w:r w:rsidRPr="000B3BF7">
                <w:rPr>
                  <w:rFonts w:ascii="Arial" w:hAnsi="Arial"/>
                  <w:sz w:val="18"/>
                  <w:szCs w:val="22"/>
                </w:rPr>
                <w:t xml:space="preserve">.   </w:t>
              </w:r>
            </w:ins>
          </w:p>
        </w:tc>
      </w:tr>
      <w:tr w:rsidR="00C64BD3" w:rsidRPr="00AA0695" w14:paraId="5A9FFED1" w14:textId="77777777" w:rsidTr="00360295">
        <w:trPr>
          <w:ins w:id="13248" w:author="[108#112][URLLC]" w:date="2020-01-28T07:56:00Z"/>
        </w:trPr>
        <w:tc>
          <w:tcPr>
            <w:tcW w:w="14173" w:type="dxa"/>
            <w:shd w:val="clear" w:color="auto" w:fill="auto"/>
          </w:tcPr>
          <w:p w14:paraId="50D63DC2" w14:textId="77777777" w:rsidR="00C64BD3" w:rsidRDefault="00C64BD3" w:rsidP="00360295">
            <w:pPr>
              <w:keepNext/>
              <w:keepLines/>
              <w:spacing w:after="0"/>
              <w:rPr>
                <w:ins w:id="13249" w:author="[108#112][URLLC]" w:date="2020-01-28T07:56:00Z"/>
                <w:rFonts w:ascii="Arial" w:hAnsi="Arial"/>
                <w:b/>
                <w:i/>
                <w:sz w:val="18"/>
                <w:szCs w:val="22"/>
              </w:rPr>
            </w:pPr>
            <w:ins w:id="13250" w:author="[108#112][URLLC]" w:date="2020-01-28T07:56:00Z">
              <w:r w:rsidRPr="00AA0695">
                <w:rPr>
                  <w:rFonts w:ascii="Arial" w:hAnsi="Arial"/>
                  <w:b/>
                  <w:i/>
                  <w:sz w:val="18"/>
                  <w:szCs w:val="22"/>
                </w:rPr>
                <w:t xml:space="preserve">p0-PUSCH-SetId </w:t>
              </w:r>
            </w:ins>
          </w:p>
          <w:p w14:paraId="460C22CD" w14:textId="77777777" w:rsidR="00C64BD3" w:rsidRPr="00B258D2" w:rsidRDefault="00C64BD3" w:rsidP="00360295">
            <w:pPr>
              <w:keepNext/>
              <w:keepLines/>
              <w:spacing w:after="0"/>
              <w:rPr>
                <w:ins w:id="13251" w:author="[108#112][URLLC]" w:date="2020-01-28T07:56:00Z"/>
                <w:rFonts w:ascii="Arial" w:hAnsi="Arial"/>
                <w:b/>
                <w:i/>
                <w:sz w:val="18"/>
                <w:szCs w:val="22"/>
              </w:rPr>
            </w:pPr>
            <w:ins w:id="13252" w:author="[108#112][URLLC]" w:date="2020-01-28T07:56:00Z">
              <w:r w:rsidRPr="00B177E3">
                <w:rPr>
                  <w:rFonts w:ascii="Arial" w:hAnsi="Arial"/>
                  <w:sz w:val="18"/>
                  <w:szCs w:val="22"/>
                </w:rPr>
                <w:t xml:space="preserve">Configure the index of a </w:t>
              </w:r>
              <w:r w:rsidRPr="00043E6A">
                <w:rPr>
                  <w:rFonts w:ascii="Arial" w:hAnsi="Arial"/>
                  <w:i/>
                  <w:sz w:val="18"/>
                  <w:szCs w:val="22"/>
                </w:rPr>
                <w:t>p0-PUSCH-Set</w:t>
              </w:r>
              <w:r>
                <w:rPr>
                  <w:rFonts w:ascii="Arial" w:hAnsi="Arial"/>
                  <w:i/>
                  <w:sz w:val="18"/>
                  <w:szCs w:val="22"/>
                </w:rPr>
                <w:t xml:space="preserve"> </w:t>
              </w:r>
              <w:r>
                <w:rPr>
                  <w:rFonts w:ascii="Arial" w:hAnsi="Arial"/>
                  <w:sz w:val="18"/>
                  <w:szCs w:val="22"/>
                </w:rPr>
                <w:t>(see TS 38.213 [13] clause 7 and TS 38.212 [17] clause 7.3.1).</w:t>
              </w:r>
            </w:ins>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E34225">
        <w:tc>
          <w:tcPr>
            <w:tcW w:w="0" w:type="auto"/>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E34225">
        <w:tc>
          <w:tcPr>
            <w:tcW w:w="0" w:type="auto"/>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E34225">
        <w:tc>
          <w:tcPr>
            <w:tcW w:w="0" w:type="auto"/>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C64BD3" w:rsidRPr="00B258D2" w14:paraId="1EB685E7" w14:textId="77777777" w:rsidTr="00E34225">
        <w:trPr>
          <w:ins w:id="13253" w:author="[108#112][URLLC]" w:date="2020-01-28T07:57:00Z"/>
        </w:trPr>
        <w:tc>
          <w:tcPr>
            <w:tcW w:w="0" w:type="auto"/>
            <w:shd w:val="clear" w:color="auto" w:fill="auto"/>
          </w:tcPr>
          <w:p w14:paraId="16D0AAC8" w14:textId="77777777" w:rsidR="00C64BD3" w:rsidRDefault="00C64BD3" w:rsidP="00360295">
            <w:pPr>
              <w:keepNext/>
              <w:keepLines/>
              <w:spacing w:after="0"/>
              <w:rPr>
                <w:ins w:id="13254" w:author="[108#112][URLLC]" w:date="2020-01-28T07:57:00Z"/>
                <w:rFonts w:ascii="Arial" w:hAnsi="Arial"/>
                <w:b/>
                <w:i/>
                <w:sz w:val="18"/>
                <w:szCs w:val="22"/>
              </w:rPr>
            </w:pPr>
            <w:ins w:id="13255" w:author="[108#112][URLLC]" w:date="2020-01-28T07:57:00Z">
              <w:r w:rsidRPr="00B008BE">
                <w:rPr>
                  <w:rFonts w:ascii="Arial" w:hAnsi="Arial"/>
                  <w:b/>
                  <w:i/>
                  <w:sz w:val="18"/>
                  <w:szCs w:val="22"/>
                </w:rPr>
                <w:t>olpc-ParameterSetForDCI-Format0-1</w:t>
              </w:r>
            </w:ins>
          </w:p>
          <w:p w14:paraId="5E347D44" w14:textId="77777777" w:rsidR="00C64BD3" w:rsidRPr="00B258D2" w:rsidRDefault="00C64BD3" w:rsidP="00360295">
            <w:pPr>
              <w:keepNext/>
              <w:keepLines/>
              <w:spacing w:after="0"/>
              <w:rPr>
                <w:ins w:id="13256" w:author="[108#112][URLLC]" w:date="2020-01-28T07:57:00Z"/>
                <w:rFonts w:ascii="Arial" w:hAnsi="Arial"/>
                <w:b/>
                <w:i/>
                <w:sz w:val="18"/>
                <w:szCs w:val="22"/>
              </w:rPr>
            </w:pPr>
            <w:ins w:id="13257" w:author="[108#112][URLLC]" w:date="2020-01-28T07:57:00Z">
              <w:r w:rsidRPr="00B008BE">
                <w:rPr>
                  <w:rFonts w:ascii="Arial" w:hAnsi="Arial"/>
                  <w:sz w:val="18"/>
                  <w:szCs w:val="22"/>
                </w:rPr>
                <w:t>Configure</w:t>
              </w:r>
              <w:r>
                <w:rPr>
                  <w:rFonts w:ascii="Arial" w:hAnsi="Arial"/>
                  <w:sz w:val="18"/>
                  <w:szCs w:val="22"/>
                </w:rPr>
                <w:t>s</w:t>
              </w:r>
              <w:r w:rsidRPr="00B008BE">
                <w:rPr>
                  <w:rFonts w:ascii="Arial" w:hAnsi="Arial"/>
                  <w:sz w:val="18"/>
                  <w:szCs w:val="22"/>
                </w:rPr>
                <w:t xml:space="preserve"> the number of bits for Open-loop power control parameter set indication for DCI format 0_1 in case SRI is not configured in the DCI. 2 bits is applicable only if SRI is not present in the DCI</w:t>
              </w:r>
              <w:r>
                <w:rPr>
                  <w:rFonts w:ascii="Arial" w:hAnsi="Arial"/>
                  <w:sz w:val="18"/>
                  <w:szCs w:val="22"/>
                </w:rPr>
                <w:t xml:space="preserve"> format 0_1 (See TS 38.212 [17], clause 7.3.1 and TS 38.213 [13], clause 11)</w:t>
              </w:r>
              <w:r w:rsidRPr="00B008BE">
                <w:rPr>
                  <w:rFonts w:ascii="Arial" w:hAnsi="Arial"/>
                  <w:sz w:val="18"/>
                  <w:szCs w:val="22"/>
                </w:rPr>
                <w:t>.</w:t>
              </w:r>
            </w:ins>
          </w:p>
        </w:tc>
      </w:tr>
      <w:tr w:rsidR="00C64BD3" w:rsidRPr="00B258D2" w14:paraId="619BD6FE" w14:textId="77777777" w:rsidTr="00E34225">
        <w:trPr>
          <w:ins w:id="13258" w:author="[108#112][URLLC]" w:date="2020-01-28T07:57:00Z"/>
        </w:trPr>
        <w:tc>
          <w:tcPr>
            <w:tcW w:w="0" w:type="auto"/>
            <w:shd w:val="clear" w:color="auto" w:fill="auto"/>
          </w:tcPr>
          <w:p w14:paraId="5B3BAD7B" w14:textId="77777777" w:rsidR="00C64BD3" w:rsidRDefault="00C64BD3" w:rsidP="00360295">
            <w:pPr>
              <w:keepNext/>
              <w:keepLines/>
              <w:spacing w:after="0"/>
              <w:rPr>
                <w:ins w:id="13259" w:author="[108#112][URLLC]" w:date="2020-01-28T07:57:00Z"/>
                <w:rFonts w:ascii="Arial" w:hAnsi="Arial"/>
                <w:b/>
                <w:i/>
                <w:sz w:val="18"/>
                <w:szCs w:val="22"/>
              </w:rPr>
            </w:pPr>
            <w:ins w:id="13260" w:author="[108#112][URLLC]" w:date="2020-01-28T07:57:00Z">
              <w:r w:rsidRPr="00B008BE">
                <w:rPr>
                  <w:rFonts w:ascii="Arial" w:hAnsi="Arial"/>
                  <w:b/>
                  <w:i/>
                  <w:sz w:val="18"/>
                  <w:szCs w:val="22"/>
                </w:rPr>
                <w:t>olpc-ParameterSetForDCI-Format0-</w:t>
              </w:r>
              <w:r>
                <w:rPr>
                  <w:rFonts w:ascii="Arial" w:hAnsi="Arial"/>
                  <w:b/>
                  <w:i/>
                  <w:sz w:val="18"/>
                  <w:szCs w:val="22"/>
                </w:rPr>
                <w:t>2</w:t>
              </w:r>
            </w:ins>
          </w:p>
          <w:p w14:paraId="1B7B3B3A" w14:textId="77777777" w:rsidR="00C64BD3" w:rsidRPr="00B258D2" w:rsidRDefault="00C64BD3" w:rsidP="00360295">
            <w:pPr>
              <w:keepNext/>
              <w:keepLines/>
              <w:spacing w:after="0"/>
              <w:rPr>
                <w:ins w:id="13261" w:author="[108#112][URLLC]" w:date="2020-01-28T07:57:00Z"/>
                <w:rFonts w:ascii="Arial" w:hAnsi="Arial"/>
                <w:b/>
                <w:i/>
                <w:sz w:val="18"/>
                <w:szCs w:val="22"/>
              </w:rPr>
            </w:pPr>
            <w:ins w:id="13262" w:author="[108#112][URLLC]" w:date="2020-01-28T07:57:00Z">
              <w:r w:rsidRPr="00B008BE">
                <w:rPr>
                  <w:rFonts w:ascii="Arial" w:hAnsi="Arial"/>
                  <w:sz w:val="18"/>
                  <w:szCs w:val="22"/>
                </w:rPr>
                <w:t>Configure</w:t>
              </w:r>
              <w:r>
                <w:rPr>
                  <w:rFonts w:ascii="Arial" w:hAnsi="Arial"/>
                  <w:sz w:val="18"/>
                  <w:szCs w:val="22"/>
                </w:rPr>
                <w:t>s</w:t>
              </w:r>
              <w:r w:rsidRPr="00B008BE">
                <w:rPr>
                  <w:rFonts w:ascii="Arial" w:hAnsi="Arial"/>
                  <w:sz w:val="18"/>
                  <w:szCs w:val="22"/>
                </w:rPr>
                <w:t xml:space="preserve"> the number of bits for Open-loop power control parameter set indication for DCI format 0_1 in case SRI is not configured in the DCI. 2 bits is applicable only if SRI is not present in the DCI</w:t>
              </w:r>
              <w:r>
                <w:rPr>
                  <w:rFonts w:ascii="Arial" w:hAnsi="Arial"/>
                  <w:sz w:val="18"/>
                  <w:szCs w:val="22"/>
                </w:rPr>
                <w:t xml:space="preserve"> format 0_2 (See TS 38.212 [17], clause 7.3.1 and TS 38.213 [13], clause 11)</w:t>
              </w:r>
              <w:r w:rsidRPr="00B008BE">
                <w:rPr>
                  <w:rFonts w:ascii="Arial" w:hAnsi="Arial"/>
                  <w:sz w:val="18"/>
                  <w:szCs w:val="22"/>
                </w:rPr>
                <w:t>.</w:t>
              </w:r>
            </w:ins>
          </w:p>
        </w:tc>
      </w:tr>
      <w:tr w:rsidR="00A047D1" w:rsidRPr="00325D1F" w14:paraId="64FE04DB" w14:textId="77777777" w:rsidTr="00E34225">
        <w:tc>
          <w:tcPr>
            <w:tcW w:w="0" w:type="auto"/>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w:t>
            </w:r>
            <w:proofErr w:type="gramStart"/>
            <w:r w:rsidRPr="00325D1F">
              <w:rPr>
                <w:szCs w:val="22"/>
                <w:lang w:val="en-GB" w:eastAsia="ja-JP"/>
              </w:rPr>
              <w:t>{ {</w:t>
            </w:r>
            <w:proofErr w:type="gramEnd"/>
            <w:r w:rsidRPr="00325D1F">
              <w:rPr>
                <w:szCs w:val="22"/>
                <w:lang w:val="en-GB" w:eastAsia="ja-JP"/>
              </w:rPr>
              <w:t xml:space="preserve">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E34225">
        <w:tc>
          <w:tcPr>
            <w:tcW w:w="0" w:type="auto"/>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C64BD3" w:rsidRPr="00B258D2" w14:paraId="6405960A" w14:textId="77777777" w:rsidTr="00E34225">
        <w:trPr>
          <w:ins w:id="13263" w:author="[108#112][URLLC]" w:date="2020-01-28T07:57:00Z"/>
        </w:trPr>
        <w:tc>
          <w:tcPr>
            <w:tcW w:w="0" w:type="auto"/>
            <w:shd w:val="clear" w:color="auto" w:fill="auto"/>
          </w:tcPr>
          <w:p w14:paraId="0B555BD4" w14:textId="77777777" w:rsidR="00C64BD3" w:rsidRPr="00B258D2" w:rsidRDefault="00C64BD3" w:rsidP="00360295">
            <w:pPr>
              <w:keepNext/>
              <w:keepLines/>
              <w:spacing w:after="0"/>
              <w:rPr>
                <w:ins w:id="13264" w:author="[108#112][URLLC]" w:date="2020-01-28T07:57:00Z"/>
                <w:rFonts w:ascii="Arial" w:hAnsi="Arial"/>
                <w:sz w:val="18"/>
                <w:szCs w:val="22"/>
              </w:rPr>
            </w:pPr>
            <w:ins w:id="13265" w:author="[108#112][URLLC]" w:date="2020-01-28T07:57:00Z">
              <w:r>
                <w:rPr>
                  <w:rFonts w:ascii="Arial" w:hAnsi="Arial"/>
                  <w:b/>
                  <w:i/>
                  <w:sz w:val="18"/>
                  <w:szCs w:val="22"/>
                </w:rPr>
                <w:t>p0-PUSCH-SetList</w:t>
              </w:r>
            </w:ins>
          </w:p>
          <w:p w14:paraId="64B08C5C" w14:textId="77777777" w:rsidR="00C64BD3" w:rsidRPr="00B258D2" w:rsidRDefault="00C64BD3" w:rsidP="00360295">
            <w:pPr>
              <w:keepNext/>
              <w:keepLines/>
              <w:spacing w:after="0"/>
              <w:rPr>
                <w:ins w:id="13266" w:author="[108#112][URLLC]" w:date="2020-01-28T07:57:00Z"/>
                <w:rFonts w:ascii="Arial" w:hAnsi="Arial"/>
                <w:b/>
                <w:i/>
                <w:sz w:val="18"/>
                <w:szCs w:val="22"/>
              </w:rPr>
            </w:pPr>
            <w:ins w:id="13267" w:author="[108#112][URLLC]" w:date="2020-01-28T07:57:00Z">
              <w:r w:rsidRPr="0007392E">
                <w:rPr>
                  <w:rFonts w:ascii="Arial" w:hAnsi="Arial"/>
                  <w:sz w:val="18"/>
                  <w:szCs w:val="22"/>
                </w:rPr>
                <w:t xml:space="preserve">Configure one additional </w:t>
              </w:r>
              <w:r w:rsidRPr="00F57C47">
                <w:rPr>
                  <w:rFonts w:ascii="Arial" w:hAnsi="Arial"/>
                  <w:i/>
                  <w:sz w:val="18"/>
                  <w:szCs w:val="22"/>
                </w:rPr>
                <w:t>P0-PUSCH-Set</w:t>
              </w:r>
              <w:r w:rsidRPr="0007392E">
                <w:rPr>
                  <w:rFonts w:ascii="Arial" w:hAnsi="Arial"/>
                  <w:sz w:val="18"/>
                  <w:szCs w:val="22"/>
                </w:rPr>
                <w:t xml:space="preserve"> per SRI. If present, the one bit </w:t>
              </w:r>
              <w:r>
                <w:rPr>
                  <w:rFonts w:ascii="Arial" w:hAnsi="Arial"/>
                  <w:sz w:val="18"/>
                  <w:szCs w:val="22"/>
                </w:rPr>
                <w:t xml:space="preserve">or 2 bits </w:t>
              </w:r>
              <w:r w:rsidRPr="0007392E">
                <w:rPr>
                  <w:rFonts w:ascii="Arial" w:hAnsi="Arial"/>
                  <w:sz w:val="18"/>
                  <w:szCs w:val="22"/>
                </w:rPr>
                <w:t xml:space="preserve">in the DCI is used to </w:t>
              </w:r>
              <w:r>
                <w:rPr>
                  <w:rFonts w:ascii="Arial" w:hAnsi="Arial"/>
                  <w:sz w:val="18"/>
                  <w:szCs w:val="22"/>
                </w:rPr>
                <w:t>dynamically indicate among</w:t>
              </w:r>
              <w:r w:rsidRPr="0007392E">
                <w:rPr>
                  <w:rFonts w:ascii="Arial" w:hAnsi="Arial"/>
                  <w:sz w:val="18"/>
                  <w:szCs w:val="22"/>
                </w:rPr>
                <w:t xml:space="preserve"> the P0 value from the existing </w:t>
              </w:r>
              <w:r w:rsidRPr="00F57C47">
                <w:rPr>
                  <w:rFonts w:ascii="Arial" w:hAnsi="Arial"/>
                  <w:i/>
                  <w:sz w:val="18"/>
                  <w:szCs w:val="22"/>
                </w:rPr>
                <w:t>P0-PUSCH-AlphaSet</w:t>
              </w:r>
              <w:r w:rsidRPr="0007392E">
                <w:rPr>
                  <w:rFonts w:ascii="Arial" w:hAnsi="Arial"/>
                  <w:sz w:val="18"/>
                  <w:szCs w:val="22"/>
                </w:rPr>
                <w:t xml:space="preserve"> and the P0 value</w:t>
              </w:r>
              <w:r>
                <w:rPr>
                  <w:rFonts w:ascii="Arial" w:hAnsi="Arial"/>
                  <w:sz w:val="18"/>
                  <w:szCs w:val="22"/>
                </w:rPr>
                <w:t>(s)</w:t>
              </w:r>
              <w:r w:rsidRPr="0007392E">
                <w:rPr>
                  <w:rFonts w:ascii="Arial" w:hAnsi="Arial"/>
                  <w:sz w:val="18"/>
                  <w:szCs w:val="22"/>
                </w:rPr>
                <w:t xml:space="preserve"> from the </w:t>
              </w:r>
              <w:r w:rsidRPr="00F57C47">
                <w:rPr>
                  <w:rFonts w:ascii="Arial" w:hAnsi="Arial"/>
                  <w:i/>
                  <w:sz w:val="18"/>
                  <w:szCs w:val="22"/>
                </w:rPr>
                <w:t>P0-PUSCH-Set</w:t>
              </w:r>
              <w:r>
                <w:rPr>
                  <w:rFonts w:ascii="Arial" w:hAnsi="Arial"/>
                  <w:i/>
                  <w:sz w:val="18"/>
                  <w:szCs w:val="22"/>
                </w:rPr>
                <w:t xml:space="preserve"> </w:t>
              </w:r>
              <w:r>
                <w:rPr>
                  <w:rFonts w:ascii="Arial" w:hAnsi="Arial"/>
                  <w:sz w:val="18"/>
                  <w:szCs w:val="22"/>
                </w:rPr>
                <w:t>(See TS 38.212 [17], clause 7.3.1 and TS 38.213 [13], clause 17).</w:t>
              </w:r>
            </w:ins>
          </w:p>
        </w:tc>
      </w:tr>
      <w:tr w:rsidR="00A047D1" w:rsidRPr="00325D1F" w14:paraId="31C80117" w14:textId="77777777" w:rsidTr="00E34225">
        <w:tc>
          <w:tcPr>
            <w:tcW w:w="0" w:type="auto"/>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E34225">
        <w:tc>
          <w:tcPr>
            <w:tcW w:w="0" w:type="auto"/>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E34225">
        <w:tc>
          <w:tcPr>
            <w:tcW w:w="0" w:type="auto"/>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E34225">
        <w:tc>
          <w:tcPr>
            <w:tcW w:w="0" w:type="auto"/>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268" w:name="_Toc20426058"/>
      <w:bookmarkStart w:id="13269" w:name="_Toc29321454"/>
      <w:r w:rsidRPr="00325D1F">
        <w:rPr>
          <w:lang w:val="en-GB"/>
        </w:rPr>
        <w:t>–</w:t>
      </w:r>
      <w:r w:rsidRPr="00325D1F">
        <w:rPr>
          <w:lang w:val="en-GB"/>
        </w:rPr>
        <w:tab/>
      </w:r>
      <w:r w:rsidRPr="00325D1F">
        <w:rPr>
          <w:i/>
          <w:lang w:val="en-GB"/>
        </w:rPr>
        <w:t>PUSCH-ServingCellConfig</w:t>
      </w:r>
      <w:bookmarkEnd w:id="13268"/>
      <w:bookmarkEnd w:id="13269"/>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27F3D730" w14:textId="3B340A5F" w:rsidR="00C64BD3" w:rsidRDefault="00A7304B" w:rsidP="00C64BD3">
      <w:pPr>
        <w:pStyle w:val="PL"/>
        <w:rPr>
          <w:ins w:id="13270" w:author="[108#112][URLLC]" w:date="2020-01-28T07:57:00Z"/>
        </w:rPr>
      </w:pPr>
      <w:r w:rsidRPr="00325D1F">
        <w:t xml:space="preserve">    </w:t>
      </w:r>
      <w:r w:rsidR="003164AD" w:rsidRPr="00325D1F">
        <w:t>]]</w:t>
      </w:r>
      <w:ins w:id="13271" w:author="[108#112][URLLC]" w:date="2020-01-28T07:57:00Z">
        <w:r w:rsidR="00C64BD3">
          <w:t>,</w:t>
        </w:r>
      </w:ins>
    </w:p>
    <w:p w14:paraId="509307EE" w14:textId="77777777" w:rsidR="00C64BD3" w:rsidRDefault="00C64BD3" w:rsidP="00C64BD3">
      <w:pPr>
        <w:pStyle w:val="PL"/>
        <w:rPr>
          <w:ins w:id="13272" w:author="[108#112][URLLC]" w:date="2020-01-28T07:57:00Z"/>
        </w:rPr>
      </w:pPr>
      <w:ins w:id="13273" w:author="[108#112][URLLC]" w:date="2020-01-28T07:57:00Z">
        <w:r>
          <w:tab/>
          <w:t>[[</w:t>
        </w:r>
      </w:ins>
    </w:p>
    <w:p w14:paraId="33A417D8" w14:textId="77777777" w:rsidR="00C64BD3" w:rsidRDefault="00C64BD3" w:rsidP="00C64BD3">
      <w:pPr>
        <w:pStyle w:val="PL"/>
        <w:rPr>
          <w:ins w:id="13274" w:author="[108#112][URLLC]" w:date="2020-01-28T07:57:00Z"/>
        </w:rPr>
      </w:pPr>
      <w:ins w:id="13275" w:author="[108#112][URLLC]" w:date="2020-01-28T07:57:00Z">
        <w:r>
          <w:t xml:space="preserve">    maxMIMO-LayersForDCI-Format0-2-r16      INTEGER (1..4)                                          OPTIONAL    -- Need M</w:t>
        </w:r>
      </w:ins>
    </w:p>
    <w:p w14:paraId="5FCCF1BB" w14:textId="39337FE7" w:rsidR="002C5D28" w:rsidRPr="00325D1F" w:rsidRDefault="00C64BD3" w:rsidP="00C64BD3">
      <w:pPr>
        <w:pStyle w:val="PL"/>
      </w:pPr>
      <w:ins w:id="13276" w:author="[108#112][URLLC]" w:date="2020-01-28T07:57:00Z">
        <w:r>
          <w:t xml:space="preserve">    ]]</w:t>
        </w:r>
      </w:ins>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27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278"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278"/>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r w:rsidR="00C64BD3" w:rsidRPr="00F2207C" w14:paraId="30DC223D" w14:textId="77777777" w:rsidTr="00C64BD3">
        <w:trPr>
          <w:ins w:id="13279" w:author="[108#112][URLLC]" w:date="2020-01-28T07:5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3F1E7EB" w14:textId="77777777" w:rsidR="00C64BD3" w:rsidRPr="00C64BD3" w:rsidRDefault="00C64BD3" w:rsidP="00C64BD3">
            <w:pPr>
              <w:pStyle w:val="TAL"/>
              <w:rPr>
                <w:ins w:id="13280" w:author="[108#112][URLLC]" w:date="2020-01-28T07:58:00Z"/>
                <w:b/>
                <w:i/>
                <w:szCs w:val="22"/>
                <w:lang w:val="en-GB" w:eastAsia="ja-JP"/>
              </w:rPr>
            </w:pPr>
            <w:ins w:id="13281" w:author="[108#112][URLLC]" w:date="2020-01-28T07:58:00Z">
              <w:r w:rsidRPr="00C64BD3">
                <w:rPr>
                  <w:b/>
                  <w:i/>
                  <w:szCs w:val="22"/>
                  <w:lang w:val="en-GB" w:eastAsia="ja-JP"/>
                </w:rPr>
                <w:t>maxMIMO-LayersForDCI-Format0-2</w:t>
              </w:r>
            </w:ins>
          </w:p>
          <w:p w14:paraId="425ACFA1" w14:textId="77777777" w:rsidR="00C64BD3" w:rsidRPr="00C64BD3" w:rsidRDefault="00C64BD3" w:rsidP="00C64BD3">
            <w:pPr>
              <w:pStyle w:val="TAL"/>
              <w:rPr>
                <w:ins w:id="13282" w:author="[108#112][URLLC]" w:date="2020-01-28T07:58:00Z"/>
                <w:b/>
                <w:i/>
                <w:szCs w:val="22"/>
                <w:lang w:val="en-GB" w:eastAsia="ja-JP"/>
              </w:rPr>
            </w:pPr>
            <w:ins w:id="13283" w:author="[108#112][URLLC]" w:date="2020-01-28T07:58:00Z">
              <w:r w:rsidRPr="00C64BD3">
                <w:rPr>
                  <w:b/>
                  <w:i/>
                  <w:szCs w:val="22"/>
                  <w:lang w:val="en-GB" w:eastAsia="ja-JP"/>
                </w:rPr>
                <w:t>Indicates the maximum MIMO layer to be used for PUSCH for DCI format 0-2 in all BWPs of the normal UL of this serving cell (see TS 38.212 [17], clause 5.4.2.1). If present, the network sets maxRankForDCI-Format0-2 to the same value. For SUL, the maximum number of MIMO layers is always 1, and network does not configure this field.</w:t>
              </w:r>
            </w:ins>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284" w:name="_Toc20426059"/>
      <w:bookmarkStart w:id="13285" w:name="_Toc29321455"/>
      <w:bookmarkEnd w:id="13277"/>
      <w:r w:rsidRPr="00325D1F">
        <w:rPr>
          <w:lang w:val="en-GB"/>
        </w:rPr>
        <w:t>–</w:t>
      </w:r>
      <w:r w:rsidRPr="00325D1F">
        <w:rPr>
          <w:lang w:val="en-GB"/>
        </w:rPr>
        <w:tab/>
      </w:r>
      <w:r w:rsidRPr="00325D1F">
        <w:rPr>
          <w:i/>
          <w:lang w:val="en-GB"/>
        </w:rPr>
        <w:t>PUSCH-TimeDomainResourceAllocationList</w:t>
      </w:r>
      <w:bookmarkEnd w:id="13284"/>
      <w:bookmarkEnd w:id="13285"/>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286"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286"/>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31FCAEB2" w14:textId="77777777" w:rsidR="00C64BD3" w:rsidRPr="0089472B" w:rsidRDefault="00C64BD3" w:rsidP="00C64BD3">
      <w:pPr>
        <w:keepNext/>
        <w:keepLines/>
        <w:spacing w:before="120"/>
        <w:ind w:left="1418" w:hanging="1418"/>
        <w:outlineLvl w:val="3"/>
        <w:rPr>
          <w:ins w:id="13287" w:author="[108#112][URLLC]" w:date="2020-01-28T07:58:00Z"/>
          <w:rFonts w:ascii="Arial" w:hAnsi="Arial"/>
          <w:sz w:val="24"/>
          <w:lang w:eastAsia="x-none"/>
        </w:rPr>
      </w:pPr>
      <w:bookmarkStart w:id="13288" w:name="_Toc20426060"/>
      <w:bookmarkStart w:id="13289" w:name="_Toc29321456"/>
      <w:ins w:id="13290" w:author="[108#112][URLLC]" w:date="2020-01-28T07:58:00Z">
        <w:r w:rsidRPr="0089472B">
          <w:rPr>
            <w:rFonts w:ascii="Arial" w:hAnsi="Arial"/>
            <w:sz w:val="24"/>
            <w:lang w:eastAsia="x-none"/>
          </w:rPr>
          <w:t>–</w:t>
        </w:r>
        <w:r w:rsidRPr="0089472B">
          <w:rPr>
            <w:rFonts w:ascii="Arial" w:hAnsi="Arial"/>
            <w:sz w:val="24"/>
            <w:lang w:eastAsia="x-none"/>
          </w:rPr>
          <w:tab/>
        </w:r>
        <w:r w:rsidRPr="005F6E2B">
          <w:rPr>
            <w:rFonts w:ascii="Arial" w:hAnsi="Arial"/>
            <w:i/>
            <w:sz w:val="24"/>
            <w:lang w:eastAsia="x-none"/>
          </w:rPr>
          <w:t>PUSCH-TimeDomainResourceAllocationListForDCI</w:t>
        </w:r>
        <w:r>
          <w:rPr>
            <w:rFonts w:ascii="Arial" w:hAnsi="Arial"/>
            <w:i/>
            <w:sz w:val="24"/>
            <w:lang w:eastAsia="x-none"/>
          </w:rPr>
          <w:t>-</w:t>
        </w:r>
        <w:r w:rsidRPr="005F6E2B">
          <w:rPr>
            <w:rFonts w:ascii="Arial" w:hAnsi="Arial"/>
            <w:i/>
            <w:sz w:val="24"/>
            <w:lang w:eastAsia="x-none"/>
          </w:rPr>
          <w:t>Format0-</w:t>
        </w:r>
        <w:r>
          <w:rPr>
            <w:rFonts w:ascii="Arial" w:hAnsi="Arial"/>
            <w:i/>
            <w:sz w:val="24"/>
            <w:lang w:eastAsia="x-none"/>
          </w:rPr>
          <w:t>1</w:t>
        </w:r>
      </w:ins>
    </w:p>
    <w:p w14:paraId="45C6AB58" w14:textId="77777777" w:rsidR="00C64BD3" w:rsidRPr="0089472B" w:rsidRDefault="00C64BD3" w:rsidP="00C64BD3">
      <w:pPr>
        <w:rPr>
          <w:ins w:id="13291" w:author="[108#112][URLLC]" w:date="2020-01-28T07:58:00Z"/>
        </w:rPr>
      </w:pPr>
      <w:ins w:id="13292" w:author="[108#112][URLLC]" w:date="2020-01-28T07:58:00Z">
        <w:r w:rsidRPr="0089472B">
          <w:t xml:space="preserve">The IE </w:t>
        </w:r>
        <w:r w:rsidRPr="000C0B0B">
          <w:rPr>
            <w:i/>
          </w:rPr>
          <w:t>PUSCH-T</w:t>
        </w:r>
        <w:r>
          <w:rPr>
            <w:i/>
          </w:rPr>
          <w:t>imeDomainResourceAllocationList</w:t>
        </w:r>
        <w:r w:rsidRPr="000C0B0B">
          <w:rPr>
            <w:i/>
          </w:rPr>
          <w:t>ForDCI</w:t>
        </w:r>
        <w:r>
          <w:rPr>
            <w:i/>
          </w:rPr>
          <w:t>-</w:t>
        </w:r>
        <w:r w:rsidRPr="000C0B0B">
          <w:rPr>
            <w:i/>
          </w:rPr>
          <w:t>Format0-</w:t>
        </w:r>
        <w:r>
          <w:rPr>
            <w:i/>
          </w:rPr>
          <w:t xml:space="preserve">1 </w:t>
        </w:r>
        <w:r w:rsidRPr="0089472B">
          <w:t>is used to configure a time domain relation between PDCCH and PUSCH</w:t>
        </w:r>
        <w:r>
          <w:t xml:space="preserve"> for DCI format 0-1</w:t>
        </w:r>
        <w:r w:rsidRPr="0089472B">
          <w:t xml:space="preserve">. </w:t>
        </w:r>
        <w:r w:rsidRPr="0089472B">
          <w:rPr>
            <w:i/>
          </w:rPr>
          <w:t>PUSCH-TimeDomainResourceAllocationList</w:t>
        </w:r>
        <w:r w:rsidRPr="000C0B0B">
          <w:rPr>
            <w:i/>
          </w:rPr>
          <w:t>ForDCI</w:t>
        </w:r>
        <w:r>
          <w:rPr>
            <w:i/>
          </w:rPr>
          <w:t>-</w:t>
        </w:r>
        <w:r w:rsidRPr="000C0B0B">
          <w:rPr>
            <w:i/>
          </w:rPr>
          <w:t>Format0-</w:t>
        </w:r>
        <w:r>
          <w:rPr>
            <w:i/>
          </w:rPr>
          <w:t>1</w:t>
        </w:r>
        <w:r w:rsidRPr="0089472B">
          <w:t xml:space="preserve"> contains one or more of such </w:t>
        </w:r>
        <w:r w:rsidRPr="0089472B">
          <w:rPr>
            <w:i/>
          </w:rPr>
          <w:t>PUSCH-TimeDomainResourceAllocations</w:t>
        </w:r>
        <w:r w:rsidRPr="000C0B0B">
          <w:rPr>
            <w:i/>
          </w:rPr>
          <w:t>ForDCI</w:t>
        </w:r>
        <w:r>
          <w:rPr>
            <w:i/>
          </w:rPr>
          <w:t>-</w:t>
        </w:r>
        <w:r w:rsidRPr="000C0B0B">
          <w:rPr>
            <w:i/>
          </w:rPr>
          <w:t>Format0-</w:t>
        </w:r>
        <w:r>
          <w:rPr>
            <w:i/>
          </w:rPr>
          <w:t>1</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sidRPr="000C0B0B">
          <w:rPr>
            <w:i/>
          </w:rPr>
          <w:t>ForDCI</w:t>
        </w:r>
        <w:r>
          <w:rPr>
            <w:i/>
          </w:rPr>
          <w:t>-</w:t>
        </w:r>
        <w:r w:rsidRPr="000C0B0B">
          <w:rPr>
            <w:i/>
          </w:rPr>
          <w:t>Format0-</w:t>
        </w:r>
        <w:r>
          <w:rPr>
            <w:i/>
          </w:rPr>
          <w:t>1</w:t>
        </w:r>
        <w:r w:rsidRPr="0089472B">
          <w:t>. Value 0 in the DCI field refers to the first element in this list, value 1 in the DCI field refers to the second element in this list, and so on.</w:t>
        </w:r>
      </w:ins>
    </w:p>
    <w:p w14:paraId="71A83026" w14:textId="77777777" w:rsidR="00C64BD3" w:rsidRPr="0089472B" w:rsidRDefault="00C64BD3" w:rsidP="00C64BD3">
      <w:pPr>
        <w:keepNext/>
        <w:keepLines/>
        <w:spacing w:before="60"/>
        <w:jc w:val="center"/>
        <w:rPr>
          <w:ins w:id="13293" w:author="[108#112][URLLC]" w:date="2020-01-28T07:58:00Z"/>
          <w:rFonts w:ascii="Arial" w:hAnsi="Arial"/>
          <w:b/>
          <w:lang w:eastAsia="x-none"/>
        </w:rPr>
      </w:pPr>
      <w:ins w:id="13294" w:author="[108#112][URLLC]" w:date="2020-01-28T07:58:00Z">
        <w:r w:rsidRPr="0089472B">
          <w:rPr>
            <w:rFonts w:ascii="Arial" w:hAnsi="Arial"/>
            <w:b/>
            <w:i/>
            <w:lang w:eastAsia="x-none"/>
          </w:rPr>
          <w:t>PUSCH-TimeDomainResourceAllocation</w:t>
        </w:r>
        <w:r>
          <w:rPr>
            <w:rFonts w:ascii="Arial" w:hAnsi="Arial"/>
            <w:b/>
            <w:i/>
            <w:lang w:eastAsia="x-none"/>
          </w:rPr>
          <w:t>ForDCI-Format0-1</w:t>
        </w:r>
        <w:r w:rsidRPr="0089472B">
          <w:rPr>
            <w:rFonts w:ascii="Arial" w:hAnsi="Arial"/>
            <w:b/>
            <w:lang w:eastAsia="x-none"/>
          </w:rPr>
          <w:t xml:space="preserve"> information element</w:t>
        </w:r>
      </w:ins>
    </w:p>
    <w:p w14:paraId="5C4C1232" w14:textId="77777777" w:rsidR="00C64BD3" w:rsidRPr="0089472B" w:rsidRDefault="00C64BD3">
      <w:pPr>
        <w:pStyle w:val="PL"/>
        <w:rPr>
          <w:ins w:id="13295" w:author="[108#112][URLLC]" w:date="2020-01-28T07:58:00Z"/>
        </w:rPr>
        <w:pPrChange w:id="13296"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297" w:author="[108#112][URLLC]" w:date="2020-01-28T07:58:00Z">
        <w:r w:rsidRPr="0089472B">
          <w:t>-- ASN1START</w:t>
        </w:r>
      </w:ins>
    </w:p>
    <w:p w14:paraId="6D62F3AF" w14:textId="77777777" w:rsidR="00C64BD3" w:rsidRPr="0089472B" w:rsidRDefault="00C64BD3">
      <w:pPr>
        <w:pStyle w:val="PL"/>
        <w:rPr>
          <w:ins w:id="13298" w:author="[108#112][URLLC]" w:date="2020-01-28T07:58:00Z"/>
        </w:rPr>
        <w:pPrChange w:id="13299"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00" w:author="[108#112][URLLC]" w:date="2020-01-28T07:58:00Z">
        <w:r w:rsidRPr="0089472B">
          <w:t>-- TAG-PUSCH-TIMEDOMAINRESOURCEALLOCATIONLIST</w:t>
        </w:r>
        <w:r>
          <w:t>FORDCI-FORMAT0-1</w:t>
        </w:r>
        <w:r w:rsidRPr="0089472B">
          <w:t>-START</w:t>
        </w:r>
      </w:ins>
    </w:p>
    <w:p w14:paraId="082B7385" w14:textId="77777777" w:rsidR="00C64BD3" w:rsidRPr="0089472B" w:rsidRDefault="00C64BD3">
      <w:pPr>
        <w:pStyle w:val="PL"/>
        <w:rPr>
          <w:ins w:id="13301" w:author="[108#112][URLLC]" w:date="2020-01-28T07:58:00Z"/>
        </w:rPr>
        <w:pPrChange w:id="13302"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5FB5B02" w14:textId="77777777" w:rsidR="00C64BD3" w:rsidRPr="0089472B" w:rsidRDefault="00C64BD3">
      <w:pPr>
        <w:pStyle w:val="PL"/>
        <w:rPr>
          <w:ins w:id="13303" w:author="[108#112][URLLC]" w:date="2020-01-28T07:58:00Z"/>
        </w:rPr>
        <w:pPrChange w:id="13304"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05" w:author="[108#112][URLLC]" w:date="2020-01-28T07:58:00Z">
        <w:r w:rsidRPr="0089472B">
          <w:t>PUSCH-TimeDomainResourceAllocationList</w:t>
        </w:r>
        <w:r>
          <w:t>ForDCI-Format0-1-r16</w:t>
        </w:r>
        <w:r w:rsidRPr="0089472B">
          <w:t xml:space="preserve"> ::=  </w:t>
        </w:r>
        <w:r w:rsidRPr="0089472B">
          <w:rPr>
            <w:color w:val="993366"/>
          </w:rPr>
          <w:t>SEQUENCE</w:t>
        </w:r>
        <w:r w:rsidRPr="0089472B">
          <w:t xml:space="preserve"> (</w:t>
        </w:r>
        <w:r w:rsidRPr="0089472B">
          <w:rPr>
            <w:color w:val="993366"/>
          </w:rPr>
          <w:t>SIZE</w:t>
        </w:r>
        <w:r w:rsidRPr="0089472B">
          <w:t>(1..maxNrofUL-Allocations</w:t>
        </w:r>
        <w:r>
          <w:t>-r16</w:t>
        </w:r>
        <w:r w:rsidRPr="0089472B">
          <w:t>))</w:t>
        </w:r>
        <w:r w:rsidRPr="0089472B">
          <w:rPr>
            <w:color w:val="993366"/>
          </w:rPr>
          <w:t xml:space="preserve"> OF</w:t>
        </w:r>
        <w:r w:rsidRPr="0089472B">
          <w:t xml:space="preserve"> PUSCH-TimeDomainResourceAllocation</w:t>
        </w:r>
        <w:r w:rsidRPr="00F0653E">
          <w:t>ForDCI</w:t>
        </w:r>
        <w:r>
          <w:t>-F</w:t>
        </w:r>
        <w:r w:rsidRPr="00F0653E">
          <w:t>ormat0</w:t>
        </w:r>
        <w:r>
          <w:t>-1-r16</w:t>
        </w:r>
      </w:ins>
    </w:p>
    <w:p w14:paraId="16DF1D37" w14:textId="77777777" w:rsidR="00C64BD3" w:rsidRPr="0089472B" w:rsidRDefault="00C64BD3">
      <w:pPr>
        <w:pStyle w:val="PL"/>
        <w:rPr>
          <w:ins w:id="13306" w:author="[108#112][URLLC]" w:date="2020-01-28T07:58:00Z"/>
        </w:rPr>
        <w:pPrChange w:id="13307"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709762" w14:textId="77777777" w:rsidR="00C64BD3" w:rsidRPr="0089472B" w:rsidRDefault="00C64BD3">
      <w:pPr>
        <w:pStyle w:val="PL"/>
        <w:rPr>
          <w:ins w:id="13308" w:author="[108#112][URLLC]" w:date="2020-01-28T07:58:00Z"/>
        </w:rPr>
        <w:pPrChange w:id="13309"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10" w:author="[108#112][URLLC]" w:date="2020-01-28T07:58:00Z">
        <w:r w:rsidRPr="0089472B">
          <w:t>PUSCH-TimeDomainResourceAllocation</w:t>
        </w:r>
        <w:r>
          <w:t>ForDCI-Format0-1-r16</w:t>
        </w:r>
        <w:r w:rsidRPr="0089472B">
          <w:t xml:space="preserve"> ::=  </w:t>
        </w:r>
        <w:r w:rsidRPr="0089472B">
          <w:rPr>
            <w:color w:val="993366"/>
          </w:rPr>
          <w:t>SEQUENCE</w:t>
        </w:r>
        <w:r w:rsidRPr="0089472B">
          <w:t xml:space="preserve"> {</w:t>
        </w:r>
      </w:ins>
    </w:p>
    <w:p w14:paraId="626C3A41" w14:textId="77777777" w:rsidR="00C64BD3" w:rsidRPr="0089472B" w:rsidRDefault="00C64BD3">
      <w:pPr>
        <w:pStyle w:val="PL"/>
        <w:rPr>
          <w:ins w:id="13311" w:author="[108#112][URLLC]" w:date="2020-01-28T07:58:00Z"/>
        </w:rPr>
        <w:pPrChange w:id="13312"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13" w:author="[108#112][URLLC]" w:date="2020-01-28T07:58:00Z">
        <w:r w:rsidRPr="0089472B">
          <w:t xml:space="preserve">    k2</w:t>
        </w:r>
        <w:r>
          <w:t>-r16</w:t>
        </w:r>
        <w:r w:rsidRPr="0089472B">
          <w:t xml:space="preserve">                                      </w:t>
        </w:r>
        <w:r w:rsidRPr="00AC55B7">
          <w:rPr>
            <w:color w:val="993366"/>
          </w:rPr>
          <w:t>INTEGER</w:t>
        </w:r>
        <w:r>
          <w:rPr>
            <w:color w:val="993366"/>
          </w:rPr>
          <w:t xml:space="preserve"> </w:t>
        </w:r>
        <w:r w:rsidRPr="003B6C15">
          <w:t>(0..32)</w:t>
        </w:r>
        <w:r w:rsidRPr="003B6C15">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AC55B7">
          <w:rPr>
            <w:color w:val="993366"/>
          </w:rPr>
          <w:t>OPTIONAL</w:t>
        </w:r>
        <w:r w:rsidRPr="003B6C15">
          <w:t>,</w:t>
        </w:r>
        <w:r w:rsidRPr="00AC55B7">
          <w:rPr>
            <w:color w:val="993366"/>
          </w:rPr>
          <w:t xml:space="preserve">  </w:t>
        </w:r>
        <w:r w:rsidRPr="003B6C15">
          <w:t xml:space="preserve"> -- Need S</w:t>
        </w:r>
      </w:ins>
    </w:p>
    <w:p w14:paraId="6D03BD88" w14:textId="77777777" w:rsidR="00C64BD3" w:rsidRPr="0089472B" w:rsidRDefault="00C64BD3">
      <w:pPr>
        <w:pStyle w:val="PL"/>
        <w:rPr>
          <w:ins w:id="13314" w:author="[108#112][URLLC]" w:date="2020-01-28T07:58:00Z"/>
        </w:rPr>
        <w:pPrChange w:id="13315"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16" w:author="[108#112][URLLC]" w:date="2020-01-28T07:58:00Z">
        <w:r w:rsidRPr="0089472B">
          <w:t xml:space="preserve">    mappingType</w:t>
        </w:r>
        <w:r>
          <w:t>-r16</w:t>
        </w:r>
        <w:r w:rsidRPr="0089472B">
          <w:t xml:space="preserve">      </w:t>
        </w:r>
        <w:r>
          <w:t xml:space="preserve">                       </w:t>
        </w:r>
        <w:r w:rsidRPr="008C49D8">
          <w:rPr>
            <w:color w:val="993366"/>
          </w:rPr>
          <w:t xml:space="preserve">ENUMERATED </w:t>
        </w:r>
        <w:r w:rsidRPr="003B6C15">
          <w:t>{typeA, typeB}</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A</w:t>
        </w:r>
      </w:ins>
    </w:p>
    <w:p w14:paraId="438AF627" w14:textId="77777777" w:rsidR="00C64BD3" w:rsidRPr="0089472B" w:rsidRDefault="00C64BD3">
      <w:pPr>
        <w:pStyle w:val="PL"/>
        <w:rPr>
          <w:ins w:id="13317" w:author="[108#112][URLLC]" w:date="2020-01-28T07:58:00Z"/>
        </w:rPr>
        <w:pPrChange w:id="13318"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3319" w:author="[108#112][URLLC]" w:date="2020-01-28T07:58:00Z">
        <w:r w:rsidRPr="0089472B">
          <w:t xml:space="preserve">    startSymbolAndLength</w:t>
        </w:r>
        <w:r>
          <w:t>-r16</w:t>
        </w:r>
        <w:r w:rsidRPr="0089472B">
          <w:t xml:space="preserve">      </w:t>
        </w:r>
        <w:r>
          <w:t xml:space="preserve">              </w:t>
        </w:r>
        <w:r w:rsidRPr="008B03C8">
          <w:rPr>
            <w:color w:val="993366"/>
          </w:rPr>
          <w:t xml:space="preserve">INTEGER </w:t>
        </w:r>
        <w:r w:rsidRPr="003B6C15">
          <w:t>(0..127</w:t>
        </w:r>
        <w:r w:rsidRPr="003B6C15">
          <w:tab/>
          <w:t>)</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A</w:t>
        </w:r>
      </w:ins>
    </w:p>
    <w:p w14:paraId="451217CD" w14:textId="77777777" w:rsidR="00C64BD3" w:rsidRPr="0089472B" w:rsidRDefault="00C64BD3">
      <w:pPr>
        <w:pStyle w:val="PL"/>
        <w:rPr>
          <w:ins w:id="13320" w:author="[108#112][URLLC]" w:date="2020-01-28T07:58:00Z"/>
        </w:rPr>
        <w:pPrChange w:id="13321"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3322" w:author="[108#112][URLLC]" w:date="2020-01-28T07:58:00Z">
        <w:r w:rsidRPr="0089472B">
          <w:t xml:space="preserve">    </w:t>
        </w:r>
        <w:r>
          <w:t>startSymbol-r16</w:t>
        </w:r>
        <w:r w:rsidRPr="0089472B">
          <w:t xml:space="preserve">      </w:t>
        </w:r>
        <w:r>
          <w:t xml:space="preserve">                       </w:t>
        </w:r>
        <w:r w:rsidRPr="003B6C15">
          <w:rPr>
            <w:color w:val="993366"/>
          </w:rPr>
          <w:t>INTEGER</w:t>
        </w:r>
        <w:r>
          <w:t xml:space="preserve"> (</w:t>
        </w:r>
        <w:r w:rsidRPr="00322B38">
          <w:t>0.</w:t>
        </w:r>
        <w:r w:rsidRPr="00322B38">
          <w:rPr>
            <w:rFonts w:hint="eastAsia"/>
          </w:rPr>
          <w:t>.</w:t>
        </w:r>
        <w:r w:rsidRPr="00322B38">
          <w:t>13</w:t>
        </w:r>
        <w:r>
          <w:t>)</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B</w:t>
        </w:r>
      </w:ins>
    </w:p>
    <w:p w14:paraId="6227E0F2" w14:textId="77777777" w:rsidR="00C64BD3" w:rsidRPr="0078695F" w:rsidRDefault="00C64BD3">
      <w:pPr>
        <w:pStyle w:val="PL"/>
        <w:rPr>
          <w:ins w:id="13323" w:author="[108#112][URLLC]" w:date="2020-01-28T07:58:00Z"/>
        </w:rPr>
        <w:pPrChange w:id="13324"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3325" w:author="[108#112][URLLC]" w:date="2020-01-28T07:58:00Z">
        <w:r w:rsidRPr="0089472B">
          <w:t xml:space="preserve">    </w:t>
        </w:r>
        <w:r>
          <w:t>length-r16</w:t>
        </w:r>
        <w:r w:rsidRPr="0089472B">
          <w:t xml:space="preserve">      </w:t>
        </w:r>
        <w:r>
          <w:t xml:space="preserve">                            </w:t>
        </w:r>
        <w:r>
          <w:rPr>
            <w:color w:val="993366"/>
          </w:rPr>
          <w:t xml:space="preserve">INTEGER </w:t>
        </w:r>
        <w:r w:rsidRPr="003B6C15">
          <w:t>(1..14)</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B</w:t>
        </w:r>
      </w:ins>
    </w:p>
    <w:p w14:paraId="2EED9D13" w14:textId="77777777" w:rsidR="00C64BD3" w:rsidRPr="00D11675" w:rsidRDefault="00C64BD3">
      <w:pPr>
        <w:pStyle w:val="PL"/>
        <w:rPr>
          <w:ins w:id="13326" w:author="[108#112][URLLC]" w:date="2020-01-28T07:58:00Z"/>
        </w:rPr>
        <w:pPrChange w:id="13327"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28" w:author="[108#112][URLLC]" w:date="2020-01-28T07:58:00Z">
        <w:r>
          <w:tab/>
          <w:t>numberOfR</w:t>
        </w:r>
        <w:r w:rsidRPr="00EA2ED0">
          <w:t>epetitions</w:t>
        </w:r>
        <w:r>
          <w:t xml:space="preserve">-r16                     </w:t>
        </w:r>
        <w:r>
          <w:rPr>
            <w:color w:val="993366"/>
          </w:rPr>
          <w:t xml:space="preserve">ENUMERATED </w:t>
        </w:r>
        <w:r w:rsidRPr="00643737">
          <w:t>{n1, n2, n4, n7, n12, n16</w:t>
        </w:r>
        <w:r>
          <w:t>},</w:t>
        </w:r>
      </w:ins>
    </w:p>
    <w:p w14:paraId="6CAFB0B9" w14:textId="77777777" w:rsidR="00C64BD3" w:rsidRPr="0089472B" w:rsidRDefault="00C64BD3" w:rsidP="00C64BD3">
      <w:pPr>
        <w:pStyle w:val="PL"/>
        <w:rPr>
          <w:ins w:id="13329" w:author="[108#112][URLLC]" w:date="2020-01-28T07:58:00Z"/>
        </w:rPr>
      </w:pPr>
      <w:ins w:id="13330" w:author="[108#112][URLLC]" w:date="2020-01-28T07:58:00Z">
        <w:r>
          <w:tab/>
        </w:r>
        <w:r w:rsidRPr="007246B1">
          <w:t>...</w:t>
        </w:r>
      </w:ins>
    </w:p>
    <w:p w14:paraId="2B1BACB5" w14:textId="77777777" w:rsidR="00C64BD3" w:rsidRPr="0089472B" w:rsidRDefault="00C64BD3">
      <w:pPr>
        <w:pStyle w:val="PL"/>
        <w:rPr>
          <w:ins w:id="13331" w:author="[108#112][URLLC]" w:date="2020-01-28T07:58:00Z"/>
        </w:rPr>
        <w:pPrChange w:id="13332"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33" w:author="[108#112][URLLC]" w:date="2020-01-28T07:58:00Z">
        <w:r w:rsidRPr="0089472B">
          <w:t>}</w:t>
        </w:r>
      </w:ins>
    </w:p>
    <w:p w14:paraId="5FBD6D33" w14:textId="77777777" w:rsidR="00C64BD3" w:rsidRPr="0089472B" w:rsidRDefault="00C64BD3">
      <w:pPr>
        <w:pStyle w:val="PL"/>
        <w:rPr>
          <w:ins w:id="13334" w:author="[108#112][URLLC]" w:date="2020-01-28T07:58:00Z"/>
        </w:rPr>
        <w:pPrChange w:id="13335"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132861" w14:textId="77777777" w:rsidR="00C64BD3" w:rsidRPr="0089472B" w:rsidRDefault="00C64BD3">
      <w:pPr>
        <w:pStyle w:val="PL"/>
        <w:rPr>
          <w:ins w:id="13336" w:author="[108#112][URLLC]" w:date="2020-01-28T07:58:00Z"/>
        </w:rPr>
        <w:pPrChange w:id="13337"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38" w:author="[108#112][URLLC]" w:date="2020-01-28T07:58:00Z">
        <w:r w:rsidRPr="0089472B">
          <w:t>-- TAG-PUSCH-TIMEDOMAINRESOURCEALLOCATIONLIST</w:t>
        </w:r>
        <w:r>
          <w:t>FORDCIFORMAT0-1</w:t>
        </w:r>
        <w:r w:rsidRPr="0089472B">
          <w:t>-STOP</w:t>
        </w:r>
      </w:ins>
    </w:p>
    <w:p w14:paraId="5700C576" w14:textId="77777777" w:rsidR="00C64BD3" w:rsidRDefault="00C64BD3">
      <w:pPr>
        <w:pStyle w:val="PL"/>
        <w:rPr>
          <w:ins w:id="13339" w:author="[108#112][URLLC]" w:date="2020-01-28T07:58:00Z"/>
        </w:rPr>
        <w:pPrChange w:id="13340"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41" w:author="[108#112][URLLC]" w:date="2020-01-28T07:58:00Z">
        <w:r w:rsidRPr="0089472B">
          <w:t>-- ASN1STOP</w:t>
        </w:r>
      </w:ins>
    </w:p>
    <w:p w14:paraId="53A430DC" w14:textId="77777777" w:rsidR="00C64BD3" w:rsidRPr="00E90FC6" w:rsidRDefault="00C64BD3" w:rsidP="00C64BD3">
      <w:pPr>
        <w:rPr>
          <w:ins w:id="13342" w:author="[108#112][URLLC]" w:date="2020-01-28T07: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96519C" w14:paraId="7C67F969" w14:textId="77777777" w:rsidTr="00360295">
        <w:trPr>
          <w:ins w:id="13343" w:author="[108#112][URLLC]" w:date="2020-01-28T07:58:00Z"/>
        </w:trPr>
        <w:tc>
          <w:tcPr>
            <w:tcW w:w="14173" w:type="dxa"/>
            <w:shd w:val="clear" w:color="auto" w:fill="auto"/>
          </w:tcPr>
          <w:p w14:paraId="5CF349ED" w14:textId="77777777" w:rsidR="00C64BD3" w:rsidRPr="0096519C" w:rsidRDefault="00C64BD3" w:rsidP="00360295">
            <w:pPr>
              <w:pStyle w:val="TAH"/>
              <w:rPr>
                <w:ins w:id="13344" w:author="[108#112][URLLC]" w:date="2020-01-28T07:58:00Z"/>
                <w:szCs w:val="22"/>
                <w:lang w:eastAsia="ja-JP"/>
              </w:rPr>
            </w:pPr>
            <w:ins w:id="13345" w:author="[108#112][URLLC]" w:date="2020-01-28T07:58:00Z">
              <w:r w:rsidRPr="0096519C">
                <w:rPr>
                  <w:i/>
                  <w:szCs w:val="22"/>
                  <w:lang w:eastAsia="ja-JP"/>
                </w:rPr>
                <w:t>PUSCH-TimeDomainResourceAllocationList</w:t>
              </w:r>
              <w:r>
                <w:rPr>
                  <w:i/>
                  <w:szCs w:val="22"/>
                  <w:lang w:eastAsia="ja-JP"/>
                </w:rPr>
                <w:t>ForDCI-Format0-1</w:t>
              </w:r>
              <w:r w:rsidRPr="0096519C">
                <w:rPr>
                  <w:i/>
                  <w:szCs w:val="22"/>
                  <w:lang w:eastAsia="ja-JP"/>
                </w:rPr>
                <w:t xml:space="preserve"> </w:t>
              </w:r>
              <w:r w:rsidRPr="0096519C">
                <w:rPr>
                  <w:szCs w:val="22"/>
                  <w:lang w:eastAsia="ja-JP"/>
                </w:rPr>
                <w:t>field descriptions</w:t>
              </w:r>
            </w:ins>
          </w:p>
        </w:tc>
      </w:tr>
      <w:tr w:rsidR="00C64BD3" w:rsidRPr="0096519C" w14:paraId="16C3E6DD" w14:textId="77777777" w:rsidTr="00360295">
        <w:trPr>
          <w:ins w:id="13346" w:author="[108#112][URLLC]" w:date="2020-01-28T07:58:00Z"/>
        </w:trPr>
        <w:tc>
          <w:tcPr>
            <w:tcW w:w="14173" w:type="dxa"/>
            <w:shd w:val="clear" w:color="auto" w:fill="auto"/>
          </w:tcPr>
          <w:p w14:paraId="3BD83C10" w14:textId="77777777" w:rsidR="00C64BD3" w:rsidRPr="0096519C" w:rsidRDefault="00C64BD3" w:rsidP="00360295">
            <w:pPr>
              <w:pStyle w:val="TAL"/>
              <w:rPr>
                <w:ins w:id="13347" w:author="[108#112][URLLC]" w:date="2020-01-28T07:58:00Z"/>
                <w:szCs w:val="22"/>
                <w:lang w:eastAsia="ja-JP"/>
              </w:rPr>
            </w:pPr>
            <w:ins w:id="13348" w:author="[108#112][URLLC]" w:date="2020-01-28T07:58:00Z">
              <w:r w:rsidRPr="0096519C">
                <w:rPr>
                  <w:b/>
                  <w:i/>
                  <w:szCs w:val="22"/>
                  <w:lang w:eastAsia="ja-JP"/>
                </w:rPr>
                <w:t>k2</w:t>
              </w:r>
            </w:ins>
          </w:p>
          <w:p w14:paraId="718502A8" w14:textId="77777777" w:rsidR="00C64BD3" w:rsidRPr="0096519C" w:rsidRDefault="00C64BD3" w:rsidP="00360295">
            <w:pPr>
              <w:pStyle w:val="TAL"/>
              <w:rPr>
                <w:ins w:id="13349" w:author="[108#112][URLLC]" w:date="2020-01-28T07:58:00Z"/>
                <w:szCs w:val="22"/>
                <w:lang w:eastAsia="ja-JP"/>
              </w:rPr>
            </w:pPr>
            <w:ins w:id="13350" w:author="[108#112][URLLC]" w:date="2020-01-28T07:58:00Z">
              <w:r w:rsidRPr="0096519C">
                <w:rPr>
                  <w:szCs w:val="22"/>
                  <w:lang w:eastAsia="ja-JP"/>
                </w:rPr>
                <w:t>Corresponds to L1 parameter 'K2' (see TS 38.214 [19], clause 6.1.2.1)</w:t>
              </w:r>
              <w:r>
                <w:rPr>
                  <w:szCs w:val="22"/>
                  <w:lang w:eastAsia="ja-JP"/>
                </w:rPr>
                <w:t xml:space="preserve"> for DCI format 0_1.</w:t>
              </w:r>
              <w:r w:rsidRPr="0096519C">
                <w:rPr>
                  <w:szCs w:val="22"/>
                  <w:lang w:eastAsia="ja-JP"/>
                </w:rPr>
                <w:t xml:space="preserve"> When the field is absent the UE applies the value 1 when PUSCH SCS is 15/30 kHz; the value 2 when PUSCH SCS is 60 kHz, and the value 3 when PUSCH SCS is 120KHz.</w:t>
              </w:r>
            </w:ins>
          </w:p>
        </w:tc>
      </w:tr>
      <w:tr w:rsidR="00C64BD3" w:rsidRPr="0096519C" w14:paraId="134765FD" w14:textId="77777777" w:rsidTr="00360295">
        <w:trPr>
          <w:ins w:id="13351" w:author="[108#112][URLLC]" w:date="2020-01-28T07:58:00Z"/>
        </w:trPr>
        <w:tc>
          <w:tcPr>
            <w:tcW w:w="14173" w:type="dxa"/>
            <w:shd w:val="clear" w:color="auto" w:fill="auto"/>
          </w:tcPr>
          <w:p w14:paraId="747C5B43" w14:textId="77777777" w:rsidR="00C64BD3" w:rsidRPr="0096519C" w:rsidRDefault="00C64BD3" w:rsidP="00360295">
            <w:pPr>
              <w:pStyle w:val="TAL"/>
              <w:rPr>
                <w:ins w:id="13352" w:author="[108#112][URLLC]" w:date="2020-01-28T07:58:00Z"/>
                <w:szCs w:val="22"/>
                <w:lang w:eastAsia="ja-JP"/>
              </w:rPr>
            </w:pPr>
            <w:ins w:id="13353" w:author="[108#112][URLLC]" w:date="2020-01-28T07:58:00Z">
              <w:r>
                <w:rPr>
                  <w:b/>
                  <w:i/>
                  <w:szCs w:val="22"/>
                  <w:lang w:eastAsia="ja-JP"/>
                </w:rPr>
                <w:t>length</w:t>
              </w:r>
            </w:ins>
          </w:p>
          <w:p w14:paraId="61C61545" w14:textId="77777777" w:rsidR="00C64BD3" w:rsidRDefault="00C64BD3" w:rsidP="00360295">
            <w:pPr>
              <w:pStyle w:val="TAL"/>
              <w:rPr>
                <w:ins w:id="13354" w:author="[108#112][URLLC]" w:date="2020-01-28T07:58:00Z"/>
                <w:color w:val="FF0000"/>
                <w:szCs w:val="22"/>
                <w:lang w:eastAsia="ja-JP"/>
              </w:rPr>
            </w:pPr>
            <w:ins w:id="13355" w:author="[108#112][URLLC]" w:date="2020-01-28T07:58:00Z">
              <w:r>
                <w:rPr>
                  <w:szCs w:val="22"/>
                  <w:lang w:eastAsia="ja-JP"/>
                </w:rPr>
                <w:t xml:space="preserve">Indicates the length allocated for PUSCH for DCI format 0_1 </w:t>
              </w:r>
              <w:r w:rsidRPr="0096519C">
                <w:rPr>
                  <w:szCs w:val="22"/>
                  <w:lang w:eastAsia="ja-JP"/>
                </w:rPr>
                <w:t>(see TS 38.214 [19], clause 6.1.2.1).</w:t>
              </w:r>
              <w:r w:rsidRPr="00A337DB">
                <w:rPr>
                  <w:color w:val="FF0000"/>
                  <w:szCs w:val="22"/>
                  <w:lang w:eastAsia="ja-JP"/>
                </w:rPr>
                <w:t xml:space="preserve"> </w:t>
              </w:r>
            </w:ins>
          </w:p>
          <w:p w14:paraId="072AE2B1" w14:textId="77777777" w:rsidR="00C64BD3" w:rsidRPr="00845E04" w:rsidRDefault="00C64BD3" w:rsidP="00360295">
            <w:pPr>
              <w:pStyle w:val="TAL"/>
              <w:rPr>
                <w:ins w:id="13356" w:author="[108#112][URLLC]" w:date="2020-01-28T07:58:00Z"/>
                <w:b/>
                <w:szCs w:val="22"/>
                <w:lang w:eastAsia="ja-JP"/>
              </w:rPr>
            </w:pPr>
            <w:ins w:id="13357" w:author="[108#112][URLLC]" w:date="2020-01-28T07:58:00Z">
              <w:r w:rsidRPr="00A337DB">
                <w:rPr>
                  <w:color w:val="FF0000"/>
                  <w:szCs w:val="22"/>
                  <w:lang w:eastAsia="ja-JP"/>
                </w:rPr>
                <w:t>Editor’s note</w:t>
              </w:r>
              <w:r>
                <w:rPr>
                  <w:szCs w:val="22"/>
                  <w:lang w:eastAsia="ja-JP"/>
                </w:rPr>
                <w:t xml:space="preserve">: FFS on 1 for </w:t>
              </w:r>
              <w:r w:rsidRPr="00845E04">
                <w:rPr>
                  <w:i/>
                  <w:szCs w:val="22"/>
                  <w:lang w:eastAsia="ja-JP"/>
                </w:rPr>
                <w:t>length</w:t>
              </w:r>
              <w:r>
                <w:rPr>
                  <w:szCs w:val="22"/>
                  <w:lang w:eastAsia="ja-JP"/>
                </w:rPr>
                <w:t>.</w:t>
              </w:r>
            </w:ins>
          </w:p>
        </w:tc>
      </w:tr>
      <w:tr w:rsidR="00C64BD3" w:rsidRPr="0096519C" w14:paraId="727A77C2" w14:textId="77777777" w:rsidTr="00360295">
        <w:trPr>
          <w:ins w:id="13358" w:author="[108#112][URLLC]" w:date="2020-01-28T07:58:00Z"/>
        </w:trPr>
        <w:tc>
          <w:tcPr>
            <w:tcW w:w="14173" w:type="dxa"/>
            <w:shd w:val="clear" w:color="auto" w:fill="auto"/>
          </w:tcPr>
          <w:p w14:paraId="35204B8A" w14:textId="77777777" w:rsidR="00C64BD3" w:rsidRPr="0096519C" w:rsidRDefault="00C64BD3" w:rsidP="00360295">
            <w:pPr>
              <w:pStyle w:val="TAL"/>
              <w:rPr>
                <w:ins w:id="13359" w:author="[108#112][URLLC]" w:date="2020-01-28T07:58:00Z"/>
                <w:szCs w:val="22"/>
                <w:lang w:eastAsia="ja-JP"/>
              </w:rPr>
            </w:pPr>
            <w:ins w:id="13360" w:author="[108#112][URLLC]" w:date="2020-01-28T07:58:00Z">
              <w:r w:rsidRPr="0096519C">
                <w:rPr>
                  <w:b/>
                  <w:i/>
                  <w:szCs w:val="22"/>
                  <w:lang w:eastAsia="ja-JP"/>
                </w:rPr>
                <w:t>mappingType</w:t>
              </w:r>
            </w:ins>
          </w:p>
          <w:p w14:paraId="32FEC28D" w14:textId="77777777" w:rsidR="00C64BD3" w:rsidRPr="0096519C" w:rsidRDefault="00C64BD3" w:rsidP="00360295">
            <w:pPr>
              <w:pStyle w:val="TAL"/>
              <w:rPr>
                <w:ins w:id="13361" w:author="[108#112][URLLC]" w:date="2020-01-28T07:58:00Z"/>
                <w:szCs w:val="22"/>
                <w:lang w:eastAsia="ja-JP"/>
              </w:rPr>
            </w:pPr>
            <w:ins w:id="13362" w:author="[108#112][URLLC]" w:date="2020-01-28T07:58:00Z">
              <w:r w:rsidRPr="0096519C">
                <w:rPr>
                  <w:szCs w:val="22"/>
                  <w:lang w:eastAsia="ja-JP"/>
                </w:rPr>
                <w:t xml:space="preserve">Mapping type </w:t>
              </w:r>
              <w:r>
                <w:rPr>
                  <w:szCs w:val="22"/>
                  <w:lang w:eastAsia="ja-JP"/>
                </w:rPr>
                <w:t xml:space="preserve">for DCI format 0_1 </w:t>
              </w:r>
              <w:r w:rsidRPr="0096519C">
                <w:rPr>
                  <w:szCs w:val="22"/>
                  <w:lang w:eastAsia="ja-JP"/>
                </w:rPr>
                <w:t>(see TS 38.214 [19], clause 6.1.2.1).</w:t>
              </w:r>
            </w:ins>
          </w:p>
        </w:tc>
      </w:tr>
      <w:tr w:rsidR="00C64BD3" w:rsidRPr="0096519C" w14:paraId="50926DD3" w14:textId="77777777" w:rsidTr="00360295">
        <w:trPr>
          <w:ins w:id="13363" w:author="[108#112][URLLC]" w:date="2020-01-28T07:58:00Z"/>
        </w:trPr>
        <w:tc>
          <w:tcPr>
            <w:tcW w:w="14173" w:type="dxa"/>
            <w:shd w:val="clear" w:color="auto" w:fill="auto"/>
          </w:tcPr>
          <w:p w14:paraId="5F5133D4" w14:textId="77777777" w:rsidR="00C64BD3" w:rsidRPr="0096519C" w:rsidRDefault="00C64BD3" w:rsidP="00360295">
            <w:pPr>
              <w:pStyle w:val="TAL"/>
              <w:rPr>
                <w:ins w:id="13364" w:author="[108#112][URLLC]" w:date="2020-01-28T07:58:00Z"/>
                <w:szCs w:val="22"/>
                <w:lang w:eastAsia="ja-JP"/>
              </w:rPr>
            </w:pPr>
            <w:ins w:id="13365" w:author="[108#112][URLLC]" w:date="2020-01-28T07:58:00Z">
              <w:r>
                <w:rPr>
                  <w:b/>
                  <w:i/>
                  <w:szCs w:val="22"/>
                  <w:lang w:eastAsia="ja-JP"/>
                </w:rPr>
                <w:t>numberOfRepetitions</w:t>
              </w:r>
            </w:ins>
          </w:p>
          <w:p w14:paraId="493E2AA6" w14:textId="77777777" w:rsidR="00C64BD3" w:rsidRDefault="00C64BD3" w:rsidP="00360295">
            <w:pPr>
              <w:pStyle w:val="TAL"/>
              <w:rPr>
                <w:ins w:id="13366" w:author="[108#112][URLLC]" w:date="2020-01-28T07:58:00Z"/>
                <w:szCs w:val="22"/>
                <w:lang w:eastAsia="ja-JP"/>
              </w:rPr>
            </w:pPr>
            <w:ins w:id="13367" w:author="[108#112][URLLC]" w:date="2020-01-28T07:58:00Z">
              <w:r w:rsidRPr="008413B4">
                <w:rPr>
                  <w:szCs w:val="22"/>
                  <w:lang w:eastAsia="ja-JP"/>
                </w:rPr>
                <w:t>Confi</w:t>
              </w:r>
              <w:r>
                <w:rPr>
                  <w:szCs w:val="22"/>
                  <w:lang w:eastAsia="ja-JP"/>
                </w:rPr>
                <w:t xml:space="preserve">gure the number of repetitions for DCI format 0_1 </w:t>
              </w:r>
              <w:r w:rsidRPr="0096519C">
                <w:rPr>
                  <w:szCs w:val="22"/>
                  <w:lang w:eastAsia="ja-JP"/>
                </w:rPr>
                <w:t>(see TS 38.214 [19], clause 6.1.2.1)</w:t>
              </w:r>
              <w:r>
                <w:rPr>
                  <w:szCs w:val="22"/>
                  <w:lang w:eastAsia="ja-JP"/>
                </w:rPr>
                <w:t xml:space="preserve">. </w:t>
              </w:r>
            </w:ins>
          </w:p>
          <w:p w14:paraId="70F70BF3" w14:textId="77777777" w:rsidR="00C64BD3" w:rsidRPr="00643737" w:rsidRDefault="00C64BD3" w:rsidP="00360295">
            <w:pPr>
              <w:pStyle w:val="TAL"/>
              <w:rPr>
                <w:ins w:id="13368" w:author="[108#112][URLLC]" w:date="2020-01-28T07:58:00Z"/>
                <w:szCs w:val="22"/>
                <w:lang w:eastAsia="ja-JP"/>
              </w:rPr>
            </w:pPr>
            <w:ins w:id="13369" w:author="[108#112][URLLC]" w:date="2020-01-28T07:58:00Z">
              <w:r w:rsidRPr="00A337DB">
                <w:rPr>
                  <w:color w:val="FF0000"/>
                  <w:szCs w:val="22"/>
                  <w:lang w:eastAsia="ja-JP"/>
                </w:rPr>
                <w:t>Editor’s note</w:t>
              </w:r>
              <w:r>
                <w:rPr>
                  <w:szCs w:val="22"/>
                  <w:lang w:eastAsia="ja-JP"/>
                </w:rPr>
                <w:t xml:space="preserve">: FFS on 3,6,8 for </w:t>
              </w:r>
              <w:r w:rsidRPr="00845E04">
                <w:rPr>
                  <w:i/>
                  <w:szCs w:val="22"/>
                  <w:lang w:eastAsia="ja-JP"/>
                </w:rPr>
                <w:t>numberOfRepetitions</w:t>
              </w:r>
              <w:r>
                <w:rPr>
                  <w:szCs w:val="22"/>
                  <w:lang w:eastAsia="ja-JP"/>
                </w:rPr>
                <w:t>.</w:t>
              </w:r>
            </w:ins>
          </w:p>
        </w:tc>
      </w:tr>
      <w:tr w:rsidR="00C64BD3" w:rsidRPr="0096519C" w14:paraId="48EA04B8" w14:textId="77777777" w:rsidTr="00360295">
        <w:trPr>
          <w:ins w:id="13370" w:author="[108#112][URLLC]" w:date="2020-01-28T07:58:00Z"/>
        </w:trPr>
        <w:tc>
          <w:tcPr>
            <w:tcW w:w="14173" w:type="dxa"/>
            <w:shd w:val="clear" w:color="auto" w:fill="auto"/>
          </w:tcPr>
          <w:p w14:paraId="1C8C1DEF" w14:textId="77777777" w:rsidR="00C64BD3" w:rsidRPr="0096519C" w:rsidRDefault="00C64BD3" w:rsidP="00360295">
            <w:pPr>
              <w:pStyle w:val="TAL"/>
              <w:rPr>
                <w:ins w:id="13371" w:author="[108#112][URLLC]" w:date="2020-01-28T07:58:00Z"/>
                <w:szCs w:val="22"/>
                <w:lang w:eastAsia="ja-JP"/>
              </w:rPr>
            </w:pPr>
            <w:ins w:id="13372" w:author="[108#112][URLLC]" w:date="2020-01-28T07:58:00Z">
              <w:r>
                <w:rPr>
                  <w:b/>
                  <w:i/>
                  <w:szCs w:val="22"/>
                  <w:lang w:eastAsia="ja-JP"/>
                </w:rPr>
                <w:t>startSymbol</w:t>
              </w:r>
            </w:ins>
          </w:p>
          <w:p w14:paraId="46650AFA" w14:textId="77777777" w:rsidR="00C64BD3" w:rsidRDefault="00C64BD3" w:rsidP="00360295">
            <w:pPr>
              <w:pStyle w:val="TAL"/>
              <w:rPr>
                <w:ins w:id="13373" w:author="[108#112][URLLC]" w:date="2020-01-28T07:58:00Z"/>
                <w:color w:val="FF0000"/>
                <w:szCs w:val="22"/>
                <w:lang w:eastAsia="ja-JP"/>
              </w:rPr>
            </w:pPr>
            <w:ins w:id="13374" w:author="[108#112][URLLC]" w:date="2020-01-28T07:58:00Z">
              <w:r>
                <w:rPr>
                  <w:szCs w:val="22"/>
                  <w:lang w:eastAsia="ja-JP"/>
                </w:rPr>
                <w:t xml:space="preserve">Indicates the index of start symbol for PUSCH for DCI format 0_1 </w:t>
              </w:r>
              <w:r w:rsidRPr="0096519C">
                <w:rPr>
                  <w:szCs w:val="22"/>
                  <w:lang w:eastAsia="ja-JP"/>
                </w:rPr>
                <w:t>(see TS 38.214 [19], clause 6.1.2.1).</w:t>
              </w:r>
              <w:r w:rsidRPr="00A337DB">
                <w:rPr>
                  <w:color w:val="FF0000"/>
                  <w:szCs w:val="22"/>
                  <w:lang w:eastAsia="ja-JP"/>
                </w:rPr>
                <w:t xml:space="preserve"> </w:t>
              </w:r>
            </w:ins>
          </w:p>
          <w:p w14:paraId="2D62F8A8" w14:textId="77777777" w:rsidR="00C64BD3" w:rsidRDefault="00C64BD3" w:rsidP="00360295">
            <w:pPr>
              <w:pStyle w:val="TAL"/>
              <w:rPr>
                <w:ins w:id="13375" w:author="[108#112][URLLC]" w:date="2020-01-28T07:58:00Z"/>
                <w:b/>
                <w:i/>
                <w:szCs w:val="22"/>
                <w:lang w:eastAsia="ja-JP"/>
              </w:rPr>
            </w:pPr>
            <w:ins w:id="13376" w:author="[108#112][URLLC]" w:date="2020-01-28T07:58:00Z">
              <w:r w:rsidRPr="00A337DB">
                <w:rPr>
                  <w:color w:val="FF0000"/>
                  <w:szCs w:val="22"/>
                  <w:lang w:eastAsia="ja-JP"/>
                </w:rPr>
                <w:t>Editor’s note</w:t>
              </w:r>
              <w:r>
                <w:rPr>
                  <w:szCs w:val="22"/>
                  <w:lang w:eastAsia="ja-JP"/>
                </w:rPr>
                <w:t xml:space="preserve">: FFS on 13 for </w:t>
              </w:r>
              <w:r w:rsidRPr="00845E04">
                <w:rPr>
                  <w:i/>
                  <w:szCs w:val="22"/>
                  <w:lang w:eastAsia="ja-JP"/>
                </w:rPr>
                <w:t>startSymbol</w:t>
              </w:r>
              <w:r>
                <w:rPr>
                  <w:szCs w:val="22"/>
                  <w:lang w:eastAsia="ja-JP"/>
                </w:rPr>
                <w:t>.</w:t>
              </w:r>
            </w:ins>
          </w:p>
        </w:tc>
      </w:tr>
      <w:tr w:rsidR="00C64BD3" w:rsidRPr="0096519C" w14:paraId="11A1B731" w14:textId="77777777" w:rsidTr="00360295">
        <w:trPr>
          <w:ins w:id="13377" w:author="[108#112][URLLC]" w:date="2020-01-28T07:58:00Z"/>
        </w:trPr>
        <w:tc>
          <w:tcPr>
            <w:tcW w:w="14173" w:type="dxa"/>
            <w:shd w:val="clear" w:color="auto" w:fill="auto"/>
          </w:tcPr>
          <w:p w14:paraId="54C3EFD1" w14:textId="77777777" w:rsidR="00C64BD3" w:rsidRPr="0096519C" w:rsidRDefault="00C64BD3" w:rsidP="00360295">
            <w:pPr>
              <w:pStyle w:val="TAL"/>
              <w:rPr>
                <w:ins w:id="13378" w:author="[108#112][URLLC]" w:date="2020-01-28T07:58:00Z"/>
                <w:szCs w:val="22"/>
                <w:lang w:eastAsia="ja-JP"/>
              </w:rPr>
            </w:pPr>
            <w:ins w:id="13379" w:author="[108#112][URLLC]" w:date="2020-01-28T07:58:00Z">
              <w:r w:rsidRPr="0096519C">
                <w:rPr>
                  <w:b/>
                  <w:i/>
                  <w:szCs w:val="22"/>
                  <w:lang w:eastAsia="ja-JP"/>
                </w:rPr>
                <w:t>startSymbolAndLength</w:t>
              </w:r>
            </w:ins>
          </w:p>
          <w:p w14:paraId="7BD4111E" w14:textId="77777777" w:rsidR="00C64BD3" w:rsidRPr="0096519C" w:rsidRDefault="00C64BD3" w:rsidP="00360295">
            <w:pPr>
              <w:pStyle w:val="TAL"/>
              <w:rPr>
                <w:ins w:id="13380" w:author="[108#112][URLLC]" w:date="2020-01-28T07:58:00Z"/>
                <w:szCs w:val="22"/>
                <w:lang w:eastAsia="ja-JP"/>
              </w:rPr>
            </w:pPr>
            <w:ins w:id="13381" w:author="[108#112][URLLC]" w:date="2020-01-28T07:58:00Z">
              <w:r w:rsidRPr="0096519C">
                <w:rPr>
                  <w:szCs w:val="22"/>
                  <w:lang w:eastAsia="ja-JP"/>
                </w:rPr>
                <w:t>An index giving valid combinations of start symbol and length (jointly encoded) as start and length indicator (SLIV)</w:t>
              </w:r>
              <w:r>
                <w:rPr>
                  <w:szCs w:val="22"/>
                  <w:lang w:eastAsia="ja-JP"/>
                </w:rPr>
                <w:t xml:space="preserve"> for DCI format 0_1</w:t>
              </w:r>
              <w:r w:rsidRPr="0096519C">
                <w:rPr>
                  <w:szCs w:val="22"/>
                  <w:lang w:eastAsia="ja-JP"/>
                </w:rPr>
                <w:t>. The network configures the field so that the allocation d</w:t>
              </w:r>
              <w:r>
                <w:rPr>
                  <w:szCs w:val="22"/>
                  <w:lang w:eastAsia="ja-JP"/>
                </w:rPr>
                <w:t>oes not cross the slot boundary</w:t>
              </w:r>
              <w:r w:rsidRPr="0096519C">
                <w:rPr>
                  <w:szCs w:val="22"/>
                  <w:lang w:eastAsia="ja-JP"/>
                </w:rPr>
                <w:t xml:space="preserve"> (see TS 38.214 [19], clause 6.1.2.1).</w:t>
              </w:r>
            </w:ins>
          </w:p>
        </w:tc>
      </w:tr>
    </w:tbl>
    <w:p w14:paraId="03FDA00E" w14:textId="77777777" w:rsidR="00C64BD3" w:rsidRPr="00643737" w:rsidRDefault="00C64BD3" w:rsidP="00C64BD3">
      <w:pPr>
        <w:rPr>
          <w:ins w:id="13382" w:author="[108#112][URLLC]" w:date="2020-01-28T0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4BD3" w:rsidRPr="00172175" w14:paraId="6A1918BC" w14:textId="77777777" w:rsidTr="00360295">
        <w:trPr>
          <w:ins w:id="13383" w:author="[108#112][URLLC]" w:date="2020-01-28T07:58:00Z"/>
        </w:trPr>
        <w:tc>
          <w:tcPr>
            <w:tcW w:w="4027" w:type="dxa"/>
          </w:tcPr>
          <w:p w14:paraId="33F1F6FA" w14:textId="77777777" w:rsidR="00C64BD3" w:rsidRPr="00172175" w:rsidRDefault="00C64BD3" w:rsidP="00360295">
            <w:pPr>
              <w:keepNext/>
              <w:keepLines/>
              <w:spacing w:after="0"/>
              <w:jc w:val="center"/>
              <w:rPr>
                <w:ins w:id="13384" w:author="[108#112][URLLC]" w:date="2020-01-28T07:58:00Z"/>
                <w:rFonts w:ascii="Arial" w:hAnsi="Arial"/>
                <w:b/>
                <w:sz w:val="18"/>
              </w:rPr>
            </w:pPr>
            <w:ins w:id="13385" w:author="[108#112][URLLC]" w:date="2020-01-28T07:58:00Z">
              <w:r w:rsidRPr="00172175">
                <w:rPr>
                  <w:rFonts w:ascii="Arial" w:hAnsi="Arial"/>
                  <w:b/>
                  <w:sz w:val="18"/>
                </w:rPr>
                <w:t>Conditional Presence</w:t>
              </w:r>
            </w:ins>
          </w:p>
        </w:tc>
        <w:tc>
          <w:tcPr>
            <w:tcW w:w="10146" w:type="dxa"/>
          </w:tcPr>
          <w:p w14:paraId="649CB002" w14:textId="77777777" w:rsidR="00C64BD3" w:rsidRPr="00172175" w:rsidRDefault="00C64BD3" w:rsidP="00360295">
            <w:pPr>
              <w:keepNext/>
              <w:keepLines/>
              <w:spacing w:after="0"/>
              <w:jc w:val="center"/>
              <w:rPr>
                <w:ins w:id="13386" w:author="[108#112][URLLC]" w:date="2020-01-28T07:58:00Z"/>
                <w:rFonts w:ascii="Arial" w:hAnsi="Arial"/>
                <w:b/>
                <w:sz w:val="18"/>
              </w:rPr>
            </w:pPr>
            <w:ins w:id="13387" w:author="[108#112][URLLC]" w:date="2020-01-28T07:58:00Z">
              <w:r w:rsidRPr="00172175">
                <w:rPr>
                  <w:rFonts w:ascii="Arial" w:hAnsi="Arial"/>
                  <w:b/>
                  <w:sz w:val="18"/>
                </w:rPr>
                <w:t>Explanation</w:t>
              </w:r>
            </w:ins>
          </w:p>
        </w:tc>
      </w:tr>
      <w:tr w:rsidR="00C64BD3" w:rsidRPr="00172175" w14:paraId="47740A50" w14:textId="77777777" w:rsidTr="00360295">
        <w:trPr>
          <w:ins w:id="13388" w:author="[108#112][URLLC]" w:date="2020-01-28T07:58:00Z"/>
        </w:trPr>
        <w:tc>
          <w:tcPr>
            <w:tcW w:w="4027" w:type="dxa"/>
          </w:tcPr>
          <w:p w14:paraId="5FD6E698" w14:textId="77777777" w:rsidR="00C64BD3" w:rsidRPr="00172175" w:rsidRDefault="00C64BD3" w:rsidP="00360295">
            <w:pPr>
              <w:keepNext/>
              <w:keepLines/>
              <w:spacing w:after="0"/>
              <w:rPr>
                <w:ins w:id="13389" w:author="[108#112][URLLC]" w:date="2020-01-28T07:58:00Z"/>
                <w:rFonts w:ascii="Arial" w:hAnsi="Arial"/>
                <w:i/>
                <w:sz w:val="18"/>
              </w:rPr>
            </w:pPr>
            <w:ins w:id="13390" w:author="[108#112][URLLC]" w:date="2020-01-28T07:58:00Z">
              <w:r>
                <w:rPr>
                  <w:rFonts w:ascii="Arial" w:hAnsi="Arial"/>
                  <w:i/>
                  <w:sz w:val="18"/>
                </w:rPr>
                <w:t>RepTypeA</w:t>
              </w:r>
            </w:ins>
          </w:p>
        </w:tc>
        <w:tc>
          <w:tcPr>
            <w:tcW w:w="10146" w:type="dxa"/>
          </w:tcPr>
          <w:p w14:paraId="5259508D" w14:textId="77777777" w:rsidR="00C64BD3" w:rsidRPr="00172175" w:rsidRDefault="00C64BD3" w:rsidP="00360295">
            <w:pPr>
              <w:keepNext/>
              <w:keepLines/>
              <w:spacing w:after="0"/>
              <w:rPr>
                <w:ins w:id="13391" w:author="[108#112][URLLC]" w:date="2020-01-28T07:58:00Z"/>
                <w:rFonts w:ascii="Arial" w:hAnsi="Arial"/>
                <w:sz w:val="18"/>
              </w:rPr>
            </w:pPr>
            <w:ins w:id="13392" w:author="[108#112][URLLC]" w:date="2020-01-28T07:5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1</w:t>
              </w:r>
              <w:r w:rsidRPr="00172175">
                <w:rPr>
                  <w:rFonts w:ascii="Arial" w:hAnsi="Arial"/>
                  <w:sz w:val="18"/>
                </w:rPr>
                <w:t xml:space="preserve"> is set to </w:t>
              </w:r>
              <w:r>
                <w:rPr>
                  <w:rFonts w:ascii="Arial" w:hAnsi="Arial"/>
                  <w:sz w:val="18"/>
                </w:rPr>
                <w:t xml:space="preserve">pusch-RepTypeA, Need R. It is </w:t>
              </w:r>
              <w:r w:rsidRPr="00172175">
                <w:rPr>
                  <w:rFonts w:ascii="Arial" w:hAnsi="Arial"/>
                  <w:sz w:val="18"/>
                </w:rPr>
                <w:t>absent otherwise.</w:t>
              </w:r>
            </w:ins>
          </w:p>
        </w:tc>
      </w:tr>
      <w:tr w:rsidR="00C64BD3" w:rsidRPr="00172175" w14:paraId="214AD0E3" w14:textId="77777777" w:rsidTr="00360295">
        <w:trPr>
          <w:ins w:id="13393" w:author="[108#112][URLLC]" w:date="2020-01-28T07:58:00Z"/>
        </w:trPr>
        <w:tc>
          <w:tcPr>
            <w:tcW w:w="4027" w:type="dxa"/>
          </w:tcPr>
          <w:p w14:paraId="49BC77C7" w14:textId="77777777" w:rsidR="00C64BD3" w:rsidRPr="00172175" w:rsidRDefault="00C64BD3" w:rsidP="00360295">
            <w:pPr>
              <w:keepNext/>
              <w:keepLines/>
              <w:spacing w:after="0"/>
              <w:rPr>
                <w:ins w:id="13394" w:author="[108#112][URLLC]" w:date="2020-01-28T07:58:00Z"/>
                <w:rFonts w:ascii="Arial" w:hAnsi="Arial"/>
                <w:i/>
                <w:sz w:val="18"/>
              </w:rPr>
            </w:pPr>
            <w:ins w:id="13395" w:author="[108#112][URLLC]" w:date="2020-01-28T07:58:00Z">
              <w:r w:rsidRPr="00C86916">
                <w:rPr>
                  <w:rFonts w:ascii="Arial" w:hAnsi="Arial" w:hint="eastAsia"/>
                  <w:i/>
                  <w:sz w:val="18"/>
                  <w:lang w:eastAsia="zh-CN"/>
                </w:rPr>
                <w:t>R</w:t>
              </w:r>
              <w:r w:rsidRPr="00C86916">
                <w:rPr>
                  <w:rFonts w:ascii="Arial" w:hAnsi="Arial"/>
                  <w:i/>
                  <w:sz w:val="18"/>
                  <w:lang w:eastAsia="zh-CN"/>
                </w:rPr>
                <w:t>epTypeB</w:t>
              </w:r>
            </w:ins>
          </w:p>
        </w:tc>
        <w:tc>
          <w:tcPr>
            <w:tcW w:w="10146" w:type="dxa"/>
          </w:tcPr>
          <w:p w14:paraId="5E4BE987" w14:textId="77777777" w:rsidR="00C64BD3" w:rsidRPr="00172175" w:rsidRDefault="00C64BD3" w:rsidP="00360295">
            <w:pPr>
              <w:keepNext/>
              <w:keepLines/>
              <w:spacing w:after="0"/>
              <w:rPr>
                <w:ins w:id="13396" w:author="[108#112][URLLC]" w:date="2020-01-28T07:58:00Z"/>
                <w:rFonts w:ascii="Arial" w:hAnsi="Arial"/>
                <w:sz w:val="18"/>
              </w:rPr>
            </w:pPr>
            <w:ins w:id="13397" w:author="[108#112][URLLC]" w:date="2020-01-28T07:5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1</w:t>
              </w:r>
              <w:r w:rsidRPr="00172175">
                <w:rPr>
                  <w:rFonts w:ascii="Arial" w:hAnsi="Arial"/>
                  <w:sz w:val="18"/>
                </w:rPr>
                <w:t xml:space="preserve"> is set to </w:t>
              </w:r>
              <w:r>
                <w:rPr>
                  <w:rFonts w:ascii="Arial" w:hAnsi="Arial"/>
                  <w:sz w:val="18"/>
                </w:rPr>
                <w:t>pusch-RepTypeB, Need R. It is</w:t>
              </w:r>
              <w:r w:rsidRPr="00172175">
                <w:rPr>
                  <w:rFonts w:ascii="Arial" w:hAnsi="Arial"/>
                  <w:sz w:val="18"/>
                </w:rPr>
                <w:t xml:space="preserve"> absent otherwise.</w:t>
              </w:r>
            </w:ins>
          </w:p>
        </w:tc>
      </w:tr>
    </w:tbl>
    <w:p w14:paraId="69A968DA" w14:textId="77777777" w:rsidR="00C64BD3" w:rsidRDefault="00C64BD3">
      <w:pPr>
        <w:rPr>
          <w:ins w:id="13398" w:author="[108#112][URLLC]" w:date="2020-01-28T07:59:00Z"/>
        </w:rPr>
        <w:pPrChange w:id="13399" w:author="[108#112][URLLC]" w:date="2020-01-28T08:01:00Z">
          <w:pPr>
            <w:pStyle w:val="Heading4"/>
          </w:pPr>
        </w:pPrChange>
      </w:pPr>
    </w:p>
    <w:p w14:paraId="751ADB9F" w14:textId="77777777" w:rsidR="00C64BD3" w:rsidRPr="0089472B" w:rsidRDefault="00C64BD3" w:rsidP="00C64BD3">
      <w:pPr>
        <w:keepNext/>
        <w:keepLines/>
        <w:spacing w:before="120"/>
        <w:ind w:left="1418" w:hanging="1418"/>
        <w:outlineLvl w:val="3"/>
        <w:rPr>
          <w:ins w:id="13400" w:author="[108#112][URLLC]" w:date="2020-01-28T08:00:00Z"/>
          <w:rFonts w:ascii="Arial" w:hAnsi="Arial"/>
          <w:sz w:val="24"/>
          <w:lang w:eastAsia="x-none"/>
        </w:rPr>
      </w:pPr>
      <w:ins w:id="13401" w:author="[108#112][URLLC]" w:date="2020-01-28T08:00:00Z">
        <w:r w:rsidRPr="0089472B">
          <w:rPr>
            <w:rFonts w:ascii="Arial" w:hAnsi="Arial"/>
            <w:sz w:val="24"/>
            <w:lang w:eastAsia="x-none"/>
          </w:rPr>
          <w:t>–</w:t>
        </w:r>
        <w:r w:rsidRPr="0089472B">
          <w:rPr>
            <w:rFonts w:ascii="Arial" w:hAnsi="Arial"/>
            <w:sz w:val="24"/>
            <w:lang w:eastAsia="x-none"/>
          </w:rPr>
          <w:tab/>
        </w:r>
        <w:r w:rsidRPr="005F6E2B">
          <w:rPr>
            <w:rFonts w:ascii="Arial" w:hAnsi="Arial"/>
            <w:i/>
            <w:sz w:val="24"/>
            <w:lang w:eastAsia="x-none"/>
          </w:rPr>
          <w:t>PUSCH-T</w:t>
        </w:r>
        <w:r>
          <w:rPr>
            <w:rFonts w:ascii="Arial" w:hAnsi="Arial"/>
            <w:i/>
            <w:sz w:val="24"/>
            <w:lang w:eastAsia="x-none"/>
          </w:rPr>
          <w:t>imeDomainResourceAllocationList</w:t>
        </w:r>
        <w:r w:rsidRPr="005F6E2B">
          <w:rPr>
            <w:rFonts w:ascii="Arial" w:hAnsi="Arial"/>
            <w:i/>
            <w:sz w:val="24"/>
            <w:lang w:eastAsia="x-none"/>
          </w:rPr>
          <w:t>ForDCI</w:t>
        </w:r>
        <w:r>
          <w:rPr>
            <w:rFonts w:ascii="Arial" w:hAnsi="Arial"/>
            <w:i/>
            <w:sz w:val="24"/>
            <w:lang w:eastAsia="x-none"/>
          </w:rPr>
          <w:t>-</w:t>
        </w:r>
        <w:r w:rsidRPr="005F6E2B">
          <w:rPr>
            <w:rFonts w:ascii="Arial" w:hAnsi="Arial"/>
            <w:i/>
            <w:sz w:val="24"/>
            <w:lang w:eastAsia="x-none"/>
          </w:rPr>
          <w:t>Format0-2</w:t>
        </w:r>
      </w:ins>
    </w:p>
    <w:p w14:paraId="22685E78" w14:textId="77777777" w:rsidR="00C64BD3" w:rsidRPr="0089472B" w:rsidRDefault="00C64BD3" w:rsidP="00C64BD3">
      <w:pPr>
        <w:rPr>
          <w:ins w:id="13402" w:author="[108#112][URLLC]" w:date="2020-01-28T08:00:00Z"/>
        </w:rPr>
      </w:pPr>
      <w:ins w:id="13403" w:author="[108#112][URLLC]" w:date="2020-01-28T08:00:00Z">
        <w:r w:rsidRPr="0089472B">
          <w:t xml:space="preserve">The IE </w:t>
        </w:r>
        <w:r w:rsidRPr="000C0B0B">
          <w:rPr>
            <w:i/>
          </w:rPr>
          <w:t>PUSCH-T</w:t>
        </w:r>
        <w:r>
          <w:rPr>
            <w:i/>
          </w:rPr>
          <w:t>imeDomainResourceAllocationList</w:t>
        </w:r>
        <w:r w:rsidRPr="000C0B0B">
          <w:rPr>
            <w:i/>
          </w:rPr>
          <w:t>ForDCI</w:t>
        </w:r>
        <w:r>
          <w:rPr>
            <w:i/>
          </w:rPr>
          <w:t>-</w:t>
        </w:r>
        <w:r w:rsidRPr="000C0B0B">
          <w:rPr>
            <w:i/>
          </w:rPr>
          <w:t>Format0-2</w:t>
        </w:r>
        <w:r>
          <w:rPr>
            <w:i/>
          </w:rPr>
          <w:t xml:space="preserve"> </w:t>
        </w:r>
        <w:r w:rsidRPr="0089472B">
          <w:t>is used to configure a time domain relation between PDCCH and PUSCH</w:t>
        </w:r>
        <w:r>
          <w:t xml:space="preserve"> for DCI format 0-2</w:t>
        </w:r>
        <w:r w:rsidRPr="0089472B">
          <w:t xml:space="preserve">. </w:t>
        </w:r>
        <w:r w:rsidRPr="0089472B">
          <w:rPr>
            <w:i/>
          </w:rPr>
          <w:t>PUSCH-TimeDomainResourceAllocationList</w:t>
        </w:r>
        <w:r w:rsidRPr="000C0B0B">
          <w:rPr>
            <w:i/>
          </w:rPr>
          <w:t>ForDCI</w:t>
        </w:r>
        <w:r>
          <w:rPr>
            <w:i/>
          </w:rPr>
          <w:t>-</w:t>
        </w:r>
        <w:r w:rsidRPr="000C0B0B">
          <w:rPr>
            <w:i/>
          </w:rPr>
          <w:t>Format0-2</w:t>
        </w:r>
        <w:r w:rsidRPr="0089472B">
          <w:t xml:space="preserve"> contains one or more of such </w:t>
        </w:r>
        <w:r w:rsidRPr="0089472B">
          <w:rPr>
            <w:i/>
          </w:rPr>
          <w:t>PUSCH-TimeDomainResourceAllocations</w:t>
        </w:r>
        <w:r w:rsidRPr="000C0B0B">
          <w:rPr>
            <w:i/>
          </w:rPr>
          <w:t>ForDCI</w:t>
        </w:r>
        <w:r>
          <w:rPr>
            <w:i/>
          </w:rPr>
          <w:t>-</w:t>
        </w:r>
        <w:r w:rsidRPr="000C0B0B">
          <w:rPr>
            <w:i/>
          </w:rPr>
          <w:t>Format0-2</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sidRPr="000C0B0B">
          <w:rPr>
            <w:i/>
          </w:rPr>
          <w:t>ForDCI</w:t>
        </w:r>
        <w:r>
          <w:rPr>
            <w:i/>
          </w:rPr>
          <w:t>-</w:t>
        </w:r>
        <w:r w:rsidRPr="000C0B0B">
          <w:rPr>
            <w:i/>
          </w:rPr>
          <w:t>Format0-2</w:t>
        </w:r>
        <w:r w:rsidRPr="0089472B">
          <w:t>. Value 0 in the DCI field refers to the first element in this list, value 1 in the DCI field refers to the second element in this list, and so on.</w:t>
        </w:r>
      </w:ins>
    </w:p>
    <w:p w14:paraId="18FCF73D" w14:textId="77777777" w:rsidR="00C64BD3" w:rsidRPr="0089472B" w:rsidRDefault="00C64BD3" w:rsidP="00C64BD3">
      <w:pPr>
        <w:keepNext/>
        <w:keepLines/>
        <w:spacing w:before="60"/>
        <w:jc w:val="center"/>
        <w:rPr>
          <w:ins w:id="13404" w:author="[108#112][URLLC]" w:date="2020-01-28T08:00:00Z"/>
          <w:rFonts w:ascii="Arial" w:hAnsi="Arial"/>
          <w:b/>
          <w:lang w:eastAsia="x-none"/>
        </w:rPr>
      </w:pPr>
      <w:ins w:id="13405" w:author="[108#112][URLLC]" w:date="2020-01-28T08:00:00Z">
        <w:r w:rsidRPr="0089472B">
          <w:rPr>
            <w:rFonts w:ascii="Arial" w:hAnsi="Arial"/>
            <w:b/>
            <w:i/>
            <w:lang w:eastAsia="x-none"/>
          </w:rPr>
          <w:t>PUSCH-TimeDomainResourceAllocation</w:t>
        </w:r>
        <w:r>
          <w:rPr>
            <w:rFonts w:ascii="Arial" w:hAnsi="Arial"/>
            <w:b/>
            <w:i/>
            <w:lang w:eastAsia="x-none"/>
          </w:rPr>
          <w:t>ForDCI-Format0-2</w:t>
        </w:r>
        <w:r w:rsidRPr="0089472B">
          <w:rPr>
            <w:rFonts w:ascii="Arial" w:hAnsi="Arial"/>
            <w:b/>
            <w:lang w:eastAsia="x-none"/>
          </w:rPr>
          <w:t xml:space="preserve"> information element</w:t>
        </w:r>
      </w:ins>
    </w:p>
    <w:p w14:paraId="3BA5AA3D"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6" w:author="[108#112][URLLC]" w:date="2020-01-28T08:00:00Z"/>
          <w:rFonts w:ascii="Courier New" w:hAnsi="Courier New"/>
          <w:noProof/>
          <w:color w:val="808080"/>
          <w:sz w:val="16"/>
          <w:lang w:eastAsia="en-GB"/>
        </w:rPr>
      </w:pPr>
      <w:ins w:id="13407" w:author="[108#112][URLLC]" w:date="2020-01-28T08:00:00Z">
        <w:r w:rsidRPr="0089472B">
          <w:rPr>
            <w:rFonts w:ascii="Courier New" w:hAnsi="Courier New"/>
            <w:noProof/>
            <w:color w:val="808080"/>
            <w:sz w:val="16"/>
            <w:lang w:eastAsia="en-GB"/>
          </w:rPr>
          <w:t>-- ASN1START</w:t>
        </w:r>
      </w:ins>
    </w:p>
    <w:p w14:paraId="5D80C026"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8" w:author="[108#112][URLLC]" w:date="2020-01-28T08:00:00Z"/>
          <w:rFonts w:ascii="Courier New" w:hAnsi="Courier New"/>
          <w:noProof/>
          <w:color w:val="808080"/>
          <w:sz w:val="16"/>
          <w:lang w:eastAsia="en-GB"/>
        </w:rPr>
      </w:pPr>
      <w:ins w:id="13409" w:author="[108#112][URLLC]" w:date="2020-01-28T08:00:00Z">
        <w:r w:rsidRPr="0089472B">
          <w:rPr>
            <w:rFonts w:ascii="Courier New" w:hAnsi="Courier New"/>
            <w:noProof/>
            <w:color w:val="808080"/>
            <w:sz w:val="16"/>
            <w:lang w:eastAsia="en-GB"/>
          </w:rPr>
          <w:t>-- TAG-PUSCH-TIMEDOMAINRESOURCEALLOCATIONLIST</w:t>
        </w:r>
        <w:r>
          <w:rPr>
            <w:rFonts w:ascii="Courier New" w:hAnsi="Courier New"/>
            <w:noProof/>
            <w:color w:val="808080"/>
            <w:sz w:val="16"/>
            <w:lang w:eastAsia="en-GB"/>
          </w:rPr>
          <w:t>FORDCI-FORMAT0-2</w:t>
        </w:r>
        <w:r w:rsidRPr="0089472B">
          <w:rPr>
            <w:rFonts w:ascii="Courier New" w:hAnsi="Courier New"/>
            <w:noProof/>
            <w:color w:val="808080"/>
            <w:sz w:val="16"/>
            <w:lang w:eastAsia="en-GB"/>
          </w:rPr>
          <w:t>-START</w:t>
        </w:r>
      </w:ins>
    </w:p>
    <w:p w14:paraId="2F58516A"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0" w:author="[108#112][URLLC]" w:date="2020-01-28T08:00:00Z"/>
          <w:rFonts w:ascii="Courier New" w:hAnsi="Courier New"/>
          <w:noProof/>
          <w:sz w:val="16"/>
          <w:lang w:eastAsia="en-GB"/>
        </w:rPr>
      </w:pPr>
    </w:p>
    <w:p w14:paraId="6A3820A7" w14:textId="47C3B00A"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1" w:author="[108#112][URLLC]" w:date="2020-01-28T08:00:00Z"/>
          <w:rFonts w:ascii="Courier New" w:hAnsi="Courier New"/>
          <w:noProof/>
          <w:sz w:val="16"/>
          <w:lang w:eastAsia="en-GB"/>
        </w:rPr>
      </w:pPr>
      <w:ins w:id="13412" w:author="[108#112][URLLC]" w:date="2020-01-28T08:00:00Z">
        <w:r w:rsidRPr="0089472B">
          <w:rPr>
            <w:rFonts w:ascii="Courier New" w:hAnsi="Courier New"/>
            <w:noProof/>
            <w:sz w:val="16"/>
            <w:lang w:eastAsia="en-GB"/>
          </w:rPr>
          <w:t>PUSCH-TimeDomainResourceAllocationList</w:t>
        </w:r>
        <w:r>
          <w:rPr>
            <w:rFonts w:ascii="Courier New" w:hAnsi="Courier New"/>
            <w:noProof/>
            <w:sz w:val="16"/>
            <w:lang w:eastAsia="en-GB"/>
          </w:rPr>
          <w:t>ForDCI-Format0-2-r16</w:t>
        </w:r>
        <w:r w:rsidRPr="0089472B">
          <w:rPr>
            <w:rFonts w:ascii="Courier New" w:hAnsi="Courier New"/>
            <w:noProof/>
            <w:sz w:val="16"/>
            <w:lang w:eastAsia="en-GB"/>
          </w:rPr>
          <w:t xml:space="preserve"> ::=  </w:t>
        </w:r>
        <w:r w:rsidRPr="0089472B">
          <w:rPr>
            <w:rFonts w:ascii="Courier New" w:hAnsi="Courier New"/>
            <w:noProof/>
            <w:color w:val="993366"/>
            <w:sz w:val="16"/>
            <w:lang w:eastAsia="en-GB"/>
          </w:rPr>
          <w:t>SEQUENCE</w:t>
        </w:r>
        <w:r w:rsidRPr="0089472B">
          <w:rPr>
            <w:rFonts w:ascii="Courier New" w:hAnsi="Courier New"/>
            <w:noProof/>
            <w:sz w:val="16"/>
            <w:lang w:eastAsia="en-GB"/>
          </w:rPr>
          <w:t xml:space="preserve"> (</w:t>
        </w:r>
        <w:r w:rsidRPr="0089472B">
          <w:rPr>
            <w:rFonts w:ascii="Courier New" w:hAnsi="Courier New"/>
            <w:noProof/>
            <w:color w:val="993366"/>
            <w:sz w:val="16"/>
            <w:lang w:eastAsia="en-GB"/>
          </w:rPr>
          <w:t>SIZE</w:t>
        </w:r>
        <w:r w:rsidRPr="0089472B">
          <w:rPr>
            <w:rFonts w:ascii="Courier New" w:hAnsi="Courier New"/>
            <w:noProof/>
            <w:sz w:val="16"/>
            <w:lang w:eastAsia="en-GB"/>
          </w:rPr>
          <w:t>(1..maxNrofUL-Allocations</w:t>
        </w:r>
        <w:r>
          <w:rPr>
            <w:rFonts w:ascii="Courier New" w:hAnsi="Courier New"/>
            <w:noProof/>
            <w:sz w:val="16"/>
            <w:lang w:eastAsia="en-GB"/>
          </w:rPr>
          <w:t>-r16</w:t>
        </w:r>
        <w:r w:rsidRPr="0089472B">
          <w:rPr>
            <w:rFonts w:ascii="Courier New" w:hAnsi="Courier New"/>
            <w:noProof/>
            <w:sz w:val="16"/>
            <w:lang w:eastAsia="en-GB"/>
          </w:rPr>
          <w:t>))</w:t>
        </w:r>
        <w:r w:rsidRPr="0089472B">
          <w:rPr>
            <w:rFonts w:ascii="Courier New" w:hAnsi="Courier New"/>
            <w:noProof/>
            <w:color w:val="993366"/>
            <w:sz w:val="16"/>
            <w:lang w:eastAsia="en-GB"/>
          </w:rPr>
          <w:t xml:space="preserve"> OF</w:t>
        </w:r>
        <w:r w:rsidRPr="0089472B">
          <w:rPr>
            <w:rFonts w:ascii="Courier New" w:hAnsi="Courier New"/>
            <w:noProof/>
            <w:sz w:val="16"/>
            <w:lang w:eastAsia="en-GB"/>
          </w:rPr>
          <w:t xml:space="preserve"> PUSCH-TimeDomainResourceAllocation</w:t>
        </w:r>
        <w:r>
          <w:rPr>
            <w:rFonts w:ascii="Courier New" w:hAnsi="Courier New"/>
            <w:noProof/>
            <w:sz w:val="16"/>
            <w:lang w:eastAsia="en-GB"/>
          </w:rPr>
          <w:t>ForDCI-</w:t>
        </w:r>
        <w:del w:id="13413" w:author="Rapporteur" w:date="2020-01-30T23:50:00Z">
          <w:r w:rsidDel="001C3CBF">
            <w:rPr>
              <w:rFonts w:ascii="Courier New" w:hAnsi="Courier New"/>
              <w:noProof/>
              <w:sz w:val="16"/>
              <w:lang w:eastAsia="en-GB"/>
            </w:rPr>
            <w:delText>f</w:delText>
          </w:r>
        </w:del>
      </w:ins>
      <w:ins w:id="13414" w:author="Rapporteur" w:date="2020-01-30T23:50:00Z">
        <w:r w:rsidR="001C3CBF">
          <w:rPr>
            <w:rFonts w:ascii="Courier New" w:hAnsi="Courier New"/>
            <w:noProof/>
            <w:sz w:val="16"/>
            <w:lang w:eastAsia="en-GB"/>
          </w:rPr>
          <w:t>F</w:t>
        </w:r>
      </w:ins>
      <w:ins w:id="13415" w:author="[108#112][URLLC]" w:date="2020-01-28T08:00:00Z">
        <w:r>
          <w:rPr>
            <w:rFonts w:ascii="Courier New" w:hAnsi="Courier New"/>
            <w:noProof/>
            <w:sz w:val="16"/>
            <w:lang w:eastAsia="en-GB"/>
          </w:rPr>
          <w:t>ormat0-</w:t>
        </w:r>
        <w:r w:rsidRPr="00F0653E">
          <w:rPr>
            <w:rFonts w:ascii="Courier New" w:hAnsi="Courier New"/>
            <w:noProof/>
            <w:sz w:val="16"/>
            <w:lang w:eastAsia="en-GB"/>
          </w:rPr>
          <w:t>2</w:t>
        </w:r>
        <w:r>
          <w:rPr>
            <w:rFonts w:ascii="Courier New" w:hAnsi="Courier New"/>
            <w:noProof/>
            <w:sz w:val="16"/>
            <w:lang w:eastAsia="en-GB"/>
          </w:rPr>
          <w:t>-r16</w:t>
        </w:r>
      </w:ins>
    </w:p>
    <w:p w14:paraId="06499C02"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6" w:author="[108#112][URLLC]" w:date="2020-01-28T08:00:00Z"/>
          <w:rFonts w:ascii="Courier New" w:hAnsi="Courier New"/>
          <w:noProof/>
          <w:sz w:val="16"/>
          <w:lang w:eastAsia="en-GB"/>
        </w:rPr>
      </w:pPr>
    </w:p>
    <w:p w14:paraId="50F2BD6F"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7" w:author="[108#112][URLLC]" w:date="2020-01-28T08:00:00Z"/>
          <w:rFonts w:ascii="Courier New" w:hAnsi="Courier New"/>
          <w:noProof/>
          <w:sz w:val="16"/>
          <w:lang w:eastAsia="en-GB"/>
        </w:rPr>
      </w:pPr>
      <w:ins w:id="13418" w:author="[108#112][URLLC]" w:date="2020-01-28T08:00:00Z">
        <w:r w:rsidRPr="0089472B">
          <w:rPr>
            <w:rFonts w:ascii="Courier New" w:hAnsi="Courier New"/>
            <w:noProof/>
            <w:sz w:val="16"/>
            <w:lang w:eastAsia="en-GB"/>
          </w:rPr>
          <w:t>PUSCH-TimeDomainResourceAllocation</w:t>
        </w:r>
        <w:r>
          <w:rPr>
            <w:rFonts w:ascii="Courier New" w:hAnsi="Courier New"/>
            <w:noProof/>
            <w:sz w:val="16"/>
            <w:lang w:eastAsia="en-GB"/>
          </w:rPr>
          <w:t>ForDCI-Format0-</w:t>
        </w:r>
        <w:r w:rsidRPr="00EA1CE3">
          <w:rPr>
            <w:rFonts w:ascii="Courier New" w:hAnsi="Courier New"/>
            <w:noProof/>
            <w:sz w:val="16"/>
            <w:lang w:eastAsia="en-GB"/>
          </w:rPr>
          <w:t>2</w:t>
        </w:r>
        <w:r>
          <w:rPr>
            <w:rFonts w:ascii="Courier New" w:hAnsi="Courier New"/>
            <w:noProof/>
            <w:sz w:val="16"/>
            <w:lang w:eastAsia="en-GB"/>
          </w:rPr>
          <w:t>-r16</w:t>
        </w:r>
        <w:r w:rsidRPr="0089472B">
          <w:rPr>
            <w:rFonts w:ascii="Courier New" w:hAnsi="Courier New"/>
            <w:noProof/>
            <w:sz w:val="16"/>
            <w:lang w:eastAsia="en-GB"/>
          </w:rPr>
          <w:t xml:space="preserve"> ::=  </w:t>
        </w:r>
        <w:r w:rsidRPr="0089472B">
          <w:rPr>
            <w:rFonts w:ascii="Courier New" w:hAnsi="Courier New"/>
            <w:noProof/>
            <w:color w:val="993366"/>
            <w:sz w:val="16"/>
            <w:lang w:eastAsia="en-GB"/>
          </w:rPr>
          <w:t>SEQUENCE</w:t>
        </w:r>
        <w:r w:rsidRPr="0089472B">
          <w:rPr>
            <w:rFonts w:ascii="Courier New" w:hAnsi="Courier New"/>
            <w:noProof/>
            <w:sz w:val="16"/>
            <w:lang w:eastAsia="en-GB"/>
          </w:rPr>
          <w:t xml:space="preserve"> {</w:t>
        </w:r>
      </w:ins>
    </w:p>
    <w:p w14:paraId="0B5A3AD2"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9" w:author="[108#112][URLLC]" w:date="2020-01-28T08:00:00Z"/>
          <w:rFonts w:ascii="Courier New" w:hAnsi="Courier New"/>
          <w:noProof/>
          <w:color w:val="808080"/>
          <w:sz w:val="16"/>
          <w:lang w:eastAsia="en-GB"/>
        </w:rPr>
      </w:pPr>
      <w:ins w:id="13420" w:author="[108#112][URLLC]" w:date="2020-01-28T08:00:00Z">
        <w:r w:rsidRPr="0089472B">
          <w:rPr>
            <w:rFonts w:ascii="Courier New" w:hAnsi="Courier New"/>
            <w:noProof/>
            <w:sz w:val="16"/>
            <w:lang w:eastAsia="en-GB"/>
          </w:rPr>
          <w:t xml:space="preserve">    k2</w:t>
        </w:r>
        <w:r>
          <w:rPr>
            <w:rFonts w:ascii="Courier New" w:hAnsi="Courier New"/>
            <w:noProof/>
            <w:sz w:val="16"/>
            <w:lang w:eastAsia="en-GB"/>
          </w:rPr>
          <w:t>-r16</w:t>
        </w:r>
        <w:r w:rsidRPr="0089472B">
          <w:rPr>
            <w:rFonts w:ascii="Courier New" w:hAnsi="Courier New"/>
            <w:noProof/>
            <w:sz w:val="16"/>
            <w:lang w:eastAsia="en-GB"/>
          </w:rPr>
          <w:t xml:space="preserve">                                      </w:t>
        </w:r>
        <w:r w:rsidRPr="00AC55B7">
          <w:rPr>
            <w:rFonts w:ascii="Courier New" w:hAnsi="Courier New"/>
            <w:noProof/>
            <w:color w:val="993366"/>
            <w:sz w:val="16"/>
            <w:lang w:eastAsia="en-GB"/>
          </w:rPr>
          <w:t>INTEGER</w:t>
        </w:r>
        <w:r>
          <w:rPr>
            <w:rFonts w:ascii="Courier New" w:hAnsi="Courier New"/>
            <w:noProof/>
            <w:color w:val="993366"/>
            <w:sz w:val="16"/>
            <w:lang w:eastAsia="en-GB"/>
          </w:rPr>
          <w:t xml:space="preserve"> </w:t>
        </w:r>
        <w:r w:rsidRPr="003B6C15">
          <w:rPr>
            <w:rFonts w:ascii="Courier New" w:hAnsi="Courier New"/>
            <w:noProof/>
            <w:sz w:val="16"/>
            <w:lang w:eastAsia="en-GB"/>
          </w:rPr>
          <w:t>(0..32)</w:t>
        </w:r>
        <w:r w:rsidRPr="003B6C15">
          <w:rPr>
            <w:rFonts w:ascii="Courier New" w:hAnsi="Courier New"/>
            <w:noProof/>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AC55B7">
          <w:rPr>
            <w:rFonts w:ascii="Courier New" w:hAnsi="Courier New"/>
            <w:noProof/>
            <w:color w:val="993366"/>
            <w:sz w:val="16"/>
            <w:lang w:eastAsia="en-GB"/>
          </w:rPr>
          <w:t>OPTIONAL</w:t>
        </w:r>
        <w:r w:rsidRPr="003B6C15">
          <w:rPr>
            <w:rFonts w:ascii="Courier New" w:hAnsi="Courier New"/>
            <w:noProof/>
            <w:sz w:val="16"/>
            <w:lang w:eastAsia="en-GB"/>
          </w:rPr>
          <w:t>,</w:t>
        </w:r>
        <w:r w:rsidRPr="00AC55B7">
          <w:rPr>
            <w:rFonts w:ascii="Courier New" w:hAnsi="Courier New"/>
            <w:noProof/>
            <w:color w:val="993366"/>
            <w:sz w:val="16"/>
            <w:lang w:eastAsia="en-GB"/>
          </w:rPr>
          <w:t xml:space="preserve">  </w:t>
        </w:r>
        <w:r w:rsidRPr="003B6C15">
          <w:rPr>
            <w:rFonts w:ascii="Courier New" w:hAnsi="Courier New"/>
            <w:noProof/>
            <w:color w:val="808080"/>
            <w:sz w:val="16"/>
            <w:lang w:eastAsia="en-GB"/>
          </w:rPr>
          <w:t xml:space="preserve"> -- Need S</w:t>
        </w:r>
      </w:ins>
    </w:p>
    <w:p w14:paraId="1F8F488F"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1" w:author="[108#112][URLLC]" w:date="2020-01-28T08:00:00Z"/>
          <w:rFonts w:ascii="Courier New" w:hAnsi="Courier New"/>
          <w:noProof/>
          <w:sz w:val="16"/>
          <w:lang w:eastAsia="en-GB"/>
        </w:rPr>
      </w:pPr>
      <w:ins w:id="13422" w:author="[108#112][URLLC]" w:date="2020-01-28T08:00:00Z">
        <w:r w:rsidRPr="0089472B">
          <w:rPr>
            <w:rFonts w:ascii="Courier New" w:hAnsi="Courier New"/>
            <w:noProof/>
            <w:sz w:val="16"/>
            <w:lang w:eastAsia="en-GB"/>
          </w:rPr>
          <w:t xml:space="preserve">    mappingType</w:t>
        </w:r>
        <w:r>
          <w:rPr>
            <w:rFonts w:ascii="Courier New" w:hAnsi="Courier New"/>
            <w:noProof/>
            <w:sz w:val="16"/>
            <w:lang w:eastAsia="en-GB"/>
          </w:rPr>
          <w:t>-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8C49D8">
          <w:rPr>
            <w:rFonts w:ascii="Courier New" w:hAnsi="Courier New"/>
            <w:noProof/>
            <w:color w:val="993366"/>
            <w:sz w:val="16"/>
            <w:lang w:eastAsia="en-GB"/>
          </w:rPr>
          <w:t xml:space="preserve">ENUMERATED </w:t>
        </w:r>
        <w:r w:rsidRPr="003B6C15">
          <w:rPr>
            <w:rFonts w:ascii="Courier New" w:hAnsi="Courier New"/>
            <w:noProof/>
            <w:sz w:val="16"/>
            <w:lang w:eastAsia="en-GB"/>
          </w:rPr>
          <w:t>{typeA, typeB}</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A</w:t>
        </w:r>
      </w:ins>
    </w:p>
    <w:p w14:paraId="56DF4740"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3423" w:author="[108#112][URLLC]" w:date="2020-01-28T08:00:00Z"/>
          <w:rFonts w:ascii="Courier New" w:hAnsi="Courier New"/>
          <w:noProof/>
          <w:sz w:val="16"/>
          <w:lang w:eastAsia="en-GB"/>
        </w:rPr>
      </w:pPr>
      <w:ins w:id="13424" w:author="[108#112][URLLC]" w:date="2020-01-28T08:00:00Z">
        <w:r w:rsidRPr="0089472B">
          <w:rPr>
            <w:rFonts w:ascii="Courier New" w:hAnsi="Courier New"/>
            <w:noProof/>
            <w:sz w:val="16"/>
            <w:lang w:eastAsia="en-GB"/>
          </w:rPr>
          <w:t xml:space="preserve">    startSymbolAndLength</w:t>
        </w:r>
        <w:r>
          <w:rPr>
            <w:rFonts w:ascii="Courier New" w:hAnsi="Courier New"/>
            <w:noProof/>
            <w:sz w:val="16"/>
            <w:lang w:eastAsia="en-GB"/>
          </w:rPr>
          <w:t>-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8B03C8">
          <w:rPr>
            <w:rFonts w:ascii="Courier New" w:hAnsi="Courier New"/>
            <w:noProof/>
            <w:color w:val="993366"/>
            <w:sz w:val="16"/>
            <w:lang w:eastAsia="en-GB"/>
          </w:rPr>
          <w:t xml:space="preserve">INTEGER </w:t>
        </w:r>
        <w:r w:rsidRPr="003B6C15">
          <w:rPr>
            <w:rFonts w:ascii="Courier New" w:hAnsi="Courier New"/>
            <w:noProof/>
            <w:sz w:val="16"/>
            <w:lang w:eastAsia="en-GB"/>
          </w:rPr>
          <w:t>(0..127</w:t>
        </w:r>
        <w:r w:rsidRPr="003B6C15">
          <w:rPr>
            <w:rFonts w:ascii="Courier New" w:hAnsi="Courier New"/>
            <w:noProof/>
            <w:sz w:val="16"/>
            <w:lang w:eastAsia="en-GB"/>
          </w:rPr>
          <w:tab/>
          <w:t>)</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A</w:t>
        </w:r>
      </w:ins>
    </w:p>
    <w:p w14:paraId="4EBD5005"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3425" w:author="[108#112][URLLC]" w:date="2020-01-28T08:00:00Z"/>
          <w:rFonts w:ascii="Courier New" w:hAnsi="Courier New"/>
          <w:noProof/>
          <w:sz w:val="16"/>
          <w:lang w:eastAsia="en-GB"/>
        </w:rPr>
      </w:pPr>
      <w:ins w:id="13426" w:author="[108#112][URLLC]" w:date="2020-01-28T08:00:00Z">
        <w:r w:rsidRPr="0089472B">
          <w:rPr>
            <w:rFonts w:ascii="Courier New" w:hAnsi="Courier New"/>
            <w:noProof/>
            <w:sz w:val="16"/>
            <w:lang w:eastAsia="en-GB"/>
          </w:rPr>
          <w:t xml:space="preserve">    </w:t>
        </w:r>
        <w:r>
          <w:rPr>
            <w:rFonts w:ascii="Courier New" w:hAnsi="Courier New"/>
            <w:noProof/>
            <w:sz w:val="16"/>
            <w:lang w:eastAsia="en-GB"/>
          </w:rPr>
          <w:t>startSymbol-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3B6C15">
          <w:rPr>
            <w:rFonts w:ascii="Courier New" w:hAnsi="Courier New"/>
            <w:noProof/>
            <w:color w:val="993366"/>
            <w:sz w:val="16"/>
            <w:lang w:eastAsia="en-GB"/>
          </w:rPr>
          <w:t>INTEGER</w:t>
        </w:r>
        <w:r>
          <w:rPr>
            <w:rFonts w:ascii="Courier New" w:hAnsi="Courier New"/>
            <w:noProof/>
            <w:sz w:val="16"/>
            <w:lang w:eastAsia="en-GB"/>
          </w:rPr>
          <w:t xml:space="preserve"> (</w:t>
        </w:r>
        <w:r w:rsidRPr="00322B38">
          <w:rPr>
            <w:rFonts w:ascii="Courier New" w:hAnsi="Courier New"/>
            <w:noProof/>
            <w:sz w:val="16"/>
            <w:lang w:eastAsia="en-GB"/>
          </w:rPr>
          <w:t>0.</w:t>
        </w:r>
        <w:r w:rsidRPr="00322B38">
          <w:rPr>
            <w:rFonts w:ascii="Courier New" w:hAnsi="Courier New" w:hint="eastAsia"/>
            <w:noProof/>
            <w:sz w:val="16"/>
            <w:lang w:eastAsia="en-GB"/>
          </w:rPr>
          <w:t>.</w:t>
        </w:r>
        <w:r w:rsidRPr="00322B38">
          <w:rPr>
            <w:rFonts w:ascii="Courier New" w:hAnsi="Courier New"/>
            <w:noProof/>
            <w:sz w:val="16"/>
            <w:lang w:eastAsia="en-GB"/>
          </w:rPr>
          <w:t>13</w:t>
        </w:r>
        <w:r>
          <w:rPr>
            <w:rFonts w:ascii="Courier New" w:hAnsi="Courier New"/>
            <w:noProof/>
            <w:sz w:val="16"/>
            <w:lang w:eastAsia="en-GB"/>
          </w:rPr>
          <w:t>)</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B</w:t>
        </w:r>
      </w:ins>
    </w:p>
    <w:p w14:paraId="4FB3ADA0" w14:textId="77777777" w:rsidR="00C64BD3" w:rsidRPr="0078695F"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3427" w:author="[108#112][URLLC]" w:date="2020-01-28T08:00:00Z"/>
          <w:rFonts w:ascii="Courier New" w:hAnsi="Courier New"/>
          <w:noProof/>
          <w:sz w:val="16"/>
          <w:lang w:eastAsia="en-GB"/>
        </w:rPr>
      </w:pPr>
      <w:ins w:id="13428" w:author="[108#112][URLLC]" w:date="2020-01-28T08:00:00Z">
        <w:r w:rsidRPr="0089472B">
          <w:rPr>
            <w:rFonts w:ascii="Courier New" w:hAnsi="Courier New"/>
            <w:noProof/>
            <w:sz w:val="16"/>
            <w:lang w:eastAsia="en-GB"/>
          </w:rPr>
          <w:t xml:space="preserve">    </w:t>
        </w:r>
        <w:r>
          <w:rPr>
            <w:rFonts w:ascii="Courier New" w:hAnsi="Courier New"/>
            <w:noProof/>
            <w:sz w:val="16"/>
            <w:lang w:eastAsia="en-GB"/>
          </w:rPr>
          <w:t>length-r16</w:t>
        </w:r>
        <w:r w:rsidRPr="0089472B">
          <w:rPr>
            <w:rFonts w:ascii="Courier New" w:hAnsi="Courier New"/>
            <w:noProof/>
            <w:sz w:val="16"/>
            <w:lang w:eastAsia="en-GB"/>
          </w:rPr>
          <w:t xml:space="preserve">      </w:t>
        </w:r>
        <w:r>
          <w:rPr>
            <w:rFonts w:ascii="Courier New" w:hAnsi="Courier New"/>
            <w:noProof/>
            <w:sz w:val="16"/>
            <w:lang w:eastAsia="en-GB"/>
          </w:rPr>
          <w:t xml:space="preserve">                            </w:t>
        </w:r>
        <w:r>
          <w:rPr>
            <w:rFonts w:ascii="Courier New" w:hAnsi="Courier New"/>
            <w:noProof/>
            <w:color w:val="993366"/>
            <w:sz w:val="16"/>
            <w:lang w:eastAsia="en-GB"/>
          </w:rPr>
          <w:t xml:space="preserve">INTEGER </w:t>
        </w:r>
        <w:r w:rsidRPr="003B6C15">
          <w:rPr>
            <w:rFonts w:ascii="Courier New" w:hAnsi="Courier New"/>
            <w:noProof/>
            <w:sz w:val="16"/>
            <w:lang w:eastAsia="en-GB"/>
          </w:rPr>
          <w:t>(1..14)</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B</w:t>
        </w:r>
      </w:ins>
    </w:p>
    <w:p w14:paraId="3B18BCD9" w14:textId="77777777" w:rsidR="00C64BD3" w:rsidRPr="00D11675"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s>
        <w:spacing w:after="0"/>
        <w:rPr>
          <w:ins w:id="13429" w:author="[108#112][URLLC]" w:date="2020-01-28T08:00:00Z"/>
          <w:rFonts w:ascii="Courier New" w:hAnsi="Courier New"/>
          <w:noProof/>
          <w:color w:val="808080"/>
          <w:sz w:val="16"/>
          <w:lang w:eastAsia="en-GB"/>
        </w:rPr>
      </w:pPr>
      <w:ins w:id="13430" w:author="[108#112][URLLC]" w:date="2020-01-28T08:00:00Z">
        <w:r>
          <w:rPr>
            <w:lang w:eastAsia="en-GB"/>
          </w:rPr>
          <w:tab/>
        </w:r>
        <w:r>
          <w:rPr>
            <w:rFonts w:ascii="Courier New" w:hAnsi="Courier New"/>
            <w:noProof/>
            <w:sz w:val="16"/>
            <w:lang w:eastAsia="en-GB"/>
          </w:rPr>
          <w:t>numberOfR</w:t>
        </w:r>
        <w:r w:rsidRPr="00EA2ED0">
          <w:rPr>
            <w:rFonts w:ascii="Courier New" w:hAnsi="Courier New"/>
            <w:noProof/>
            <w:sz w:val="16"/>
            <w:lang w:eastAsia="en-GB"/>
          </w:rPr>
          <w:t>epetitions</w:t>
        </w:r>
        <w:r>
          <w:rPr>
            <w:rFonts w:ascii="Courier New" w:hAnsi="Courier New"/>
            <w:noProof/>
            <w:sz w:val="16"/>
            <w:lang w:eastAsia="en-GB"/>
          </w:rPr>
          <w:t xml:space="preserve">-r16                     </w:t>
        </w:r>
        <w:r>
          <w:rPr>
            <w:rFonts w:ascii="Courier New" w:hAnsi="Courier New"/>
            <w:noProof/>
            <w:color w:val="993366"/>
            <w:sz w:val="16"/>
            <w:lang w:eastAsia="en-GB"/>
          </w:rPr>
          <w:t xml:space="preserve">ENUMERATED </w:t>
        </w:r>
        <w:r w:rsidRPr="00643737">
          <w:rPr>
            <w:rFonts w:ascii="Courier New" w:hAnsi="Courier New"/>
            <w:noProof/>
            <w:sz w:val="16"/>
            <w:lang w:eastAsia="en-GB"/>
          </w:rPr>
          <w:t>{n1, n2, n4, n7, n12, n16}</w:t>
        </w:r>
        <w:r>
          <w:rPr>
            <w:rFonts w:ascii="Courier New" w:hAnsi="Courier New"/>
            <w:noProof/>
            <w:sz w:val="16"/>
            <w:lang w:eastAsia="en-GB"/>
          </w:rPr>
          <w:t>,</w:t>
        </w:r>
        <w:r>
          <w:rPr>
            <w:rFonts w:ascii="Courier New" w:hAnsi="Courier New"/>
            <w:noProof/>
            <w:color w:val="993366"/>
            <w:sz w:val="16"/>
            <w:lang w:eastAsia="en-GB"/>
          </w:rPr>
          <w:t xml:space="preserve">  </w:t>
        </w:r>
      </w:ins>
    </w:p>
    <w:p w14:paraId="3F11B5FC" w14:textId="77777777" w:rsidR="00C64BD3" w:rsidRPr="0089472B" w:rsidRDefault="00C64BD3" w:rsidP="00C64BD3">
      <w:pPr>
        <w:pStyle w:val="PL"/>
        <w:rPr>
          <w:ins w:id="13431" w:author="[108#112][URLLC]" w:date="2020-01-28T08:00:00Z"/>
        </w:rPr>
      </w:pPr>
      <w:ins w:id="13432" w:author="[108#112][URLLC]" w:date="2020-01-28T08:00:00Z">
        <w:r>
          <w:tab/>
        </w:r>
        <w:r w:rsidRPr="007246B1">
          <w:t>...</w:t>
        </w:r>
      </w:ins>
    </w:p>
    <w:p w14:paraId="257F66A1"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3" w:author="[108#112][URLLC]" w:date="2020-01-28T08:00:00Z"/>
          <w:rFonts w:ascii="Courier New" w:hAnsi="Courier New"/>
          <w:noProof/>
          <w:sz w:val="16"/>
          <w:lang w:eastAsia="en-GB"/>
        </w:rPr>
      </w:pPr>
      <w:ins w:id="13434" w:author="[108#112][URLLC]" w:date="2020-01-28T08:00:00Z">
        <w:r w:rsidRPr="0089472B">
          <w:rPr>
            <w:rFonts w:ascii="Courier New" w:hAnsi="Courier New"/>
            <w:noProof/>
            <w:sz w:val="16"/>
            <w:lang w:eastAsia="en-GB"/>
          </w:rPr>
          <w:t>}</w:t>
        </w:r>
      </w:ins>
    </w:p>
    <w:p w14:paraId="2390FF6A"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5" w:author="[108#112][URLLC]" w:date="2020-01-28T08:00:00Z"/>
          <w:rFonts w:ascii="Courier New" w:hAnsi="Courier New"/>
          <w:noProof/>
          <w:sz w:val="16"/>
          <w:lang w:eastAsia="en-GB"/>
        </w:rPr>
      </w:pPr>
    </w:p>
    <w:p w14:paraId="0CA33F95"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6" w:author="[108#112][URLLC]" w:date="2020-01-28T08:00:00Z"/>
          <w:rFonts w:ascii="Courier New" w:hAnsi="Courier New"/>
          <w:noProof/>
          <w:color w:val="808080"/>
          <w:sz w:val="16"/>
          <w:lang w:eastAsia="en-GB"/>
        </w:rPr>
      </w:pPr>
      <w:ins w:id="13437" w:author="[108#112][URLLC]" w:date="2020-01-28T08:00:00Z">
        <w:r w:rsidRPr="0089472B">
          <w:rPr>
            <w:rFonts w:ascii="Courier New" w:hAnsi="Courier New"/>
            <w:noProof/>
            <w:color w:val="808080"/>
            <w:sz w:val="16"/>
            <w:lang w:eastAsia="en-GB"/>
          </w:rPr>
          <w:t>-- TAG-PUSCH-TIMEDOMAINRESOURCEALLOCATIONLIST</w:t>
        </w:r>
        <w:r>
          <w:rPr>
            <w:rFonts w:ascii="Courier New" w:hAnsi="Courier New"/>
            <w:noProof/>
            <w:color w:val="808080"/>
            <w:sz w:val="16"/>
            <w:lang w:eastAsia="en-GB"/>
          </w:rPr>
          <w:t>FORDCIFORMAT0-2</w:t>
        </w:r>
        <w:r w:rsidRPr="0089472B">
          <w:rPr>
            <w:rFonts w:ascii="Courier New" w:hAnsi="Courier New"/>
            <w:noProof/>
            <w:color w:val="808080"/>
            <w:sz w:val="16"/>
            <w:lang w:eastAsia="en-GB"/>
          </w:rPr>
          <w:t>-STOP</w:t>
        </w:r>
      </w:ins>
    </w:p>
    <w:p w14:paraId="6DCAE1D6"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8" w:author="[108#112][URLLC]" w:date="2020-01-28T08:00:00Z"/>
          <w:rFonts w:ascii="Courier New" w:hAnsi="Courier New"/>
          <w:noProof/>
          <w:color w:val="808080"/>
          <w:sz w:val="16"/>
          <w:lang w:eastAsia="en-GB"/>
        </w:rPr>
      </w:pPr>
      <w:ins w:id="13439" w:author="[108#112][URLLC]" w:date="2020-01-28T08:00:00Z">
        <w:r w:rsidRPr="0089472B">
          <w:rPr>
            <w:rFonts w:ascii="Courier New" w:hAnsi="Courier New"/>
            <w:noProof/>
            <w:color w:val="808080"/>
            <w:sz w:val="16"/>
            <w:lang w:eastAsia="en-GB"/>
          </w:rPr>
          <w:t>-- ASN1STOP</w:t>
        </w:r>
      </w:ins>
    </w:p>
    <w:p w14:paraId="1B46BD1D" w14:textId="77777777" w:rsidR="00C64BD3" w:rsidRPr="000349B7" w:rsidRDefault="00C64BD3" w:rsidP="00C64BD3">
      <w:pPr>
        <w:rPr>
          <w:ins w:id="13440" w:author="[108#112][URLLC]" w:date="2020-01-2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96519C" w14:paraId="225020C7" w14:textId="77777777" w:rsidTr="00360295">
        <w:trPr>
          <w:ins w:id="13441" w:author="[108#112][URLLC]" w:date="2020-01-28T08:00:00Z"/>
        </w:trPr>
        <w:tc>
          <w:tcPr>
            <w:tcW w:w="14173" w:type="dxa"/>
            <w:shd w:val="clear" w:color="auto" w:fill="auto"/>
          </w:tcPr>
          <w:p w14:paraId="03D1CA72" w14:textId="77777777" w:rsidR="00C64BD3" w:rsidRPr="0096519C" w:rsidRDefault="00C64BD3" w:rsidP="00360295">
            <w:pPr>
              <w:pStyle w:val="TAH"/>
              <w:rPr>
                <w:ins w:id="13442" w:author="[108#112][URLLC]" w:date="2020-01-28T08:00:00Z"/>
                <w:szCs w:val="22"/>
                <w:lang w:eastAsia="ja-JP"/>
              </w:rPr>
            </w:pPr>
            <w:ins w:id="13443" w:author="[108#112][URLLC]" w:date="2020-01-28T08:00:00Z">
              <w:r w:rsidRPr="0096519C">
                <w:rPr>
                  <w:i/>
                  <w:szCs w:val="22"/>
                  <w:lang w:eastAsia="ja-JP"/>
                </w:rPr>
                <w:t>PUSCH-TimeDomainResourceAllocationList</w:t>
              </w:r>
              <w:r>
                <w:rPr>
                  <w:i/>
                  <w:szCs w:val="22"/>
                  <w:lang w:eastAsia="ja-JP"/>
                </w:rPr>
                <w:t>ForDCI-Format0-2</w:t>
              </w:r>
              <w:r w:rsidRPr="0096519C">
                <w:rPr>
                  <w:i/>
                  <w:szCs w:val="22"/>
                  <w:lang w:eastAsia="ja-JP"/>
                </w:rPr>
                <w:t xml:space="preserve"> </w:t>
              </w:r>
              <w:r w:rsidRPr="0096519C">
                <w:rPr>
                  <w:szCs w:val="22"/>
                  <w:lang w:eastAsia="ja-JP"/>
                </w:rPr>
                <w:t>field descriptions</w:t>
              </w:r>
            </w:ins>
          </w:p>
        </w:tc>
      </w:tr>
      <w:tr w:rsidR="00C64BD3" w:rsidRPr="0096519C" w14:paraId="6FEDE6D4" w14:textId="77777777" w:rsidTr="00360295">
        <w:trPr>
          <w:ins w:id="13444" w:author="[108#112][URLLC]" w:date="2020-01-28T08:00:00Z"/>
        </w:trPr>
        <w:tc>
          <w:tcPr>
            <w:tcW w:w="14173" w:type="dxa"/>
            <w:shd w:val="clear" w:color="auto" w:fill="auto"/>
          </w:tcPr>
          <w:p w14:paraId="77062FF5" w14:textId="77777777" w:rsidR="00C64BD3" w:rsidRPr="0096519C" w:rsidRDefault="00C64BD3" w:rsidP="00360295">
            <w:pPr>
              <w:pStyle w:val="TAL"/>
              <w:rPr>
                <w:ins w:id="13445" w:author="[108#112][URLLC]" w:date="2020-01-28T08:00:00Z"/>
                <w:szCs w:val="22"/>
                <w:lang w:eastAsia="ja-JP"/>
              </w:rPr>
            </w:pPr>
            <w:ins w:id="13446" w:author="[108#112][URLLC]" w:date="2020-01-28T08:00:00Z">
              <w:r w:rsidRPr="0096519C">
                <w:rPr>
                  <w:b/>
                  <w:i/>
                  <w:szCs w:val="22"/>
                  <w:lang w:eastAsia="ja-JP"/>
                </w:rPr>
                <w:t>k2</w:t>
              </w:r>
            </w:ins>
          </w:p>
          <w:p w14:paraId="436AB6A6" w14:textId="77777777" w:rsidR="00C64BD3" w:rsidRPr="0096519C" w:rsidRDefault="00C64BD3" w:rsidP="00360295">
            <w:pPr>
              <w:pStyle w:val="TAL"/>
              <w:rPr>
                <w:ins w:id="13447" w:author="[108#112][URLLC]" w:date="2020-01-28T08:00:00Z"/>
                <w:szCs w:val="22"/>
                <w:lang w:eastAsia="ja-JP"/>
              </w:rPr>
            </w:pPr>
            <w:ins w:id="13448" w:author="[108#112][URLLC]" w:date="2020-01-28T08:00:00Z">
              <w:r w:rsidRPr="0096519C">
                <w:rPr>
                  <w:szCs w:val="22"/>
                  <w:lang w:eastAsia="ja-JP"/>
                </w:rPr>
                <w:t>Corresponds to L1 parameter 'K2' (see TS 38.214 [19], clause 6.1.2.1)</w:t>
              </w:r>
              <w:r>
                <w:rPr>
                  <w:szCs w:val="22"/>
                  <w:lang w:eastAsia="ja-JP"/>
                </w:rPr>
                <w:t xml:space="preserve"> for DCI format 0_2.</w:t>
              </w:r>
              <w:r w:rsidRPr="0096519C">
                <w:rPr>
                  <w:szCs w:val="22"/>
                  <w:lang w:eastAsia="ja-JP"/>
                </w:rPr>
                <w:t xml:space="preserve"> When the field is absent the UE applies the value 1 when PUSCH SCS is 15/30 kHz; the value 2 when PUSCH SCS is 60 kHz, and the value 3 when PUSCH SCS is 120KHz.</w:t>
              </w:r>
            </w:ins>
          </w:p>
        </w:tc>
      </w:tr>
      <w:tr w:rsidR="00C64BD3" w:rsidRPr="0096519C" w14:paraId="324A6003" w14:textId="77777777" w:rsidTr="00360295">
        <w:trPr>
          <w:ins w:id="13449" w:author="[108#112][URLLC]" w:date="2020-01-28T08:00:00Z"/>
        </w:trPr>
        <w:tc>
          <w:tcPr>
            <w:tcW w:w="14173" w:type="dxa"/>
            <w:shd w:val="clear" w:color="auto" w:fill="auto"/>
          </w:tcPr>
          <w:p w14:paraId="14BD3BC5" w14:textId="77777777" w:rsidR="00C64BD3" w:rsidRPr="0096519C" w:rsidRDefault="00C64BD3" w:rsidP="00360295">
            <w:pPr>
              <w:pStyle w:val="TAL"/>
              <w:rPr>
                <w:ins w:id="13450" w:author="[108#112][URLLC]" w:date="2020-01-28T08:00:00Z"/>
                <w:szCs w:val="22"/>
                <w:lang w:eastAsia="ja-JP"/>
              </w:rPr>
            </w:pPr>
            <w:ins w:id="13451" w:author="[108#112][URLLC]" w:date="2020-01-28T08:00:00Z">
              <w:r>
                <w:rPr>
                  <w:b/>
                  <w:i/>
                  <w:szCs w:val="22"/>
                  <w:lang w:eastAsia="ja-JP"/>
                </w:rPr>
                <w:t>length</w:t>
              </w:r>
            </w:ins>
          </w:p>
          <w:p w14:paraId="3AAAA5A5" w14:textId="77777777" w:rsidR="00C64BD3" w:rsidRDefault="00C64BD3" w:rsidP="00360295">
            <w:pPr>
              <w:pStyle w:val="TAL"/>
              <w:rPr>
                <w:ins w:id="13452" w:author="[108#112][URLLC]" w:date="2020-01-28T08:00:00Z"/>
                <w:color w:val="FF0000"/>
                <w:szCs w:val="22"/>
                <w:lang w:eastAsia="ja-JP"/>
              </w:rPr>
            </w:pPr>
            <w:ins w:id="13453" w:author="[108#112][URLLC]" w:date="2020-01-28T08:00:00Z">
              <w:r>
                <w:rPr>
                  <w:szCs w:val="22"/>
                  <w:lang w:eastAsia="ja-JP"/>
                </w:rPr>
                <w:t xml:space="preserve">Indicates the length allocated for PUSCH for DCI format 0_2 </w:t>
              </w:r>
              <w:r w:rsidRPr="0096519C">
                <w:rPr>
                  <w:szCs w:val="22"/>
                  <w:lang w:eastAsia="ja-JP"/>
                </w:rPr>
                <w:t>(see TS 38.214 [19], clause 6.1.2.1).</w:t>
              </w:r>
              <w:r w:rsidRPr="00A337DB">
                <w:rPr>
                  <w:color w:val="FF0000"/>
                  <w:szCs w:val="22"/>
                  <w:lang w:eastAsia="ja-JP"/>
                </w:rPr>
                <w:t xml:space="preserve"> </w:t>
              </w:r>
            </w:ins>
          </w:p>
          <w:p w14:paraId="3FA183CF" w14:textId="77777777" w:rsidR="00C64BD3" w:rsidRPr="0096519C" w:rsidRDefault="00C64BD3" w:rsidP="00360295">
            <w:pPr>
              <w:pStyle w:val="TAL"/>
              <w:rPr>
                <w:ins w:id="13454" w:author="[108#112][URLLC]" w:date="2020-01-28T08:00:00Z"/>
                <w:b/>
                <w:i/>
                <w:szCs w:val="22"/>
                <w:lang w:eastAsia="ja-JP"/>
              </w:rPr>
            </w:pPr>
            <w:ins w:id="13455" w:author="[108#112][URLLC]" w:date="2020-01-28T08:00:00Z">
              <w:r w:rsidRPr="00A337DB">
                <w:rPr>
                  <w:color w:val="FF0000"/>
                  <w:szCs w:val="22"/>
                  <w:lang w:eastAsia="ja-JP"/>
                </w:rPr>
                <w:t>Editor’s note</w:t>
              </w:r>
              <w:r>
                <w:rPr>
                  <w:szCs w:val="22"/>
                  <w:lang w:eastAsia="ja-JP"/>
                </w:rPr>
                <w:t xml:space="preserve">: FFS on 14 for </w:t>
              </w:r>
              <w:r w:rsidRPr="00845E04">
                <w:rPr>
                  <w:i/>
                  <w:szCs w:val="22"/>
                  <w:lang w:eastAsia="ja-JP"/>
                </w:rPr>
                <w:t>length</w:t>
              </w:r>
              <w:r>
                <w:rPr>
                  <w:szCs w:val="22"/>
                  <w:lang w:eastAsia="ja-JP"/>
                </w:rPr>
                <w:t>.</w:t>
              </w:r>
            </w:ins>
          </w:p>
        </w:tc>
      </w:tr>
      <w:tr w:rsidR="00C64BD3" w:rsidRPr="0096519C" w14:paraId="76733E2E" w14:textId="77777777" w:rsidTr="00360295">
        <w:trPr>
          <w:ins w:id="13456" w:author="[108#112][URLLC]" w:date="2020-01-28T08:00:00Z"/>
        </w:trPr>
        <w:tc>
          <w:tcPr>
            <w:tcW w:w="14173" w:type="dxa"/>
            <w:shd w:val="clear" w:color="auto" w:fill="auto"/>
          </w:tcPr>
          <w:p w14:paraId="6A521553" w14:textId="77777777" w:rsidR="00C64BD3" w:rsidRPr="0096519C" w:rsidRDefault="00C64BD3" w:rsidP="00360295">
            <w:pPr>
              <w:pStyle w:val="TAL"/>
              <w:rPr>
                <w:ins w:id="13457" w:author="[108#112][URLLC]" w:date="2020-01-28T08:00:00Z"/>
                <w:szCs w:val="22"/>
                <w:lang w:eastAsia="ja-JP"/>
              </w:rPr>
            </w:pPr>
            <w:ins w:id="13458" w:author="[108#112][URLLC]" w:date="2020-01-28T08:00:00Z">
              <w:r w:rsidRPr="0096519C">
                <w:rPr>
                  <w:b/>
                  <w:i/>
                  <w:szCs w:val="22"/>
                  <w:lang w:eastAsia="ja-JP"/>
                </w:rPr>
                <w:t>mappingType</w:t>
              </w:r>
            </w:ins>
          </w:p>
          <w:p w14:paraId="6A0900DE" w14:textId="77777777" w:rsidR="00C64BD3" w:rsidRPr="0096519C" w:rsidRDefault="00C64BD3" w:rsidP="00360295">
            <w:pPr>
              <w:pStyle w:val="TAL"/>
              <w:rPr>
                <w:ins w:id="13459" w:author="[108#112][URLLC]" w:date="2020-01-28T08:00:00Z"/>
                <w:szCs w:val="22"/>
                <w:lang w:eastAsia="ja-JP"/>
              </w:rPr>
            </w:pPr>
            <w:ins w:id="13460" w:author="[108#112][URLLC]" w:date="2020-01-28T08:00:00Z">
              <w:r w:rsidRPr="0096519C">
                <w:rPr>
                  <w:szCs w:val="22"/>
                  <w:lang w:eastAsia="ja-JP"/>
                </w:rPr>
                <w:t xml:space="preserve">Mapping type </w:t>
              </w:r>
              <w:r>
                <w:rPr>
                  <w:szCs w:val="22"/>
                  <w:lang w:eastAsia="ja-JP"/>
                </w:rPr>
                <w:t xml:space="preserve">for DCI format 0_2 </w:t>
              </w:r>
              <w:r w:rsidRPr="0096519C">
                <w:rPr>
                  <w:szCs w:val="22"/>
                  <w:lang w:eastAsia="ja-JP"/>
                </w:rPr>
                <w:t>(see TS 38.214 [19], clause 6.1.2.1).</w:t>
              </w:r>
            </w:ins>
          </w:p>
        </w:tc>
      </w:tr>
      <w:tr w:rsidR="00C64BD3" w:rsidRPr="0096519C" w14:paraId="4DBEC4B9" w14:textId="77777777" w:rsidTr="00360295">
        <w:trPr>
          <w:ins w:id="13461" w:author="[108#112][URLLC]" w:date="2020-01-28T08:00:00Z"/>
        </w:trPr>
        <w:tc>
          <w:tcPr>
            <w:tcW w:w="14173" w:type="dxa"/>
            <w:shd w:val="clear" w:color="auto" w:fill="auto"/>
          </w:tcPr>
          <w:p w14:paraId="3E255C61" w14:textId="77777777" w:rsidR="00C64BD3" w:rsidRPr="0096519C" w:rsidRDefault="00C64BD3" w:rsidP="00360295">
            <w:pPr>
              <w:pStyle w:val="TAL"/>
              <w:rPr>
                <w:ins w:id="13462" w:author="[108#112][URLLC]" w:date="2020-01-28T08:00:00Z"/>
                <w:szCs w:val="22"/>
                <w:lang w:eastAsia="ja-JP"/>
              </w:rPr>
            </w:pPr>
            <w:ins w:id="13463" w:author="[108#112][URLLC]" w:date="2020-01-28T08:00:00Z">
              <w:r>
                <w:rPr>
                  <w:b/>
                  <w:i/>
                  <w:szCs w:val="22"/>
                  <w:lang w:eastAsia="ja-JP"/>
                </w:rPr>
                <w:t>numberOfRepetitions</w:t>
              </w:r>
            </w:ins>
          </w:p>
          <w:p w14:paraId="3A55BDD8" w14:textId="77777777" w:rsidR="00C64BD3" w:rsidRDefault="00C64BD3" w:rsidP="00360295">
            <w:pPr>
              <w:pStyle w:val="TAL"/>
              <w:rPr>
                <w:ins w:id="13464" w:author="[108#112][URLLC]" w:date="2020-01-28T08:00:00Z"/>
                <w:szCs w:val="22"/>
                <w:lang w:eastAsia="ja-JP"/>
              </w:rPr>
            </w:pPr>
            <w:ins w:id="13465" w:author="[108#112][URLLC]" w:date="2020-01-28T08:00:00Z">
              <w:r w:rsidRPr="008413B4">
                <w:rPr>
                  <w:szCs w:val="22"/>
                  <w:lang w:eastAsia="ja-JP"/>
                </w:rPr>
                <w:t>Confi</w:t>
              </w:r>
              <w:r>
                <w:rPr>
                  <w:szCs w:val="22"/>
                  <w:lang w:eastAsia="ja-JP"/>
                </w:rPr>
                <w:t xml:space="preserve">gure the number of repetitions for DCI format 0_2 </w:t>
              </w:r>
              <w:r w:rsidRPr="0096519C">
                <w:rPr>
                  <w:szCs w:val="22"/>
                  <w:lang w:eastAsia="ja-JP"/>
                </w:rPr>
                <w:t>(see TS 38.214 [19], clause 6.1.2.1)</w:t>
              </w:r>
              <w:r>
                <w:rPr>
                  <w:szCs w:val="22"/>
                  <w:lang w:eastAsia="ja-JP"/>
                </w:rPr>
                <w:t xml:space="preserve">. </w:t>
              </w:r>
            </w:ins>
          </w:p>
          <w:p w14:paraId="0660E1B0" w14:textId="77777777" w:rsidR="00C64BD3" w:rsidRPr="00B15046" w:rsidRDefault="00C64BD3" w:rsidP="00360295">
            <w:pPr>
              <w:pStyle w:val="TAL"/>
              <w:rPr>
                <w:ins w:id="13466" w:author="[108#112][URLLC]" w:date="2020-01-28T08:00:00Z"/>
                <w:szCs w:val="22"/>
                <w:lang w:eastAsia="ja-JP"/>
              </w:rPr>
            </w:pPr>
            <w:ins w:id="13467" w:author="[108#112][URLLC]" w:date="2020-01-28T08:00:00Z">
              <w:r w:rsidRPr="00A337DB">
                <w:rPr>
                  <w:color w:val="FF0000"/>
                  <w:szCs w:val="22"/>
                  <w:lang w:eastAsia="ja-JP"/>
                </w:rPr>
                <w:t>Editor’s note</w:t>
              </w:r>
              <w:r>
                <w:rPr>
                  <w:szCs w:val="22"/>
                  <w:lang w:eastAsia="ja-JP"/>
                </w:rPr>
                <w:t xml:space="preserve">: FFS on 3,6,8 for </w:t>
              </w:r>
              <w:r w:rsidRPr="00845E04">
                <w:rPr>
                  <w:i/>
                  <w:szCs w:val="22"/>
                  <w:lang w:eastAsia="ja-JP"/>
                </w:rPr>
                <w:t>numberOfRepetitions</w:t>
              </w:r>
              <w:r>
                <w:rPr>
                  <w:szCs w:val="22"/>
                  <w:lang w:eastAsia="ja-JP"/>
                </w:rPr>
                <w:t>.</w:t>
              </w:r>
            </w:ins>
          </w:p>
        </w:tc>
      </w:tr>
      <w:tr w:rsidR="00C64BD3" w:rsidRPr="0096519C" w14:paraId="0733DDAD" w14:textId="77777777" w:rsidTr="00360295">
        <w:trPr>
          <w:ins w:id="13468" w:author="[108#112][URLLC]" w:date="2020-01-28T08:00:00Z"/>
        </w:trPr>
        <w:tc>
          <w:tcPr>
            <w:tcW w:w="14173" w:type="dxa"/>
            <w:shd w:val="clear" w:color="auto" w:fill="auto"/>
          </w:tcPr>
          <w:p w14:paraId="2A8DD85B" w14:textId="77777777" w:rsidR="00C64BD3" w:rsidRPr="0096519C" w:rsidRDefault="00C64BD3" w:rsidP="00360295">
            <w:pPr>
              <w:pStyle w:val="TAL"/>
              <w:rPr>
                <w:ins w:id="13469" w:author="[108#112][URLLC]" w:date="2020-01-28T08:00:00Z"/>
                <w:szCs w:val="22"/>
                <w:lang w:eastAsia="ja-JP"/>
              </w:rPr>
            </w:pPr>
            <w:ins w:id="13470" w:author="[108#112][URLLC]" w:date="2020-01-28T08:00:00Z">
              <w:r>
                <w:rPr>
                  <w:b/>
                  <w:i/>
                  <w:szCs w:val="22"/>
                  <w:lang w:eastAsia="ja-JP"/>
                </w:rPr>
                <w:t>startSymbol</w:t>
              </w:r>
            </w:ins>
          </w:p>
          <w:p w14:paraId="1EB1EB29" w14:textId="77777777" w:rsidR="00C64BD3" w:rsidRDefault="00C64BD3" w:rsidP="00360295">
            <w:pPr>
              <w:pStyle w:val="TAL"/>
              <w:rPr>
                <w:ins w:id="13471" w:author="[108#112][URLLC]" w:date="2020-01-28T08:00:00Z"/>
                <w:color w:val="FF0000"/>
                <w:szCs w:val="22"/>
                <w:lang w:eastAsia="ja-JP"/>
              </w:rPr>
            </w:pPr>
            <w:ins w:id="13472" w:author="[108#112][URLLC]" w:date="2020-01-28T08:00:00Z">
              <w:r>
                <w:rPr>
                  <w:szCs w:val="22"/>
                  <w:lang w:eastAsia="ja-JP"/>
                </w:rPr>
                <w:t xml:space="preserve">Indicates the index of start symbol for PUSCH for DCI format 0_2 </w:t>
              </w:r>
              <w:r w:rsidRPr="0096519C">
                <w:rPr>
                  <w:szCs w:val="22"/>
                  <w:lang w:eastAsia="ja-JP"/>
                </w:rPr>
                <w:t>(see TS 38.214 [19], clause 6.1.2.1).</w:t>
              </w:r>
              <w:r w:rsidRPr="00A337DB">
                <w:rPr>
                  <w:color w:val="FF0000"/>
                  <w:szCs w:val="22"/>
                  <w:lang w:eastAsia="ja-JP"/>
                </w:rPr>
                <w:t xml:space="preserve"> </w:t>
              </w:r>
            </w:ins>
          </w:p>
          <w:p w14:paraId="2A973E0A" w14:textId="77777777" w:rsidR="00C64BD3" w:rsidRDefault="00C64BD3" w:rsidP="00360295">
            <w:pPr>
              <w:pStyle w:val="TAL"/>
              <w:rPr>
                <w:ins w:id="13473" w:author="[108#112][URLLC]" w:date="2020-01-28T08:00:00Z"/>
                <w:b/>
                <w:i/>
                <w:szCs w:val="22"/>
                <w:lang w:eastAsia="ja-JP"/>
              </w:rPr>
            </w:pPr>
            <w:ins w:id="13474" w:author="[108#112][URLLC]" w:date="2020-01-28T08:00:00Z">
              <w:r w:rsidRPr="00A337DB">
                <w:rPr>
                  <w:color w:val="FF0000"/>
                  <w:szCs w:val="22"/>
                  <w:lang w:eastAsia="ja-JP"/>
                </w:rPr>
                <w:t>Editor’s note</w:t>
              </w:r>
              <w:r>
                <w:rPr>
                  <w:szCs w:val="22"/>
                  <w:lang w:eastAsia="ja-JP"/>
                </w:rPr>
                <w:t xml:space="preserve">: FFS on 13 for </w:t>
              </w:r>
              <w:r w:rsidRPr="00845E04">
                <w:rPr>
                  <w:i/>
                  <w:szCs w:val="22"/>
                  <w:lang w:eastAsia="ja-JP"/>
                </w:rPr>
                <w:t>startSymbol</w:t>
              </w:r>
              <w:r>
                <w:rPr>
                  <w:szCs w:val="22"/>
                  <w:lang w:eastAsia="ja-JP"/>
                </w:rPr>
                <w:t>.</w:t>
              </w:r>
            </w:ins>
          </w:p>
        </w:tc>
      </w:tr>
      <w:tr w:rsidR="00C64BD3" w:rsidRPr="0096519C" w14:paraId="0E5A9C2D" w14:textId="77777777" w:rsidTr="00360295">
        <w:trPr>
          <w:ins w:id="13475" w:author="[108#112][URLLC]" w:date="2020-01-28T08:00:00Z"/>
        </w:trPr>
        <w:tc>
          <w:tcPr>
            <w:tcW w:w="14173" w:type="dxa"/>
            <w:shd w:val="clear" w:color="auto" w:fill="auto"/>
          </w:tcPr>
          <w:p w14:paraId="6BCBF9BB" w14:textId="77777777" w:rsidR="00C64BD3" w:rsidRPr="0096519C" w:rsidRDefault="00C64BD3" w:rsidP="00360295">
            <w:pPr>
              <w:pStyle w:val="TAL"/>
              <w:rPr>
                <w:ins w:id="13476" w:author="[108#112][URLLC]" w:date="2020-01-28T08:00:00Z"/>
                <w:szCs w:val="22"/>
                <w:lang w:eastAsia="ja-JP"/>
              </w:rPr>
            </w:pPr>
            <w:ins w:id="13477" w:author="[108#112][URLLC]" w:date="2020-01-28T08:00:00Z">
              <w:r w:rsidRPr="0096519C">
                <w:rPr>
                  <w:b/>
                  <w:i/>
                  <w:szCs w:val="22"/>
                  <w:lang w:eastAsia="ja-JP"/>
                </w:rPr>
                <w:t>startSymbolAndLength</w:t>
              </w:r>
            </w:ins>
          </w:p>
          <w:p w14:paraId="0B386A81" w14:textId="77777777" w:rsidR="00C64BD3" w:rsidRPr="0096519C" w:rsidRDefault="00C64BD3" w:rsidP="00360295">
            <w:pPr>
              <w:pStyle w:val="TAL"/>
              <w:rPr>
                <w:ins w:id="13478" w:author="[108#112][URLLC]" w:date="2020-01-28T08:00:00Z"/>
                <w:szCs w:val="22"/>
                <w:lang w:eastAsia="ja-JP"/>
              </w:rPr>
            </w:pPr>
            <w:ins w:id="13479" w:author="[108#112][URLLC]" w:date="2020-01-28T08:00:00Z">
              <w:r w:rsidRPr="0096519C">
                <w:rPr>
                  <w:szCs w:val="22"/>
                  <w:lang w:eastAsia="ja-JP"/>
                </w:rPr>
                <w:t>An index giving valid combinations of start symbol and length (jointly encoded) as start and length indicator (SLIV)</w:t>
              </w:r>
              <w:r>
                <w:rPr>
                  <w:szCs w:val="22"/>
                  <w:lang w:eastAsia="ja-JP"/>
                </w:rPr>
                <w:t xml:space="preserve"> for DCI format 0_2</w:t>
              </w:r>
              <w:r w:rsidRPr="0096519C">
                <w:rPr>
                  <w:szCs w:val="22"/>
                  <w:lang w:eastAsia="ja-JP"/>
                </w:rPr>
                <w:t>. The network configures the field so that the allocation do</w:t>
              </w:r>
              <w:r>
                <w:rPr>
                  <w:szCs w:val="22"/>
                  <w:lang w:eastAsia="ja-JP"/>
                </w:rPr>
                <w:t xml:space="preserve">es not cross the slot boundary </w:t>
              </w:r>
              <w:r w:rsidRPr="0096519C">
                <w:rPr>
                  <w:szCs w:val="22"/>
                  <w:lang w:eastAsia="ja-JP"/>
                </w:rPr>
                <w:t>(see TS 38.214 [19], clause 6.1.2.1).</w:t>
              </w:r>
            </w:ins>
          </w:p>
        </w:tc>
      </w:tr>
    </w:tbl>
    <w:p w14:paraId="45261E7F" w14:textId="77777777" w:rsidR="00C64BD3" w:rsidRPr="00172175" w:rsidRDefault="00C64BD3" w:rsidP="00C64BD3">
      <w:pPr>
        <w:rPr>
          <w:ins w:id="13480" w:author="[108#112][URLLC]" w:date="2020-01-28T08: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4BD3" w:rsidRPr="00172175" w14:paraId="0DD07A8D" w14:textId="77777777" w:rsidTr="00360295">
        <w:trPr>
          <w:ins w:id="13481" w:author="[108#112][URLLC]" w:date="2020-01-28T08:00:00Z"/>
        </w:trPr>
        <w:tc>
          <w:tcPr>
            <w:tcW w:w="4027" w:type="dxa"/>
          </w:tcPr>
          <w:p w14:paraId="626CD829" w14:textId="77777777" w:rsidR="00C64BD3" w:rsidRPr="00172175" w:rsidRDefault="00C64BD3" w:rsidP="00360295">
            <w:pPr>
              <w:keepNext/>
              <w:keepLines/>
              <w:spacing w:after="0"/>
              <w:jc w:val="center"/>
              <w:rPr>
                <w:ins w:id="13482" w:author="[108#112][URLLC]" w:date="2020-01-28T08:00:00Z"/>
                <w:rFonts w:ascii="Arial" w:hAnsi="Arial"/>
                <w:b/>
                <w:sz w:val="18"/>
              </w:rPr>
            </w:pPr>
            <w:ins w:id="13483" w:author="[108#112][URLLC]" w:date="2020-01-28T08:00:00Z">
              <w:r w:rsidRPr="00172175">
                <w:rPr>
                  <w:rFonts w:ascii="Arial" w:hAnsi="Arial"/>
                  <w:b/>
                  <w:sz w:val="18"/>
                </w:rPr>
                <w:t>Conditional Presence</w:t>
              </w:r>
            </w:ins>
          </w:p>
        </w:tc>
        <w:tc>
          <w:tcPr>
            <w:tcW w:w="10146" w:type="dxa"/>
          </w:tcPr>
          <w:p w14:paraId="04AD7790" w14:textId="77777777" w:rsidR="00C64BD3" w:rsidRPr="00172175" w:rsidRDefault="00C64BD3" w:rsidP="00360295">
            <w:pPr>
              <w:keepNext/>
              <w:keepLines/>
              <w:spacing w:after="0"/>
              <w:jc w:val="center"/>
              <w:rPr>
                <w:ins w:id="13484" w:author="[108#112][URLLC]" w:date="2020-01-28T08:00:00Z"/>
                <w:rFonts w:ascii="Arial" w:hAnsi="Arial"/>
                <w:b/>
                <w:sz w:val="18"/>
              </w:rPr>
            </w:pPr>
            <w:ins w:id="13485" w:author="[108#112][URLLC]" w:date="2020-01-28T08:00:00Z">
              <w:r w:rsidRPr="00172175">
                <w:rPr>
                  <w:rFonts w:ascii="Arial" w:hAnsi="Arial"/>
                  <w:b/>
                  <w:sz w:val="18"/>
                </w:rPr>
                <w:t>Explanation</w:t>
              </w:r>
            </w:ins>
          </w:p>
        </w:tc>
      </w:tr>
      <w:tr w:rsidR="00C64BD3" w:rsidRPr="00172175" w14:paraId="5B21233D" w14:textId="77777777" w:rsidTr="00360295">
        <w:trPr>
          <w:ins w:id="13486" w:author="[108#112][URLLC]" w:date="2020-01-28T08:00:00Z"/>
        </w:trPr>
        <w:tc>
          <w:tcPr>
            <w:tcW w:w="4027" w:type="dxa"/>
          </w:tcPr>
          <w:p w14:paraId="11FA1F49" w14:textId="77777777" w:rsidR="00C64BD3" w:rsidRPr="00172175" w:rsidRDefault="00C64BD3" w:rsidP="00360295">
            <w:pPr>
              <w:keepNext/>
              <w:keepLines/>
              <w:spacing w:after="0"/>
              <w:rPr>
                <w:ins w:id="13487" w:author="[108#112][URLLC]" w:date="2020-01-28T08:00:00Z"/>
                <w:rFonts w:ascii="Arial" w:hAnsi="Arial"/>
                <w:i/>
                <w:sz w:val="18"/>
              </w:rPr>
            </w:pPr>
            <w:ins w:id="13488" w:author="[108#112][URLLC]" w:date="2020-01-28T08:00:00Z">
              <w:r>
                <w:rPr>
                  <w:rFonts w:ascii="Arial" w:hAnsi="Arial"/>
                  <w:i/>
                  <w:sz w:val="18"/>
                </w:rPr>
                <w:t>RepTypeA</w:t>
              </w:r>
            </w:ins>
          </w:p>
        </w:tc>
        <w:tc>
          <w:tcPr>
            <w:tcW w:w="10146" w:type="dxa"/>
          </w:tcPr>
          <w:p w14:paraId="438EDF81" w14:textId="77777777" w:rsidR="00C64BD3" w:rsidRPr="00172175" w:rsidRDefault="00C64BD3" w:rsidP="00360295">
            <w:pPr>
              <w:keepNext/>
              <w:keepLines/>
              <w:spacing w:after="0"/>
              <w:rPr>
                <w:ins w:id="13489" w:author="[108#112][URLLC]" w:date="2020-01-28T08:00:00Z"/>
                <w:rFonts w:ascii="Arial" w:hAnsi="Arial"/>
                <w:sz w:val="18"/>
              </w:rPr>
            </w:pPr>
            <w:ins w:id="13490" w:author="[108#112][URLLC]" w:date="2020-01-28T08:00: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2</w:t>
              </w:r>
              <w:r w:rsidRPr="00172175">
                <w:rPr>
                  <w:rFonts w:ascii="Arial" w:hAnsi="Arial"/>
                  <w:sz w:val="18"/>
                </w:rPr>
                <w:t xml:space="preserve"> is set to </w:t>
              </w:r>
              <w:r>
                <w:rPr>
                  <w:rFonts w:ascii="Arial" w:hAnsi="Arial"/>
                  <w:sz w:val="18"/>
                </w:rPr>
                <w:t xml:space="preserve">pusch-RepTypeA, Need R. It is </w:t>
              </w:r>
              <w:r w:rsidRPr="00172175">
                <w:rPr>
                  <w:rFonts w:ascii="Arial" w:hAnsi="Arial"/>
                  <w:sz w:val="18"/>
                </w:rPr>
                <w:t>absent otherwise.</w:t>
              </w:r>
            </w:ins>
          </w:p>
        </w:tc>
      </w:tr>
      <w:tr w:rsidR="00C64BD3" w:rsidRPr="00172175" w14:paraId="777B5CFB" w14:textId="77777777" w:rsidTr="00360295">
        <w:trPr>
          <w:ins w:id="13491" w:author="[108#112][URLLC]" w:date="2020-01-28T08:00:00Z"/>
        </w:trPr>
        <w:tc>
          <w:tcPr>
            <w:tcW w:w="4027" w:type="dxa"/>
          </w:tcPr>
          <w:p w14:paraId="2151D106" w14:textId="77777777" w:rsidR="00C64BD3" w:rsidRPr="00C86916" w:rsidRDefault="00C64BD3" w:rsidP="00360295">
            <w:pPr>
              <w:keepNext/>
              <w:keepLines/>
              <w:spacing w:after="0"/>
              <w:rPr>
                <w:ins w:id="13492" w:author="[108#112][URLLC]" w:date="2020-01-28T08:00:00Z"/>
                <w:rFonts w:ascii="Arial" w:hAnsi="Arial"/>
                <w:i/>
                <w:sz w:val="18"/>
                <w:lang w:eastAsia="zh-CN"/>
              </w:rPr>
            </w:pPr>
            <w:ins w:id="13493" w:author="[108#112][URLLC]" w:date="2020-01-28T08:00:00Z">
              <w:r w:rsidRPr="00C86916">
                <w:rPr>
                  <w:rFonts w:ascii="Arial" w:hAnsi="Arial" w:hint="eastAsia"/>
                  <w:i/>
                  <w:sz w:val="18"/>
                  <w:lang w:eastAsia="zh-CN"/>
                </w:rPr>
                <w:t>R</w:t>
              </w:r>
              <w:r w:rsidRPr="00C86916">
                <w:rPr>
                  <w:rFonts w:ascii="Arial" w:hAnsi="Arial"/>
                  <w:i/>
                  <w:sz w:val="18"/>
                  <w:lang w:eastAsia="zh-CN"/>
                </w:rPr>
                <w:t>epTypeB</w:t>
              </w:r>
            </w:ins>
          </w:p>
        </w:tc>
        <w:tc>
          <w:tcPr>
            <w:tcW w:w="10146" w:type="dxa"/>
          </w:tcPr>
          <w:p w14:paraId="5ACCA24D" w14:textId="77777777" w:rsidR="00C64BD3" w:rsidRPr="00172175" w:rsidRDefault="00C64BD3" w:rsidP="00360295">
            <w:pPr>
              <w:keepNext/>
              <w:keepLines/>
              <w:spacing w:after="0"/>
              <w:rPr>
                <w:ins w:id="13494" w:author="[108#112][URLLC]" w:date="2020-01-28T08:00:00Z"/>
                <w:rFonts w:ascii="Arial" w:hAnsi="Arial"/>
                <w:sz w:val="18"/>
              </w:rPr>
            </w:pPr>
            <w:ins w:id="13495" w:author="[108#112][URLLC]" w:date="2020-01-28T08:00: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2</w:t>
              </w:r>
              <w:r w:rsidRPr="00172175">
                <w:rPr>
                  <w:rFonts w:ascii="Arial" w:hAnsi="Arial"/>
                  <w:sz w:val="18"/>
                </w:rPr>
                <w:t xml:space="preserve"> is set to </w:t>
              </w:r>
              <w:r>
                <w:rPr>
                  <w:rFonts w:ascii="Arial" w:hAnsi="Arial"/>
                  <w:sz w:val="18"/>
                </w:rPr>
                <w:t xml:space="preserve">pusch-RepTypeB, Need R. It is </w:t>
              </w:r>
              <w:r w:rsidRPr="00172175">
                <w:rPr>
                  <w:rFonts w:ascii="Arial" w:hAnsi="Arial"/>
                  <w:sz w:val="18"/>
                </w:rPr>
                <w:t>absent otherwise.</w:t>
              </w:r>
            </w:ins>
          </w:p>
        </w:tc>
      </w:tr>
    </w:tbl>
    <w:p w14:paraId="576AB7BD" w14:textId="325B0A5D"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SCH-TPC-CommandConfig</w:t>
      </w:r>
      <w:bookmarkEnd w:id="13288"/>
      <w:bookmarkEnd w:id="13289"/>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496" w:name="_Toc20426061"/>
      <w:bookmarkStart w:id="13497" w:name="_Toc29321457"/>
      <w:r w:rsidRPr="00325D1F">
        <w:rPr>
          <w:rFonts w:eastAsia="MS Mincho"/>
          <w:i/>
          <w:iCs/>
          <w:lang w:val="en-GB"/>
        </w:rPr>
        <w:t>–</w:t>
      </w:r>
      <w:r w:rsidRPr="00325D1F">
        <w:rPr>
          <w:rFonts w:eastAsia="MS Mincho"/>
          <w:i/>
          <w:iCs/>
          <w:lang w:val="en-GB"/>
        </w:rPr>
        <w:tab/>
        <w:t>Q-OffsetRange</w:t>
      </w:r>
      <w:bookmarkEnd w:id="13496"/>
      <w:bookmarkEnd w:id="13497"/>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498" w:name="_Toc20426062"/>
      <w:bookmarkStart w:id="13499" w:name="_Toc29321458"/>
      <w:r w:rsidRPr="00325D1F">
        <w:rPr>
          <w:rFonts w:eastAsia="SimSun"/>
          <w:lang w:val="en-GB"/>
        </w:rPr>
        <w:t>–</w:t>
      </w:r>
      <w:r w:rsidRPr="00325D1F">
        <w:rPr>
          <w:rFonts w:eastAsia="SimSun"/>
          <w:lang w:val="en-GB"/>
        </w:rPr>
        <w:tab/>
      </w:r>
      <w:r w:rsidRPr="00325D1F">
        <w:rPr>
          <w:rFonts w:eastAsia="SimSun"/>
          <w:i/>
          <w:lang w:val="en-GB"/>
        </w:rPr>
        <w:t>Q-QualMin</w:t>
      </w:r>
      <w:bookmarkEnd w:id="13498"/>
      <w:bookmarkEnd w:id="13499"/>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500" w:name="_Toc20426063"/>
      <w:bookmarkStart w:id="13501" w:name="_Toc29321459"/>
      <w:r w:rsidRPr="00325D1F">
        <w:rPr>
          <w:rFonts w:eastAsia="SimSun"/>
          <w:lang w:val="en-GB"/>
        </w:rPr>
        <w:t>–</w:t>
      </w:r>
      <w:r w:rsidRPr="00325D1F">
        <w:rPr>
          <w:rFonts w:eastAsia="SimSun"/>
          <w:lang w:val="en-GB"/>
        </w:rPr>
        <w:tab/>
      </w:r>
      <w:r w:rsidRPr="00325D1F">
        <w:rPr>
          <w:rFonts w:eastAsia="SimSun"/>
          <w:i/>
          <w:lang w:val="en-GB"/>
        </w:rPr>
        <w:t>Q-RxLevMin</w:t>
      </w:r>
      <w:bookmarkEnd w:id="13500"/>
      <w:bookmarkEnd w:id="13501"/>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502" w:name="_Toc20426064"/>
      <w:bookmarkStart w:id="13503"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3502"/>
      <w:bookmarkEnd w:id="13503"/>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18B48B10" w14:textId="79A1EC0C" w:rsidR="00EF1B5B" w:rsidRDefault="002C5D28" w:rsidP="00EF1B5B">
      <w:pPr>
        <w:pStyle w:val="PL"/>
        <w:rPr>
          <w:ins w:id="13504" w:author="[SRVCC]" w:date="2020-01-28T19:34:00Z"/>
        </w:rPr>
      </w:pPr>
      <w:r w:rsidRPr="00325D1F">
        <w:t xml:space="preserve">    ]]</w:t>
      </w:r>
      <w:ins w:id="13505" w:author="[SRVCC]" w:date="2020-01-28T19:34:00Z">
        <w:r w:rsidR="00EF1B5B">
          <w:t>,</w:t>
        </w:r>
      </w:ins>
    </w:p>
    <w:p w14:paraId="6147AC4B" w14:textId="77777777" w:rsidR="00EF1B5B" w:rsidRDefault="00EF1B5B" w:rsidP="00EF1B5B">
      <w:pPr>
        <w:pStyle w:val="PL"/>
        <w:rPr>
          <w:ins w:id="13506" w:author="[SRVCC]" w:date="2020-01-28T19:34:00Z"/>
        </w:rPr>
      </w:pPr>
      <w:ins w:id="13507" w:author="[SRVCC]" w:date="2020-01-28T19:34:00Z">
        <w:r>
          <w:t xml:space="preserve">    [[</w:t>
        </w:r>
      </w:ins>
    </w:p>
    <w:p w14:paraId="63DB2091" w14:textId="22A68F9D" w:rsidR="0031617E" w:rsidRDefault="0031617E" w:rsidP="00EF1B5B">
      <w:pPr>
        <w:pStyle w:val="PL"/>
        <w:rPr>
          <w:ins w:id="13508" w:author="[CLI and RIM]" w:date="2020-01-28T23:07:00Z"/>
        </w:rPr>
      </w:pPr>
      <w:ins w:id="13509" w:author="[CLI and RIM]" w:date="2020-01-28T23:07:00Z">
        <w:r w:rsidRPr="0031617E">
          <w:t xml:space="preserve">     quantityConfigCLI-r16               FilterConfigCLI-r16                                                     OPTIONAL</w:t>
        </w:r>
      </w:ins>
      <w:ins w:id="13510" w:author="Rapporteur" w:date="2020-01-30T16:34:00Z">
        <w:r w:rsidR="006D5889">
          <w:t>,</w:t>
        </w:r>
      </w:ins>
      <w:ins w:id="13511" w:author="[CLI and RIM]" w:date="2020-01-28T23:07:00Z">
        <w:r w:rsidRPr="0031617E">
          <w:t xml:space="preserve">    -- Need M</w:t>
        </w:r>
      </w:ins>
    </w:p>
    <w:p w14:paraId="15A99E07" w14:textId="2C8E22D5" w:rsidR="00EF1B5B" w:rsidRDefault="00EF1B5B" w:rsidP="00EF1B5B">
      <w:pPr>
        <w:pStyle w:val="PL"/>
        <w:rPr>
          <w:ins w:id="13512" w:author="[SRVCC]" w:date="2020-01-28T19:34:00Z"/>
        </w:rPr>
      </w:pPr>
      <w:ins w:id="13513" w:author="[SRVCC]" w:date="2020-01-28T19:34:00Z">
        <w:r>
          <w:t xml:space="preserve">    quantityConfigUTRA-FDD-r16          QuantityConfigUTRA-FDD-r16    OPTIONAL    -- Need M</w:t>
        </w:r>
      </w:ins>
    </w:p>
    <w:p w14:paraId="3CC3D76C" w14:textId="272031C9" w:rsidR="002C5D28" w:rsidRPr="00325D1F" w:rsidRDefault="00EF1B5B" w:rsidP="00EF1B5B">
      <w:pPr>
        <w:pStyle w:val="PL"/>
      </w:pPr>
      <w:ins w:id="13514" w:author="[SRVCC]" w:date="2020-01-28T19:34:00Z">
        <w:r>
          <w:t xml:space="preserve">    ]]</w:t>
        </w:r>
      </w:ins>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07577055" w14:textId="77777777" w:rsidR="00EF1B5B" w:rsidRDefault="00EF1B5B" w:rsidP="00EF1B5B">
      <w:pPr>
        <w:pStyle w:val="PL"/>
        <w:rPr>
          <w:ins w:id="13515" w:author="[SRVCC]" w:date="2020-01-28T19:35:00Z"/>
        </w:rPr>
      </w:pPr>
    </w:p>
    <w:p w14:paraId="283C736E" w14:textId="77777777" w:rsidR="0031617E" w:rsidRDefault="0031617E" w:rsidP="0031617E">
      <w:pPr>
        <w:pStyle w:val="PL"/>
        <w:rPr>
          <w:ins w:id="13516" w:author="[CLI and RIM]" w:date="2020-01-28T23:07:00Z"/>
        </w:rPr>
      </w:pPr>
      <w:ins w:id="13517" w:author="[CLI and RIM]" w:date="2020-01-28T23:07:00Z">
        <w:r>
          <w:t>FilterConfigCLI-r16 ::=             SEQUENCE {</w:t>
        </w:r>
      </w:ins>
    </w:p>
    <w:p w14:paraId="32250593" w14:textId="77777777" w:rsidR="0031617E" w:rsidRDefault="0031617E" w:rsidP="0031617E">
      <w:pPr>
        <w:pStyle w:val="PL"/>
        <w:rPr>
          <w:ins w:id="13518" w:author="[CLI and RIM]" w:date="2020-01-28T23:07:00Z"/>
        </w:rPr>
      </w:pPr>
      <w:ins w:id="13519" w:author="[CLI and RIM]" w:date="2020-01-28T23:07:00Z">
        <w:r>
          <w:t xml:space="preserve">    filterCoefficientSRS-RSRP-r16       FilterCoefficient                                       DEFAULT fc4,</w:t>
        </w:r>
      </w:ins>
    </w:p>
    <w:p w14:paraId="51539E3C" w14:textId="77777777" w:rsidR="0031617E" w:rsidRDefault="0031617E" w:rsidP="0031617E">
      <w:pPr>
        <w:pStyle w:val="PL"/>
        <w:rPr>
          <w:ins w:id="13520" w:author="[CLI and RIM]" w:date="2020-01-28T23:07:00Z"/>
        </w:rPr>
      </w:pPr>
      <w:ins w:id="13521" w:author="[CLI and RIM]" w:date="2020-01-28T23:07:00Z">
        <w:r>
          <w:t xml:space="preserve">    filterCoefficientCLI-RSSI-r16       FilterCoefficient                                       DEFAULT fc4</w:t>
        </w:r>
      </w:ins>
    </w:p>
    <w:p w14:paraId="613E1F21" w14:textId="77777777" w:rsidR="0031617E" w:rsidRDefault="0031617E" w:rsidP="0031617E">
      <w:pPr>
        <w:pStyle w:val="PL"/>
        <w:rPr>
          <w:ins w:id="13522" w:author="[CLI and RIM]" w:date="2020-01-28T23:07:00Z"/>
        </w:rPr>
      </w:pPr>
      <w:ins w:id="13523" w:author="[CLI and RIM]" w:date="2020-01-28T23:07:00Z">
        <w:r>
          <w:t>}</w:t>
        </w:r>
      </w:ins>
    </w:p>
    <w:p w14:paraId="01870421" w14:textId="77777777" w:rsidR="0031617E" w:rsidRDefault="0031617E" w:rsidP="0031617E">
      <w:pPr>
        <w:pStyle w:val="PL"/>
        <w:rPr>
          <w:ins w:id="13524" w:author="[CLI and RIM]" w:date="2020-01-28T23:08:00Z"/>
        </w:rPr>
      </w:pPr>
    </w:p>
    <w:p w14:paraId="407D2094" w14:textId="16FCF671" w:rsidR="00EF1B5B" w:rsidRDefault="00EF1B5B" w:rsidP="0031617E">
      <w:pPr>
        <w:pStyle w:val="PL"/>
        <w:rPr>
          <w:ins w:id="13525" w:author="[SRVCC]" w:date="2020-01-28T19:35:00Z"/>
        </w:rPr>
      </w:pPr>
      <w:ins w:id="13526" w:author="[SRVCC]" w:date="2020-01-28T19:35:00Z">
        <w:r>
          <w:t>QuantityConfigUTRA-FDD-r16 ::=      SEQUENCE {</w:t>
        </w:r>
      </w:ins>
    </w:p>
    <w:p w14:paraId="1B57B458" w14:textId="77777777" w:rsidR="00EF1B5B" w:rsidRDefault="00EF1B5B" w:rsidP="00EF1B5B">
      <w:pPr>
        <w:pStyle w:val="PL"/>
        <w:rPr>
          <w:ins w:id="13527" w:author="[SRVCC]" w:date="2020-01-28T19:35:00Z"/>
        </w:rPr>
      </w:pPr>
      <w:ins w:id="13528" w:author="[SRVCC]" w:date="2020-01-28T19:35:00Z">
        <w:r>
          <w:t xml:space="preserve">    filterCoefficientRSCP-r16           FilterCoefficient                  DEFAULT fc4,</w:t>
        </w:r>
      </w:ins>
    </w:p>
    <w:p w14:paraId="0EAE6100" w14:textId="77777777" w:rsidR="00EF1B5B" w:rsidRDefault="00EF1B5B" w:rsidP="00EF1B5B">
      <w:pPr>
        <w:pStyle w:val="PL"/>
        <w:rPr>
          <w:ins w:id="13529" w:author="[SRVCC]" w:date="2020-01-28T19:35:00Z"/>
        </w:rPr>
      </w:pPr>
      <w:ins w:id="13530" w:author="[SRVCC]" w:date="2020-01-28T19:35:00Z">
        <w:r>
          <w:t xml:space="preserve">    filterCoefficientECNO-r16           FilterCoefficient                  DEFAULT fc4</w:t>
        </w:r>
      </w:ins>
    </w:p>
    <w:p w14:paraId="23ED04B3" w14:textId="75F94041" w:rsidR="002C5D28" w:rsidRDefault="00EF1B5B" w:rsidP="00EF1B5B">
      <w:pPr>
        <w:pStyle w:val="PL"/>
        <w:rPr>
          <w:ins w:id="13531" w:author="[SRVCC]" w:date="2020-01-28T19:35:00Z"/>
        </w:rPr>
      </w:pPr>
      <w:ins w:id="13532" w:author="[SRVCC]" w:date="2020-01-28T19:35:00Z">
        <w:r>
          <w:t>}</w:t>
        </w:r>
      </w:ins>
    </w:p>
    <w:p w14:paraId="762303E2" w14:textId="77777777" w:rsidR="00EF1B5B" w:rsidRPr="00325D1F" w:rsidRDefault="00EF1B5B" w:rsidP="00EF1B5B">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056772CA" w14:textId="77777777" w:rsidR="00EF1B5B" w:rsidRDefault="00EF1B5B" w:rsidP="00EF1B5B">
      <w:pPr>
        <w:rPr>
          <w:ins w:id="13533" w:author="[SRVCC]" w:date="2020-01-28T19:35:00Z"/>
          <w:rFonts w:eastAsia="MS Mincho"/>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5"/>
      </w:tblGrid>
      <w:tr w:rsidR="00EF1B5B" w:rsidRPr="00A23FA1" w14:paraId="0769732C" w14:textId="77777777" w:rsidTr="00B1003E">
        <w:trPr>
          <w:ins w:id="13534" w:author="[SRVCC]" w:date="2020-01-28T19:35:00Z"/>
        </w:trPr>
        <w:tc>
          <w:tcPr>
            <w:tcW w:w="14425" w:type="dxa"/>
            <w:shd w:val="clear" w:color="auto" w:fill="auto"/>
          </w:tcPr>
          <w:p w14:paraId="6CAB6C5F" w14:textId="77777777" w:rsidR="00EF1B5B" w:rsidRPr="00A23FA1" w:rsidRDefault="00EF1B5B" w:rsidP="00B1003E">
            <w:pPr>
              <w:keepNext/>
              <w:keepLines/>
              <w:spacing w:after="0"/>
              <w:jc w:val="center"/>
              <w:rPr>
                <w:ins w:id="13535" w:author="[SRVCC]" w:date="2020-01-28T19:35:00Z"/>
                <w:rFonts w:ascii="Arial" w:hAnsi="Arial"/>
                <w:b/>
                <w:sz w:val="18"/>
                <w:szCs w:val="22"/>
              </w:rPr>
            </w:pPr>
            <w:ins w:id="13536" w:author="[SRVCC]" w:date="2020-01-28T19:35:00Z">
              <w:r>
                <w:rPr>
                  <w:rFonts w:ascii="Arial" w:hAnsi="Arial"/>
                  <w:b/>
                  <w:i/>
                  <w:sz w:val="18"/>
                  <w:szCs w:val="22"/>
                </w:rPr>
                <w:t>QuantityConfigUTRA-FDD</w:t>
              </w:r>
              <w:r w:rsidRPr="00A23FA1">
                <w:rPr>
                  <w:rFonts w:ascii="Arial" w:hAnsi="Arial"/>
                  <w:b/>
                  <w:i/>
                  <w:sz w:val="18"/>
                  <w:szCs w:val="22"/>
                </w:rPr>
                <w:t xml:space="preserve"> </w:t>
              </w:r>
              <w:r w:rsidRPr="00A23FA1">
                <w:rPr>
                  <w:rFonts w:ascii="Arial" w:hAnsi="Arial"/>
                  <w:b/>
                  <w:sz w:val="18"/>
                  <w:szCs w:val="22"/>
                </w:rPr>
                <w:t>field descriptions</w:t>
              </w:r>
            </w:ins>
          </w:p>
        </w:tc>
      </w:tr>
      <w:tr w:rsidR="00EF1B5B" w:rsidRPr="00A23FA1" w14:paraId="6E97CA0F" w14:textId="77777777" w:rsidTr="00B1003E">
        <w:trPr>
          <w:ins w:id="13537" w:author="[SRVCC]" w:date="2020-01-28T19:35:00Z"/>
        </w:trPr>
        <w:tc>
          <w:tcPr>
            <w:tcW w:w="14425" w:type="dxa"/>
            <w:shd w:val="clear" w:color="auto" w:fill="auto"/>
          </w:tcPr>
          <w:p w14:paraId="73741FCB" w14:textId="77777777" w:rsidR="00EF1B5B" w:rsidRPr="00872C15" w:rsidRDefault="00EF1B5B" w:rsidP="00B1003E">
            <w:pPr>
              <w:keepNext/>
              <w:keepLines/>
              <w:spacing w:after="0"/>
              <w:rPr>
                <w:ins w:id="13538" w:author="[SRVCC]" w:date="2020-01-28T19:35:00Z"/>
                <w:rFonts w:ascii="Arial" w:hAnsi="Arial"/>
                <w:b/>
                <w:bCs/>
                <w:i/>
                <w:noProof/>
                <w:sz w:val="18"/>
                <w:lang w:eastAsia="en-GB"/>
              </w:rPr>
            </w:pPr>
            <w:ins w:id="13539" w:author="[SRVCC]" w:date="2020-01-28T19:35:00Z">
              <w:r w:rsidRPr="00872C15">
                <w:rPr>
                  <w:rFonts w:ascii="Arial" w:hAnsi="Arial"/>
                  <w:b/>
                  <w:bCs/>
                  <w:i/>
                  <w:noProof/>
                  <w:sz w:val="18"/>
                  <w:lang w:eastAsia="en-GB"/>
                </w:rPr>
                <w:t>filterCoefficientRSCP</w:t>
              </w:r>
            </w:ins>
          </w:p>
          <w:p w14:paraId="48F4B385" w14:textId="77777777" w:rsidR="00EF1B5B" w:rsidRPr="000127B3" w:rsidRDefault="00EF1B5B" w:rsidP="00B1003E">
            <w:pPr>
              <w:keepNext/>
              <w:keepLines/>
              <w:spacing w:after="0"/>
              <w:rPr>
                <w:ins w:id="13540" w:author="[SRVCC]" w:date="2020-01-28T19:35:00Z"/>
                <w:rFonts w:ascii="Arial" w:hAnsi="Arial"/>
                <w:sz w:val="18"/>
                <w:szCs w:val="22"/>
              </w:rPr>
            </w:pPr>
            <w:ins w:id="13541" w:author="[SRVCC]" w:date="2020-01-28T19:35:00Z">
              <w:r w:rsidRPr="000D7D67">
                <w:rPr>
                  <w:rFonts w:ascii="Arial" w:hAnsi="Arial"/>
                  <w:bCs/>
                  <w:noProof/>
                  <w:sz w:val="18"/>
                  <w:lang w:eastAsia="en-GB"/>
                </w:rPr>
                <w:t xml:space="preserve">Specifies L3 filter coefficient for </w:t>
              </w:r>
              <w:r>
                <w:rPr>
                  <w:rFonts w:ascii="Arial" w:hAnsi="Arial"/>
                  <w:bCs/>
                  <w:noProof/>
                  <w:sz w:val="18"/>
                  <w:lang w:eastAsia="en-GB"/>
                </w:rPr>
                <w:t xml:space="preserve">FDD </w:t>
              </w:r>
              <w:r w:rsidRPr="000D7D67">
                <w:rPr>
                  <w:rFonts w:ascii="Arial" w:hAnsi="Arial"/>
                  <w:bCs/>
                  <w:noProof/>
                  <w:sz w:val="18"/>
                  <w:lang w:eastAsia="en-GB"/>
                </w:rPr>
                <w:t>UTRAN CPICH</w:t>
              </w:r>
              <w:r>
                <w:rPr>
                  <w:rFonts w:ascii="Arial" w:hAnsi="Arial"/>
                  <w:bCs/>
                  <w:noProof/>
                  <w:sz w:val="18"/>
                  <w:lang w:eastAsia="en-GB"/>
                </w:rPr>
                <w:t>_</w:t>
              </w:r>
              <w:r w:rsidRPr="000D7D67">
                <w:rPr>
                  <w:rFonts w:ascii="Arial" w:hAnsi="Arial"/>
                  <w:bCs/>
                  <w:noProof/>
                  <w:sz w:val="18"/>
                  <w:lang w:eastAsia="en-GB"/>
                </w:rPr>
                <w:t>RSCP measuement results from L1 filter</w:t>
              </w:r>
              <w:r w:rsidRPr="00555F80">
                <w:rPr>
                  <w:rFonts w:ascii="Arial" w:hAnsi="Arial"/>
                  <w:bCs/>
                  <w:noProof/>
                  <w:sz w:val="18"/>
                  <w:lang w:eastAsia="en-GB"/>
                </w:rPr>
                <w:t>.</w:t>
              </w:r>
            </w:ins>
          </w:p>
        </w:tc>
      </w:tr>
      <w:tr w:rsidR="00EF1B5B" w:rsidRPr="00A23FA1" w14:paraId="56B3F955" w14:textId="77777777" w:rsidTr="00B1003E">
        <w:trPr>
          <w:ins w:id="13542" w:author="[SRVCC]" w:date="2020-01-28T19:35:00Z"/>
        </w:trPr>
        <w:tc>
          <w:tcPr>
            <w:tcW w:w="14425" w:type="dxa"/>
            <w:shd w:val="clear" w:color="auto" w:fill="auto"/>
          </w:tcPr>
          <w:p w14:paraId="502F8BFF" w14:textId="77777777" w:rsidR="00EF1B5B" w:rsidRPr="00872C15" w:rsidRDefault="00EF1B5B" w:rsidP="00B1003E">
            <w:pPr>
              <w:keepNext/>
              <w:keepLines/>
              <w:spacing w:after="0"/>
              <w:rPr>
                <w:ins w:id="13543" w:author="[SRVCC]" w:date="2020-01-28T19:35:00Z"/>
                <w:rFonts w:ascii="Arial" w:hAnsi="Arial"/>
                <w:b/>
                <w:bCs/>
                <w:i/>
                <w:noProof/>
                <w:sz w:val="18"/>
                <w:lang w:eastAsia="en-GB"/>
              </w:rPr>
            </w:pPr>
            <w:ins w:id="13544" w:author="[SRVCC]" w:date="2020-01-28T19:35:00Z">
              <w:r w:rsidRPr="00872C15">
                <w:rPr>
                  <w:rFonts w:ascii="Arial" w:hAnsi="Arial"/>
                  <w:b/>
                  <w:bCs/>
                  <w:i/>
                  <w:noProof/>
                  <w:sz w:val="18"/>
                  <w:lang w:eastAsia="en-GB"/>
                </w:rPr>
                <w:t>filterCoefficientEcN0</w:t>
              </w:r>
            </w:ins>
          </w:p>
          <w:p w14:paraId="4B1A9ADD" w14:textId="77777777" w:rsidR="00EF1B5B" w:rsidRPr="000127B3" w:rsidRDefault="00EF1B5B" w:rsidP="00B1003E">
            <w:pPr>
              <w:keepNext/>
              <w:keepLines/>
              <w:spacing w:after="0"/>
              <w:rPr>
                <w:ins w:id="13545" w:author="[SRVCC]" w:date="2020-01-28T19:35:00Z"/>
                <w:rFonts w:ascii="Arial" w:hAnsi="Arial"/>
                <w:b/>
                <w:bCs/>
                <w:i/>
                <w:noProof/>
                <w:sz w:val="18"/>
                <w:lang w:eastAsia="en-GB"/>
              </w:rPr>
            </w:pPr>
            <w:ins w:id="13546" w:author="[SRVCC]" w:date="2020-01-28T19:35:00Z">
              <w:r w:rsidRPr="000D7D67">
                <w:rPr>
                  <w:rFonts w:ascii="Arial" w:hAnsi="Arial"/>
                  <w:bCs/>
                  <w:noProof/>
                  <w:sz w:val="18"/>
                  <w:lang w:eastAsia="en-GB"/>
                </w:rPr>
                <w:t xml:space="preserve">Specifies L3 filter coefficient for </w:t>
              </w:r>
              <w:r>
                <w:rPr>
                  <w:rFonts w:ascii="Arial" w:hAnsi="Arial"/>
                  <w:bCs/>
                  <w:noProof/>
                  <w:sz w:val="18"/>
                  <w:lang w:eastAsia="en-GB"/>
                </w:rPr>
                <w:t xml:space="preserve">FDD </w:t>
              </w:r>
              <w:r w:rsidRPr="000D7D67">
                <w:rPr>
                  <w:rFonts w:ascii="Arial" w:hAnsi="Arial"/>
                  <w:bCs/>
                  <w:noProof/>
                  <w:sz w:val="18"/>
                  <w:lang w:eastAsia="en-GB"/>
                </w:rPr>
                <w:t>UTRAN CPICH</w:t>
              </w:r>
              <w:r>
                <w:rPr>
                  <w:rFonts w:ascii="Arial" w:hAnsi="Arial"/>
                  <w:bCs/>
                  <w:noProof/>
                  <w:sz w:val="18"/>
                  <w:lang w:eastAsia="en-GB"/>
                </w:rPr>
                <w:t>_</w:t>
              </w:r>
              <w:r w:rsidRPr="000D7D67">
                <w:rPr>
                  <w:rFonts w:ascii="Arial" w:hAnsi="Arial"/>
                  <w:bCs/>
                  <w:noProof/>
                  <w:sz w:val="18"/>
                  <w:lang w:eastAsia="en-GB"/>
                </w:rPr>
                <w:t>EcN0 measuement results from L1 filter</w:t>
              </w:r>
              <w:r w:rsidRPr="00555F80">
                <w:rPr>
                  <w:rFonts w:ascii="Arial" w:hAnsi="Arial"/>
                  <w:bCs/>
                  <w:noProof/>
                  <w:sz w:val="18"/>
                  <w:lang w:eastAsia="en-GB"/>
                </w:rPr>
                <w:t>.</w:t>
              </w:r>
            </w:ins>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547" w:name="_Toc20426065"/>
      <w:bookmarkStart w:id="13548" w:name="_Toc29321461"/>
      <w:r w:rsidRPr="00325D1F">
        <w:rPr>
          <w:lang w:val="en-GB"/>
        </w:rPr>
        <w:t>–</w:t>
      </w:r>
      <w:r w:rsidRPr="00325D1F">
        <w:rPr>
          <w:lang w:val="en-GB"/>
        </w:rPr>
        <w:tab/>
      </w:r>
      <w:r w:rsidRPr="00325D1F">
        <w:rPr>
          <w:i/>
          <w:noProof/>
          <w:lang w:val="en-GB"/>
        </w:rPr>
        <w:t>RACH-ConfigCommon</w:t>
      </w:r>
      <w:bookmarkEnd w:id="13547"/>
      <w:bookmarkEnd w:id="13548"/>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0245140" w14:textId="07CAD42F" w:rsidR="00AD1144" w:rsidRDefault="002C5D28" w:rsidP="00AD1144">
      <w:pPr>
        <w:pStyle w:val="PL"/>
        <w:rPr>
          <w:ins w:id="13549" w:author="[108#38][NR-U]" w:date="2020-01-31T19:13:00Z"/>
        </w:rPr>
      </w:pPr>
      <w:r w:rsidRPr="00325D1F">
        <w:t xml:space="preserve">    ...</w:t>
      </w:r>
      <w:ins w:id="13550" w:author="[108#38][NR-U]" w:date="2020-01-31T19:13:00Z">
        <w:r w:rsidR="00AD1144">
          <w:t>,</w:t>
        </w:r>
      </w:ins>
    </w:p>
    <w:p w14:paraId="1C4DEFC6" w14:textId="77777777" w:rsidR="00AD1144" w:rsidRDefault="00AD1144" w:rsidP="00AD1144">
      <w:pPr>
        <w:pStyle w:val="PL"/>
        <w:rPr>
          <w:ins w:id="13551" w:author="[108#38][NR-U]" w:date="2020-01-31T19:13:00Z"/>
        </w:rPr>
      </w:pPr>
      <w:ins w:id="13552" w:author="[108#38][NR-U]" w:date="2020-01-31T19:13:00Z">
        <w:r>
          <w:t xml:space="preserve">    [[</w:t>
        </w:r>
      </w:ins>
    </w:p>
    <w:p w14:paraId="74F44B81" w14:textId="77777777" w:rsidR="00AD1144" w:rsidRDefault="00AD1144" w:rsidP="00AD1144">
      <w:pPr>
        <w:pStyle w:val="PL"/>
        <w:rPr>
          <w:ins w:id="13553" w:author="[108#38][NR-U]" w:date="2020-01-31T19:13:00Z"/>
        </w:rPr>
      </w:pPr>
      <w:ins w:id="13554" w:author="[108#38][NR-U]" w:date="2020-01-31T19:13:00Z">
        <w:r>
          <w:t xml:space="preserve">    </w:t>
        </w:r>
        <w:r w:rsidRPr="004250AF">
          <w:t xml:space="preserve">prach-RootSequenceIndex-r16            CHOICE </w:t>
        </w:r>
        <w:r>
          <w:t>{</w:t>
        </w:r>
      </w:ins>
    </w:p>
    <w:p w14:paraId="5B018621" w14:textId="73B82E86" w:rsidR="00AD1144" w:rsidRDefault="00AD1144" w:rsidP="00AD1144">
      <w:pPr>
        <w:pStyle w:val="PL"/>
        <w:rPr>
          <w:ins w:id="13555" w:author="[108#38][NR-U]" w:date="2020-01-31T19:13:00Z"/>
          <w:lang w:val="en-US"/>
        </w:rPr>
      </w:pPr>
      <w:bookmarkStart w:id="13556" w:name="_Hlk31574893"/>
      <w:ins w:id="13557" w:author="[108#38][NR-U]" w:date="2020-01-31T19:13:00Z">
        <w:r>
          <w:t xml:space="preserve">         </w:t>
        </w:r>
      </w:ins>
      <w:ins w:id="13558" w:author="Rapporteur" w:date="2020-02-02T22:28:00Z">
        <w:r w:rsidR="0087497E">
          <w:t>l</w:t>
        </w:r>
      </w:ins>
      <w:ins w:id="13559" w:author="[108#38][NR-U]" w:date="2020-01-31T19:13:00Z">
        <w:r>
          <w:t>571</w:t>
        </w:r>
        <w:r w:rsidRPr="004250AF">
          <w:t xml:space="preserve">                                    INTEGER (0..569</w:t>
        </w:r>
        <w:r>
          <w:rPr>
            <w:lang w:val="en-US"/>
          </w:rPr>
          <w:t>),</w:t>
        </w:r>
      </w:ins>
    </w:p>
    <w:p w14:paraId="648379FA" w14:textId="7BDDC017" w:rsidR="00AD1144" w:rsidRPr="004250AF" w:rsidRDefault="00AD1144" w:rsidP="00AD1144">
      <w:pPr>
        <w:pStyle w:val="PL"/>
        <w:rPr>
          <w:ins w:id="13560" w:author="[108#38][NR-U]" w:date="2020-01-31T19:13:00Z"/>
          <w:lang w:val="en-US"/>
        </w:rPr>
      </w:pPr>
      <w:ins w:id="13561" w:author="[108#38][NR-U]" w:date="2020-01-31T19:13:00Z">
        <w:r>
          <w:rPr>
            <w:lang w:val="en-US"/>
          </w:rPr>
          <w:t xml:space="preserve">         </w:t>
        </w:r>
      </w:ins>
      <w:ins w:id="13562" w:author="Rapporteur" w:date="2020-02-02T22:28:00Z">
        <w:r w:rsidR="0087497E">
          <w:rPr>
            <w:lang w:val="en-US"/>
          </w:rPr>
          <w:t>l</w:t>
        </w:r>
      </w:ins>
      <w:ins w:id="13563" w:author="[108#38][NR-U]" w:date="2020-01-31T19:13:00Z">
        <w:r>
          <w:rPr>
            <w:lang w:val="en-US"/>
          </w:rPr>
          <w:t xml:space="preserve">1151                                   </w:t>
        </w:r>
        <w:r>
          <w:rPr>
            <w:color w:val="993366"/>
          </w:rPr>
          <w:t>INTEGER</w:t>
        </w:r>
        <w:r>
          <w:t xml:space="preserve"> (0..1149)</w:t>
        </w:r>
      </w:ins>
    </w:p>
    <w:bookmarkEnd w:id="13556"/>
    <w:p w14:paraId="22EB4B6E" w14:textId="77777777" w:rsidR="00AD1144" w:rsidRDefault="00AD1144" w:rsidP="00AD1144">
      <w:pPr>
        <w:pStyle w:val="PL"/>
        <w:rPr>
          <w:ins w:id="13564" w:author="[108#38][NR-U]" w:date="2020-01-31T19:13:00Z"/>
        </w:rPr>
      </w:pPr>
      <w:ins w:id="13565" w:author="[108#38][NR-U]" w:date="2020-01-31T19:13:00Z">
        <w:r>
          <w:t xml:space="preserve">    }</w:t>
        </w:r>
      </w:ins>
    </w:p>
    <w:p w14:paraId="35427F41" w14:textId="37B98C1C" w:rsidR="002C5D28" w:rsidRPr="00325D1F" w:rsidRDefault="00AD1144" w:rsidP="00AD1144">
      <w:pPr>
        <w:pStyle w:val="PL"/>
      </w:pPr>
      <w:ins w:id="13566" w:author="[108#38][NR-U]" w:date="2020-01-31T19:13:00Z">
        <w:r>
          <w:t xml:space="preserve">    ]]</w:t>
        </w:r>
      </w:ins>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567"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3567"/>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16C13642"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ins w:id="13568" w:author="[108#38][NR-U]" w:date="2020-01-31T19:13:00Z">
              <w:r w:rsidR="00AD1144">
                <w:rPr>
                  <w:szCs w:val="22"/>
                  <w:lang w:val="en-GB" w:eastAsia="ja-JP"/>
                </w:rPr>
                <w:t xml:space="preserve"> </w:t>
              </w:r>
              <w:r w:rsidR="00AD1144">
                <w:rPr>
                  <w:szCs w:val="22"/>
                  <w:lang w:eastAsia="ja-JP"/>
                </w:rPr>
                <w:t xml:space="preserve">If </w:t>
              </w:r>
              <w:r w:rsidR="00AD1144">
                <w:rPr>
                  <w:i/>
                  <w:szCs w:val="22"/>
                  <w:lang w:eastAsia="ja-JP"/>
                </w:rPr>
                <w:t>prach-RootSequenceIndex-r16</w:t>
              </w:r>
              <w:r w:rsidR="00AD1144">
                <w:rPr>
                  <w:szCs w:val="22"/>
                  <w:lang w:eastAsia="ja-JP"/>
                </w:rPr>
                <w:t xml:space="preserve"> is signalled, UE shall ignore the </w:t>
              </w:r>
              <w:proofErr w:type="spellStart"/>
              <w:r w:rsidR="00AD1144">
                <w:rPr>
                  <w:i/>
                  <w:szCs w:val="22"/>
                  <w:lang w:eastAsia="ja-JP"/>
                </w:rPr>
                <w:t>prach-RootSequenceIndex</w:t>
              </w:r>
              <w:proofErr w:type="spellEnd"/>
              <w:r w:rsidR="00AD1144">
                <w:rPr>
                  <w:i/>
                  <w:szCs w:val="22"/>
                  <w:lang w:eastAsia="ja-JP"/>
                </w:rPr>
                <w:t xml:space="preserve"> </w:t>
              </w:r>
              <w:r w:rsidR="00AD1144">
                <w:rPr>
                  <w:szCs w:val="22"/>
                  <w:lang w:eastAsia="ja-JP"/>
                </w:rPr>
                <w:t>(without suffix</w:t>
              </w:r>
              <w:r w:rsidR="00AD1144">
                <w:rPr>
                  <w:szCs w:val="22"/>
                  <w:lang w:val="en-US" w:eastAsia="ja-JP"/>
                </w:rPr>
                <w:t>).</w:t>
              </w:r>
            </w:ins>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The initial value for the contention resolution timer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569" w:name="_Hlk515434066"/>
    </w:p>
    <w:p w14:paraId="7F4F00B2" w14:textId="77777777" w:rsidR="00F26D03" w:rsidRPr="00325D1F" w:rsidRDefault="00F26D03" w:rsidP="00F26D03">
      <w:pPr>
        <w:pStyle w:val="Heading4"/>
        <w:rPr>
          <w:ins w:id="13570" w:author="[108#31][IAB]" w:date="2020-01-28T14:44:00Z"/>
          <w:lang w:val="en-GB"/>
        </w:rPr>
      </w:pPr>
      <w:bookmarkStart w:id="13571" w:name="_Toc20426066"/>
      <w:bookmarkStart w:id="13572" w:name="_Toc29321462"/>
      <w:ins w:id="13573" w:author="[108#31][IAB]" w:date="2020-01-28T14:44:00Z">
        <w:r w:rsidRPr="00325D1F">
          <w:rPr>
            <w:lang w:val="en-GB"/>
          </w:rPr>
          <w:t>–</w:t>
        </w:r>
        <w:r w:rsidRPr="00325D1F">
          <w:rPr>
            <w:lang w:val="en-GB"/>
          </w:rPr>
          <w:tab/>
        </w:r>
        <w:r w:rsidRPr="00325D1F">
          <w:rPr>
            <w:i/>
            <w:noProof/>
            <w:lang w:val="en-GB"/>
          </w:rPr>
          <w:t>RACH-ConfigCommon</w:t>
        </w:r>
        <w:r>
          <w:rPr>
            <w:i/>
            <w:noProof/>
            <w:lang w:val="en-GB"/>
          </w:rPr>
          <w:t>IAB</w:t>
        </w:r>
      </w:ins>
    </w:p>
    <w:p w14:paraId="14DAA441" w14:textId="77777777" w:rsidR="00F26D03" w:rsidRPr="00325D1F" w:rsidRDefault="00F26D03" w:rsidP="00F26D03">
      <w:pPr>
        <w:rPr>
          <w:ins w:id="13574" w:author="[108#31][IAB]" w:date="2020-01-28T14:44:00Z"/>
        </w:rPr>
      </w:pPr>
      <w:ins w:id="13575" w:author="[108#31][IAB]" w:date="2020-01-28T14:44:00Z">
        <w:r w:rsidRPr="00325D1F">
          <w:t xml:space="preserve">The IE </w:t>
        </w:r>
        <w:r w:rsidRPr="00325D1F">
          <w:rPr>
            <w:i/>
          </w:rPr>
          <w:t>RACH-ConfigCommon</w:t>
        </w:r>
        <w:r>
          <w:rPr>
            <w:i/>
          </w:rPr>
          <w:t>IAB</w:t>
        </w:r>
        <w:r w:rsidRPr="00325D1F">
          <w:t xml:space="preserve"> is used to specify the cell specific random-access parameters</w:t>
        </w:r>
        <w:r>
          <w:t xml:space="preserve"> for IAB-MT</w:t>
        </w:r>
        <w:r w:rsidRPr="00325D1F">
          <w:t>.</w:t>
        </w:r>
      </w:ins>
    </w:p>
    <w:p w14:paraId="6D269BC0" w14:textId="77777777" w:rsidR="00F26D03" w:rsidRDefault="00F26D03" w:rsidP="00F26D03">
      <w:pPr>
        <w:pStyle w:val="TH"/>
        <w:rPr>
          <w:ins w:id="13576" w:author="[108#31][IAB]" w:date="2020-01-28T14:44:00Z"/>
          <w:lang w:val="en-GB"/>
        </w:rPr>
      </w:pPr>
      <w:ins w:id="13577" w:author="[108#31][IAB]" w:date="2020-01-28T14:44:00Z">
        <w:r>
          <w:rPr>
            <w:bCs/>
            <w:i/>
            <w:iCs/>
            <w:lang w:val="en-GB"/>
          </w:rPr>
          <w:t>RACH-ConfigCommonIAB</w:t>
        </w:r>
        <w:r>
          <w:rPr>
            <w:lang w:val="en-GB"/>
          </w:rPr>
          <w:t xml:space="preserve"> information element</w:t>
        </w:r>
      </w:ins>
    </w:p>
    <w:p w14:paraId="7D32049D" w14:textId="77777777" w:rsidR="00F26D03" w:rsidRDefault="00F26D03" w:rsidP="00F26D03">
      <w:pPr>
        <w:pStyle w:val="PL"/>
        <w:rPr>
          <w:ins w:id="13578" w:author="[108#31][IAB]" w:date="2020-01-28T14:44:00Z"/>
          <w:color w:val="808080"/>
        </w:rPr>
      </w:pPr>
      <w:ins w:id="13579" w:author="[108#31][IAB]" w:date="2020-01-28T14:44:00Z">
        <w:r>
          <w:rPr>
            <w:color w:val="808080"/>
          </w:rPr>
          <w:t>-- ASN1START</w:t>
        </w:r>
      </w:ins>
    </w:p>
    <w:p w14:paraId="02E80296" w14:textId="77777777" w:rsidR="00F26D03" w:rsidRDefault="00F26D03" w:rsidP="00F26D03">
      <w:pPr>
        <w:pStyle w:val="PL"/>
        <w:rPr>
          <w:ins w:id="13580" w:author="[108#31][IAB]" w:date="2020-01-28T14:44:00Z"/>
          <w:color w:val="808080"/>
        </w:rPr>
      </w:pPr>
      <w:ins w:id="13581" w:author="[108#31][IAB]" w:date="2020-01-28T14:44:00Z">
        <w:r>
          <w:rPr>
            <w:color w:val="808080"/>
          </w:rPr>
          <w:t>-- TAG-RACH-CONFIGCOMMONIAB-START</w:t>
        </w:r>
      </w:ins>
    </w:p>
    <w:p w14:paraId="19B7D83C" w14:textId="77777777" w:rsidR="00F26D03" w:rsidRDefault="00F26D03" w:rsidP="00F26D03">
      <w:pPr>
        <w:pStyle w:val="PL"/>
        <w:rPr>
          <w:ins w:id="13582" w:author="[108#31][IAB]" w:date="2020-01-28T14:44:00Z"/>
        </w:rPr>
      </w:pPr>
    </w:p>
    <w:p w14:paraId="3CEF41ED" w14:textId="77777777" w:rsidR="00F26D03" w:rsidRDefault="00F26D03" w:rsidP="00F26D03">
      <w:pPr>
        <w:pStyle w:val="PL"/>
        <w:rPr>
          <w:ins w:id="13583" w:author="[108#31][IAB]" w:date="2020-01-28T14:44:00Z"/>
        </w:rPr>
      </w:pPr>
      <w:ins w:id="13584" w:author="[108#31][IAB]" w:date="2020-01-28T14:44:00Z">
        <w:r>
          <w:t xml:space="preserve">RACH-ConfigCommonIAB-v16xy ::=               </w:t>
        </w:r>
        <w:r>
          <w:rPr>
            <w:color w:val="993366"/>
          </w:rPr>
          <w:t>SEQUENCE</w:t>
        </w:r>
        <w:r>
          <w:t xml:space="preserve"> {</w:t>
        </w:r>
      </w:ins>
    </w:p>
    <w:p w14:paraId="41C1008E" w14:textId="77777777" w:rsidR="00F26D03" w:rsidRDefault="00F26D03" w:rsidP="00F26D03">
      <w:pPr>
        <w:pStyle w:val="PL"/>
        <w:rPr>
          <w:ins w:id="13585" w:author="[108#31][IAB]" w:date="2020-01-28T14:44:00Z"/>
        </w:rPr>
      </w:pPr>
      <w:ins w:id="13586" w:author="[108#31][IAB]" w:date="2020-01-28T14:44:00Z">
        <w:r>
          <w:t xml:space="preserve">    rach-configIAB </w:t>
        </w:r>
        <w:r>
          <w:tab/>
        </w:r>
        <w:r>
          <w:tab/>
        </w:r>
        <w:r>
          <w:tab/>
          <w:t xml:space="preserve">            RACH-ConfigCommon </w:t>
        </w:r>
        <w:r>
          <w:tab/>
        </w:r>
        <w:r>
          <w:tab/>
        </w:r>
        <w:r>
          <w:tab/>
          <w:t xml:space="preserve">                              OPTIONAL,   -- Need S</w:t>
        </w:r>
      </w:ins>
    </w:p>
    <w:p w14:paraId="243F3129" w14:textId="77777777" w:rsidR="00F26D03" w:rsidRPr="00B60E85" w:rsidRDefault="00F26D03" w:rsidP="00F26D03">
      <w:pPr>
        <w:pStyle w:val="PL"/>
        <w:rPr>
          <w:ins w:id="13587" w:author="[108#31][IAB]" w:date="2020-01-28T14:44:00Z"/>
        </w:rPr>
      </w:pPr>
      <w:ins w:id="13588" w:author="[108#31][IAB]" w:date="2020-01-28T14:44: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r>
          <w:t xml:space="preserve">               </w:t>
        </w:r>
        <w:r>
          <w:rPr>
            <w:color w:val="993366"/>
          </w:rPr>
          <w:t>OPTIONAL,</w:t>
        </w:r>
        <w:r>
          <w:t xml:space="preserve">   </w:t>
        </w:r>
        <w:r>
          <w:rPr>
            <w:color w:val="808080"/>
          </w:rPr>
          <w:t>-- Need M</w:t>
        </w:r>
      </w:ins>
    </w:p>
    <w:p w14:paraId="274DC91D" w14:textId="77777777" w:rsidR="00F26D03" w:rsidRPr="00B60E85" w:rsidRDefault="00F26D03" w:rsidP="00F26D03">
      <w:pPr>
        <w:pStyle w:val="PL"/>
        <w:rPr>
          <w:ins w:id="13589" w:author="[108#31][IAB]" w:date="2020-01-28T14:44:00Z"/>
        </w:rPr>
      </w:pPr>
      <w:ins w:id="13590" w:author="[108#31][IAB]" w:date="2020-01-28T14:44: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r>
          <w:t xml:space="preserve">                                             </w:t>
        </w:r>
        <w:r>
          <w:rPr>
            <w:color w:val="993366"/>
          </w:rPr>
          <w:t>OPTIONAL,</w:t>
        </w:r>
        <w:r>
          <w:t xml:space="preserve">   </w:t>
        </w:r>
        <w:r>
          <w:rPr>
            <w:color w:val="808080"/>
          </w:rPr>
          <w:t>-- Need M</w:t>
        </w:r>
      </w:ins>
    </w:p>
    <w:p w14:paraId="6E29217E" w14:textId="77777777" w:rsidR="00F26D03" w:rsidRPr="00B60E85" w:rsidRDefault="00F26D03" w:rsidP="00F26D03">
      <w:pPr>
        <w:pStyle w:val="PL"/>
        <w:rPr>
          <w:ins w:id="13591" w:author="[108#31][IAB]" w:date="2020-01-28T14:44:00Z"/>
        </w:rPr>
      </w:pPr>
      <w:ins w:id="13592" w:author="[108#31][IAB]" w:date="2020-01-28T14:44: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r>
          <w:t xml:space="preserve">                                             </w:t>
        </w:r>
        <w:r>
          <w:rPr>
            <w:color w:val="993366"/>
          </w:rPr>
          <w:t>OPTIONAL,</w:t>
        </w:r>
        <w:r>
          <w:t xml:space="preserve">   </w:t>
        </w:r>
        <w:r>
          <w:rPr>
            <w:color w:val="808080"/>
          </w:rPr>
          <w:t>-- Need M</w:t>
        </w:r>
      </w:ins>
    </w:p>
    <w:p w14:paraId="3AF6D550" w14:textId="77777777" w:rsidR="00F26D03" w:rsidRDefault="00F26D03" w:rsidP="00F26D03">
      <w:pPr>
        <w:pStyle w:val="PL"/>
        <w:rPr>
          <w:ins w:id="13593" w:author="[108#31][IAB]" w:date="2020-01-28T14:44:00Z"/>
          <w:color w:val="808080"/>
        </w:rPr>
      </w:pPr>
    </w:p>
    <w:p w14:paraId="2A621F54" w14:textId="77777777" w:rsidR="00F26D03" w:rsidRDefault="00F26D03" w:rsidP="00F26D03">
      <w:pPr>
        <w:pStyle w:val="PL"/>
        <w:rPr>
          <w:ins w:id="13594" w:author="[108#31][IAB]" w:date="2020-01-28T14:44:00Z"/>
        </w:rPr>
      </w:pPr>
      <w:ins w:id="13595" w:author="[108#31][IAB]" w:date="2020-01-28T14:44:00Z">
        <w:r>
          <w:t xml:space="preserve">    ...</w:t>
        </w:r>
      </w:ins>
    </w:p>
    <w:p w14:paraId="11589503" w14:textId="77777777" w:rsidR="00F26D03" w:rsidRDefault="00F26D03" w:rsidP="00F26D03">
      <w:pPr>
        <w:pStyle w:val="PL"/>
        <w:rPr>
          <w:ins w:id="13596" w:author="[108#31][IAB]" w:date="2020-01-28T14:44:00Z"/>
        </w:rPr>
      </w:pPr>
      <w:ins w:id="13597" w:author="[108#31][IAB]" w:date="2020-01-28T14:44:00Z">
        <w:r>
          <w:t>}</w:t>
        </w:r>
      </w:ins>
    </w:p>
    <w:p w14:paraId="0E59501C" w14:textId="77777777" w:rsidR="00F26D03" w:rsidRDefault="00F26D03" w:rsidP="00F26D03">
      <w:pPr>
        <w:pStyle w:val="PL"/>
        <w:rPr>
          <w:ins w:id="13598" w:author="[108#31][IAB]" w:date="2020-01-28T14:44:00Z"/>
        </w:rPr>
      </w:pPr>
    </w:p>
    <w:p w14:paraId="1363089C" w14:textId="77777777" w:rsidR="00F26D03" w:rsidRDefault="00F26D03" w:rsidP="00F26D03">
      <w:pPr>
        <w:pStyle w:val="PL"/>
        <w:rPr>
          <w:ins w:id="13599" w:author="[108#31][IAB]" w:date="2020-01-28T14:44:00Z"/>
          <w:color w:val="808080"/>
        </w:rPr>
      </w:pPr>
      <w:ins w:id="13600" w:author="[108#31][IAB]" w:date="2020-01-28T14:44:00Z">
        <w:r>
          <w:rPr>
            <w:color w:val="808080"/>
          </w:rPr>
          <w:t>-- TAG-RACH-CONFIGCOMMONIAB-STOP</w:t>
        </w:r>
      </w:ins>
    </w:p>
    <w:p w14:paraId="594DF242" w14:textId="77777777" w:rsidR="00F26D03" w:rsidRDefault="00F26D03" w:rsidP="00F26D03">
      <w:pPr>
        <w:pStyle w:val="PL"/>
        <w:rPr>
          <w:ins w:id="13601" w:author="[108#31][IAB]" w:date="2020-01-28T14:44:00Z"/>
          <w:color w:val="808080"/>
        </w:rPr>
      </w:pPr>
      <w:ins w:id="13602" w:author="[108#31][IAB]" w:date="2020-01-28T14:44:00Z">
        <w:r>
          <w:rPr>
            <w:color w:val="808080"/>
          </w:rPr>
          <w:t>-- ASN1STOP</w:t>
        </w:r>
      </w:ins>
    </w:p>
    <w:p w14:paraId="1E53A08D" w14:textId="77777777" w:rsidR="00F26D03" w:rsidRDefault="00F26D03" w:rsidP="00F26D03">
      <w:pPr>
        <w:rPr>
          <w:ins w:id="13603" w:author="[108#31][IAB]" w:date="2020-01-28T14:44: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69A97D93" w14:textId="77777777" w:rsidTr="00B1003E">
        <w:trPr>
          <w:ins w:id="13604" w:author="[108#31][IAB]" w:date="2020-01-28T14:44:00Z"/>
        </w:trPr>
        <w:tc>
          <w:tcPr>
            <w:tcW w:w="14173" w:type="dxa"/>
            <w:tcBorders>
              <w:top w:val="single" w:sz="4" w:space="0" w:color="auto"/>
              <w:left w:val="single" w:sz="4" w:space="0" w:color="auto"/>
              <w:bottom w:val="single" w:sz="4" w:space="0" w:color="auto"/>
              <w:right w:val="single" w:sz="4" w:space="0" w:color="auto"/>
            </w:tcBorders>
            <w:hideMark/>
          </w:tcPr>
          <w:p w14:paraId="0942FB25" w14:textId="77777777" w:rsidR="00F26D03" w:rsidRPr="0096519C" w:rsidRDefault="00F26D03" w:rsidP="00B1003E">
            <w:pPr>
              <w:pStyle w:val="TAH"/>
              <w:rPr>
                <w:ins w:id="13605" w:author="[108#31][IAB]" w:date="2020-01-28T14:44:00Z"/>
                <w:szCs w:val="22"/>
                <w:lang w:val="en-GB" w:eastAsia="ja-JP"/>
              </w:rPr>
            </w:pPr>
            <w:ins w:id="13606" w:author="[108#31][IAB]" w:date="2020-01-28T14:44:00Z">
              <w:r w:rsidRPr="0096519C">
                <w:rPr>
                  <w:i/>
                  <w:szCs w:val="22"/>
                  <w:lang w:val="en-GB" w:eastAsia="ja-JP"/>
                </w:rPr>
                <w:t>RACH-Confi</w:t>
              </w:r>
              <w:r>
                <w:rPr>
                  <w:i/>
                  <w:szCs w:val="22"/>
                  <w:lang w:val="en-GB" w:eastAsia="ja-JP"/>
                </w:rPr>
                <w:t>gCommonIAB</w:t>
              </w:r>
              <w:r w:rsidRPr="0096519C">
                <w:rPr>
                  <w:i/>
                  <w:szCs w:val="22"/>
                  <w:lang w:val="en-GB" w:eastAsia="ja-JP"/>
                </w:rPr>
                <w:t xml:space="preserve"> </w:t>
              </w:r>
              <w:r w:rsidRPr="0096519C">
                <w:rPr>
                  <w:szCs w:val="22"/>
                  <w:lang w:val="en-GB" w:eastAsia="ja-JP"/>
                </w:rPr>
                <w:t>field descriptions</w:t>
              </w:r>
            </w:ins>
          </w:p>
        </w:tc>
      </w:tr>
      <w:tr w:rsidR="00F26D03" w:rsidRPr="003511C5" w14:paraId="33106CAD" w14:textId="77777777" w:rsidTr="00B1003E">
        <w:trPr>
          <w:ins w:id="13607"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26436704" w14:textId="77777777" w:rsidR="00F26D03" w:rsidRPr="00305B30" w:rsidRDefault="00F26D03" w:rsidP="00B1003E">
            <w:pPr>
              <w:pStyle w:val="TAL"/>
              <w:rPr>
                <w:ins w:id="13608" w:author="[108#31][IAB]" w:date="2020-01-28T14:44:00Z"/>
                <w:b/>
                <w:i/>
                <w:szCs w:val="22"/>
                <w:lang w:val="en-GB" w:eastAsia="ja-JP"/>
              </w:rPr>
            </w:pPr>
            <w:ins w:id="13609" w:author="[108#31][IAB]" w:date="2020-01-28T14:44:00Z">
              <w:r w:rsidRPr="00305B30">
                <w:rPr>
                  <w:b/>
                  <w:i/>
                  <w:szCs w:val="22"/>
                  <w:lang w:val="en-GB" w:eastAsia="ja-JP"/>
                </w:rPr>
                <w:t>prach-ConfigurationPeriodScaling</w:t>
              </w:r>
            </w:ins>
          </w:p>
          <w:p w14:paraId="02D3CC8A" w14:textId="77777777" w:rsidR="00F26D03" w:rsidRPr="00D67FAF" w:rsidRDefault="00F26D03" w:rsidP="00B1003E">
            <w:pPr>
              <w:pStyle w:val="TAL"/>
              <w:rPr>
                <w:ins w:id="13610" w:author="[108#31][IAB]" w:date="2020-01-28T14:44:00Z"/>
                <w:rFonts w:cs="Arial"/>
                <w:szCs w:val="18"/>
                <w:highlight w:val="yellow"/>
                <w:lang w:val="en-US" w:eastAsia="ja-JP"/>
              </w:rPr>
            </w:pPr>
            <w:ins w:id="13611" w:author="[108#31][IAB]" w:date="2020-01-28T14:44:00Z">
              <w:r w:rsidRPr="00A772EB">
                <w:rPr>
                  <w:rFonts w:cs="Arial"/>
                  <w:szCs w:val="18"/>
                  <w:lang w:val="en-GB"/>
                </w:rPr>
                <w:t xml:space="preserve">Scaling factor to extend the periodicity of the baseline configuration indicated by </w:t>
              </w:r>
              <w:r w:rsidRPr="00A772EB">
                <w:rPr>
                  <w:rFonts w:cs="Arial"/>
                  <w:i/>
                  <w:szCs w:val="18"/>
                  <w:lang w:val="en-GB"/>
                </w:rPr>
                <w:t>prach-ConfigurationIndex</w:t>
              </w:r>
              <w:r w:rsidRPr="00D67FAF">
                <w:rPr>
                  <w:rFonts w:cs="Arial"/>
                  <w:i/>
                  <w:szCs w:val="18"/>
                  <w:lang w:val="en-US"/>
                </w:rPr>
                <w:t>.</w:t>
              </w:r>
              <w:r>
                <w:rPr>
                  <w:rFonts w:cs="Arial"/>
                  <w:i/>
                  <w:szCs w:val="18"/>
                  <w:lang w:val="en-US"/>
                </w:rPr>
                <w:t xml:space="preserve"> </w:t>
              </w:r>
              <w:r w:rsidRPr="00634DA3">
                <w:rPr>
                  <w:rFonts w:cs="Arial"/>
                  <w:szCs w:val="18"/>
                  <w:lang w:val="en-US"/>
                </w:rPr>
                <w:t>Value scf1 corrponds to scaling factor of 1</w:t>
              </w:r>
              <w:r>
                <w:rPr>
                  <w:rFonts w:cs="Arial"/>
                  <w:szCs w:val="18"/>
                  <w:lang w:val="en-US"/>
                </w:rPr>
                <w:t xml:space="preserve"> and so on</w:t>
              </w:r>
              <w:r w:rsidRPr="00634DA3">
                <w:rPr>
                  <w:rFonts w:cs="Arial"/>
                  <w:szCs w:val="18"/>
                  <w:lang w:val="en-US"/>
                </w:rPr>
                <w:t>.</w:t>
              </w:r>
            </w:ins>
          </w:p>
          <w:p w14:paraId="125A7392" w14:textId="77777777" w:rsidR="00F26D03" w:rsidRPr="003511C5" w:rsidRDefault="00F26D03" w:rsidP="00B1003E">
            <w:pPr>
              <w:pStyle w:val="TAH"/>
              <w:rPr>
                <w:ins w:id="13612" w:author="[108#31][IAB]" w:date="2020-01-28T14:44:00Z"/>
                <w:i/>
                <w:szCs w:val="22"/>
                <w:highlight w:val="yellow"/>
                <w:lang w:val="en-GB" w:eastAsia="ja-JP"/>
              </w:rPr>
            </w:pPr>
          </w:p>
        </w:tc>
      </w:tr>
      <w:tr w:rsidR="00F26D03" w:rsidRPr="003511C5" w14:paraId="5A65F736" w14:textId="77777777" w:rsidTr="00B1003E">
        <w:trPr>
          <w:ins w:id="13613"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8260204" w14:textId="77777777" w:rsidR="00F26D03" w:rsidRPr="00305B30" w:rsidRDefault="00F26D03" w:rsidP="00B1003E">
            <w:pPr>
              <w:pStyle w:val="TAL"/>
              <w:rPr>
                <w:ins w:id="13614" w:author="[108#31][IAB]" w:date="2020-01-28T14:44:00Z"/>
                <w:szCs w:val="22"/>
                <w:lang w:val="en-GB" w:eastAsia="ja-JP"/>
              </w:rPr>
            </w:pPr>
            <w:ins w:id="13615" w:author="[108#31][IAB]" w:date="2020-01-28T14:44:00Z">
              <w:r w:rsidRPr="00305B30">
                <w:rPr>
                  <w:b/>
                  <w:i/>
                  <w:szCs w:val="22"/>
                  <w:lang w:val="en-GB" w:eastAsia="ja-JP"/>
                </w:rPr>
                <w:t>prach-ConfigurationFrameOffset</w:t>
              </w:r>
            </w:ins>
          </w:p>
          <w:p w14:paraId="05280CC7" w14:textId="77777777" w:rsidR="00F26D03" w:rsidRPr="00D67FAF" w:rsidRDefault="00F26D03" w:rsidP="00B1003E">
            <w:pPr>
              <w:pStyle w:val="TAL"/>
              <w:rPr>
                <w:ins w:id="13616" w:author="[108#31][IAB]" w:date="2020-01-28T14:44:00Z"/>
                <w:rFonts w:cs="Arial"/>
                <w:szCs w:val="18"/>
                <w:highlight w:val="yellow"/>
                <w:lang w:val="en-US" w:eastAsia="ja-JP"/>
              </w:rPr>
            </w:pPr>
            <w:ins w:id="13617" w:author="[108#31][IAB]" w:date="2020-01-28T14:44:00Z">
              <w:r w:rsidRPr="00A772EB">
                <w:rPr>
                  <w:rFonts w:cs="Arial"/>
                  <w:szCs w:val="18"/>
                  <w:lang w:val="en-GB"/>
                </w:rPr>
                <w:t xml:space="preserve">Scaling factor </w:t>
              </w:r>
              <w:r w:rsidRPr="00C87F97">
                <w:rPr>
                  <w:rFonts w:cs="Arial"/>
                  <w:szCs w:val="18"/>
                  <w:lang w:val="en-US"/>
                </w:rPr>
                <w:t>for R</w:t>
              </w:r>
              <w:r>
                <w:rPr>
                  <w:rFonts w:cs="Arial"/>
                  <w:szCs w:val="18"/>
                  <w:lang w:val="en-US"/>
                </w:rPr>
                <w:t>O</w:t>
              </w:r>
              <w:r w:rsidRPr="00C87F97">
                <w:rPr>
                  <w:rFonts w:cs="Arial"/>
                  <w:szCs w:val="18"/>
                  <w:lang w:val="en-US"/>
                </w:rPr>
                <w:t>s defined in the</w:t>
              </w:r>
              <w:r>
                <w:rPr>
                  <w:rFonts w:cs="Arial"/>
                  <w:szCs w:val="18"/>
                  <w:lang w:val="en-US"/>
                </w:rPr>
                <w:t xml:space="preserve"> </w:t>
              </w:r>
              <w:r w:rsidRPr="00C87F97">
                <w:rPr>
                  <w:rFonts w:cs="Arial"/>
                  <w:szCs w:val="18"/>
                  <w:lang w:val="en-US"/>
                </w:rPr>
                <w:t>baseline</w:t>
              </w:r>
              <w:r>
                <w:rPr>
                  <w:rFonts w:cs="Arial"/>
                  <w:szCs w:val="18"/>
                  <w:lang w:val="en-US"/>
                </w:rPr>
                <w:t xml:space="preserve"> configuration indicated by</w:t>
              </w:r>
              <w:r w:rsidRPr="00C87F97">
                <w:rPr>
                  <w:rFonts w:cs="Arial"/>
                  <w:szCs w:val="18"/>
                  <w:lang w:val="en-US"/>
                </w:rPr>
                <w:t xml:space="preserve"> </w:t>
              </w:r>
              <w:r w:rsidRPr="00A772EB">
                <w:rPr>
                  <w:rFonts w:cs="Arial"/>
                  <w:i/>
                  <w:szCs w:val="18"/>
                  <w:lang w:val="en-GB"/>
                </w:rPr>
                <w:t>prach-ConfigurationIndex</w:t>
              </w:r>
              <w:r w:rsidRPr="00D67FAF">
                <w:rPr>
                  <w:rFonts w:cs="Arial"/>
                  <w:i/>
                  <w:szCs w:val="18"/>
                  <w:lang w:val="en-US"/>
                </w:rPr>
                <w:t>.</w:t>
              </w:r>
            </w:ins>
          </w:p>
          <w:p w14:paraId="6C7EE00B" w14:textId="77777777" w:rsidR="00F26D03" w:rsidRPr="003511C5" w:rsidRDefault="00F26D03" w:rsidP="00B1003E">
            <w:pPr>
              <w:pStyle w:val="TAH"/>
              <w:rPr>
                <w:ins w:id="13618" w:author="[108#31][IAB]" w:date="2020-01-28T14:44:00Z"/>
                <w:i/>
                <w:szCs w:val="22"/>
                <w:highlight w:val="yellow"/>
                <w:lang w:val="en-GB" w:eastAsia="ja-JP"/>
              </w:rPr>
            </w:pPr>
          </w:p>
        </w:tc>
      </w:tr>
      <w:tr w:rsidR="00F26D03" w:rsidRPr="003511C5" w14:paraId="77A1F1BC" w14:textId="77777777" w:rsidTr="00B1003E">
        <w:trPr>
          <w:ins w:id="13619"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4C9BE24" w14:textId="77777777" w:rsidR="00F26D03" w:rsidRPr="00305B30" w:rsidRDefault="00F26D03" w:rsidP="00B1003E">
            <w:pPr>
              <w:pStyle w:val="TAL"/>
              <w:rPr>
                <w:ins w:id="13620" w:author="[108#31][IAB]" w:date="2020-01-28T14:44:00Z"/>
                <w:szCs w:val="22"/>
                <w:lang w:val="en-GB" w:eastAsia="ja-JP"/>
              </w:rPr>
            </w:pPr>
            <w:ins w:id="13621" w:author="[108#31][IAB]" w:date="2020-01-28T14:44:00Z">
              <w:r w:rsidRPr="00305B30">
                <w:rPr>
                  <w:b/>
                  <w:i/>
                  <w:szCs w:val="22"/>
                  <w:lang w:val="en-GB" w:eastAsia="ja-JP"/>
                </w:rPr>
                <w:t>prach-ConfigurationSOffset</w:t>
              </w:r>
            </w:ins>
          </w:p>
          <w:p w14:paraId="1A9037A8" w14:textId="77777777" w:rsidR="00F26D03" w:rsidRPr="006C53F2" w:rsidRDefault="00F26D03" w:rsidP="00B1003E">
            <w:pPr>
              <w:pStyle w:val="TAL"/>
              <w:rPr>
                <w:ins w:id="13622" w:author="[108#31][IAB]" w:date="2020-01-28T14:44:00Z"/>
                <w:rFonts w:cs="Arial"/>
                <w:szCs w:val="18"/>
                <w:highlight w:val="yellow"/>
                <w:lang w:val="en-US" w:eastAsia="ja-JP"/>
              </w:rPr>
            </w:pPr>
            <w:ins w:id="13623" w:author="[108#31][IAB]" w:date="2020-01-28T14:44:00Z">
              <w:r w:rsidRPr="00C87F97">
                <w:rPr>
                  <w:rFonts w:cs="Arial"/>
                  <w:szCs w:val="18"/>
                  <w:lang w:val="en-US"/>
                </w:rPr>
                <w:t>Subframe/Slot offset for ROs</w:t>
              </w:r>
              <w:r w:rsidRPr="00A772EB">
                <w:rPr>
                  <w:rFonts w:cs="Arial"/>
                  <w:szCs w:val="18"/>
                  <w:lang w:val="en-GB"/>
                </w:rPr>
                <w:t xml:space="preserve"> </w:t>
              </w:r>
              <w:r w:rsidRPr="00C87F97">
                <w:rPr>
                  <w:rFonts w:cs="Arial"/>
                  <w:szCs w:val="18"/>
                  <w:lang w:val="en-US"/>
                </w:rPr>
                <w:t>defined in the baseline configuration indicated</w:t>
              </w:r>
              <w:r>
                <w:rPr>
                  <w:rFonts w:cs="Arial"/>
                  <w:szCs w:val="18"/>
                  <w:lang w:val="en-US"/>
                </w:rPr>
                <w:t xml:space="preserve"> </w:t>
              </w:r>
              <w:r w:rsidRPr="00A772EB">
                <w:rPr>
                  <w:rFonts w:cs="Arial"/>
                  <w:szCs w:val="18"/>
                  <w:lang w:val="en-GB"/>
                </w:rPr>
                <w:t xml:space="preserve">by </w:t>
              </w:r>
              <w:r w:rsidRPr="00A772EB">
                <w:rPr>
                  <w:rFonts w:cs="Arial"/>
                  <w:i/>
                  <w:szCs w:val="18"/>
                  <w:lang w:val="en-GB"/>
                </w:rPr>
                <w:t>prach-ConfigurationIndex</w:t>
              </w:r>
              <w:r w:rsidRPr="006C53F2">
                <w:rPr>
                  <w:rFonts w:cs="Arial"/>
                  <w:i/>
                  <w:szCs w:val="18"/>
                  <w:lang w:val="en-US"/>
                </w:rPr>
                <w:t>.</w:t>
              </w:r>
            </w:ins>
          </w:p>
          <w:p w14:paraId="29B3F3EF" w14:textId="77777777" w:rsidR="00F26D03" w:rsidRPr="003511C5" w:rsidRDefault="00F26D03" w:rsidP="00B1003E">
            <w:pPr>
              <w:pStyle w:val="TAH"/>
              <w:rPr>
                <w:ins w:id="13624" w:author="[108#31][IAB]" w:date="2020-01-28T14:44:00Z"/>
                <w:i/>
                <w:szCs w:val="22"/>
                <w:highlight w:val="yellow"/>
                <w:lang w:val="en-GB" w:eastAsia="ja-JP"/>
              </w:rPr>
            </w:pPr>
          </w:p>
        </w:tc>
      </w:tr>
      <w:tr w:rsidR="00F26D03" w:rsidRPr="003511C5" w14:paraId="62ED41BF" w14:textId="77777777" w:rsidTr="00B1003E">
        <w:trPr>
          <w:ins w:id="13625"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AC3B84E" w14:textId="77777777" w:rsidR="00F26D03" w:rsidRDefault="00F26D03" w:rsidP="00B1003E">
            <w:pPr>
              <w:pStyle w:val="TAL"/>
              <w:rPr>
                <w:ins w:id="13626" w:author="[108#31][IAB]" w:date="2020-01-28T14:44:00Z"/>
                <w:b/>
                <w:i/>
                <w:szCs w:val="22"/>
                <w:lang w:val="en-GB" w:eastAsia="ja-JP"/>
              </w:rPr>
            </w:pPr>
            <w:ins w:id="13627" w:author="[108#31][IAB]" w:date="2020-01-28T14:44:00Z">
              <w:r>
                <w:rPr>
                  <w:b/>
                  <w:i/>
                  <w:szCs w:val="22"/>
                  <w:lang w:val="en-GB" w:eastAsia="ja-JP"/>
                </w:rPr>
                <w:t>rach-ConfigIAB</w:t>
              </w:r>
            </w:ins>
          </w:p>
          <w:p w14:paraId="61823750" w14:textId="77777777" w:rsidR="00F26D03" w:rsidRDefault="00F26D03" w:rsidP="00B1003E">
            <w:pPr>
              <w:pStyle w:val="TAL"/>
              <w:rPr>
                <w:ins w:id="13628" w:author="[108#31][IAB]" w:date="2020-01-28T14:44:00Z"/>
                <w:szCs w:val="22"/>
                <w:lang w:val="en-GB" w:eastAsia="ja-JP"/>
              </w:rPr>
            </w:pPr>
            <w:ins w:id="13629" w:author="[108#31][IAB]" w:date="2020-01-28T14:44:00Z">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w:t>
              </w:r>
              <w:r>
                <w:rPr>
                  <w:szCs w:val="22"/>
                  <w:lang w:val="en-GB" w:eastAsia="ja-JP"/>
                </w:rPr>
                <w:t>IAB-MT</w:t>
              </w:r>
              <w:r w:rsidRPr="00325D1F">
                <w:rPr>
                  <w:szCs w:val="22"/>
                  <w:lang w:val="en-GB" w:eastAsia="ja-JP"/>
                </w:rPr>
                <w:t xml:space="preserv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are the initial DL BWPs or DL BWPs containing the SSB associated to the initial DL BWP. The network </w:t>
              </w:r>
              <w:r>
                <w:rPr>
                  <w:szCs w:val="22"/>
                  <w:lang w:val="en-GB" w:eastAsia="ja-JP"/>
                </w:rPr>
                <w:t xml:space="preserve">may </w:t>
              </w:r>
              <w:r w:rsidRPr="00325D1F">
                <w:rPr>
                  <w:szCs w:val="22"/>
                  <w:lang w:val="en-GB" w:eastAsia="ja-JP"/>
                </w:rPr>
                <w:t xml:space="preserve">configure </w:t>
              </w:r>
              <w:r w:rsidRPr="00325D1F">
                <w:rPr>
                  <w:i/>
                  <w:lang w:val="en-GB"/>
                </w:rPr>
                <w:t>rach-Config</w:t>
              </w:r>
              <w:r>
                <w:rPr>
                  <w:i/>
                  <w:lang w:val="en-GB"/>
                </w:rPr>
                <w:t>IAB</w:t>
              </w:r>
              <w:r w:rsidRPr="00325D1F">
                <w:rPr>
                  <w:szCs w:val="22"/>
                  <w:lang w:val="en-GB" w:eastAsia="ja-JP"/>
                </w:rPr>
                <w:t>, whenever it configures contention free random access (for reconfiguration with sync or for beam failure recovery).</w:t>
              </w:r>
            </w:ins>
          </w:p>
          <w:p w14:paraId="5B90F3FE" w14:textId="77777777" w:rsidR="00F26D03" w:rsidRPr="00305B30" w:rsidRDefault="00F26D03" w:rsidP="00B1003E">
            <w:pPr>
              <w:pStyle w:val="TAL"/>
              <w:rPr>
                <w:ins w:id="13630" w:author="[108#31][IAB]" w:date="2020-01-28T14:44:00Z"/>
                <w:b/>
                <w:i/>
                <w:szCs w:val="22"/>
                <w:lang w:val="en-GB" w:eastAsia="ja-JP"/>
              </w:rPr>
            </w:pPr>
            <w:ins w:id="13631" w:author="[108#31][IAB]" w:date="2020-01-28T14:44:00Z">
              <w:r>
                <w:rPr>
                  <w:lang w:eastAsia="en-GB"/>
                </w:rPr>
                <w:t xml:space="preserve">If the field is </w:t>
              </w:r>
              <w:r>
                <w:rPr>
                  <w:szCs w:val="22"/>
                  <w:lang w:eastAsia="en-GB"/>
                </w:rPr>
                <w:t>absent</w:t>
              </w:r>
              <w:r>
                <w:rPr>
                  <w:lang w:eastAsia="en-GB"/>
                </w:rPr>
                <w:t>, the</w:t>
              </w:r>
              <w:r w:rsidRPr="00FE7849">
                <w:rPr>
                  <w:lang w:val="en-US" w:eastAsia="en-GB"/>
                </w:rPr>
                <w:t xml:space="preserve"> IAB-MT</w:t>
              </w:r>
              <w:r>
                <w:rPr>
                  <w:lang w:eastAsia="en-GB"/>
                </w:rPr>
                <w:t xml:space="preserve"> applies the </w:t>
              </w:r>
              <w:r w:rsidRPr="00FE7849">
                <w:rPr>
                  <w:lang w:val="en-US" w:eastAsia="en-GB"/>
                </w:rPr>
                <w:t>confi</w:t>
              </w:r>
              <w:r>
                <w:rPr>
                  <w:lang w:val="en-US" w:eastAsia="en-GB"/>
                </w:rPr>
                <w:t>guration</w:t>
              </w:r>
              <w:r w:rsidRPr="00FE7849">
                <w:rPr>
                  <w:lang w:val="en-US" w:eastAsia="en-GB"/>
                </w:rPr>
                <w:t xml:space="preserve"> </w:t>
              </w:r>
              <w:r>
                <w:rPr>
                  <w:lang w:val="en-US" w:eastAsia="en-GB"/>
                </w:rPr>
                <w:t>indicated</w:t>
              </w:r>
              <w:r w:rsidRPr="00FE7849">
                <w:rPr>
                  <w:lang w:val="en-US" w:eastAsia="en-GB"/>
                </w:rPr>
                <w:t xml:space="preserve"> </w:t>
              </w:r>
              <w:r>
                <w:rPr>
                  <w:lang w:val="en-US" w:eastAsia="en-GB"/>
                </w:rPr>
                <w:t>in</w:t>
              </w:r>
              <w:r w:rsidRPr="00FE7849">
                <w:rPr>
                  <w:lang w:val="en-US" w:eastAsia="en-GB"/>
                </w:rPr>
                <w:t xml:space="preserve"> </w:t>
              </w:r>
              <w:r>
                <w:rPr>
                  <w:lang w:val="en-US" w:eastAsia="en-GB"/>
                </w:rPr>
                <w:t xml:space="preserve">the IE </w:t>
              </w:r>
              <w:r w:rsidRPr="00325D1F">
                <w:t>rach-ConfigCommon</w:t>
              </w:r>
              <w:r w:rsidRPr="00FE7849">
                <w:rPr>
                  <w:lang w:val="en-US"/>
                </w:rPr>
                <w:t xml:space="preserve"> included in BWP</w:t>
              </w:r>
              <w:r>
                <w:rPr>
                  <w:lang w:val="en-US"/>
                </w:rPr>
                <w:t>-UplinkCommon</w:t>
              </w:r>
              <w:r>
                <w:rPr>
                  <w:lang w:eastAsia="en-GB"/>
                </w:rPr>
                <w:t>.</w:t>
              </w:r>
            </w:ins>
          </w:p>
        </w:tc>
      </w:tr>
    </w:tbl>
    <w:p w14:paraId="43001A7F" w14:textId="77777777" w:rsidR="00F26D03" w:rsidRDefault="00F26D03" w:rsidP="00F26D03">
      <w:pPr>
        <w:rPr>
          <w:ins w:id="13632" w:author="[108#31][IAB]" w:date="2020-01-28T14:44:00Z"/>
        </w:rPr>
      </w:pPr>
    </w:p>
    <w:p w14:paraId="165A697E" w14:textId="77777777" w:rsidR="00CE63A3" w:rsidRPr="00325D1F" w:rsidRDefault="00CE63A3" w:rsidP="00CE63A3">
      <w:pPr>
        <w:pStyle w:val="Heading4"/>
        <w:rPr>
          <w:ins w:id="13633" w:author="[108#40][2-step RA]" w:date="2020-01-24T08:50:00Z"/>
          <w:i/>
          <w:noProof/>
          <w:lang w:val="en-GB"/>
        </w:rPr>
      </w:pPr>
      <w:ins w:id="13634" w:author="[108#40][2-step RA]" w:date="2020-01-24T08:50:00Z">
        <w:r w:rsidRPr="00325D1F">
          <w:rPr>
            <w:lang w:val="en-GB"/>
          </w:rPr>
          <w:t>–</w:t>
        </w:r>
        <w:r w:rsidRPr="00325D1F">
          <w:rPr>
            <w:lang w:val="en-GB"/>
          </w:rPr>
          <w:tab/>
        </w:r>
        <w:r w:rsidRPr="00325D1F">
          <w:rPr>
            <w:i/>
            <w:noProof/>
            <w:lang w:val="en-GB"/>
          </w:rPr>
          <w:t>RACH-Config</w:t>
        </w:r>
        <w:r>
          <w:rPr>
            <w:i/>
            <w:noProof/>
            <w:lang w:val="en-GB"/>
          </w:rPr>
          <w:t>CommonTwoStepRA</w:t>
        </w:r>
      </w:ins>
    </w:p>
    <w:p w14:paraId="258DD407" w14:textId="77777777" w:rsidR="00CE63A3" w:rsidRDefault="00CE63A3" w:rsidP="00CE63A3">
      <w:pPr>
        <w:rPr>
          <w:ins w:id="13635" w:author="[108#40][2-step RA]" w:date="2020-01-24T08:50:00Z"/>
        </w:rPr>
      </w:pPr>
      <w:ins w:id="13636" w:author="[108#40][2-step RA]" w:date="2020-01-24T08:50:00Z">
        <w:r>
          <w:t xml:space="preserve">The IE </w:t>
        </w:r>
        <w:r>
          <w:rPr>
            <w:i/>
          </w:rPr>
          <w:t>RACH-ConfigCommenTwoStepRA</w:t>
        </w:r>
        <w:r>
          <w:t xml:space="preserve"> is used to specify cell specific 2-step random access type parameters. </w:t>
        </w:r>
      </w:ins>
    </w:p>
    <w:p w14:paraId="4D0BCE6F" w14:textId="77777777" w:rsidR="00CE63A3" w:rsidRPr="0096519C" w:rsidRDefault="00CE63A3" w:rsidP="00CE63A3">
      <w:pPr>
        <w:pStyle w:val="TH"/>
        <w:rPr>
          <w:ins w:id="13637" w:author="[108#40][2-step RA]" w:date="2020-01-24T08:50:00Z"/>
          <w:lang w:val="en-GB"/>
        </w:rPr>
      </w:pPr>
      <w:ins w:id="13638" w:author="[108#40][2-step RA]" w:date="2020-01-24T08:50:00Z">
        <w:r>
          <w:rPr>
            <w:i/>
            <w:lang w:val="en-GB"/>
          </w:rPr>
          <w:t>RACH-ConfigCommonTwoStepRA</w:t>
        </w:r>
        <w:r w:rsidRPr="0096519C">
          <w:rPr>
            <w:lang w:val="en-GB"/>
          </w:rPr>
          <w:t xml:space="preserve"> information element</w:t>
        </w:r>
      </w:ins>
    </w:p>
    <w:p w14:paraId="58FB5383" w14:textId="77777777" w:rsidR="00CE63A3" w:rsidRPr="0096519C" w:rsidRDefault="00CE63A3" w:rsidP="00CE63A3">
      <w:pPr>
        <w:pStyle w:val="PL"/>
        <w:rPr>
          <w:ins w:id="13639" w:author="[108#40][2-step RA]" w:date="2020-01-24T08:50:00Z"/>
          <w:color w:val="808080"/>
        </w:rPr>
      </w:pPr>
      <w:ins w:id="13640" w:author="[108#40][2-step RA]" w:date="2020-01-24T08:50:00Z">
        <w:r w:rsidRPr="0096519C">
          <w:rPr>
            <w:color w:val="808080"/>
          </w:rPr>
          <w:t>-- ASN1START</w:t>
        </w:r>
      </w:ins>
    </w:p>
    <w:p w14:paraId="3CBFA49A" w14:textId="77777777" w:rsidR="00CE63A3" w:rsidRPr="00193ED2" w:rsidRDefault="00CE63A3" w:rsidP="00CE63A3">
      <w:pPr>
        <w:pStyle w:val="PL"/>
        <w:rPr>
          <w:ins w:id="13641" w:author="[108#40][2-step RA]" w:date="2020-01-24T08:50:00Z"/>
          <w:color w:val="808080"/>
        </w:rPr>
      </w:pPr>
      <w:ins w:id="13642" w:author="[108#40][2-step RA]" w:date="2020-01-24T08:50:00Z">
        <w:r w:rsidRPr="0096519C">
          <w:rPr>
            <w:color w:val="808080"/>
          </w:rPr>
          <w:t>-- TAG-</w:t>
        </w:r>
        <w:r w:rsidRPr="00A047D1">
          <w:t>RACH-CONFIGCOMMON</w:t>
        </w:r>
        <w:r>
          <w:t>TWOSTEPRA</w:t>
        </w:r>
        <w:r w:rsidRPr="0096519C">
          <w:rPr>
            <w:color w:val="808080"/>
          </w:rPr>
          <w:t>-START</w:t>
        </w:r>
      </w:ins>
    </w:p>
    <w:p w14:paraId="1F1A83E2" w14:textId="77777777" w:rsidR="00CE63A3" w:rsidRDefault="00CE63A3" w:rsidP="00CE63A3">
      <w:pPr>
        <w:pStyle w:val="PL"/>
        <w:rPr>
          <w:ins w:id="13643" w:author="[108#40][2-step RA]" w:date="2020-01-24T08:50:00Z"/>
        </w:rPr>
      </w:pPr>
    </w:p>
    <w:p w14:paraId="57424A12" w14:textId="77777777" w:rsidR="00CE63A3" w:rsidRDefault="00CE63A3" w:rsidP="00CE63A3">
      <w:pPr>
        <w:pStyle w:val="PL"/>
        <w:rPr>
          <w:ins w:id="13644" w:author="[108#40][2-step RA]" w:date="2020-01-24T08:50:00Z"/>
        </w:rPr>
      </w:pPr>
      <w:ins w:id="13645" w:author="[108#40][2-step RA]" w:date="2020-01-24T08:50:00Z">
        <w:r w:rsidRPr="00A047D1">
          <w:t>RACH-ConfigCommon</w:t>
        </w:r>
        <w:r>
          <w:t>TwoStepRA-r16</w:t>
        </w:r>
        <w:r w:rsidRPr="00A047D1">
          <w:t xml:space="preserve"> ::=               </w:t>
        </w:r>
        <w:r w:rsidRPr="00777603">
          <w:rPr>
            <w:color w:val="993366"/>
          </w:rPr>
          <w:t>SEQUENCE</w:t>
        </w:r>
        <w:r w:rsidRPr="00A047D1">
          <w:t xml:space="preserve"> {</w:t>
        </w:r>
      </w:ins>
    </w:p>
    <w:p w14:paraId="25206DA1" w14:textId="77777777" w:rsidR="00CE63A3" w:rsidRDefault="00CE63A3" w:rsidP="00CE63A3">
      <w:pPr>
        <w:pStyle w:val="PL"/>
        <w:rPr>
          <w:ins w:id="13646" w:author="[108#40][2-step RA]" w:date="2020-01-24T08:50:00Z"/>
        </w:rPr>
      </w:pPr>
      <w:ins w:id="13647" w:author="[108#40][2-step RA]" w:date="2020-01-24T08:50:00Z">
        <w:r>
          <w:t xml:space="preserve">    rach-ConfigGenericTwoStepRA-r16                  RACH-ConfigGenericTwoStepRA-r16,</w:t>
        </w:r>
      </w:ins>
    </w:p>
    <w:p w14:paraId="681A9234" w14:textId="77777777" w:rsidR="00CE63A3" w:rsidRDefault="00CE63A3" w:rsidP="00CE63A3">
      <w:pPr>
        <w:pStyle w:val="PL"/>
        <w:rPr>
          <w:ins w:id="13648" w:author="[108#40][2-step RA]" w:date="2020-01-24T08:50:00Z"/>
        </w:rPr>
      </w:pPr>
      <w:ins w:id="13649" w:author="[108#40][2-step RA]" w:date="2020-01-24T08:50:00Z">
        <w:r>
          <w:t xml:space="preserve">    msgA-TotalNumberOfRA-Preambles-r16               </w:t>
        </w:r>
        <w:r w:rsidRPr="00777603">
          <w:rPr>
            <w:color w:val="993366"/>
          </w:rPr>
          <w:t>INTEGER</w:t>
        </w:r>
        <w:r>
          <w:t xml:space="preserve"> (1..63)                                   </w:t>
        </w:r>
        <w:r w:rsidRPr="00777603">
          <w:rPr>
            <w:color w:val="993366"/>
          </w:rPr>
          <w:t>OPTIONAL</w:t>
        </w:r>
        <w:r>
          <w:t>,  -- Need S</w:t>
        </w:r>
      </w:ins>
    </w:p>
    <w:p w14:paraId="5E67B120" w14:textId="77777777" w:rsidR="00CE63A3" w:rsidRDefault="00CE63A3" w:rsidP="00CE63A3">
      <w:pPr>
        <w:pStyle w:val="PL"/>
        <w:rPr>
          <w:ins w:id="13650" w:author="[108#40][2-step RA]" w:date="2020-01-24T08:50:00Z"/>
        </w:rPr>
      </w:pPr>
      <w:ins w:id="13651" w:author="[108#40][2-step RA]" w:date="2020-01-24T08:50:00Z">
        <w:r>
          <w:t xml:space="preserve">    msgA-SSB-PerRACH-OccasionAndCB-PreamblesPerSSB-TwoStepRA-r16    </w:t>
        </w:r>
        <w:r w:rsidRPr="00777603">
          <w:rPr>
            <w:color w:val="993366"/>
          </w:rPr>
          <w:t>CHOICE</w:t>
        </w:r>
        <w:r>
          <w:t xml:space="preserve"> {</w:t>
        </w:r>
      </w:ins>
    </w:p>
    <w:p w14:paraId="4B030977" w14:textId="77777777" w:rsidR="00CE63A3" w:rsidRDefault="00CE63A3" w:rsidP="00CE63A3">
      <w:pPr>
        <w:pStyle w:val="PL"/>
        <w:rPr>
          <w:ins w:id="13652" w:author="[108#40][2-step RA]" w:date="2020-01-24T08:50:00Z"/>
        </w:rPr>
      </w:pPr>
      <w:ins w:id="13653" w:author="[108#40][2-step RA]" w:date="2020-01-24T08:50:00Z">
        <w:r>
          <w:t xml:space="preserve">        oneEighth                                                  </w:t>
        </w:r>
        <w:r w:rsidRPr="00777603">
          <w:rPr>
            <w:color w:val="993366"/>
          </w:rPr>
          <w:t>ENUMERATED</w:t>
        </w:r>
        <w:r>
          <w:t xml:space="preserve"> {n4,n8,n12,n16,n20,n24,n28,n32,n36,n40,n44,n48,n52,n56,n60,n64},</w:t>
        </w:r>
      </w:ins>
    </w:p>
    <w:p w14:paraId="4E8F0933" w14:textId="77777777" w:rsidR="00CE63A3" w:rsidRDefault="00CE63A3" w:rsidP="00CE63A3">
      <w:pPr>
        <w:pStyle w:val="PL"/>
        <w:rPr>
          <w:ins w:id="13654" w:author="[108#40][2-step RA]" w:date="2020-01-24T08:50:00Z"/>
        </w:rPr>
      </w:pPr>
      <w:ins w:id="13655" w:author="[108#40][2-step RA]" w:date="2020-01-24T08:50:00Z">
        <w:r>
          <w:t xml:space="preserve">        oneFourth                                                  </w:t>
        </w:r>
        <w:r w:rsidRPr="00777603">
          <w:rPr>
            <w:color w:val="993366"/>
          </w:rPr>
          <w:t>ENUMERATED</w:t>
        </w:r>
        <w:r>
          <w:t xml:space="preserve"> {n4,n8,n12,n16,n20,n24,n28,n32,n36,n40,n44,n48,n52,n56,n60,n64},</w:t>
        </w:r>
      </w:ins>
    </w:p>
    <w:p w14:paraId="6060C3BD" w14:textId="77777777" w:rsidR="00CE63A3" w:rsidRDefault="00CE63A3" w:rsidP="00CE63A3">
      <w:pPr>
        <w:pStyle w:val="PL"/>
        <w:rPr>
          <w:ins w:id="13656" w:author="[108#40][2-step RA]" w:date="2020-01-24T08:50:00Z"/>
        </w:rPr>
      </w:pPr>
      <w:ins w:id="13657" w:author="[108#40][2-step RA]" w:date="2020-01-24T08:50:00Z">
        <w:r>
          <w:t xml:space="preserve">        oneHalf                                                    </w:t>
        </w:r>
        <w:r w:rsidRPr="00777603">
          <w:rPr>
            <w:color w:val="993366"/>
          </w:rPr>
          <w:t>ENUMERATED</w:t>
        </w:r>
        <w:r>
          <w:t xml:space="preserve"> {n4,n8,n12,n16,n20,n24,n28,n32,n36,n40,n44,n48,n52,n56,n60,n64},</w:t>
        </w:r>
      </w:ins>
    </w:p>
    <w:p w14:paraId="7B421E2C" w14:textId="77777777" w:rsidR="00CE63A3" w:rsidRDefault="00CE63A3" w:rsidP="00CE63A3">
      <w:pPr>
        <w:pStyle w:val="PL"/>
        <w:rPr>
          <w:ins w:id="13658" w:author="[108#40][2-step RA]" w:date="2020-01-24T08:50:00Z"/>
        </w:rPr>
      </w:pPr>
      <w:ins w:id="13659" w:author="[108#40][2-step RA]" w:date="2020-01-24T08:50:00Z">
        <w:r>
          <w:t xml:space="preserve">        one                                                        </w:t>
        </w:r>
        <w:r w:rsidRPr="00777603">
          <w:rPr>
            <w:color w:val="993366"/>
          </w:rPr>
          <w:t>ENUMERATED</w:t>
        </w:r>
        <w:r>
          <w:t xml:space="preserve"> {n4,n8,n12,n16,n20,n24,n28,n32,n36,n40,n44,n48,n52,n56,n60,n64},</w:t>
        </w:r>
      </w:ins>
    </w:p>
    <w:p w14:paraId="328C6922" w14:textId="77777777" w:rsidR="00CE63A3" w:rsidRDefault="00CE63A3" w:rsidP="00CE63A3">
      <w:pPr>
        <w:pStyle w:val="PL"/>
        <w:rPr>
          <w:ins w:id="13660" w:author="[108#40][2-step RA]" w:date="2020-01-24T08:50:00Z"/>
        </w:rPr>
      </w:pPr>
      <w:ins w:id="13661" w:author="[108#40][2-step RA]" w:date="2020-01-24T08:50:00Z">
        <w:r>
          <w:t xml:space="preserve">        two                                                        </w:t>
        </w:r>
        <w:r w:rsidRPr="00777603">
          <w:rPr>
            <w:color w:val="993366"/>
          </w:rPr>
          <w:t>ENUMERATED</w:t>
        </w:r>
        <w:r>
          <w:t xml:space="preserve"> {n4,n8,n12,n16,n20,n24,n28,n32},</w:t>
        </w:r>
      </w:ins>
    </w:p>
    <w:p w14:paraId="4FAA0D99" w14:textId="77777777" w:rsidR="00CE63A3" w:rsidRDefault="00CE63A3" w:rsidP="00CE63A3">
      <w:pPr>
        <w:pStyle w:val="PL"/>
        <w:rPr>
          <w:ins w:id="13662" w:author="[108#40][2-step RA]" w:date="2020-01-24T08:50:00Z"/>
        </w:rPr>
      </w:pPr>
      <w:ins w:id="13663" w:author="[108#40][2-step RA]" w:date="2020-01-24T08:50:00Z">
        <w:r>
          <w:t xml:space="preserve">        four                                                       </w:t>
        </w:r>
        <w:r w:rsidRPr="00777603">
          <w:rPr>
            <w:color w:val="993366"/>
          </w:rPr>
          <w:t>INTEGER</w:t>
        </w:r>
        <w:r>
          <w:t xml:space="preserve"> (1..16),</w:t>
        </w:r>
      </w:ins>
    </w:p>
    <w:p w14:paraId="49D89507" w14:textId="77777777" w:rsidR="00CE63A3" w:rsidRDefault="00CE63A3" w:rsidP="00CE63A3">
      <w:pPr>
        <w:pStyle w:val="PL"/>
        <w:rPr>
          <w:ins w:id="13664" w:author="[108#40][2-step RA]" w:date="2020-01-24T08:50:00Z"/>
        </w:rPr>
      </w:pPr>
      <w:ins w:id="13665" w:author="[108#40][2-step RA]" w:date="2020-01-24T08:50:00Z">
        <w:r>
          <w:t xml:space="preserve">        eight                                                      </w:t>
        </w:r>
        <w:r w:rsidRPr="00777603">
          <w:rPr>
            <w:color w:val="993366"/>
          </w:rPr>
          <w:t>INTEGER</w:t>
        </w:r>
        <w:r>
          <w:t xml:space="preserve"> (1..8),</w:t>
        </w:r>
      </w:ins>
    </w:p>
    <w:p w14:paraId="14D9FD58" w14:textId="77777777" w:rsidR="00CE63A3" w:rsidRDefault="00CE63A3" w:rsidP="00CE63A3">
      <w:pPr>
        <w:pStyle w:val="PL"/>
        <w:rPr>
          <w:ins w:id="13666" w:author="[108#40][2-step RA]" w:date="2020-01-24T08:50:00Z"/>
        </w:rPr>
      </w:pPr>
      <w:ins w:id="13667" w:author="[108#40][2-step RA]" w:date="2020-01-24T08:50:00Z">
        <w:r>
          <w:t xml:space="preserve">        sixteen                                                    </w:t>
        </w:r>
        <w:r w:rsidRPr="00777603">
          <w:rPr>
            <w:color w:val="993366"/>
          </w:rPr>
          <w:t>INTEGER</w:t>
        </w:r>
        <w:r>
          <w:t xml:space="preserve"> (1..4)</w:t>
        </w:r>
      </w:ins>
    </w:p>
    <w:p w14:paraId="09D8DD9B" w14:textId="77777777" w:rsidR="00CE63A3" w:rsidRDefault="00CE63A3" w:rsidP="00CE63A3">
      <w:pPr>
        <w:pStyle w:val="PL"/>
        <w:rPr>
          <w:ins w:id="13668" w:author="[108#40][2-step RA]" w:date="2020-01-24T08:50:00Z"/>
        </w:rPr>
      </w:pPr>
      <w:ins w:id="13669" w:author="[108#40][2-step RA]" w:date="2020-01-24T08:50:00Z">
        <w:r>
          <w:t xml:space="preserve">    }                                                                                                   </w:t>
        </w:r>
        <w:r w:rsidRPr="00777603">
          <w:rPr>
            <w:color w:val="993366"/>
          </w:rPr>
          <w:t>OPTIONAL</w:t>
        </w:r>
        <w:r>
          <w:t>, -- Need S</w:t>
        </w:r>
      </w:ins>
    </w:p>
    <w:p w14:paraId="5FBA4578" w14:textId="77777777" w:rsidR="00CE63A3" w:rsidRDefault="00CE63A3" w:rsidP="00CE63A3">
      <w:pPr>
        <w:pStyle w:val="PL"/>
        <w:rPr>
          <w:ins w:id="13670" w:author="[108#40][2-step RA]" w:date="2020-01-24T08:50:00Z"/>
        </w:rPr>
      </w:pPr>
      <w:ins w:id="13671" w:author="[108#40][2-step RA]" w:date="2020-01-24T08:50:00Z">
        <w:r>
          <w:t xml:space="preserve">    msgA-CB-PreamblesPerSSB-PerSharedRO-r16           </w:t>
        </w:r>
        <w:r w:rsidRPr="00777603">
          <w:rPr>
            <w:color w:val="993366"/>
          </w:rPr>
          <w:t>INTEGER</w:t>
        </w:r>
        <w:r>
          <w:t xml:space="preserve"> (1..64)                                   </w:t>
        </w:r>
        <w:r w:rsidRPr="00777603">
          <w:rPr>
            <w:color w:val="993366"/>
          </w:rPr>
          <w:t>OPTIONAL</w:t>
        </w:r>
        <w:r>
          <w:t>, -- Need S</w:t>
        </w:r>
      </w:ins>
    </w:p>
    <w:p w14:paraId="0807F559" w14:textId="77777777" w:rsidR="00CE63A3" w:rsidRDefault="00CE63A3" w:rsidP="00CE63A3">
      <w:pPr>
        <w:pStyle w:val="PL"/>
        <w:rPr>
          <w:ins w:id="13672" w:author="[108#40][2-step RA]" w:date="2020-01-24T08:50:00Z"/>
        </w:rPr>
      </w:pPr>
      <w:ins w:id="13673" w:author="[108#40][2-step RA]" w:date="2020-01-24T08:50:00Z">
        <w:r>
          <w:t xml:space="preserve">    msgA-SSB-SharedRO-MaskIndex-r16                   </w:t>
        </w:r>
        <w:r w:rsidRPr="00777603">
          <w:rPr>
            <w:color w:val="993366"/>
          </w:rPr>
          <w:t>INTEGER</w:t>
        </w:r>
        <w:r>
          <w:t xml:space="preserve"> (1..15)                                   </w:t>
        </w:r>
        <w:r w:rsidRPr="00777603">
          <w:rPr>
            <w:color w:val="993366"/>
          </w:rPr>
          <w:t>OPTIONAL</w:t>
        </w:r>
        <w:r>
          <w:t>, -- Need S</w:t>
        </w:r>
      </w:ins>
    </w:p>
    <w:p w14:paraId="345C0843" w14:textId="77777777" w:rsidR="00CE63A3" w:rsidRDefault="00CE63A3" w:rsidP="00CE63A3">
      <w:pPr>
        <w:pStyle w:val="PL"/>
        <w:rPr>
          <w:ins w:id="13674" w:author="[108#40][2-step RA]" w:date="2020-01-24T08:50:00Z"/>
        </w:rPr>
      </w:pPr>
      <w:ins w:id="13675" w:author="[108#40][2-step RA]" w:date="2020-01-24T08:50:00Z">
        <w:r>
          <w:t xml:space="preserve">    preambleGrouping                                  MsgA-PreambleGrouping                             </w:t>
        </w:r>
        <w:r w:rsidRPr="00777603">
          <w:rPr>
            <w:color w:val="993366"/>
          </w:rPr>
          <w:t>OPTIONAL</w:t>
        </w:r>
        <w:r>
          <w:t>, -- Need R</w:t>
        </w:r>
      </w:ins>
    </w:p>
    <w:p w14:paraId="49B5BD45" w14:textId="77777777" w:rsidR="00CE63A3" w:rsidRDefault="00CE63A3" w:rsidP="00CE63A3">
      <w:pPr>
        <w:pStyle w:val="PL"/>
        <w:rPr>
          <w:ins w:id="13676" w:author="[108#40][2-step RA]" w:date="2020-01-24T08:50:00Z"/>
        </w:rPr>
      </w:pPr>
      <w:ins w:id="13677" w:author="[108#40][2-step RA]" w:date="2020-01-24T08:50:00Z">
        <w:r>
          <w:t xml:space="preserve">    msgA-PRACH-RootSequenceIndex-r16                  </w:t>
        </w:r>
        <w:r w:rsidRPr="00777603">
          <w:rPr>
            <w:color w:val="993366"/>
          </w:rPr>
          <w:t>CHOICE</w:t>
        </w:r>
        <w:r>
          <w:t xml:space="preserve"> {</w:t>
        </w:r>
      </w:ins>
    </w:p>
    <w:p w14:paraId="5C2ACC1E" w14:textId="77777777" w:rsidR="00CE63A3" w:rsidRDefault="00CE63A3" w:rsidP="00CE63A3">
      <w:pPr>
        <w:pStyle w:val="PL"/>
        <w:rPr>
          <w:ins w:id="13678" w:author="[108#40][2-step RA]" w:date="2020-01-24T08:50:00Z"/>
        </w:rPr>
      </w:pPr>
      <w:ins w:id="13679" w:author="[108#40][2-step RA]" w:date="2020-01-24T08:50:00Z">
        <w:r>
          <w:t xml:space="preserve">        l839                                              </w:t>
        </w:r>
        <w:r w:rsidRPr="00777603">
          <w:rPr>
            <w:color w:val="993366"/>
          </w:rPr>
          <w:t>INTEGER</w:t>
        </w:r>
        <w:r>
          <w:t xml:space="preserve"> (0..837),</w:t>
        </w:r>
      </w:ins>
    </w:p>
    <w:p w14:paraId="70E582BF" w14:textId="77777777" w:rsidR="00CE63A3" w:rsidRDefault="00CE63A3" w:rsidP="00CE63A3">
      <w:pPr>
        <w:pStyle w:val="PL"/>
        <w:rPr>
          <w:ins w:id="13680" w:author="[108#40][2-step RA]" w:date="2020-01-24T08:50:00Z"/>
        </w:rPr>
      </w:pPr>
      <w:ins w:id="13681" w:author="[108#40][2-step RA]" w:date="2020-01-24T08:50:00Z">
        <w:r>
          <w:t xml:space="preserve">        l139                                              </w:t>
        </w:r>
        <w:r w:rsidRPr="00777603">
          <w:rPr>
            <w:color w:val="993366"/>
          </w:rPr>
          <w:t>INTEGER</w:t>
        </w:r>
        <w:r>
          <w:t xml:space="preserve"> (0..137)</w:t>
        </w:r>
      </w:ins>
    </w:p>
    <w:p w14:paraId="2FD5D026" w14:textId="77777777" w:rsidR="00CE63A3" w:rsidRDefault="00CE63A3" w:rsidP="00CE63A3">
      <w:pPr>
        <w:pStyle w:val="PL"/>
        <w:rPr>
          <w:ins w:id="13682" w:author="[108#40][2-step RA]" w:date="2020-01-24T08:50:00Z"/>
        </w:rPr>
      </w:pPr>
      <w:ins w:id="13683" w:author="[108#40][2-step RA]" w:date="2020-01-24T08:50:00Z">
        <w:r>
          <w:t xml:space="preserve">    }                                                                                                   </w:t>
        </w:r>
        <w:r w:rsidRPr="00777603">
          <w:rPr>
            <w:color w:val="993366"/>
          </w:rPr>
          <w:t>OPTIONAL</w:t>
        </w:r>
        <w:r>
          <w:t>, -- Need S</w:t>
        </w:r>
      </w:ins>
    </w:p>
    <w:p w14:paraId="389F17E6" w14:textId="77777777" w:rsidR="00CE63A3" w:rsidRDefault="00CE63A3" w:rsidP="00CE63A3">
      <w:pPr>
        <w:pStyle w:val="PL"/>
        <w:rPr>
          <w:ins w:id="13684" w:author="[108#40][2-step RA]" w:date="2020-01-24T08:50:00Z"/>
        </w:rPr>
      </w:pPr>
      <w:ins w:id="13685" w:author="[108#40][2-step RA]" w:date="2020-01-24T08:50:00Z">
        <w:r>
          <w:t xml:space="preserve">    msgA-RSRP-Threshold-r16                           RSRP-Range                                        </w:t>
        </w:r>
        <w:r w:rsidRPr="00777603">
          <w:rPr>
            <w:color w:val="993366"/>
          </w:rPr>
          <w:t>OPTIONAL</w:t>
        </w:r>
        <w:r>
          <w:t>, -- Need S</w:t>
        </w:r>
      </w:ins>
    </w:p>
    <w:p w14:paraId="4A64A114" w14:textId="77777777" w:rsidR="00CE63A3" w:rsidRDefault="00CE63A3" w:rsidP="00CE63A3">
      <w:pPr>
        <w:pStyle w:val="PL"/>
        <w:rPr>
          <w:ins w:id="13686" w:author="[108#40][2-step RA]" w:date="2020-01-24T08:50:00Z"/>
        </w:rPr>
      </w:pPr>
      <w:ins w:id="13687" w:author="[108#40][2-step RA]" w:date="2020-01-24T08:50:00Z">
        <w:r>
          <w:t xml:space="preserve">    msgA-RSRP-ThresholdSUL-r16                        RSRP-Range                                        </w:t>
        </w:r>
        <w:r w:rsidRPr="00777603">
          <w:rPr>
            <w:color w:val="993366"/>
          </w:rPr>
          <w:t>OPTIONAL</w:t>
        </w:r>
        <w:r>
          <w:t>, -- Cond 2StepSUL</w:t>
        </w:r>
      </w:ins>
    </w:p>
    <w:p w14:paraId="118463E5" w14:textId="77777777" w:rsidR="00CE63A3" w:rsidRDefault="00CE63A3" w:rsidP="00CE63A3">
      <w:pPr>
        <w:pStyle w:val="PL"/>
        <w:rPr>
          <w:ins w:id="13688" w:author="[108#40][2-step RA]" w:date="2020-01-24T08:50:00Z"/>
        </w:rPr>
      </w:pPr>
      <w:ins w:id="13689" w:author="[108#40][2-step RA]" w:date="2020-01-24T08:50:00Z">
        <w:r>
          <w:t xml:space="preserve">    msgA-RSRP-ThresholdSSB-r16                        RSRP-Range                                        </w:t>
        </w:r>
        <w:r w:rsidRPr="00777603">
          <w:rPr>
            <w:color w:val="993366"/>
          </w:rPr>
          <w:t>OPTIONAL</w:t>
        </w:r>
        <w:r>
          <w:t>, -- Need S</w:t>
        </w:r>
      </w:ins>
    </w:p>
    <w:p w14:paraId="1EF903B0" w14:textId="77777777" w:rsidR="00CE63A3" w:rsidRDefault="00CE63A3" w:rsidP="00CE63A3">
      <w:pPr>
        <w:pStyle w:val="PL"/>
        <w:rPr>
          <w:ins w:id="13690" w:author="[108#40][2-step RA]" w:date="2020-01-24T08:50:00Z"/>
        </w:rPr>
      </w:pPr>
      <w:ins w:id="13691" w:author="[108#40][2-step RA]" w:date="2020-01-24T08:50:00Z">
        <w:r>
          <w:t xml:space="preserve">    msgA-TransMax-r16                                 </w:t>
        </w:r>
        <w:r w:rsidRPr="00777603">
          <w:rPr>
            <w:color w:val="993366"/>
          </w:rPr>
          <w:t>ENUMERATED</w:t>
        </w:r>
        <w:r>
          <w:t xml:space="preserve"> {n1, n2, n4, n6, n8, </w:t>
        </w:r>
      </w:ins>
    </w:p>
    <w:p w14:paraId="520F32F4" w14:textId="77777777" w:rsidR="00CE63A3" w:rsidRDefault="00CE63A3" w:rsidP="00CE63A3">
      <w:pPr>
        <w:pStyle w:val="PL"/>
        <w:rPr>
          <w:ins w:id="13692" w:author="[108#40][2-step RA]" w:date="2020-01-24T08:50:00Z"/>
        </w:rPr>
      </w:pPr>
      <w:ins w:id="13693" w:author="[108#40][2-step RA]" w:date="2020-01-24T08:50:00Z">
        <w:r>
          <w:t xml:space="preserve">                                                                  n10, n20, n50, n100, n200}            </w:t>
        </w:r>
        <w:r w:rsidRPr="00777603">
          <w:rPr>
            <w:color w:val="993366"/>
          </w:rPr>
          <w:t>OPTIONAL</w:t>
        </w:r>
        <w:r>
          <w:t>, -- Need S</w:t>
        </w:r>
      </w:ins>
    </w:p>
    <w:p w14:paraId="2C22A770" w14:textId="77777777" w:rsidR="00CE63A3" w:rsidRDefault="00CE63A3" w:rsidP="00CE63A3">
      <w:pPr>
        <w:pStyle w:val="PL"/>
        <w:rPr>
          <w:ins w:id="13694" w:author="[108#40][2-step RA]" w:date="2020-01-24T08:50:00Z"/>
        </w:rPr>
      </w:pPr>
      <w:ins w:id="13695" w:author="[108#40][2-step RA]" w:date="2020-01-24T08:50:00Z">
        <w:r>
          <w:t xml:space="preserve">    msgA-SubcarrierSpacing-r16                        SubcarrierSpacing                                 </w:t>
        </w:r>
        <w:r w:rsidRPr="00777603">
          <w:rPr>
            <w:color w:val="993366"/>
          </w:rPr>
          <w:t>OPTIONAL</w:t>
        </w:r>
        <w:r>
          <w:t>, -- Cond L139</w:t>
        </w:r>
      </w:ins>
    </w:p>
    <w:p w14:paraId="487E43A3" w14:textId="77777777" w:rsidR="00CE63A3" w:rsidRDefault="00CE63A3" w:rsidP="00CE63A3">
      <w:pPr>
        <w:pStyle w:val="PL"/>
        <w:rPr>
          <w:ins w:id="13696" w:author="[108#40][2-step RA]" w:date="2020-01-24T08:50:00Z"/>
        </w:rPr>
      </w:pPr>
      <w:ins w:id="13697" w:author="[108#40][2-step RA]" w:date="2020-01-24T08:50:00Z">
        <w:r>
          <w:t xml:space="preserve">    msgA-RestrictedSetConfig-r16                      </w:t>
        </w:r>
        <w:r w:rsidRPr="00777603">
          <w:rPr>
            <w:color w:val="993366"/>
          </w:rPr>
          <w:t>ENUMERATED</w:t>
        </w:r>
        <w:r>
          <w:t xml:space="preserve"> {unrestrictedSet, restrictedSetTypeA,</w:t>
        </w:r>
      </w:ins>
    </w:p>
    <w:p w14:paraId="2EF596CA" w14:textId="77777777" w:rsidR="00CE63A3" w:rsidRDefault="00CE63A3" w:rsidP="00CE63A3">
      <w:pPr>
        <w:pStyle w:val="PL"/>
        <w:rPr>
          <w:ins w:id="13698" w:author="[108#40][2-step RA]" w:date="2020-01-24T08:50:00Z"/>
        </w:rPr>
      </w:pPr>
      <w:ins w:id="13699" w:author="[108#40][2-step RA]" w:date="2020-01-24T08:50:00Z">
        <w:r>
          <w:t xml:space="preserve">                                                                  restrictedSetTypeB}                   </w:t>
        </w:r>
        <w:r w:rsidRPr="00777603">
          <w:rPr>
            <w:color w:val="993366"/>
          </w:rPr>
          <w:t>OPTIONAL</w:t>
        </w:r>
        <w:r>
          <w:t>, -- Need S</w:t>
        </w:r>
      </w:ins>
    </w:p>
    <w:p w14:paraId="1EA67D4E" w14:textId="77777777" w:rsidR="00CE63A3" w:rsidRDefault="00CE63A3" w:rsidP="00CE63A3">
      <w:pPr>
        <w:pStyle w:val="PL"/>
        <w:rPr>
          <w:ins w:id="13700" w:author="[108#40][2-step RA]" w:date="2020-01-24T08:50:00Z"/>
        </w:rPr>
      </w:pPr>
      <w:ins w:id="13701" w:author="[108#40][2-step RA]" w:date="2020-01-24T08:50:00Z">
        <w:r>
          <w:t xml:space="preserve">    ra-PrioritizationForAccessIdentity-r16            </w:t>
        </w:r>
        <w:r w:rsidRPr="00777603">
          <w:rPr>
            <w:color w:val="993366"/>
          </w:rPr>
          <w:t>SEQUENCE</w:t>
        </w:r>
        <w:r>
          <w:t xml:space="preserve"> {</w:t>
        </w:r>
      </w:ins>
    </w:p>
    <w:p w14:paraId="7421DC78" w14:textId="77777777" w:rsidR="00CE63A3" w:rsidRDefault="00CE63A3" w:rsidP="00CE63A3">
      <w:pPr>
        <w:pStyle w:val="PL"/>
        <w:rPr>
          <w:ins w:id="13702" w:author="[108#40][2-step RA]" w:date="2020-01-24T08:50:00Z"/>
        </w:rPr>
      </w:pPr>
      <w:ins w:id="13703" w:author="[108#40][2-step RA]" w:date="2020-01-24T08:50:00Z">
        <w:r>
          <w:t xml:space="preserve">        ra-Prioritization-r16                             RA-Prioritization                             </w:t>
        </w:r>
        <w:r w:rsidRPr="00777603">
          <w:rPr>
            <w:color w:val="993366"/>
          </w:rPr>
          <w:t>OPTIONAL</w:t>
        </w:r>
        <w:r>
          <w:t>, -- Need M</w:t>
        </w:r>
      </w:ins>
    </w:p>
    <w:p w14:paraId="5213DE34" w14:textId="77777777" w:rsidR="00CE63A3" w:rsidRDefault="00CE63A3" w:rsidP="00CE63A3">
      <w:pPr>
        <w:pStyle w:val="PL"/>
        <w:rPr>
          <w:ins w:id="13704" w:author="[108#40][2-step RA]" w:date="2020-01-24T08:50:00Z"/>
        </w:rPr>
      </w:pPr>
      <w:ins w:id="13705" w:author="[108#40][2-step RA]" w:date="2020-01-24T08:50:00Z">
        <w:r>
          <w:t xml:space="preserve">        ra-PrioritizationForAI-r16                        </w:t>
        </w:r>
        <w:r w:rsidRPr="00777603">
          <w:rPr>
            <w:color w:val="993366"/>
          </w:rPr>
          <w:t>BIT</w:t>
        </w:r>
        <w:r w:rsidRPr="00325D1F">
          <w:t xml:space="preserve"> </w:t>
        </w:r>
        <w:r w:rsidRPr="00777603">
          <w:rPr>
            <w:color w:val="993366"/>
          </w:rPr>
          <w:t>STRING</w:t>
        </w:r>
        <w:r>
          <w:t xml:space="preserve"> (</w:t>
        </w:r>
        <w:r w:rsidRPr="00777603">
          <w:rPr>
            <w:color w:val="993366"/>
          </w:rPr>
          <w:t>SIZE</w:t>
        </w:r>
        <w:r>
          <w:t xml:space="preserve"> (2))                         </w:t>
        </w:r>
        <w:r w:rsidRPr="00777603">
          <w:rPr>
            <w:color w:val="993366"/>
          </w:rPr>
          <w:t>OPTIONAL</w:t>
        </w:r>
        <w:r>
          <w:t xml:space="preserve">  -- Need M</w:t>
        </w:r>
      </w:ins>
    </w:p>
    <w:p w14:paraId="5F405F69" w14:textId="77777777" w:rsidR="00CE63A3" w:rsidRDefault="00CE63A3" w:rsidP="00CE63A3">
      <w:pPr>
        <w:pStyle w:val="PL"/>
        <w:rPr>
          <w:ins w:id="13706" w:author="[108#40][2-step RA]" w:date="2020-01-24T08:50:00Z"/>
        </w:rPr>
      </w:pPr>
      <w:ins w:id="13707" w:author="[108#40][2-step RA]" w:date="2020-01-24T08:50:00Z">
        <w:r>
          <w:t xml:space="preserve">    }                                                                                                   </w:t>
        </w:r>
        <w:r w:rsidRPr="00777603">
          <w:rPr>
            <w:color w:val="993366"/>
          </w:rPr>
          <w:t>OPTIONAL</w:t>
        </w:r>
        <w:r>
          <w:t>, -- Need R</w:t>
        </w:r>
      </w:ins>
    </w:p>
    <w:p w14:paraId="439915E9" w14:textId="77777777" w:rsidR="00CE63A3" w:rsidRDefault="00CE63A3" w:rsidP="00CE63A3">
      <w:pPr>
        <w:pStyle w:val="PL"/>
        <w:rPr>
          <w:ins w:id="13708" w:author="[108#40][2-step RA]" w:date="2020-01-24T08:50:00Z"/>
        </w:rPr>
      </w:pPr>
      <w:ins w:id="13709" w:author="[108#40][2-step RA]" w:date="2020-01-24T08:50:00Z">
        <w:r>
          <w:t xml:space="preserve">    ...</w:t>
        </w:r>
      </w:ins>
    </w:p>
    <w:p w14:paraId="62EA7285" w14:textId="77777777" w:rsidR="00CE63A3" w:rsidRDefault="00CE63A3" w:rsidP="00CE63A3">
      <w:pPr>
        <w:pStyle w:val="PL"/>
        <w:rPr>
          <w:ins w:id="13710" w:author="[108#40][2-step RA]" w:date="2020-01-24T08:50:00Z"/>
        </w:rPr>
      </w:pPr>
      <w:ins w:id="13711" w:author="[108#40][2-step RA]" w:date="2020-01-24T08:50:00Z">
        <w:r>
          <w:t>}</w:t>
        </w:r>
      </w:ins>
    </w:p>
    <w:p w14:paraId="57384137" w14:textId="77777777" w:rsidR="00CE63A3" w:rsidRDefault="00CE63A3" w:rsidP="00CE63A3">
      <w:pPr>
        <w:pStyle w:val="PL"/>
        <w:rPr>
          <w:ins w:id="13712" w:author="[108#40][2-step RA]" w:date="2020-01-24T08:50:00Z"/>
        </w:rPr>
      </w:pPr>
    </w:p>
    <w:p w14:paraId="242AC036" w14:textId="77777777" w:rsidR="00CE63A3" w:rsidRDefault="00CE63A3" w:rsidP="00CE63A3">
      <w:pPr>
        <w:pStyle w:val="PL"/>
        <w:rPr>
          <w:ins w:id="13713" w:author="[108#40][2-step RA]" w:date="2020-01-24T08:50:00Z"/>
        </w:rPr>
      </w:pPr>
      <w:ins w:id="13714" w:author="[108#40][2-step RA]" w:date="2020-01-24T08:50:00Z">
        <w:r>
          <w:t xml:space="preserve">MsgA-PreambleGrouping ::=                 </w:t>
        </w:r>
        <w:r w:rsidRPr="00777603">
          <w:rPr>
            <w:color w:val="993366"/>
          </w:rPr>
          <w:t>SEQUENCE</w:t>
        </w:r>
        <w:r>
          <w:t xml:space="preserve"> {</w:t>
        </w:r>
      </w:ins>
    </w:p>
    <w:p w14:paraId="171C9A4E" w14:textId="77777777" w:rsidR="00CE63A3" w:rsidRDefault="00CE63A3" w:rsidP="00CE63A3">
      <w:pPr>
        <w:pStyle w:val="PL"/>
        <w:rPr>
          <w:ins w:id="13715" w:author="[108#40][2-step RA]" w:date="2020-01-24T08:50:00Z"/>
        </w:rPr>
      </w:pPr>
      <w:ins w:id="13716" w:author="[108#40][2-step RA]" w:date="2020-01-24T08:50:00Z">
        <w:r>
          <w:t xml:space="preserve">    ra-MsgA-SizeGroupA                        </w:t>
        </w:r>
        <w:r w:rsidRPr="00777603">
          <w:rPr>
            <w:color w:val="993366"/>
          </w:rPr>
          <w:t>ENUMERATED</w:t>
        </w:r>
        <w:r>
          <w:t xml:space="preserve"> {b56, b144, b208, b256, b282, b480, b640, b800,</w:t>
        </w:r>
      </w:ins>
    </w:p>
    <w:p w14:paraId="3F586F23" w14:textId="77777777" w:rsidR="00CE63A3" w:rsidRDefault="00CE63A3" w:rsidP="00CE63A3">
      <w:pPr>
        <w:pStyle w:val="PL"/>
        <w:rPr>
          <w:ins w:id="13717" w:author="[108#40][2-step RA]" w:date="2020-01-24T08:50:00Z"/>
        </w:rPr>
      </w:pPr>
      <w:ins w:id="13718" w:author="[108#40][2-step RA]" w:date="2020-01-24T08:50:00Z">
        <w:r>
          <w:t xml:space="preserve">                                                          b1000, b72, spare6, spare5, spare4, spare3, spare2, spare1} </w:t>
        </w:r>
        <w:r w:rsidRPr="00777603">
          <w:rPr>
            <w:color w:val="993366"/>
          </w:rPr>
          <w:t>OPTIONAL</w:t>
        </w:r>
        <w:r>
          <w:t>, -- Need M</w:t>
        </w:r>
      </w:ins>
    </w:p>
    <w:p w14:paraId="3EAC7286" w14:textId="77777777" w:rsidR="00CE63A3" w:rsidRDefault="00CE63A3" w:rsidP="00CE63A3">
      <w:pPr>
        <w:pStyle w:val="PL"/>
        <w:rPr>
          <w:ins w:id="13719" w:author="[108#40][2-step RA]" w:date="2020-01-24T08:50:00Z"/>
        </w:rPr>
      </w:pPr>
      <w:ins w:id="13720" w:author="[108#40][2-step RA]" w:date="2020-01-24T08:50:00Z">
        <w:r>
          <w:t xml:space="preserve">    messagePowerOffsetGroupB                  </w:t>
        </w:r>
        <w:r w:rsidRPr="00777603">
          <w:rPr>
            <w:color w:val="993366"/>
          </w:rPr>
          <w:t>ENUMERATED</w:t>
        </w:r>
        <w:r>
          <w:t xml:space="preserve"> {minusinfinity, dB0, dB5, dB8, dB10, dB12, dB15, dB18}       </w:t>
        </w:r>
        <w:r w:rsidRPr="00777603">
          <w:rPr>
            <w:color w:val="993366"/>
          </w:rPr>
          <w:t>OPTIONAL</w:t>
        </w:r>
        <w:r>
          <w:t>, -- Need M</w:t>
        </w:r>
      </w:ins>
    </w:p>
    <w:p w14:paraId="78B24C3A" w14:textId="77777777" w:rsidR="00CE63A3" w:rsidRDefault="00CE63A3" w:rsidP="00CE63A3">
      <w:pPr>
        <w:pStyle w:val="PL"/>
        <w:rPr>
          <w:ins w:id="13721" w:author="[108#40][2-step RA]" w:date="2020-01-24T08:50:00Z"/>
        </w:rPr>
      </w:pPr>
      <w:ins w:id="13722" w:author="[108#40][2-step RA]" w:date="2020-01-24T08:50:00Z">
        <w:r>
          <w:t xml:space="preserve">    numberofRA-PreamblesGroupA                </w:t>
        </w:r>
        <w:r w:rsidRPr="00777603">
          <w:rPr>
            <w:color w:val="993366"/>
          </w:rPr>
          <w:t>INTEGER</w:t>
        </w:r>
        <w:r>
          <w:t xml:space="preserve"> (1..64),</w:t>
        </w:r>
      </w:ins>
    </w:p>
    <w:p w14:paraId="6B234D32" w14:textId="77777777" w:rsidR="00CE63A3" w:rsidRDefault="00CE63A3" w:rsidP="00CE63A3">
      <w:pPr>
        <w:pStyle w:val="PL"/>
        <w:rPr>
          <w:ins w:id="13723" w:author="[108#40][2-step RA]" w:date="2020-01-24T08:50:00Z"/>
        </w:rPr>
      </w:pPr>
      <w:ins w:id="13724" w:author="[108#40][2-step RA]" w:date="2020-01-24T08:50:00Z">
        <w:r>
          <w:t xml:space="preserve">    msgA-PUSCH-ResourceGroupIdGroupA          MsgA-PUSCH-ResourceId-r16,</w:t>
        </w:r>
      </w:ins>
    </w:p>
    <w:p w14:paraId="44556861" w14:textId="77777777" w:rsidR="00CE63A3" w:rsidRDefault="00CE63A3" w:rsidP="00CE63A3">
      <w:pPr>
        <w:pStyle w:val="PL"/>
        <w:rPr>
          <w:ins w:id="13725" w:author="[108#40][2-step RA]" w:date="2020-01-24T08:50:00Z"/>
        </w:rPr>
      </w:pPr>
      <w:ins w:id="13726" w:author="[108#40][2-step RA]" w:date="2020-01-24T08:50:00Z">
        <w:r>
          <w:t xml:space="preserve">    msgA-PUSCH-ResourceGroupIdGroupB          MsgA-PUSCH-ResourceId-r16                                               </w:t>
        </w:r>
        <w:r w:rsidRPr="00777603">
          <w:rPr>
            <w:color w:val="993366"/>
          </w:rPr>
          <w:t>OPTIONAL</w:t>
        </w:r>
        <w:r>
          <w:t xml:space="preserve">  -- Need M</w:t>
        </w:r>
      </w:ins>
    </w:p>
    <w:p w14:paraId="1B923CC3" w14:textId="77777777" w:rsidR="00CE63A3" w:rsidRDefault="00CE63A3" w:rsidP="00CE63A3">
      <w:pPr>
        <w:pStyle w:val="PL"/>
        <w:rPr>
          <w:ins w:id="13727" w:author="[108#40][2-step RA]" w:date="2020-01-24T08:50:00Z"/>
        </w:rPr>
      </w:pPr>
      <w:ins w:id="13728" w:author="[108#40][2-step RA]" w:date="2020-01-24T08:50:00Z">
        <w:r>
          <w:t>}</w:t>
        </w:r>
      </w:ins>
    </w:p>
    <w:p w14:paraId="5431D16A" w14:textId="77777777" w:rsidR="00CE63A3" w:rsidRPr="0096519C" w:rsidRDefault="00CE63A3" w:rsidP="00CE63A3">
      <w:pPr>
        <w:pStyle w:val="PL"/>
        <w:rPr>
          <w:ins w:id="13729" w:author="[108#40][2-step RA]" w:date="2020-01-24T08:50:00Z"/>
        </w:rPr>
      </w:pPr>
    </w:p>
    <w:p w14:paraId="163BC1C7" w14:textId="77777777" w:rsidR="00CE63A3" w:rsidRPr="0096519C" w:rsidRDefault="00CE63A3" w:rsidP="00CE63A3">
      <w:pPr>
        <w:pStyle w:val="PL"/>
        <w:rPr>
          <w:ins w:id="13730" w:author="[108#40][2-step RA]" w:date="2020-01-24T08:50:00Z"/>
          <w:color w:val="808080"/>
        </w:rPr>
      </w:pPr>
      <w:ins w:id="13731" w:author="[108#40][2-step RA]" w:date="2020-01-24T08:50:00Z">
        <w:r w:rsidRPr="0096519C">
          <w:rPr>
            <w:color w:val="808080"/>
          </w:rPr>
          <w:t>-- TAG-</w:t>
        </w:r>
        <w:r w:rsidRPr="00A047D1">
          <w:t>RACH-CONFIGCOMMON</w:t>
        </w:r>
        <w:r>
          <w:t>TWOSTEPRA</w:t>
        </w:r>
        <w:r w:rsidRPr="0096519C">
          <w:rPr>
            <w:color w:val="808080"/>
          </w:rPr>
          <w:t>-STOP</w:t>
        </w:r>
      </w:ins>
    </w:p>
    <w:p w14:paraId="0D85A2D9" w14:textId="77777777" w:rsidR="00CE63A3" w:rsidRPr="0096519C" w:rsidRDefault="00CE63A3" w:rsidP="00CE63A3">
      <w:pPr>
        <w:pStyle w:val="PL"/>
        <w:rPr>
          <w:ins w:id="13732" w:author="[108#40][2-step RA]" w:date="2020-01-24T08:50:00Z"/>
          <w:color w:val="808080"/>
        </w:rPr>
      </w:pPr>
      <w:ins w:id="13733" w:author="[108#40][2-step RA]" w:date="2020-01-24T08:50:00Z">
        <w:r w:rsidRPr="0096519C">
          <w:rPr>
            <w:color w:val="808080"/>
          </w:rPr>
          <w:t>-- ASN1STOP</w:t>
        </w:r>
      </w:ins>
    </w:p>
    <w:p w14:paraId="5AC5111C" w14:textId="77777777" w:rsidR="00CE63A3" w:rsidRPr="00D125CF" w:rsidRDefault="00CE63A3" w:rsidP="00CE63A3">
      <w:pPr>
        <w:rPr>
          <w:ins w:id="13734"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689EA1A6" w14:textId="77777777" w:rsidTr="00EA3D86">
        <w:trPr>
          <w:ins w:id="13735"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552E3470" w14:textId="77777777" w:rsidR="00CE63A3" w:rsidRPr="00A047D1" w:rsidRDefault="00CE63A3" w:rsidP="00EA3D86">
            <w:pPr>
              <w:pStyle w:val="TAH"/>
              <w:rPr>
                <w:ins w:id="13736" w:author="[108#40][2-step RA]" w:date="2020-01-24T08:50:00Z"/>
                <w:szCs w:val="22"/>
                <w:lang w:val="en-GB" w:eastAsia="ja-JP"/>
              </w:rPr>
            </w:pPr>
            <w:ins w:id="13737" w:author="[108#40][2-step RA]" w:date="2020-01-24T08:50:00Z">
              <w:r w:rsidRPr="00A047D1">
                <w:rPr>
                  <w:i/>
                  <w:szCs w:val="22"/>
                  <w:lang w:val="en-GB" w:eastAsia="ja-JP"/>
                </w:rPr>
                <w:t>RACH-ConfigCommon</w:t>
              </w:r>
              <w:r>
                <w:rPr>
                  <w:i/>
                  <w:szCs w:val="22"/>
                  <w:lang w:val="en-GB" w:eastAsia="ja-JP"/>
                </w:rPr>
                <w:t>TwoStepRA</w:t>
              </w:r>
              <w:r w:rsidRPr="00A047D1">
                <w:rPr>
                  <w:i/>
                  <w:szCs w:val="22"/>
                  <w:lang w:val="en-GB" w:eastAsia="ja-JP"/>
                </w:rPr>
                <w:t xml:space="preserve"> </w:t>
              </w:r>
              <w:r w:rsidRPr="00A047D1">
                <w:rPr>
                  <w:szCs w:val="22"/>
                  <w:lang w:val="en-GB" w:eastAsia="ja-JP"/>
                </w:rPr>
                <w:t>field descriptions</w:t>
              </w:r>
            </w:ins>
          </w:p>
        </w:tc>
      </w:tr>
      <w:tr w:rsidR="00CE63A3" w:rsidRPr="00D76423" w14:paraId="198DBDA4" w14:textId="77777777" w:rsidTr="00EA3D86">
        <w:trPr>
          <w:ins w:id="1373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28AC4BE7" w14:textId="77777777" w:rsidR="00CE63A3" w:rsidRDefault="00CE63A3" w:rsidP="00EA3D86">
            <w:pPr>
              <w:pStyle w:val="TAL"/>
              <w:rPr>
                <w:ins w:id="13739" w:author="[108#40][2-step RA]" w:date="2020-01-24T08:50:00Z"/>
                <w:b/>
                <w:i/>
                <w:szCs w:val="22"/>
                <w:lang w:val="en-GB" w:eastAsia="ja-JP"/>
              </w:rPr>
            </w:pPr>
            <w:ins w:id="13740" w:author="[108#40][2-step RA]" w:date="2020-01-24T08:50:00Z">
              <w:r>
                <w:rPr>
                  <w:b/>
                  <w:i/>
                  <w:szCs w:val="22"/>
                  <w:lang w:val="en-GB" w:eastAsia="ja-JP"/>
                </w:rPr>
                <w:t>msgA-CB-PreamblesPerSSB-PerSharedRO</w:t>
              </w:r>
            </w:ins>
          </w:p>
          <w:p w14:paraId="74E89449" w14:textId="77777777" w:rsidR="00CE63A3" w:rsidRPr="00D76423" w:rsidRDefault="00CE63A3" w:rsidP="00EA3D86">
            <w:pPr>
              <w:pStyle w:val="TAL"/>
              <w:rPr>
                <w:ins w:id="13741" w:author="[108#40][2-step RA]" w:date="2020-01-24T08:50:00Z"/>
                <w:szCs w:val="22"/>
                <w:lang w:val="en-GB" w:eastAsia="ja-JP"/>
              </w:rPr>
            </w:pPr>
            <w:ins w:id="13742" w:author="[108#40][2-step RA]" w:date="2020-01-24T08:50:00Z">
              <w:r>
                <w:rPr>
                  <w:szCs w:val="22"/>
                  <w:lang w:val="en-GB"/>
                </w:rPr>
                <w:t>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w:t>
              </w:r>
            </w:ins>
          </w:p>
        </w:tc>
      </w:tr>
      <w:tr w:rsidR="00CE63A3" w:rsidRPr="00A047D1" w14:paraId="10A36747" w14:textId="77777777" w:rsidTr="00EA3D86">
        <w:trPr>
          <w:ins w:id="1374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DB0FFA3" w14:textId="77777777" w:rsidR="00CE63A3" w:rsidRPr="00A047D1" w:rsidRDefault="00CE63A3" w:rsidP="00EA3D86">
            <w:pPr>
              <w:pStyle w:val="TAL"/>
              <w:rPr>
                <w:ins w:id="13744" w:author="[108#40][2-step RA]" w:date="2020-01-24T08:50:00Z"/>
                <w:szCs w:val="22"/>
                <w:lang w:val="en-GB" w:eastAsia="ja-JP"/>
              </w:rPr>
            </w:pPr>
            <w:ins w:id="13745" w:author="[108#40][2-step RA]" w:date="2020-01-24T08:50:00Z">
              <w:r>
                <w:rPr>
                  <w:b/>
                  <w:i/>
                  <w:szCs w:val="22"/>
                  <w:lang w:val="en-GB" w:eastAsia="ja-JP"/>
                </w:rPr>
                <w:t>msgA-PRACH</w:t>
              </w:r>
              <w:r w:rsidRPr="00A047D1">
                <w:rPr>
                  <w:b/>
                  <w:i/>
                  <w:szCs w:val="22"/>
                  <w:lang w:val="en-GB" w:eastAsia="ja-JP"/>
                </w:rPr>
                <w:t>-RootSequenceIndex</w:t>
              </w:r>
            </w:ins>
          </w:p>
          <w:p w14:paraId="3A4BFFDC" w14:textId="77777777" w:rsidR="00CE63A3" w:rsidRPr="00A047D1" w:rsidRDefault="00CE63A3" w:rsidP="00EA3D86">
            <w:pPr>
              <w:pStyle w:val="TAL"/>
              <w:rPr>
                <w:ins w:id="13746" w:author="[108#40][2-step RA]" w:date="2020-01-24T08:50:00Z"/>
                <w:b/>
                <w:i/>
                <w:szCs w:val="22"/>
                <w:lang w:val="en-GB" w:eastAsia="ja-JP"/>
              </w:rPr>
            </w:pPr>
            <w:ins w:id="13747" w:author="[108#40][2-step RA]" w:date="2020-01-24T08:50:00Z">
              <w:r>
                <w:rPr>
                  <w:lang w:val="en-US"/>
                </w:rPr>
                <w:t xml:space="preserve">PRACH root sequence index. If the field is not configured, the UE applies the value in field </w:t>
              </w:r>
              <w:r w:rsidRPr="00B34B2F">
                <w:rPr>
                  <w:i/>
                  <w:lang w:val="en-US"/>
                </w:rPr>
                <w:t>prach-RootSequenceIndex</w:t>
              </w:r>
              <w:r>
                <w:rPr>
                  <w:lang w:val="en-US"/>
                </w:rPr>
                <w:t xml:space="preserve">. </w:t>
              </w:r>
            </w:ins>
          </w:p>
        </w:tc>
      </w:tr>
      <w:tr w:rsidR="00CE63A3" w:rsidRPr="00D76423" w14:paraId="6BA776E9" w14:textId="77777777" w:rsidTr="00EA3D86">
        <w:trPr>
          <w:ins w:id="1374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7BDC5CA" w14:textId="77777777" w:rsidR="00CE63A3" w:rsidRDefault="00CE63A3" w:rsidP="00EA3D86">
            <w:pPr>
              <w:pStyle w:val="TAL"/>
              <w:rPr>
                <w:ins w:id="13749" w:author="[108#40][2-step RA]" w:date="2020-01-24T08:50:00Z"/>
                <w:b/>
                <w:i/>
                <w:szCs w:val="22"/>
                <w:lang w:val="en-GB" w:eastAsia="ja-JP"/>
              </w:rPr>
            </w:pPr>
            <w:ins w:id="13750" w:author="[108#40][2-step RA]" w:date="2020-01-24T08:50:00Z">
              <w:r>
                <w:rPr>
                  <w:b/>
                  <w:i/>
                  <w:szCs w:val="22"/>
                  <w:lang w:val="en-GB" w:eastAsia="ja-JP"/>
                </w:rPr>
                <w:t>msgA-RestrictedSetConfig</w:t>
              </w:r>
            </w:ins>
          </w:p>
          <w:p w14:paraId="7659BCA8" w14:textId="77777777" w:rsidR="00CE63A3" w:rsidRPr="00D76423" w:rsidRDefault="00CE63A3" w:rsidP="00EA3D86">
            <w:pPr>
              <w:pStyle w:val="TAL"/>
              <w:rPr>
                <w:ins w:id="13751" w:author="[108#40][2-step RA]" w:date="2020-01-24T08:50:00Z"/>
                <w:szCs w:val="22"/>
                <w:lang w:val="en-GB" w:eastAsia="ja-JP"/>
              </w:rPr>
            </w:pPr>
            <w:ins w:id="13752" w:author="[108#40][2-step RA]" w:date="2020-01-24T08:50:00Z">
              <w:r>
                <w:rPr>
                  <w:szCs w:val="22"/>
                  <w:lang w:val="en-GB" w:eastAsia="ja-JP"/>
                </w:rPr>
                <w:t xml:space="preserve">Configuration of an unrestricted set or one of two types of restricted sets for 2-step random access type preamble. If the field is not configured, the UE applies the value in field </w:t>
              </w:r>
              <w:r w:rsidRPr="00B34B2F">
                <w:rPr>
                  <w:i/>
                  <w:szCs w:val="22"/>
                  <w:lang w:val="en-GB" w:eastAsia="ja-JP"/>
                </w:rPr>
                <w:t>restrictedSetConfig</w:t>
              </w:r>
              <w:r>
                <w:rPr>
                  <w:szCs w:val="22"/>
                  <w:lang w:val="en-GB" w:eastAsia="ja-JP"/>
                </w:rPr>
                <w:t xml:space="preserve">. </w:t>
              </w:r>
            </w:ins>
          </w:p>
        </w:tc>
      </w:tr>
      <w:tr w:rsidR="00CE63A3" w:rsidRPr="00D76423" w14:paraId="1D62A35C" w14:textId="77777777" w:rsidTr="00EA3D86">
        <w:trPr>
          <w:ins w:id="1375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89A87B" w14:textId="77777777" w:rsidR="00CE63A3" w:rsidRDefault="00CE63A3" w:rsidP="00EA3D86">
            <w:pPr>
              <w:pStyle w:val="TAL"/>
              <w:rPr>
                <w:ins w:id="13754" w:author="[108#40][2-step RA]" w:date="2020-01-24T08:50:00Z"/>
                <w:b/>
                <w:i/>
                <w:szCs w:val="22"/>
                <w:lang w:val="en-GB" w:eastAsia="ja-JP"/>
              </w:rPr>
            </w:pPr>
            <w:ins w:id="13755" w:author="[108#40][2-step RA]" w:date="2020-01-24T08:50:00Z">
              <w:r>
                <w:rPr>
                  <w:b/>
                  <w:i/>
                  <w:szCs w:val="22"/>
                  <w:lang w:val="en-GB" w:eastAsia="ja-JP"/>
                </w:rPr>
                <w:t>msgA-SSB-SharedRO-MaskIndex</w:t>
              </w:r>
            </w:ins>
          </w:p>
          <w:p w14:paraId="46113673" w14:textId="77777777" w:rsidR="00CE63A3" w:rsidRPr="00D76423" w:rsidRDefault="00CE63A3" w:rsidP="00EA3D86">
            <w:pPr>
              <w:pStyle w:val="TAL"/>
              <w:rPr>
                <w:ins w:id="13756" w:author="[108#40][2-step RA]" w:date="2020-01-24T08:50:00Z"/>
                <w:szCs w:val="22"/>
                <w:lang w:val="en-GB" w:eastAsia="ja-JP"/>
              </w:rPr>
            </w:pPr>
            <w:ins w:id="13757" w:author="[108#40][2-step RA]" w:date="2020-01-24T08:50:00Z">
              <w:r>
                <w:rPr>
                  <w:szCs w:val="22"/>
                  <w:lang w:val="en-GB" w:eastAsia="ja-JP"/>
                </w:rPr>
                <w:t xml:space="preserve">Indicates the subset of 4-step type ROs shared with 2-step random access type for each SSB. This field is configured when there is more than one RO per SSB. If the field is absent, and 4-step and 2-step has shared ROs, then all ROs are shared. </w:t>
              </w:r>
            </w:ins>
          </w:p>
        </w:tc>
      </w:tr>
      <w:tr w:rsidR="00CE63A3" w:rsidRPr="00B34B2F" w14:paraId="2CF831B0" w14:textId="77777777" w:rsidTr="00EA3D86">
        <w:trPr>
          <w:ins w:id="1375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C21C222" w14:textId="77777777" w:rsidR="00CE63A3" w:rsidRDefault="00CE63A3" w:rsidP="00EA3D86">
            <w:pPr>
              <w:pStyle w:val="TAL"/>
              <w:rPr>
                <w:ins w:id="13759" w:author="[108#40][2-step RA]" w:date="2020-01-24T08:50:00Z"/>
                <w:b/>
                <w:i/>
                <w:szCs w:val="22"/>
                <w:lang w:val="en-GB" w:eastAsia="ja-JP"/>
              </w:rPr>
            </w:pPr>
            <w:ins w:id="13760" w:author="[108#40][2-step RA]" w:date="2020-01-24T08:50:00Z">
              <w:r>
                <w:rPr>
                  <w:b/>
                  <w:i/>
                  <w:szCs w:val="22"/>
                  <w:lang w:val="en-GB" w:eastAsia="ja-JP"/>
                </w:rPr>
                <w:t>msgA-SubcarrierSpacing</w:t>
              </w:r>
            </w:ins>
          </w:p>
          <w:p w14:paraId="662177A7" w14:textId="77777777" w:rsidR="00CE63A3" w:rsidRPr="00B34B2F" w:rsidRDefault="00CE63A3" w:rsidP="00EA3D86">
            <w:pPr>
              <w:pStyle w:val="TAL"/>
              <w:rPr>
                <w:ins w:id="13761" w:author="[108#40][2-step RA]" w:date="2020-01-24T08:50:00Z"/>
                <w:szCs w:val="22"/>
                <w:lang w:val="en-GB" w:eastAsia="ja-JP"/>
              </w:rPr>
            </w:pPr>
            <w:ins w:id="13762" w:author="[108#40][2-step RA]" w:date="2020-01-24T08:50:00Z">
              <w:r w:rsidRPr="0096519C">
                <w:rPr>
                  <w:szCs w:val="22"/>
                  <w:lang w:val="en-GB" w:eastAsia="ja-JP"/>
                </w:rPr>
                <w:t xml:space="preserve">Subcarrier spacing of PRACH (see TS 38.211 [16], clause 5.3.2). Only the values 15 or 30 kHz (FR1), and 60 or 120 kHz (FR2) are applicable. </w:t>
              </w:r>
              <w:r w:rsidRPr="0096519C">
                <w:rPr>
                  <w:lang w:val="en-GB" w:eastAsia="ja-JP"/>
                </w:rPr>
                <w:t xml:space="preserve">If absent, the UE applies the SCS as derived from the </w:t>
              </w:r>
              <w:r w:rsidRPr="0096519C">
                <w:rPr>
                  <w:i/>
                  <w:lang w:val="en-GB" w:eastAsia="ja-JP"/>
                </w:rPr>
                <w:t>prach-ConfigurationIndex</w:t>
              </w:r>
              <w:r w:rsidRPr="0096519C">
                <w:rPr>
                  <w:lang w:val="en-GB" w:eastAsia="ja-JP"/>
                </w:rPr>
                <w:t xml:space="preserve"> in </w:t>
              </w:r>
              <w:r w:rsidRPr="0096519C">
                <w:rPr>
                  <w:i/>
                  <w:lang w:val="en-GB" w:eastAsia="ja-JP"/>
                </w:rPr>
                <w:t>RACH-ConfigGeneric</w:t>
              </w:r>
              <w:r>
                <w:rPr>
                  <w:i/>
                  <w:lang w:val="en-GB" w:eastAsia="ja-JP"/>
                </w:rPr>
                <w:t>TwoStepRA</w:t>
              </w:r>
              <w:r w:rsidRPr="0096519C">
                <w:rPr>
                  <w:lang w:val="en-GB" w:eastAsia="ja-JP"/>
                </w:rPr>
                <w:t xml:space="preserve"> (see tables Table 6.3.3.1-1 and Table 6.3.3.2-2, TS 38.211 [16]). The value also applies to contention free</w:t>
              </w:r>
              <w:r>
                <w:rPr>
                  <w:lang w:val="en-GB" w:eastAsia="ja-JP"/>
                </w:rPr>
                <w:t xml:space="preserve"> 2-step</w:t>
              </w:r>
              <w:r w:rsidRPr="0096519C">
                <w:rPr>
                  <w:lang w:val="en-GB" w:eastAsia="ja-JP"/>
                </w:rPr>
                <w:t xml:space="preserve"> random access</w:t>
              </w:r>
              <w:r>
                <w:rPr>
                  <w:lang w:val="en-GB" w:eastAsia="ja-JP"/>
                </w:rPr>
                <w:t xml:space="preserve"> type</w:t>
              </w:r>
              <w:r w:rsidRPr="0096519C">
                <w:rPr>
                  <w:lang w:val="en-GB" w:eastAsia="ja-JP"/>
                </w:rPr>
                <w:t xml:space="preserve"> (</w:t>
              </w:r>
              <w:r w:rsidRPr="0096519C">
                <w:rPr>
                  <w:i/>
                  <w:lang w:val="en-GB" w:eastAsia="ja-JP"/>
                </w:rPr>
                <w:t>RACH-ConfigDedicated</w:t>
              </w:r>
              <w:r w:rsidRPr="0096519C">
                <w:rPr>
                  <w:lang w:val="en-GB" w:eastAsia="ja-JP"/>
                </w:rPr>
                <w:t xml:space="preserve">), and to </w:t>
              </w:r>
              <w:r>
                <w:rPr>
                  <w:lang w:val="en-GB" w:eastAsia="ja-JP"/>
                </w:rPr>
                <w:t>2-step RA type</w:t>
              </w:r>
              <w:r w:rsidRPr="0096519C">
                <w:rPr>
                  <w:lang w:val="en-GB" w:eastAsia="ja-JP"/>
                </w:rPr>
                <w:t xml:space="preserve"> beam failure recovery (BFR). </w:t>
              </w:r>
            </w:ins>
          </w:p>
        </w:tc>
      </w:tr>
      <w:tr w:rsidR="00CE63A3" w14:paraId="20E61129" w14:textId="77777777" w:rsidTr="00EA3D86">
        <w:trPr>
          <w:ins w:id="1376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4896F59E" w14:textId="77777777" w:rsidR="00CE63A3" w:rsidRPr="00A047D1" w:rsidRDefault="00CE63A3" w:rsidP="00EA3D86">
            <w:pPr>
              <w:pStyle w:val="TAL"/>
              <w:rPr>
                <w:ins w:id="13764" w:author="[108#40][2-step RA]" w:date="2020-01-24T08:50:00Z"/>
                <w:szCs w:val="22"/>
                <w:lang w:val="en-GB" w:eastAsia="ja-JP"/>
              </w:rPr>
            </w:pPr>
            <w:ins w:id="13765" w:author="[108#40][2-step RA]" w:date="2020-01-24T08:50:00Z">
              <w:r>
                <w:rPr>
                  <w:b/>
                  <w:i/>
                  <w:szCs w:val="22"/>
                  <w:lang w:val="en-GB" w:eastAsia="ja-JP"/>
                </w:rPr>
                <w:t>msgA-T</w:t>
              </w:r>
              <w:r w:rsidRPr="00A047D1">
                <w:rPr>
                  <w:b/>
                  <w:i/>
                  <w:szCs w:val="22"/>
                  <w:lang w:val="en-GB" w:eastAsia="ja-JP"/>
                </w:rPr>
                <w:t>otalNumberOfRA-Preambles</w:t>
              </w:r>
            </w:ins>
          </w:p>
          <w:p w14:paraId="62598F94" w14:textId="77777777" w:rsidR="00CE63A3" w:rsidRDefault="00CE63A3" w:rsidP="00EA3D86">
            <w:pPr>
              <w:pStyle w:val="TAL"/>
              <w:rPr>
                <w:ins w:id="13766" w:author="[108#40][2-step RA]" w:date="2020-01-24T08:50:00Z"/>
                <w:b/>
                <w:i/>
                <w:szCs w:val="22"/>
                <w:lang w:val="en-GB" w:eastAsia="ja-JP"/>
              </w:rPr>
            </w:pPr>
            <w:ins w:id="13767" w:author="[108#40][2-step RA]" w:date="2020-01-24T08:50:00Z">
              <w:r>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CE63A3" w14:paraId="58EF85A9" w14:textId="77777777" w:rsidTr="00EA3D86">
        <w:trPr>
          <w:ins w:id="1376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352D170E" w14:textId="77777777" w:rsidR="00CE63A3" w:rsidRPr="00A047D1" w:rsidRDefault="00CE63A3" w:rsidP="00EA3D86">
            <w:pPr>
              <w:pStyle w:val="TAL"/>
              <w:rPr>
                <w:ins w:id="13769" w:author="[108#40][2-step RA]" w:date="2020-01-24T08:50:00Z"/>
                <w:szCs w:val="22"/>
                <w:lang w:val="en-GB" w:eastAsia="ja-JP"/>
              </w:rPr>
            </w:pPr>
            <w:ins w:id="13770" w:author="[108#40][2-step RA]" w:date="2020-01-24T08:50:00Z">
              <w:r>
                <w:rPr>
                  <w:b/>
                  <w:i/>
                  <w:szCs w:val="22"/>
                  <w:lang w:val="en-GB" w:eastAsia="ja-JP"/>
                </w:rPr>
                <w:t>msgA-</w:t>
              </w:r>
              <w:r w:rsidRPr="00A047D1">
                <w:rPr>
                  <w:b/>
                  <w:i/>
                  <w:szCs w:val="22"/>
                  <w:lang w:val="en-GB" w:eastAsia="ja-JP"/>
                </w:rPr>
                <w:t>TransMax</w:t>
              </w:r>
            </w:ins>
          </w:p>
          <w:p w14:paraId="1DDA40AA" w14:textId="77777777" w:rsidR="00CE63A3" w:rsidRDefault="00CE63A3" w:rsidP="00EA3D86">
            <w:pPr>
              <w:pStyle w:val="TAL"/>
              <w:rPr>
                <w:ins w:id="13771" w:author="[108#40][2-step RA]" w:date="2020-01-24T08:50:00Z"/>
                <w:b/>
                <w:i/>
                <w:szCs w:val="22"/>
                <w:lang w:val="en-GB" w:eastAsia="ja-JP"/>
              </w:rPr>
            </w:pPr>
            <w:ins w:id="13772" w:author="[108#40][2-step RA]" w:date="2020-01-24T08:50:00Z">
              <w:r w:rsidRPr="0096519C">
                <w:rPr>
                  <w:szCs w:val="22"/>
                  <w:lang w:val="en-GB" w:eastAsia="ja-JP"/>
                </w:rPr>
                <w:t xml:space="preserve">Max number of </w:t>
              </w:r>
              <w:r>
                <w:rPr>
                  <w:szCs w:val="22"/>
                  <w:lang w:val="en-GB" w:eastAsia="ja-JP"/>
                </w:rPr>
                <w:t>MsgA</w:t>
              </w:r>
              <w:r w:rsidRPr="0096519C">
                <w:rPr>
                  <w:szCs w:val="22"/>
                  <w:lang w:val="en-GB" w:eastAsia="ja-JP"/>
                </w:rPr>
                <w:t xml:space="preserve"> preamble transmission</w:t>
              </w:r>
              <w:r>
                <w:rPr>
                  <w:szCs w:val="22"/>
                  <w:lang w:val="en-GB" w:eastAsia="ja-JP"/>
                </w:rPr>
                <w:t>s</w:t>
              </w:r>
              <w:r w:rsidRPr="0096519C">
                <w:rPr>
                  <w:szCs w:val="22"/>
                  <w:lang w:val="en-GB" w:eastAsia="ja-JP"/>
                </w:rPr>
                <w:t xml:space="preserve"> performed before </w:t>
              </w:r>
              <w:r>
                <w:rPr>
                  <w:szCs w:val="22"/>
                  <w:lang w:val="en-GB" w:eastAsia="ja-JP"/>
                </w:rPr>
                <w:t>switching to 4-step random access</w:t>
              </w:r>
              <w:r w:rsidRPr="0096519C">
                <w:rPr>
                  <w:szCs w:val="22"/>
                  <w:lang w:val="en-GB" w:eastAsia="ja-JP"/>
                </w:rPr>
                <w:t xml:space="preserve"> (see TS 38.321 [3], clauses</w:t>
              </w:r>
              <w:r>
                <w:rPr>
                  <w:szCs w:val="22"/>
                  <w:lang w:val="en-GB" w:eastAsia="ja-JP"/>
                </w:rPr>
                <w:t xml:space="preserve"> 5.1.1</w:t>
              </w:r>
              <w:r w:rsidRPr="0096519C">
                <w:rPr>
                  <w:szCs w:val="22"/>
                  <w:lang w:val="en-GB" w:eastAsia="ja-JP"/>
                </w:rPr>
                <w:t>).</w:t>
              </w:r>
              <w:r>
                <w:rPr>
                  <w:szCs w:val="22"/>
                  <w:lang w:val="en-GB" w:eastAsia="ja-JP"/>
                </w:rPr>
                <w:t xml:space="preserve"> This field is only applicable in case of 2-step and 4-step RA type is configured. </w:t>
              </w:r>
            </w:ins>
          </w:p>
        </w:tc>
      </w:tr>
      <w:tr w:rsidR="00CE63A3" w:rsidRPr="00B34B2F" w14:paraId="2BD35FF3" w14:textId="77777777" w:rsidTr="00EA3D86">
        <w:trPr>
          <w:ins w:id="1377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7E77E4E" w14:textId="77777777" w:rsidR="00CE63A3" w:rsidRDefault="00CE63A3" w:rsidP="00EA3D86">
            <w:pPr>
              <w:pStyle w:val="TAL"/>
              <w:rPr>
                <w:ins w:id="13774" w:author="[108#40][2-step RA]" w:date="2020-01-24T08:50:00Z"/>
                <w:b/>
                <w:i/>
                <w:szCs w:val="22"/>
                <w:lang w:val="en-GB" w:eastAsia="ja-JP"/>
              </w:rPr>
            </w:pPr>
            <w:ins w:id="13775" w:author="[108#40][2-step RA]" w:date="2020-01-24T08:50:00Z">
              <w:r>
                <w:rPr>
                  <w:b/>
                  <w:i/>
                  <w:szCs w:val="22"/>
                  <w:lang w:val="en-GB" w:eastAsia="ja-JP"/>
                </w:rPr>
                <w:t>preambleGrouping</w:t>
              </w:r>
            </w:ins>
          </w:p>
          <w:p w14:paraId="06E57558" w14:textId="77777777" w:rsidR="00CE63A3" w:rsidRPr="00B34B2F" w:rsidRDefault="00CE63A3" w:rsidP="00EA3D86">
            <w:pPr>
              <w:pStyle w:val="TAL"/>
              <w:rPr>
                <w:ins w:id="13776" w:author="[108#40][2-step RA]" w:date="2020-01-24T08:50:00Z"/>
                <w:szCs w:val="22"/>
                <w:lang w:val="en-GB" w:eastAsia="ja-JP"/>
              </w:rPr>
            </w:pPr>
            <w:ins w:id="13777" w:author="[108#40][2-step RA]" w:date="2020-01-24T08:50:00Z">
              <w:r>
                <w:rPr>
                  <w:szCs w:val="22"/>
                  <w:lang w:val="en-GB" w:eastAsia="ja-JP"/>
                </w:rPr>
                <w:t>Preamble grouping for 2-step random access type.</w:t>
              </w:r>
            </w:ins>
          </w:p>
        </w:tc>
      </w:tr>
      <w:tr w:rsidR="00CE63A3" w14:paraId="33DA75A9" w14:textId="77777777" w:rsidTr="00EA3D86">
        <w:trPr>
          <w:ins w:id="1377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714C2D8" w14:textId="77777777" w:rsidR="00CE63A3" w:rsidRDefault="00CE63A3" w:rsidP="00EA3D86">
            <w:pPr>
              <w:pStyle w:val="TAL"/>
              <w:rPr>
                <w:ins w:id="13779" w:author="[108#40][2-step RA]" w:date="2020-01-24T08:50:00Z"/>
                <w:b/>
                <w:i/>
                <w:szCs w:val="22"/>
                <w:lang w:val="en-GB" w:eastAsia="ja-JP"/>
              </w:rPr>
            </w:pPr>
            <w:ins w:id="13780" w:author="[108#40][2-step RA]" w:date="2020-01-24T08:50:00Z">
              <w:r>
                <w:rPr>
                  <w:b/>
                  <w:i/>
                  <w:szCs w:val="22"/>
                  <w:lang w:val="en-GB" w:eastAsia="ja-JP"/>
                </w:rPr>
                <w:t>rach-ConfigGenericTwoStepRA</w:t>
              </w:r>
            </w:ins>
          </w:p>
          <w:p w14:paraId="2283C2F2" w14:textId="77777777" w:rsidR="00CE63A3" w:rsidRDefault="00CE63A3" w:rsidP="00EA3D86">
            <w:pPr>
              <w:pStyle w:val="TAL"/>
              <w:rPr>
                <w:ins w:id="13781" w:author="[108#40][2-step RA]" w:date="2020-01-24T08:50:00Z"/>
                <w:b/>
                <w:i/>
                <w:szCs w:val="22"/>
                <w:lang w:val="en-GB" w:eastAsia="ja-JP"/>
              </w:rPr>
            </w:pPr>
            <w:ins w:id="13782" w:author="[108#40][2-step RA]" w:date="2020-01-24T08:50:00Z">
              <w:r>
                <w:rPr>
                  <w:lang w:val="en-GB"/>
                </w:rPr>
                <w:t>2-step random access type</w:t>
              </w:r>
              <w:r w:rsidRPr="00A047D1">
                <w:rPr>
                  <w:lang w:val="en-GB"/>
                </w:rPr>
                <w:t xml:space="preserve"> parameters for both regular random access and beam failure recovery</w:t>
              </w:r>
              <w:r w:rsidRPr="00A047D1">
                <w:rPr>
                  <w:szCs w:val="22"/>
                  <w:lang w:val="en-GB" w:eastAsia="ja-JP"/>
                </w:rPr>
                <w:t>.</w:t>
              </w:r>
            </w:ins>
          </w:p>
        </w:tc>
      </w:tr>
      <w:tr w:rsidR="00CE63A3" w:rsidRPr="00B760D6" w14:paraId="63716E1C" w14:textId="77777777" w:rsidTr="00EA3D86">
        <w:trPr>
          <w:ins w:id="1378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5EE0B3A0" w14:textId="77777777" w:rsidR="00CE63A3" w:rsidRDefault="00CE63A3" w:rsidP="00EA3D86">
            <w:pPr>
              <w:pStyle w:val="TAL"/>
              <w:rPr>
                <w:ins w:id="13784" w:author="[108#40][2-step RA]" w:date="2020-01-24T08:50:00Z"/>
                <w:b/>
                <w:i/>
                <w:szCs w:val="22"/>
                <w:lang w:val="en-GB" w:eastAsia="ja-JP"/>
              </w:rPr>
            </w:pPr>
            <w:ins w:id="13785" w:author="[108#40][2-step RA]" w:date="2020-01-24T08:50:00Z">
              <w:r>
                <w:rPr>
                  <w:b/>
                  <w:i/>
                  <w:szCs w:val="22"/>
                  <w:lang w:val="en-GB" w:eastAsia="ja-JP"/>
                </w:rPr>
                <w:t>ra-PrioritizationForAI</w:t>
              </w:r>
            </w:ins>
          </w:p>
          <w:p w14:paraId="6D57FC28" w14:textId="77777777" w:rsidR="00CE63A3" w:rsidRPr="00B760D6" w:rsidRDefault="00CE63A3" w:rsidP="00EA3D86">
            <w:pPr>
              <w:pStyle w:val="TAL"/>
              <w:rPr>
                <w:ins w:id="13786" w:author="[108#40][2-step RA]" w:date="2020-01-24T08:50:00Z"/>
                <w:szCs w:val="22"/>
                <w:lang w:val="en-GB" w:eastAsia="ja-JP"/>
              </w:rPr>
            </w:pPr>
            <w:ins w:id="13787" w:author="[108#40][2-step RA]" w:date="2020-01-24T08:50:00Z">
              <w:r>
                <w:rPr>
                  <w:szCs w:val="22"/>
                  <w:lang w:val="en-GB" w:eastAsia="ja-JP"/>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 </w:t>
              </w:r>
            </w:ins>
          </w:p>
        </w:tc>
      </w:tr>
      <w:tr w:rsidR="00CE63A3" w:rsidRPr="00B760D6" w14:paraId="27228DB5" w14:textId="77777777" w:rsidTr="00EA3D86">
        <w:trPr>
          <w:ins w:id="1378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19A1173" w14:textId="77777777" w:rsidR="00CE63A3" w:rsidRDefault="00CE63A3" w:rsidP="00EA3D86">
            <w:pPr>
              <w:pStyle w:val="TAL"/>
              <w:rPr>
                <w:ins w:id="13789" w:author="[108#40][2-step RA]" w:date="2020-01-24T08:50:00Z"/>
                <w:b/>
                <w:i/>
                <w:szCs w:val="22"/>
                <w:lang w:val="en-GB" w:eastAsia="ja-JP"/>
              </w:rPr>
            </w:pPr>
            <w:ins w:id="13790" w:author="[108#40][2-step RA]" w:date="2020-01-24T08:50:00Z">
              <w:r>
                <w:rPr>
                  <w:b/>
                  <w:i/>
                  <w:szCs w:val="22"/>
                  <w:lang w:val="en-GB" w:eastAsia="ja-JP"/>
                </w:rPr>
                <w:t>ra-Prioritization</w:t>
              </w:r>
            </w:ins>
          </w:p>
          <w:p w14:paraId="5E9C241E" w14:textId="77777777" w:rsidR="00CE63A3" w:rsidRPr="00B760D6" w:rsidRDefault="00CE63A3" w:rsidP="00EA3D86">
            <w:pPr>
              <w:pStyle w:val="TAL"/>
              <w:rPr>
                <w:ins w:id="13791" w:author="[108#40][2-step RA]" w:date="2020-01-24T08:50:00Z"/>
                <w:szCs w:val="22"/>
                <w:lang w:val="en-GB" w:eastAsia="ja-JP"/>
              </w:rPr>
            </w:pPr>
            <w:ins w:id="13792" w:author="[108#40][2-step RA]" w:date="2020-01-24T08:50:00Z">
              <w:r>
                <w:rPr>
                  <w:szCs w:val="22"/>
                  <w:lang w:val="en-GB" w:eastAsia="ja-JP"/>
                </w:rPr>
                <w:t xml:space="preserve">Parameters which apply for prioritized </w:t>
              </w:r>
              <w:proofErr w:type="gramStart"/>
              <w:r>
                <w:rPr>
                  <w:szCs w:val="22"/>
                  <w:lang w:val="en-GB" w:eastAsia="ja-JP"/>
                </w:rPr>
                <w:t>random access</w:t>
              </w:r>
              <w:proofErr w:type="gramEnd"/>
              <w:r>
                <w:rPr>
                  <w:szCs w:val="22"/>
                  <w:lang w:val="en-GB" w:eastAsia="ja-JP"/>
                </w:rPr>
                <w:t xml:space="preserve"> procedure for specific Access Identities. If not configured, the UE shall use the values in the corresponding 4-step configuration if configured.</w:t>
              </w:r>
            </w:ins>
          </w:p>
        </w:tc>
      </w:tr>
      <w:tr w:rsidR="00CE63A3" w:rsidRPr="0006468E" w14:paraId="25BDDC96" w14:textId="77777777" w:rsidTr="00EA3D86">
        <w:trPr>
          <w:ins w:id="1379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3A3276D" w14:textId="77777777" w:rsidR="00CE63A3" w:rsidRDefault="00CE63A3" w:rsidP="00EA3D86">
            <w:pPr>
              <w:pStyle w:val="TAL"/>
              <w:rPr>
                <w:ins w:id="13794" w:author="[108#40][2-step RA]" w:date="2020-01-24T08:50:00Z"/>
                <w:b/>
                <w:i/>
                <w:szCs w:val="22"/>
                <w:lang w:val="en-GB" w:eastAsia="ja-JP"/>
              </w:rPr>
            </w:pPr>
            <w:ins w:id="13795" w:author="[108#40][2-step RA]" w:date="2020-01-24T08:50:00Z">
              <w:r>
                <w:rPr>
                  <w:b/>
                  <w:i/>
                  <w:szCs w:val="22"/>
                  <w:lang w:val="en-GB" w:eastAsia="ja-JP"/>
                </w:rPr>
                <w:t>msgA-RSRP-ThresholdSSB</w:t>
              </w:r>
            </w:ins>
          </w:p>
          <w:p w14:paraId="552C7629" w14:textId="77777777" w:rsidR="00CE63A3" w:rsidRPr="0006468E" w:rsidRDefault="00CE63A3" w:rsidP="00EA3D86">
            <w:pPr>
              <w:pStyle w:val="TAL"/>
              <w:rPr>
                <w:ins w:id="13796" w:author="[108#40][2-step RA]" w:date="2020-01-24T08:50:00Z"/>
                <w:szCs w:val="22"/>
                <w:lang w:val="en-GB" w:eastAsia="ja-JP"/>
              </w:rPr>
            </w:pPr>
            <w:ins w:id="13797" w:author="[108#40][2-step RA]" w:date="2020-01-24T08:50:00Z">
              <w:r w:rsidRPr="00325D1F">
                <w:rPr>
                  <w:szCs w:val="22"/>
                  <w:lang w:val="en-GB" w:eastAsia="ja-JP"/>
                </w:rPr>
                <w:t>UE may select the SS block and corresponding PRACH resource for path-loss estimation and (re)transmission based on SS blocks that satisfy the threshold (see TS 38.213 [13]).</w:t>
              </w:r>
            </w:ins>
          </w:p>
        </w:tc>
      </w:tr>
      <w:tr w:rsidR="00CE63A3" w:rsidRPr="00A047D1" w14:paraId="1FB0CAF2" w14:textId="77777777" w:rsidTr="00EA3D86">
        <w:trPr>
          <w:ins w:id="1379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FC42A39" w14:textId="77777777" w:rsidR="00CE63A3" w:rsidRPr="00A047D1" w:rsidRDefault="00CE63A3" w:rsidP="00EA3D86">
            <w:pPr>
              <w:pStyle w:val="TAL"/>
              <w:rPr>
                <w:ins w:id="13799" w:author="[108#40][2-step RA]" w:date="2020-01-24T08:50:00Z"/>
                <w:szCs w:val="22"/>
                <w:lang w:val="en-GB" w:eastAsia="ja-JP"/>
              </w:rPr>
            </w:pPr>
            <w:ins w:id="13800" w:author="[108#40][2-step RA]" w:date="2020-01-24T08:50:00Z">
              <w:r>
                <w:rPr>
                  <w:b/>
                  <w:i/>
                  <w:szCs w:val="22"/>
                  <w:lang w:val="en-GB" w:eastAsia="ja-JP"/>
                </w:rPr>
                <w:t>msgA-RSRP</w:t>
              </w:r>
              <w:r w:rsidRPr="00A047D1">
                <w:rPr>
                  <w:b/>
                  <w:i/>
                  <w:szCs w:val="22"/>
                  <w:lang w:val="en-GB" w:eastAsia="ja-JP"/>
                </w:rPr>
                <w:t>-Threshold</w:t>
              </w:r>
            </w:ins>
          </w:p>
          <w:p w14:paraId="2394D4B4" w14:textId="77777777" w:rsidR="00CE63A3" w:rsidRPr="00A047D1" w:rsidRDefault="00CE63A3" w:rsidP="00EA3D86">
            <w:pPr>
              <w:pStyle w:val="TAL"/>
              <w:rPr>
                <w:ins w:id="13801" w:author="[108#40][2-step RA]" w:date="2020-01-24T08:50:00Z"/>
                <w:b/>
                <w:i/>
                <w:szCs w:val="22"/>
                <w:lang w:val="en-GB" w:eastAsia="ja-JP"/>
              </w:rPr>
            </w:pPr>
            <w:ins w:id="13802" w:author="[108#40][2-step RA]" w:date="2020-01-24T08:50:00Z">
              <w:r w:rsidRPr="00A047D1">
                <w:rPr>
                  <w:szCs w:val="22"/>
                  <w:lang w:val="en-GB" w:eastAsia="ja-JP"/>
                </w:rPr>
                <w:t>The UE selects</w:t>
              </w:r>
              <w:r>
                <w:rPr>
                  <w:szCs w:val="22"/>
                  <w:lang w:val="en-GB" w:eastAsia="ja-JP"/>
                </w:rPr>
                <w:t xml:space="preserve"> 2-step random access type to perform random access based on this threshold (see TS 38.321 [3], clause 5.1.1). This field is only if both 2-step and 4-step RA type are configured for the BWP. </w:t>
              </w:r>
            </w:ins>
          </w:p>
        </w:tc>
      </w:tr>
      <w:tr w:rsidR="00CE63A3" w:rsidRPr="00A047D1" w14:paraId="29852680" w14:textId="77777777" w:rsidTr="00EA3D86">
        <w:trPr>
          <w:ins w:id="1380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5C665950" w14:textId="77777777" w:rsidR="00CE63A3" w:rsidRPr="00A047D1" w:rsidRDefault="00CE63A3" w:rsidP="00EA3D86">
            <w:pPr>
              <w:pStyle w:val="TAL"/>
              <w:rPr>
                <w:ins w:id="13804" w:author="[108#40][2-step RA]" w:date="2020-01-24T08:50:00Z"/>
                <w:szCs w:val="22"/>
                <w:lang w:val="en-GB" w:eastAsia="ja-JP"/>
              </w:rPr>
            </w:pPr>
            <w:ins w:id="13805" w:author="[108#40][2-step RA]" w:date="2020-01-24T08:50:00Z">
              <w:r>
                <w:rPr>
                  <w:b/>
                  <w:i/>
                  <w:szCs w:val="22"/>
                  <w:lang w:val="en-GB" w:eastAsia="ja-JP"/>
                </w:rPr>
                <w:t>msgA-RSRP</w:t>
              </w:r>
              <w:r w:rsidRPr="00A047D1">
                <w:rPr>
                  <w:b/>
                  <w:i/>
                  <w:szCs w:val="22"/>
                  <w:lang w:val="en-GB" w:eastAsia="ja-JP"/>
                </w:rPr>
                <w:t>-Threshold</w:t>
              </w:r>
              <w:r>
                <w:rPr>
                  <w:b/>
                  <w:i/>
                  <w:szCs w:val="22"/>
                  <w:lang w:val="en-GB" w:eastAsia="ja-JP"/>
                </w:rPr>
                <w:t>SUL</w:t>
              </w:r>
            </w:ins>
          </w:p>
          <w:p w14:paraId="5D7D4321" w14:textId="77777777" w:rsidR="00CE63A3" w:rsidRPr="00A047D1" w:rsidRDefault="00CE63A3" w:rsidP="00EA3D86">
            <w:pPr>
              <w:pStyle w:val="TAL"/>
              <w:rPr>
                <w:ins w:id="13806" w:author="[108#40][2-step RA]" w:date="2020-01-24T08:50:00Z"/>
                <w:b/>
                <w:i/>
                <w:szCs w:val="22"/>
                <w:lang w:val="en-GB" w:eastAsia="ja-JP"/>
              </w:rPr>
            </w:pPr>
            <w:ins w:id="13807" w:author="[108#40][2-step RA]" w:date="2020-01-24T08:50:00Z">
              <w:r w:rsidRPr="00A047D1">
                <w:rPr>
                  <w:szCs w:val="22"/>
                  <w:lang w:val="en-GB" w:eastAsia="ja-JP"/>
                </w:rPr>
                <w:t>The UE selects</w:t>
              </w:r>
              <w:r>
                <w:rPr>
                  <w:szCs w:val="22"/>
                  <w:lang w:val="en-GB" w:eastAsia="ja-JP"/>
                </w:rPr>
                <w:t xml:space="preserve"> 2-step random access type to perform random access if SUL carrier is selected based on this threshold (see TS 38.321 [3], clause 5.1.1). This field is only present if both 2-step and 4-step RA type are configured for the BWP.</w:t>
              </w:r>
            </w:ins>
          </w:p>
        </w:tc>
      </w:tr>
      <w:tr w:rsidR="00CE63A3" w:rsidRPr="00A047D1" w14:paraId="6F53E3D3" w14:textId="77777777" w:rsidTr="00EA3D86">
        <w:trPr>
          <w:ins w:id="13808"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7422CA59" w14:textId="77777777" w:rsidR="00CE63A3" w:rsidRPr="00A047D1" w:rsidRDefault="00CE63A3" w:rsidP="00EA3D86">
            <w:pPr>
              <w:pStyle w:val="TAL"/>
              <w:rPr>
                <w:ins w:id="13809" w:author="[108#40][2-step RA]" w:date="2020-01-24T08:50:00Z"/>
                <w:szCs w:val="22"/>
                <w:lang w:val="en-GB" w:eastAsia="ja-JP"/>
              </w:rPr>
            </w:pPr>
            <w:ins w:id="13810" w:author="[108#40][2-step RA]" w:date="2020-01-24T08:50:00Z">
              <w:r>
                <w:rPr>
                  <w:b/>
                  <w:i/>
                  <w:szCs w:val="22"/>
                  <w:lang w:val="en-GB" w:eastAsia="ja-JP"/>
                </w:rPr>
                <w:t>msgA-SSB</w:t>
              </w:r>
              <w:r w:rsidRPr="00A047D1">
                <w:rPr>
                  <w:b/>
                  <w:i/>
                  <w:szCs w:val="22"/>
                  <w:lang w:val="en-GB" w:eastAsia="ja-JP"/>
                </w:rPr>
                <w:t>-</w:t>
              </w:r>
              <w:r>
                <w:rPr>
                  <w:b/>
                  <w:i/>
                  <w:szCs w:val="22"/>
                  <w:lang w:val="en-GB" w:eastAsia="ja-JP"/>
                </w:rPr>
                <w:t>P</w:t>
              </w:r>
              <w:r w:rsidRPr="00A047D1">
                <w:rPr>
                  <w:b/>
                  <w:i/>
                  <w:szCs w:val="22"/>
                  <w:lang w:val="en-GB" w:eastAsia="ja-JP"/>
                </w:rPr>
                <w:t>erRACH-OccasionAndCB-PreamblesPerSSB</w:t>
              </w:r>
              <w:r>
                <w:rPr>
                  <w:b/>
                  <w:i/>
                  <w:szCs w:val="22"/>
                  <w:lang w:val="en-GB" w:eastAsia="ja-JP"/>
                </w:rPr>
                <w:t>-TwoStepRA</w:t>
              </w:r>
            </w:ins>
          </w:p>
          <w:p w14:paraId="75B9ADF7" w14:textId="77777777" w:rsidR="00CE63A3" w:rsidRPr="00A047D1" w:rsidRDefault="00CE63A3" w:rsidP="00EA3D86">
            <w:pPr>
              <w:pStyle w:val="TAL"/>
              <w:rPr>
                <w:ins w:id="13811" w:author="[108#40][2-step RA]" w:date="2020-01-24T08:50:00Z"/>
                <w:szCs w:val="22"/>
                <w:lang w:val="en-GB" w:eastAsia="ja-JP"/>
              </w:rPr>
            </w:pPr>
            <w:ins w:id="13812" w:author="[108#40][2-step RA]" w:date="2020-01-24T08:50:00Z">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 xml:space="preserve">). </w:t>
              </w:r>
              <w:r>
                <w:rPr>
                  <w:szCs w:val="22"/>
                  <w:lang w:val="en-GB" w:eastAsia="ja-JP"/>
                </w:rPr>
                <w:t xml:space="preserve">If the field is not configured and both 2-step and 4-step are configured for the BWP, the UE applies the value in the field </w:t>
              </w:r>
              <w:r w:rsidRPr="00C20DB2">
                <w:rPr>
                  <w:i/>
                  <w:szCs w:val="22"/>
                  <w:lang w:val="en-GB" w:eastAsia="ja-JP"/>
                </w:rPr>
                <w:t>ssb-perRACH-OccasionAndCB-PreamblesPerSSB</w:t>
              </w:r>
              <w:r>
                <w:rPr>
                  <w:szCs w:val="22"/>
                  <w:lang w:val="en-GB" w:eastAsia="ja-JP"/>
                </w:rPr>
                <w:t xml:space="preserve"> in </w:t>
              </w:r>
              <w:r>
                <w:rPr>
                  <w:i/>
                  <w:szCs w:val="22"/>
                  <w:lang w:val="en-GB" w:eastAsia="ja-JP"/>
                </w:rPr>
                <w:t>RACH-ConfigCommon</w:t>
              </w:r>
              <w:r>
                <w:rPr>
                  <w:szCs w:val="22"/>
                  <w:lang w:val="en-GB" w:eastAsia="ja-JP"/>
                </w:rPr>
                <w:t xml:space="preserve">. </w:t>
              </w:r>
            </w:ins>
          </w:p>
        </w:tc>
      </w:tr>
    </w:tbl>
    <w:p w14:paraId="005802AD" w14:textId="77777777" w:rsidR="00CE63A3" w:rsidRDefault="00CE63A3" w:rsidP="00CE63A3">
      <w:pPr>
        <w:rPr>
          <w:ins w:id="13813"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721E60AF" w14:textId="77777777" w:rsidTr="00EA3D86">
        <w:trPr>
          <w:ins w:id="13814"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4B6B656A" w14:textId="77777777" w:rsidR="00CE63A3" w:rsidRPr="00A047D1" w:rsidRDefault="00CE63A3" w:rsidP="00EA3D86">
            <w:pPr>
              <w:pStyle w:val="TAH"/>
              <w:rPr>
                <w:ins w:id="13815" w:author="[108#40][2-step RA]" w:date="2020-01-24T08:50:00Z"/>
                <w:szCs w:val="22"/>
                <w:lang w:val="en-GB" w:eastAsia="ja-JP"/>
              </w:rPr>
            </w:pPr>
            <w:ins w:id="13816" w:author="[108#40][2-step RA]" w:date="2020-01-24T08:50:00Z">
              <w:r>
                <w:rPr>
                  <w:i/>
                  <w:szCs w:val="22"/>
                  <w:lang w:val="en-GB" w:eastAsia="ja-JP"/>
                </w:rPr>
                <w:t>MsgA-PreambleGrouping</w:t>
              </w:r>
              <w:r w:rsidRPr="00A047D1">
                <w:rPr>
                  <w:i/>
                  <w:szCs w:val="22"/>
                  <w:lang w:val="en-GB" w:eastAsia="ja-JP"/>
                </w:rPr>
                <w:t xml:space="preserve"> </w:t>
              </w:r>
              <w:r w:rsidRPr="00A047D1">
                <w:rPr>
                  <w:szCs w:val="22"/>
                  <w:lang w:val="en-GB" w:eastAsia="ja-JP"/>
                </w:rPr>
                <w:t>field descriptions</w:t>
              </w:r>
            </w:ins>
          </w:p>
        </w:tc>
      </w:tr>
      <w:tr w:rsidR="00CE63A3" w14:paraId="29FF3EF3" w14:textId="77777777" w:rsidTr="00EA3D86">
        <w:trPr>
          <w:ins w:id="1381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700540" w14:textId="77777777" w:rsidR="00CE63A3" w:rsidRPr="0096519C" w:rsidRDefault="00CE63A3" w:rsidP="00EA3D86">
            <w:pPr>
              <w:pStyle w:val="TAL"/>
              <w:rPr>
                <w:ins w:id="13818" w:author="[108#40][2-step RA]" w:date="2020-01-24T08:50:00Z"/>
                <w:szCs w:val="22"/>
                <w:lang w:val="en-GB" w:eastAsia="ja-JP"/>
              </w:rPr>
            </w:pPr>
            <w:ins w:id="13819" w:author="[108#40][2-step RA]" w:date="2020-01-24T08:50:00Z">
              <w:r w:rsidRPr="0096519C">
                <w:rPr>
                  <w:b/>
                  <w:i/>
                  <w:szCs w:val="22"/>
                  <w:lang w:val="en-GB" w:eastAsia="ja-JP"/>
                </w:rPr>
                <w:t>messagePowerOffsetGroupB</w:t>
              </w:r>
            </w:ins>
          </w:p>
          <w:p w14:paraId="6E861C79" w14:textId="77777777" w:rsidR="00CE63A3" w:rsidRDefault="00CE63A3" w:rsidP="00EA3D86">
            <w:pPr>
              <w:pStyle w:val="TAL"/>
              <w:rPr>
                <w:ins w:id="13820" w:author="[108#40][2-step RA]" w:date="2020-01-24T08:50:00Z"/>
                <w:b/>
                <w:i/>
                <w:szCs w:val="22"/>
                <w:lang w:val="en-GB" w:eastAsia="ja-JP"/>
              </w:rPr>
            </w:pPr>
            <w:ins w:id="13821" w:author="[108#40][2-step RA]" w:date="2020-01-24T08:50:00Z">
              <w:r w:rsidRPr="0096519C">
                <w:rPr>
                  <w:szCs w:val="22"/>
                  <w:lang w:val="en-GB" w:eastAsia="ja-JP"/>
                </w:rPr>
                <w:t xml:space="preserve">Threshold for preamble selection. Value is in dB. Value </w:t>
              </w:r>
              <w:r w:rsidRPr="0096519C">
                <w:rPr>
                  <w:i/>
                  <w:szCs w:val="22"/>
                  <w:lang w:val="en-GB" w:eastAsia="ja-JP"/>
                </w:rPr>
                <w:t>minusinfinity</w:t>
              </w:r>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TS 38.321 [3], clause</w:t>
              </w:r>
              <w:r>
                <w:rPr>
                  <w:szCs w:val="22"/>
                  <w:lang w:val="en-GB" w:eastAsia="ja-JP"/>
                </w:rPr>
                <w:t xml:space="preserve"> 5.1.1</w:t>
              </w:r>
              <w:r w:rsidRPr="0096519C">
                <w:rPr>
                  <w:szCs w:val="22"/>
                  <w:lang w:val="en-GB" w:eastAsia="ja-JP"/>
                </w:rPr>
                <w:t>)</w:t>
              </w:r>
              <w:r>
                <w:rPr>
                  <w:szCs w:val="22"/>
                  <w:lang w:val="en-GB" w:eastAsia="ja-JP"/>
                </w:rPr>
                <w:t>. Absent if only one preamble group is configured.</w:t>
              </w:r>
            </w:ins>
          </w:p>
        </w:tc>
      </w:tr>
      <w:tr w:rsidR="00CE63A3" w14:paraId="5781313D" w14:textId="77777777" w:rsidTr="00EA3D86">
        <w:trPr>
          <w:ins w:id="1382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401EC6D2" w14:textId="77777777" w:rsidR="00CE63A3" w:rsidRDefault="00CE63A3" w:rsidP="00EA3D86">
            <w:pPr>
              <w:pStyle w:val="TAL"/>
              <w:rPr>
                <w:ins w:id="13823" w:author="[108#40][2-step RA]" w:date="2020-01-24T08:50:00Z"/>
                <w:b/>
                <w:i/>
                <w:szCs w:val="22"/>
                <w:lang w:val="en-GB" w:eastAsia="ja-JP"/>
              </w:rPr>
            </w:pPr>
            <w:ins w:id="13824" w:author="[108#40][2-step RA]" w:date="2020-01-24T08:50:00Z">
              <w:r>
                <w:rPr>
                  <w:b/>
                  <w:i/>
                  <w:szCs w:val="22"/>
                  <w:lang w:val="en-GB" w:eastAsia="ja-JP"/>
                </w:rPr>
                <w:t>msgA-PUSCH-ResourceIdGroupA</w:t>
              </w:r>
            </w:ins>
          </w:p>
          <w:p w14:paraId="77BE3842" w14:textId="77777777" w:rsidR="00CE63A3" w:rsidRPr="00C20DB2" w:rsidRDefault="00CE63A3" w:rsidP="00EA3D86">
            <w:pPr>
              <w:pStyle w:val="TAL"/>
              <w:rPr>
                <w:ins w:id="13825" w:author="[108#40][2-step RA]" w:date="2020-01-24T08:50:00Z"/>
                <w:szCs w:val="22"/>
                <w:lang w:val="en-GB" w:eastAsia="ja-JP"/>
              </w:rPr>
            </w:pPr>
            <w:ins w:id="13826" w:author="[108#40][2-step RA]" w:date="2020-01-24T08:50:00Z">
              <w:r>
                <w:rPr>
                  <w:szCs w:val="22"/>
                  <w:lang w:val="en-GB" w:eastAsia="ja-JP"/>
                </w:rPr>
                <w:t xml:space="preserve">The resource ID mapping to a MsgA PUSCH configuration for group A. </w:t>
              </w:r>
            </w:ins>
          </w:p>
        </w:tc>
      </w:tr>
      <w:tr w:rsidR="00CE63A3" w14:paraId="516204C9" w14:textId="77777777" w:rsidTr="00EA3D86">
        <w:trPr>
          <w:ins w:id="1382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4AD558" w14:textId="77777777" w:rsidR="00CE63A3" w:rsidRDefault="00CE63A3" w:rsidP="00EA3D86">
            <w:pPr>
              <w:pStyle w:val="TAL"/>
              <w:rPr>
                <w:ins w:id="13828" w:author="[108#40][2-step RA]" w:date="2020-01-24T08:50:00Z"/>
                <w:b/>
                <w:i/>
                <w:szCs w:val="22"/>
                <w:lang w:val="en-GB" w:eastAsia="ja-JP"/>
              </w:rPr>
            </w:pPr>
            <w:ins w:id="13829" w:author="[108#40][2-step RA]" w:date="2020-01-24T08:50:00Z">
              <w:r>
                <w:rPr>
                  <w:b/>
                  <w:i/>
                  <w:szCs w:val="22"/>
                  <w:lang w:val="en-GB" w:eastAsia="ja-JP"/>
                </w:rPr>
                <w:t>msgA-PUSCH-ResourceIdGroupB</w:t>
              </w:r>
            </w:ins>
          </w:p>
          <w:p w14:paraId="5BE73ED3" w14:textId="77777777" w:rsidR="00CE63A3" w:rsidRDefault="00CE63A3" w:rsidP="00EA3D86">
            <w:pPr>
              <w:pStyle w:val="TAL"/>
              <w:rPr>
                <w:ins w:id="13830" w:author="[108#40][2-step RA]" w:date="2020-01-24T08:50:00Z"/>
                <w:b/>
                <w:i/>
                <w:szCs w:val="22"/>
                <w:lang w:val="en-GB" w:eastAsia="ja-JP"/>
              </w:rPr>
            </w:pPr>
            <w:ins w:id="13831" w:author="[108#40][2-step RA]" w:date="2020-01-24T08:50:00Z">
              <w:r>
                <w:rPr>
                  <w:szCs w:val="22"/>
                  <w:lang w:val="en-GB" w:eastAsia="ja-JP"/>
                </w:rPr>
                <w:t xml:space="preserve">The resource ID mapping to a MsgA PUSCH configuration for group B. </w:t>
              </w:r>
            </w:ins>
          </w:p>
        </w:tc>
      </w:tr>
      <w:tr w:rsidR="00CE63A3" w14:paraId="3ACDF518" w14:textId="77777777" w:rsidTr="00EA3D86">
        <w:trPr>
          <w:ins w:id="1383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385E6E95" w14:textId="77777777" w:rsidR="00CE63A3" w:rsidRDefault="00CE63A3" w:rsidP="00EA3D86">
            <w:pPr>
              <w:pStyle w:val="TAL"/>
              <w:rPr>
                <w:ins w:id="13833" w:author="[108#40][2-step RA]" w:date="2020-01-24T08:50:00Z"/>
                <w:b/>
                <w:i/>
                <w:szCs w:val="22"/>
                <w:lang w:val="en-GB" w:eastAsia="ja-JP"/>
              </w:rPr>
            </w:pPr>
            <w:ins w:id="13834" w:author="[108#40][2-step RA]" w:date="2020-01-24T08:50:00Z">
              <w:r>
                <w:rPr>
                  <w:b/>
                  <w:i/>
                  <w:szCs w:val="22"/>
                  <w:lang w:val="en-GB" w:eastAsia="ja-JP"/>
                </w:rPr>
                <w:t>numberofRA-PreamblesGroupA</w:t>
              </w:r>
            </w:ins>
          </w:p>
          <w:p w14:paraId="19C5229F" w14:textId="77777777" w:rsidR="00CE63A3" w:rsidRPr="00C20DB2" w:rsidRDefault="00CE63A3" w:rsidP="00EA3D86">
            <w:pPr>
              <w:pStyle w:val="TAL"/>
              <w:rPr>
                <w:ins w:id="13835" w:author="[108#40][2-step RA]" w:date="2020-01-24T08:50:00Z"/>
                <w:szCs w:val="22"/>
                <w:lang w:val="sv-SE" w:eastAsia="ja-JP"/>
              </w:rPr>
            </w:pPr>
            <w:ins w:id="13836" w:author="[108#40][2-step RA]" w:date="2020-01-24T08:50:00Z">
              <w:r>
                <w:rPr>
                  <w:szCs w:val="22"/>
                  <w:lang w:val="en-GB" w:eastAsia="ja-JP"/>
                </w:rPr>
                <w:t xml:space="preserve">The number of CB preambles per SSB in group A for idle/inactive or connected mode. The setting of the number of preambles for each group should be consistent with </w:t>
              </w:r>
              <w:r w:rsidRPr="00C20DB2">
                <w:rPr>
                  <w:i/>
                </w:rPr>
                <w:t>ssb-perRACH-OccasionAndCB-PreamblesPerSSB-TwoStepRA</w:t>
              </w:r>
              <w:r>
                <w:rPr>
                  <w:lang w:val="sv-SE"/>
                </w:rPr>
                <w:t xml:space="preserve"> or </w:t>
              </w:r>
              <w:r w:rsidRPr="00C20DB2">
                <w:rPr>
                  <w:i/>
                </w:rPr>
                <w:t>msgA-CB-PreamblesPerSSB</w:t>
              </w:r>
              <w:r>
                <w:rPr>
                  <w:lang w:val="sv-SE"/>
                </w:rPr>
                <w:t xml:space="preserve"> if configured. </w:t>
              </w:r>
            </w:ins>
          </w:p>
        </w:tc>
      </w:tr>
      <w:tr w:rsidR="00CE63A3" w14:paraId="3F704F86" w14:textId="77777777" w:rsidTr="00EA3D86">
        <w:trPr>
          <w:ins w:id="1383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0A407090" w14:textId="77777777" w:rsidR="00CE63A3" w:rsidRDefault="00CE63A3" w:rsidP="00EA3D86">
            <w:pPr>
              <w:pStyle w:val="TAL"/>
              <w:rPr>
                <w:ins w:id="13838" w:author="[108#40][2-step RA]" w:date="2020-01-24T08:50:00Z"/>
                <w:b/>
                <w:i/>
                <w:szCs w:val="22"/>
                <w:lang w:val="en-GB" w:eastAsia="ja-JP"/>
              </w:rPr>
            </w:pPr>
            <w:ins w:id="13839" w:author="[108#40][2-step RA]" w:date="2020-01-24T08:50:00Z">
              <w:r>
                <w:rPr>
                  <w:b/>
                  <w:i/>
                  <w:szCs w:val="22"/>
                  <w:lang w:val="en-GB" w:eastAsia="ja-JP"/>
                </w:rPr>
                <w:t>ra-MsgA-SizeGroupA</w:t>
              </w:r>
            </w:ins>
          </w:p>
          <w:p w14:paraId="652B0BCB" w14:textId="77777777" w:rsidR="00CE63A3" w:rsidRPr="00C20DB2" w:rsidRDefault="00CE63A3" w:rsidP="00EA3D86">
            <w:pPr>
              <w:pStyle w:val="TAL"/>
              <w:rPr>
                <w:ins w:id="13840" w:author="[108#40][2-step RA]" w:date="2020-01-24T08:50:00Z"/>
                <w:szCs w:val="22"/>
                <w:lang w:val="en-GB" w:eastAsia="ja-JP"/>
              </w:rPr>
            </w:pPr>
            <w:ins w:id="13841" w:author="[108#40][2-step RA]" w:date="2020-01-24T08:50:00Z">
              <w:r>
                <w:rPr>
                  <w:szCs w:val="22"/>
                  <w:lang w:val="en-GB" w:eastAsia="ja-JP"/>
                </w:rPr>
                <w:t xml:space="preserve">Transport block size threshold in bits below which the UE shall use a contention-based RA preamble of group A. </w:t>
              </w:r>
              <w:r w:rsidRPr="0096519C">
                <w:rPr>
                  <w:szCs w:val="22"/>
                  <w:lang w:val="en-GB" w:eastAsia="ja-JP"/>
                </w:rPr>
                <w:t>(see TS 38.321 [3], clause</w:t>
              </w:r>
              <w:r>
                <w:rPr>
                  <w:szCs w:val="22"/>
                  <w:lang w:val="en-GB" w:eastAsia="ja-JP"/>
                </w:rPr>
                <w:t xml:space="preserve"> 5.1.1</w:t>
              </w:r>
              <w:r w:rsidRPr="0096519C">
                <w:rPr>
                  <w:szCs w:val="22"/>
                  <w:lang w:val="en-GB" w:eastAsia="ja-JP"/>
                </w:rPr>
                <w:t>).</w:t>
              </w:r>
              <w:r>
                <w:rPr>
                  <w:szCs w:val="22"/>
                  <w:lang w:val="en-GB" w:eastAsia="ja-JP"/>
                </w:rPr>
                <w:t xml:space="preserve"> Absent if only one preamble group is configured.</w:t>
              </w:r>
            </w:ins>
          </w:p>
        </w:tc>
      </w:tr>
    </w:tbl>
    <w:p w14:paraId="52A7AD48" w14:textId="77777777" w:rsidR="00CE63A3" w:rsidRDefault="00CE63A3" w:rsidP="00CE63A3">
      <w:pPr>
        <w:rPr>
          <w:ins w:id="13842"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63A3" w:rsidRPr="0096519C" w14:paraId="4C0F7B08" w14:textId="77777777" w:rsidTr="00EA3D86">
        <w:trPr>
          <w:ins w:id="13843" w:author="[108#40][2-step RA]" w:date="2020-01-24T08:50:00Z"/>
        </w:trPr>
        <w:tc>
          <w:tcPr>
            <w:tcW w:w="4027" w:type="dxa"/>
            <w:tcBorders>
              <w:top w:val="single" w:sz="4" w:space="0" w:color="auto"/>
              <w:left w:val="single" w:sz="4" w:space="0" w:color="auto"/>
              <w:bottom w:val="single" w:sz="4" w:space="0" w:color="auto"/>
              <w:right w:val="single" w:sz="4" w:space="0" w:color="auto"/>
            </w:tcBorders>
            <w:hideMark/>
          </w:tcPr>
          <w:p w14:paraId="05AF88B0" w14:textId="77777777" w:rsidR="00CE63A3" w:rsidRPr="0096519C" w:rsidRDefault="00CE63A3" w:rsidP="00EA3D86">
            <w:pPr>
              <w:pStyle w:val="TAH"/>
              <w:rPr>
                <w:ins w:id="13844" w:author="[108#40][2-step RA]" w:date="2020-01-24T08:50:00Z"/>
                <w:rFonts w:eastAsia="Calibri"/>
                <w:lang w:val="en-GB" w:eastAsia="ja-JP"/>
              </w:rPr>
            </w:pPr>
            <w:ins w:id="13845" w:author="[108#40][2-step RA]" w:date="2020-01-24T08:50: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A1B8022" w14:textId="77777777" w:rsidR="00CE63A3" w:rsidRPr="0096519C" w:rsidRDefault="00CE63A3" w:rsidP="00EA3D86">
            <w:pPr>
              <w:pStyle w:val="TAH"/>
              <w:rPr>
                <w:ins w:id="13846" w:author="[108#40][2-step RA]" w:date="2020-01-24T08:50:00Z"/>
                <w:rFonts w:eastAsia="Calibri"/>
                <w:lang w:val="en-GB" w:eastAsia="ja-JP"/>
              </w:rPr>
            </w:pPr>
            <w:ins w:id="13847" w:author="[108#40][2-step RA]" w:date="2020-01-24T08:50:00Z">
              <w:r w:rsidRPr="0096519C">
                <w:rPr>
                  <w:rFonts w:eastAsia="Calibri"/>
                  <w:lang w:val="en-GB" w:eastAsia="ja-JP"/>
                </w:rPr>
                <w:t>Explanation</w:t>
              </w:r>
            </w:ins>
          </w:p>
        </w:tc>
      </w:tr>
      <w:tr w:rsidR="00CE63A3" w:rsidRPr="0096519C" w14:paraId="5340B67C" w14:textId="77777777" w:rsidTr="00EA3D86">
        <w:trPr>
          <w:ins w:id="13848" w:author="[108#40][2-step RA]" w:date="2020-01-24T08:50:00Z"/>
        </w:trPr>
        <w:tc>
          <w:tcPr>
            <w:tcW w:w="4027" w:type="dxa"/>
            <w:tcBorders>
              <w:top w:val="single" w:sz="4" w:space="0" w:color="auto"/>
              <w:left w:val="single" w:sz="4" w:space="0" w:color="auto"/>
              <w:bottom w:val="single" w:sz="4" w:space="0" w:color="auto"/>
              <w:right w:val="single" w:sz="4" w:space="0" w:color="auto"/>
            </w:tcBorders>
          </w:tcPr>
          <w:p w14:paraId="08EFC437" w14:textId="77777777" w:rsidR="00CE63A3" w:rsidRPr="0096519C" w:rsidRDefault="00CE63A3" w:rsidP="00EA3D86">
            <w:pPr>
              <w:pStyle w:val="TAL"/>
              <w:rPr>
                <w:ins w:id="13849" w:author="[108#40][2-step RA]" w:date="2020-01-24T08:50:00Z"/>
                <w:i/>
                <w:iCs/>
                <w:lang w:val="en-GB" w:eastAsia="ja-JP"/>
              </w:rPr>
            </w:pPr>
            <w:ins w:id="13850" w:author="[108#40][2-step RA]" w:date="2020-01-24T08:50:00Z">
              <w:r w:rsidRPr="0096519C">
                <w:rPr>
                  <w:i/>
                  <w:iCs/>
                  <w:lang w:val="en-GB" w:eastAsia="ja-JP"/>
                </w:rPr>
                <w:t>L139</w:t>
              </w:r>
            </w:ins>
          </w:p>
        </w:tc>
        <w:tc>
          <w:tcPr>
            <w:tcW w:w="10146" w:type="dxa"/>
            <w:tcBorders>
              <w:top w:val="single" w:sz="4" w:space="0" w:color="auto"/>
              <w:left w:val="single" w:sz="4" w:space="0" w:color="auto"/>
              <w:bottom w:val="single" w:sz="4" w:space="0" w:color="auto"/>
              <w:right w:val="single" w:sz="4" w:space="0" w:color="auto"/>
            </w:tcBorders>
          </w:tcPr>
          <w:p w14:paraId="71473171" w14:textId="77777777" w:rsidR="00CE63A3" w:rsidRPr="0096519C" w:rsidRDefault="00CE63A3" w:rsidP="00EA3D86">
            <w:pPr>
              <w:pStyle w:val="TAL"/>
              <w:rPr>
                <w:ins w:id="13851" w:author="[108#40][2-step RA]" w:date="2020-01-24T08:50:00Z"/>
                <w:rFonts w:eastAsia="Calibri"/>
                <w:lang w:val="en-GB" w:eastAsia="ja-JP"/>
              </w:rPr>
            </w:pPr>
            <w:ins w:id="13852" w:author="[108#40][2-step RA]" w:date="2020-01-24T08:50:00Z">
              <w:r w:rsidRPr="0096519C">
                <w:rPr>
                  <w:rFonts w:eastAsia="Calibri"/>
                  <w:lang w:val="en-GB" w:eastAsia="ja-JP"/>
                </w:rPr>
                <w:t xml:space="preserve">The field is mandatory present if </w:t>
              </w:r>
              <w:r w:rsidRPr="0096519C">
                <w:rPr>
                  <w:rFonts w:eastAsia="Calibri"/>
                  <w:i/>
                  <w:lang w:val="en-GB" w:eastAsia="ja-JP"/>
                </w:rPr>
                <w:t>prach-RootSequenceIndex</w:t>
              </w:r>
              <w:r w:rsidRPr="0096519C">
                <w:rPr>
                  <w:rFonts w:eastAsia="Calibri"/>
                  <w:lang w:val="en-GB" w:eastAsia="ja-JP"/>
                </w:rPr>
                <w:t xml:space="preserve"> L=139, otherwise the field is absent, Need S.</w:t>
              </w:r>
            </w:ins>
          </w:p>
        </w:tc>
      </w:tr>
      <w:tr w:rsidR="00CE63A3" w:rsidRPr="0096519C" w14:paraId="1DAF6531" w14:textId="77777777" w:rsidTr="00EA3D86">
        <w:trPr>
          <w:ins w:id="13853" w:author="[108#40][2-step RA]" w:date="2020-01-24T08:50:00Z"/>
        </w:trPr>
        <w:tc>
          <w:tcPr>
            <w:tcW w:w="4027" w:type="dxa"/>
            <w:tcBorders>
              <w:top w:val="single" w:sz="4" w:space="0" w:color="auto"/>
              <w:left w:val="single" w:sz="4" w:space="0" w:color="auto"/>
              <w:bottom w:val="single" w:sz="4" w:space="0" w:color="auto"/>
              <w:right w:val="single" w:sz="4" w:space="0" w:color="auto"/>
            </w:tcBorders>
            <w:hideMark/>
          </w:tcPr>
          <w:p w14:paraId="74A58564" w14:textId="77777777" w:rsidR="00CE63A3" w:rsidRPr="0096519C" w:rsidRDefault="00CE63A3" w:rsidP="00EA3D86">
            <w:pPr>
              <w:pStyle w:val="TAL"/>
              <w:rPr>
                <w:ins w:id="13854" w:author="[108#40][2-step RA]" w:date="2020-01-24T08:50:00Z"/>
                <w:rFonts w:eastAsia="Calibri"/>
                <w:i/>
                <w:iCs/>
                <w:lang w:val="en-GB" w:eastAsia="ja-JP"/>
              </w:rPr>
            </w:pPr>
            <w:ins w:id="13855" w:author="[108#40][2-step RA]" w:date="2020-01-24T08:50:00Z">
              <w:r>
                <w:rPr>
                  <w:i/>
                  <w:iCs/>
                  <w:lang w:val="en-GB" w:eastAsia="ja-JP"/>
                </w:rPr>
                <w:t>2Step</w:t>
              </w:r>
              <w:r w:rsidRPr="0096519C">
                <w:rPr>
                  <w:i/>
                  <w:iCs/>
                  <w:lang w:val="en-GB" w:eastAsia="ja-JP"/>
                </w:rPr>
                <w:t>SUL</w:t>
              </w:r>
            </w:ins>
          </w:p>
        </w:tc>
        <w:tc>
          <w:tcPr>
            <w:tcW w:w="10146" w:type="dxa"/>
            <w:tcBorders>
              <w:top w:val="single" w:sz="4" w:space="0" w:color="auto"/>
              <w:left w:val="single" w:sz="4" w:space="0" w:color="auto"/>
              <w:bottom w:val="single" w:sz="4" w:space="0" w:color="auto"/>
              <w:right w:val="single" w:sz="4" w:space="0" w:color="auto"/>
            </w:tcBorders>
            <w:hideMark/>
          </w:tcPr>
          <w:p w14:paraId="0CFB3F13" w14:textId="77777777" w:rsidR="00CE63A3" w:rsidRPr="0096519C" w:rsidRDefault="00CE63A3" w:rsidP="00EA3D86">
            <w:pPr>
              <w:pStyle w:val="TAL"/>
              <w:rPr>
                <w:ins w:id="13856" w:author="[108#40][2-step RA]" w:date="2020-01-24T08:50:00Z"/>
                <w:rFonts w:eastAsia="SimSun"/>
                <w:lang w:val="en-GB" w:eastAsia="ja-JP"/>
              </w:rPr>
            </w:pPr>
            <w:ins w:id="13857" w:author="[108#40][2-step RA]" w:date="2020-01-24T08:50:00Z">
              <w:r w:rsidRPr="0096519C">
                <w:rPr>
                  <w:rFonts w:eastAsia="Calibri"/>
                  <w:lang w:val="en-GB" w:eastAsia="ja-JP"/>
                </w:rPr>
                <w:t>The field is mandatory present</w:t>
              </w:r>
              <w:r w:rsidRPr="0096519C">
                <w:rPr>
                  <w:lang w:val="en-GB" w:eastAsia="ja-JP"/>
                </w:rPr>
                <w:t xml:space="preserve"> in </w:t>
              </w:r>
              <w:r w:rsidRPr="0096519C">
                <w:rPr>
                  <w:i/>
                  <w:lang w:val="en-GB" w:eastAsia="ja-JP"/>
                </w:rPr>
                <w:t>initialUplinkBWP</w:t>
              </w:r>
              <w:r w:rsidRPr="0096519C">
                <w:rPr>
                  <w:lang w:val="en-GB" w:eastAsia="ja-JP"/>
                </w:rPr>
                <w:t xml:space="preserve"> in </w:t>
              </w:r>
              <w:r w:rsidRPr="0096519C">
                <w:rPr>
                  <w:i/>
                  <w:lang w:val="en-GB" w:eastAsia="ja-JP"/>
                </w:rPr>
                <w:t>supplementaryUplink</w:t>
              </w:r>
              <w:r>
                <w:rPr>
                  <w:lang w:val="en-GB" w:eastAsia="ja-JP"/>
                </w:rPr>
                <w:t xml:space="preserve"> when both 2-step and 4-step RA type is configured</w:t>
              </w:r>
              <w:r w:rsidRPr="0096519C">
                <w:rPr>
                  <w:lang w:val="en-GB" w:eastAsia="ja-JP"/>
                </w:rPr>
                <w:t>; o</w:t>
              </w:r>
              <w:r w:rsidRPr="0096519C">
                <w:rPr>
                  <w:rFonts w:eastAsia="Calibri"/>
                  <w:lang w:val="en-GB" w:eastAsia="ja-JP"/>
                </w:rPr>
                <w:t>therwise, the field is absent.</w:t>
              </w:r>
            </w:ins>
          </w:p>
        </w:tc>
      </w:tr>
    </w:tbl>
    <w:p w14:paraId="6946FC24" w14:textId="77777777" w:rsidR="002C5D28" w:rsidRPr="00325D1F" w:rsidRDefault="002C5D28" w:rsidP="002C5D28">
      <w:pPr>
        <w:pStyle w:val="Heading4"/>
        <w:rPr>
          <w:i/>
          <w:noProof/>
          <w:lang w:val="en-GB"/>
        </w:rPr>
      </w:pPr>
      <w:r w:rsidRPr="00325D1F">
        <w:rPr>
          <w:lang w:val="en-GB"/>
        </w:rPr>
        <w:t>–</w:t>
      </w:r>
      <w:r w:rsidRPr="00325D1F">
        <w:rPr>
          <w:lang w:val="en-GB"/>
        </w:rPr>
        <w:tab/>
      </w:r>
      <w:r w:rsidRPr="00325D1F">
        <w:rPr>
          <w:i/>
          <w:noProof/>
          <w:lang w:val="en-GB"/>
        </w:rPr>
        <w:t>RACH-ConfigDedicated</w:t>
      </w:r>
      <w:bookmarkEnd w:id="13571"/>
      <w:bookmarkEnd w:id="13572"/>
    </w:p>
    <w:bookmarkEnd w:id="13569"/>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w:t>
      </w:r>
      <w:proofErr w:type="gramStart"/>
      <w:r w:rsidRPr="00325D1F">
        <w:t>random access</w:t>
      </w:r>
      <w:proofErr w:type="gramEnd"/>
      <w:r w:rsidRPr="00325D1F">
        <w:t xml:space="preserve">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85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074A1132" w14:textId="0C633C64" w:rsidR="00CE63A3" w:rsidRDefault="002C5D28" w:rsidP="00CE63A3">
      <w:pPr>
        <w:pStyle w:val="PL"/>
        <w:rPr>
          <w:ins w:id="13859" w:author="[108#40][2-step RA]" w:date="2020-01-24T08:50:00Z"/>
        </w:rPr>
      </w:pPr>
      <w:r w:rsidRPr="00325D1F">
        <w:t xml:space="preserve">    ...</w:t>
      </w:r>
      <w:ins w:id="13860" w:author="[108#40][2-step RA]" w:date="2020-01-24T08:50:00Z">
        <w:r w:rsidR="00CE63A3">
          <w:t>,</w:t>
        </w:r>
      </w:ins>
    </w:p>
    <w:p w14:paraId="3F8250A1" w14:textId="77777777" w:rsidR="00CE63A3" w:rsidRDefault="00CE63A3" w:rsidP="00CE63A3">
      <w:pPr>
        <w:pStyle w:val="PL"/>
        <w:rPr>
          <w:ins w:id="13861" w:author="[108#40][2-step RA]" w:date="2020-01-24T08:50:00Z"/>
        </w:rPr>
      </w:pPr>
      <w:ins w:id="13862" w:author="[108#40][2-step RA]" w:date="2020-01-24T08:50:00Z">
        <w:r>
          <w:t xml:space="preserve">    [[</w:t>
        </w:r>
      </w:ins>
    </w:p>
    <w:p w14:paraId="055C0370" w14:textId="77777777" w:rsidR="00CE63A3" w:rsidRDefault="00CE63A3" w:rsidP="00CE63A3">
      <w:pPr>
        <w:pStyle w:val="PL"/>
        <w:rPr>
          <w:ins w:id="13863" w:author="[108#40][2-step RA]" w:date="2020-01-24T08:50:00Z"/>
        </w:rPr>
      </w:pPr>
      <w:ins w:id="13864" w:author="[108#40][2-step RA]" w:date="2020-01-24T08:50:00Z">
        <w:r>
          <w:t xml:space="preserve">    ra-PrioritizationTwoStep-r16    RA-Prioritization                                                       </w:t>
        </w:r>
        <w:r w:rsidRPr="00777603">
          <w:rPr>
            <w:color w:val="993366"/>
          </w:rPr>
          <w:t>OPTIONAL</w:t>
        </w:r>
        <w:r>
          <w:t>, -- Need N</w:t>
        </w:r>
      </w:ins>
    </w:p>
    <w:p w14:paraId="35FC9616" w14:textId="6AE04483" w:rsidR="00CE63A3" w:rsidRDefault="00CE63A3" w:rsidP="00CE63A3">
      <w:pPr>
        <w:pStyle w:val="PL"/>
        <w:rPr>
          <w:ins w:id="13865" w:author="[108#40][2-step RA]" w:date="2020-01-24T08:50:00Z"/>
        </w:rPr>
      </w:pPr>
      <w:ins w:id="13866" w:author="[108#40][2-step RA]" w:date="2020-01-24T08:50:00Z">
        <w:r>
          <w:t xml:space="preserve">    cfra-TwoStep-r16                CFRA-r16                                                                </w:t>
        </w:r>
        <w:r w:rsidRPr="00777603">
          <w:rPr>
            <w:color w:val="993366"/>
          </w:rPr>
          <w:t>OPTIONAL</w:t>
        </w:r>
      </w:ins>
      <w:ins w:id="13867" w:author="Rapporteur" w:date="2020-01-30T16:35:00Z">
        <w:r w:rsidR="006D5889">
          <w:rPr>
            <w:color w:val="993366"/>
          </w:rPr>
          <w:t>,</w:t>
        </w:r>
      </w:ins>
      <w:ins w:id="13868" w:author="[108#40][2-step RA]" w:date="2020-01-24T08:50:00Z">
        <w:r>
          <w:t xml:space="preserve">  -- Need N</w:t>
        </w:r>
      </w:ins>
    </w:p>
    <w:p w14:paraId="7EC5E501" w14:textId="77777777" w:rsidR="00F26D03" w:rsidRPr="0096519C" w:rsidRDefault="00F26D03" w:rsidP="00F26D03">
      <w:pPr>
        <w:pStyle w:val="PL"/>
        <w:rPr>
          <w:ins w:id="13869" w:author="[108#31][IAB]" w:date="2020-01-28T14:46:00Z"/>
          <w:color w:val="808080"/>
        </w:rPr>
      </w:pPr>
      <w:ins w:id="13870" w:author="[108#31][IAB]" w:date="2020-01-28T14:46:00Z">
        <w:r w:rsidRPr="0096519C">
          <w:t xml:space="preserve"> </w:t>
        </w:r>
        <w:r>
          <w:t xml:space="preserve"> </w:t>
        </w:r>
        <w:r w:rsidRPr="0096519C">
          <w:t xml:space="preserve">  </w:t>
        </w:r>
        <w:r w:rsidRPr="00B60E85">
          <w:t>rachConfigDedicatedI</w:t>
        </w:r>
        <w:r>
          <w:t>AB-r16</w:t>
        </w:r>
        <w:r w:rsidRPr="00B60E85">
          <w:t xml:space="preserve">          RACH-ConfigDedicated-IAB</w:t>
        </w:r>
        <w:r>
          <w:t>-v16xy</w:t>
        </w:r>
        <w:r w:rsidRPr="00B60E85">
          <w:t xml:space="preserve">                               </w:t>
        </w:r>
        <w:r>
          <w:t xml:space="preserve">      </w:t>
        </w:r>
        <w:r w:rsidRPr="00B60E85">
          <w:t xml:space="preserve"> </w:t>
        </w:r>
        <w:r w:rsidRPr="00B60E85">
          <w:rPr>
            <w:color w:val="993366"/>
          </w:rPr>
          <w:t>OPTIONAL</w:t>
        </w:r>
        <w:r w:rsidRPr="00B60E85">
          <w:t xml:space="preserve"> </w:t>
        </w:r>
        <w:r w:rsidRPr="00B60E85">
          <w:rPr>
            <w:color w:val="808080"/>
          </w:rPr>
          <w:t>-- Need S</w:t>
        </w:r>
      </w:ins>
    </w:p>
    <w:p w14:paraId="5469366B" w14:textId="36169EE3" w:rsidR="002C5D28" w:rsidRPr="00325D1F" w:rsidRDefault="00CE63A3" w:rsidP="00CE63A3">
      <w:pPr>
        <w:pStyle w:val="PL"/>
      </w:pPr>
      <w:ins w:id="13871" w:author="[108#40][2-step RA]" w:date="2020-01-24T08:50:00Z">
        <w:r>
          <w:t xml:space="preserve">    ]]</w:t>
        </w:r>
      </w:ins>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85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5F3766FE" w14:textId="77777777" w:rsidR="00CE63A3" w:rsidRDefault="00CE63A3" w:rsidP="00CE63A3">
      <w:pPr>
        <w:pStyle w:val="PL"/>
        <w:rPr>
          <w:ins w:id="13872" w:author="[108#40][2-step RA]" w:date="2020-01-24T08:51:00Z"/>
        </w:rPr>
      </w:pPr>
    </w:p>
    <w:p w14:paraId="6B7716E8" w14:textId="77777777" w:rsidR="00CE63A3" w:rsidRDefault="00CE63A3" w:rsidP="00CE63A3">
      <w:pPr>
        <w:pStyle w:val="PL"/>
        <w:rPr>
          <w:ins w:id="13873" w:author="[108#40][2-step RA]" w:date="2020-01-24T08:51:00Z"/>
        </w:rPr>
      </w:pPr>
      <w:ins w:id="13874" w:author="[108#40][2-step RA]" w:date="2020-01-24T08:51:00Z">
        <w:r>
          <w:t xml:space="preserve">CFRA-r16 ::=                    </w:t>
        </w:r>
        <w:r w:rsidRPr="00777603">
          <w:rPr>
            <w:color w:val="993366"/>
          </w:rPr>
          <w:t>SEQUENCE</w:t>
        </w:r>
        <w:r>
          <w:t xml:space="preserve"> {</w:t>
        </w:r>
      </w:ins>
    </w:p>
    <w:p w14:paraId="52B6AD0E" w14:textId="77777777" w:rsidR="00CE63A3" w:rsidRDefault="00CE63A3" w:rsidP="00CE63A3">
      <w:pPr>
        <w:pStyle w:val="PL"/>
        <w:rPr>
          <w:ins w:id="13875" w:author="[108#40][2-step RA]" w:date="2020-01-24T08:51:00Z"/>
        </w:rPr>
      </w:pPr>
      <w:ins w:id="13876" w:author="[108#40][2-step RA]" w:date="2020-01-24T08:51:00Z">
        <w:r>
          <w:t xml:space="preserve">    occasionsTwoStepRA-r16          </w:t>
        </w:r>
        <w:r w:rsidRPr="00777603">
          <w:rPr>
            <w:color w:val="993366"/>
          </w:rPr>
          <w:t>SEQUENCE</w:t>
        </w:r>
        <w:r>
          <w:t xml:space="preserve"> {</w:t>
        </w:r>
      </w:ins>
    </w:p>
    <w:p w14:paraId="4519C5C8" w14:textId="38B1448F" w:rsidR="00CE63A3" w:rsidRDefault="00CE63A3" w:rsidP="00CE63A3">
      <w:pPr>
        <w:pStyle w:val="PL"/>
        <w:rPr>
          <w:ins w:id="13877" w:author="[108#40][2-step RA]" w:date="2020-01-24T08:51:00Z"/>
        </w:rPr>
      </w:pPr>
      <w:ins w:id="13878" w:author="[108#40][2-step RA]" w:date="2020-01-24T08:51:00Z">
        <w:r>
          <w:t xml:space="preserve">        rach-ConfigGenericTwoStep-r16    RACH-ConfigGenericTwoStepRA-r16</w:t>
        </w:r>
      </w:ins>
      <w:ins w:id="13879" w:author="Rapporteur" w:date="2020-01-30T16:38:00Z">
        <w:r w:rsidR="006D5889">
          <w:t>,</w:t>
        </w:r>
      </w:ins>
    </w:p>
    <w:p w14:paraId="08C55F61" w14:textId="77777777" w:rsidR="00CE63A3" w:rsidRDefault="00CE63A3" w:rsidP="00CE63A3">
      <w:pPr>
        <w:pStyle w:val="PL"/>
        <w:rPr>
          <w:ins w:id="13880" w:author="[108#40][2-step RA]" w:date="2020-01-24T08:51:00Z"/>
        </w:rPr>
      </w:pPr>
      <w:ins w:id="13881" w:author="[108#40][2-step RA]" w:date="2020-01-24T08:51:00Z">
        <w:r>
          <w:t xml:space="preserve">        ssb-PerRACH-OccasionTwoStep-r16  </w:t>
        </w:r>
        <w:r w:rsidRPr="00777603">
          <w:rPr>
            <w:color w:val="993366"/>
          </w:rPr>
          <w:t>ENUMERATED</w:t>
        </w:r>
        <w:r>
          <w:t xml:space="preserve"> {oneEighth, oneFourth, oneHalf, one, two, four, eight, sixteen}</w:t>
        </w:r>
      </w:ins>
    </w:p>
    <w:p w14:paraId="16E8B7ED" w14:textId="77777777" w:rsidR="00CE63A3" w:rsidRDefault="00CE63A3" w:rsidP="00CE63A3">
      <w:pPr>
        <w:pStyle w:val="PL"/>
        <w:rPr>
          <w:ins w:id="13882" w:author="[108#40][2-step RA]" w:date="2020-01-24T08:51:00Z"/>
        </w:rPr>
      </w:pPr>
      <w:ins w:id="13883" w:author="[108#40][2-step RA]" w:date="2020-01-24T08:51:00Z">
        <w:r>
          <w:t xml:space="preserve">                                                                                                      </w:t>
        </w:r>
        <w:r w:rsidRPr="00777603">
          <w:rPr>
            <w:color w:val="993366"/>
          </w:rPr>
          <w:t>OPTIONAL</w:t>
        </w:r>
        <w:r>
          <w:t xml:space="preserve"> -- Cond SSB-CFRA</w:t>
        </w:r>
      </w:ins>
    </w:p>
    <w:p w14:paraId="78E4AE99" w14:textId="77777777" w:rsidR="00CE63A3" w:rsidRDefault="00CE63A3" w:rsidP="00CE63A3">
      <w:pPr>
        <w:pStyle w:val="PL"/>
        <w:rPr>
          <w:ins w:id="13884" w:author="[108#40][2-step RA]" w:date="2020-01-24T08:51:00Z"/>
        </w:rPr>
      </w:pPr>
      <w:ins w:id="13885" w:author="[108#40][2-step RA]" w:date="2020-01-24T08:51:00Z">
        <w:r>
          <w:t xml:space="preserve">    }                                                                                                 </w:t>
        </w:r>
        <w:r w:rsidRPr="00777603">
          <w:rPr>
            <w:color w:val="993366"/>
          </w:rPr>
          <w:t>OPTIONAL</w:t>
        </w:r>
        <w:r>
          <w:t>, -- Need M</w:t>
        </w:r>
      </w:ins>
    </w:p>
    <w:p w14:paraId="780B29ED" w14:textId="77777777" w:rsidR="00CE63A3" w:rsidRDefault="00CE63A3" w:rsidP="00CE63A3">
      <w:pPr>
        <w:pStyle w:val="PL"/>
        <w:rPr>
          <w:ins w:id="13886" w:author="[108#40][2-step RA]" w:date="2020-01-24T08:51:00Z"/>
        </w:rPr>
      </w:pPr>
      <w:ins w:id="13887" w:author="[108#40][2-step RA]" w:date="2020-01-24T08:51:00Z">
        <w:r>
          <w:t xml:space="preserve">    msgA-CFRA-PUSCH-r16             MsgA-CFRA-PUSCH-r16                                               </w:t>
        </w:r>
        <w:r w:rsidRPr="00777603">
          <w:rPr>
            <w:color w:val="993366"/>
          </w:rPr>
          <w:t>OPTIONAL</w:t>
        </w:r>
        <w:r>
          <w:t xml:space="preserve"> -- Need M</w:t>
        </w:r>
      </w:ins>
    </w:p>
    <w:p w14:paraId="5F545D29" w14:textId="77777777" w:rsidR="00CE63A3" w:rsidRDefault="00CE63A3" w:rsidP="00CE63A3">
      <w:pPr>
        <w:pStyle w:val="PL"/>
        <w:rPr>
          <w:ins w:id="13888" w:author="[108#40][2-step RA]" w:date="2020-01-24T08:51:00Z"/>
        </w:rPr>
      </w:pPr>
      <w:ins w:id="13889" w:author="[108#40][2-step RA]" w:date="2020-01-24T08:51:00Z">
        <w:r>
          <w:t>}</w:t>
        </w:r>
      </w:ins>
    </w:p>
    <w:p w14:paraId="444047FD" w14:textId="77777777" w:rsidR="00CE63A3" w:rsidRDefault="00CE63A3" w:rsidP="0096519C">
      <w:pPr>
        <w:pStyle w:val="PL"/>
        <w:rPr>
          <w:ins w:id="13890" w:author="[108#40][2-step RA]" w:date="2020-01-24T08:51:00Z"/>
        </w:rPr>
      </w:pPr>
    </w:p>
    <w:p w14:paraId="7273BD05" w14:textId="638A1B25"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652FF80E" w14:textId="77777777" w:rsidR="00CE63A3" w:rsidRDefault="00CE63A3" w:rsidP="00CE63A3">
      <w:pPr>
        <w:pStyle w:val="PL"/>
        <w:rPr>
          <w:ins w:id="13891" w:author="[108#40][2-step RA]" w:date="2020-01-24T08:51:00Z"/>
        </w:rPr>
      </w:pPr>
    </w:p>
    <w:p w14:paraId="7C4C0BE5" w14:textId="77777777" w:rsidR="00CE63A3" w:rsidRDefault="00CE63A3" w:rsidP="00CE63A3">
      <w:pPr>
        <w:pStyle w:val="PL"/>
        <w:rPr>
          <w:ins w:id="13892" w:author="[108#40][2-step RA]" w:date="2020-01-24T08:51:00Z"/>
        </w:rPr>
      </w:pPr>
      <w:ins w:id="13893" w:author="[108#40][2-step RA]" w:date="2020-01-24T08:51:00Z">
        <w:r>
          <w:t xml:space="preserve">MsgA-CFRA-PUSCH-r16 ::=         </w:t>
        </w:r>
        <w:r w:rsidRPr="00777603">
          <w:rPr>
            <w:color w:val="993366"/>
          </w:rPr>
          <w:t>SEQUENCE</w:t>
        </w:r>
        <w:r>
          <w:t xml:space="preserve"> {</w:t>
        </w:r>
      </w:ins>
    </w:p>
    <w:p w14:paraId="0C715617" w14:textId="77777777" w:rsidR="00CE63A3" w:rsidRDefault="00CE63A3" w:rsidP="00CE63A3">
      <w:pPr>
        <w:pStyle w:val="PL"/>
        <w:rPr>
          <w:ins w:id="13894" w:author="[108#40][2-step RA]" w:date="2020-01-24T08:51:00Z"/>
        </w:rPr>
      </w:pPr>
      <w:ins w:id="13895" w:author="[108#40][2-step RA]" w:date="2020-01-24T08:51:00Z">
        <w:r>
          <w:t xml:space="preserve">    ffs                             </w:t>
        </w:r>
        <w:r w:rsidRPr="00777603">
          <w:rPr>
            <w:color w:val="993366"/>
          </w:rPr>
          <w:t>ENUMERATED</w:t>
        </w:r>
        <w:r>
          <w:t xml:space="preserve"> {ffs}</w:t>
        </w:r>
      </w:ins>
    </w:p>
    <w:p w14:paraId="73007A9B" w14:textId="77777777" w:rsidR="00CE63A3" w:rsidRDefault="00CE63A3" w:rsidP="00CE63A3">
      <w:pPr>
        <w:pStyle w:val="PL"/>
        <w:rPr>
          <w:ins w:id="13896" w:author="[108#40][2-step RA]" w:date="2020-01-24T08:51:00Z"/>
        </w:rPr>
      </w:pPr>
      <w:ins w:id="13897" w:author="[108#40][2-step RA]" w:date="2020-01-24T08:51:00Z">
        <w:r>
          <w:t>}</w:t>
        </w:r>
      </w:ins>
    </w:p>
    <w:p w14:paraId="7BFDC179" w14:textId="77777777" w:rsidR="002C5D28" w:rsidRPr="00325D1F" w:rsidRDefault="002C5D28" w:rsidP="0096519C">
      <w:pPr>
        <w:pStyle w:val="PL"/>
      </w:pPr>
    </w:p>
    <w:p w14:paraId="3FBC65E6" w14:textId="77777777" w:rsidR="00F26D03" w:rsidRPr="00B60E85" w:rsidRDefault="00F26D03" w:rsidP="00F26D03">
      <w:pPr>
        <w:pStyle w:val="PL"/>
        <w:rPr>
          <w:ins w:id="13898" w:author="[108#31][IAB]" w:date="2020-01-28T14:47:00Z"/>
        </w:rPr>
      </w:pPr>
      <w:ins w:id="13899" w:author="[108#31][IAB]" w:date="2020-01-28T14:47:00Z">
        <w:r w:rsidRPr="00B60E85">
          <w:t>RACH-ConfigDedicated-IAB</w:t>
        </w:r>
        <w:r>
          <w:t>-v16xy</w:t>
        </w:r>
        <w:r w:rsidRPr="00B60E85">
          <w:t xml:space="preserve"> ::=              </w:t>
        </w:r>
        <w:r w:rsidRPr="00B60E85">
          <w:rPr>
            <w:color w:val="993366"/>
          </w:rPr>
          <w:t>SEQUENCE</w:t>
        </w:r>
        <w:r w:rsidRPr="00B60E85">
          <w:t xml:space="preserve"> {</w:t>
        </w:r>
      </w:ins>
    </w:p>
    <w:p w14:paraId="399E0671" w14:textId="77777777" w:rsidR="00F26D03" w:rsidRPr="00B60E85" w:rsidRDefault="00F26D03" w:rsidP="00F26D03">
      <w:pPr>
        <w:pStyle w:val="PL"/>
        <w:rPr>
          <w:ins w:id="13900" w:author="[108#31][IAB]" w:date="2020-01-28T14:47:00Z"/>
        </w:rPr>
      </w:pPr>
      <w:ins w:id="13901" w:author="[108#31][IAB]" w:date="2020-01-28T14:47: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ins>
    </w:p>
    <w:p w14:paraId="7E69FE61" w14:textId="77777777" w:rsidR="00F26D03" w:rsidRPr="00B60E85" w:rsidRDefault="00F26D03" w:rsidP="00F26D03">
      <w:pPr>
        <w:pStyle w:val="PL"/>
        <w:rPr>
          <w:ins w:id="13902" w:author="[108#31][IAB]" w:date="2020-01-28T14:47:00Z"/>
        </w:rPr>
      </w:pPr>
      <w:ins w:id="13903" w:author="[108#31][IAB]" w:date="2020-01-28T14:47: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ins>
    </w:p>
    <w:p w14:paraId="4350CD91" w14:textId="77777777" w:rsidR="00F26D03" w:rsidRPr="00B60E85" w:rsidRDefault="00F26D03" w:rsidP="00F26D03">
      <w:pPr>
        <w:pStyle w:val="PL"/>
        <w:rPr>
          <w:ins w:id="13904" w:author="[108#31][IAB]" w:date="2020-01-28T14:47:00Z"/>
        </w:rPr>
      </w:pPr>
      <w:ins w:id="13905" w:author="[108#31][IAB]" w:date="2020-01-28T14:47: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ins>
    </w:p>
    <w:p w14:paraId="0DEB171C" w14:textId="77777777" w:rsidR="00F26D03" w:rsidRPr="0096519C" w:rsidRDefault="00F26D03" w:rsidP="00F26D03">
      <w:pPr>
        <w:pStyle w:val="PL"/>
        <w:rPr>
          <w:ins w:id="13906" w:author="[108#31][IAB]" w:date="2020-01-28T14:47:00Z"/>
        </w:rPr>
      </w:pPr>
      <w:ins w:id="13907" w:author="[108#31][IAB]" w:date="2020-01-28T14:47:00Z">
        <w:r w:rsidRPr="00B60E85">
          <w:t>}</w:t>
        </w:r>
      </w:ins>
    </w:p>
    <w:p w14:paraId="0EE24213" w14:textId="77777777" w:rsidR="00F26D03" w:rsidRPr="00325D1F" w:rsidRDefault="00F26D03" w:rsidP="00F26D03">
      <w:pPr>
        <w:pStyle w:val="PL"/>
        <w:rPr>
          <w:ins w:id="13908" w:author="[108#31][IAB]" w:date="2020-01-28T14:47:00Z"/>
        </w:rPr>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447FF66B"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w:t>
            </w:r>
            <w:ins w:id="13909" w:author="[108#40][2-step RA]" w:date="2020-01-24T08:52:00Z">
              <w:r w:rsidR="00CE63A3">
                <w:rPr>
                  <w:szCs w:val="22"/>
                  <w:lang w:val="en-GB" w:eastAsia="ja-JP"/>
                </w:rPr>
                <w:t xml:space="preserve"> for 4-step random access type or </w:t>
              </w:r>
              <w:r w:rsidR="00CE63A3" w:rsidRPr="00C7410E">
                <w:rPr>
                  <w:i/>
                  <w:szCs w:val="22"/>
                  <w:lang w:val="en-GB" w:eastAsia="ja-JP"/>
                </w:rPr>
                <w:t>msgA-PRACH-ConfigurationIndex</w:t>
              </w:r>
              <w:r w:rsidR="00CE63A3">
                <w:rPr>
                  <w:szCs w:val="22"/>
                  <w:lang w:val="en-GB" w:eastAsia="ja-JP"/>
                </w:rPr>
                <w:t xml:space="preserve"> and </w:t>
              </w:r>
              <w:r w:rsidR="00CE63A3" w:rsidRPr="00C7410E">
                <w:rPr>
                  <w:i/>
                  <w:szCs w:val="22"/>
                  <w:lang w:val="en-GB" w:eastAsia="ja-JP"/>
                </w:rPr>
                <w:t>msgA-RO-FDM</w:t>
              </w:r>
              <w:r w:rsidR="00CE63A3">
                <w:rPr>
                  <w:szCs w:val="22"/>
                  <w:lang w:val="en-GB" w:eastAsia="ja-JP"/>
                </w:rPr>
                <w:t xml:space="preserve"> for 2-step random access type</w:t>
              </w:r>
            </w:ins>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CE63A3" w:rsidRPr="008D4E56" w14:paraId="3FE7A10A" w14:textId="77777777" w:rsidTr="00EA3D86">
        <w:trPr>
          <w:ins w:id="13910" w:author="[108#40][2-step RA]" w:date="2020-01-24T08:52:00Z"/>
        </w:trPr>
        <w:tc>
          <w:tcPr>
            <w:tcW w:w="14173" w:type="dxa"/>
            <w:tcBorders>
              <w:top w:val="single" w:sz="4" w:space="0" w:color="auto"/>
              <w:left w:val="single" w:sz="4" w:space="0" w:color="auto"/>
              <w:bottom w:val="single" w:sz="4" w:space="0" w:color="auto"/>
              <w:right w:val="single" w:sz="4" w:space="0" w:color="auto"/>
            </w:tcBorders>
          </w:tcPr>
          <w:p w14:paraId="06C1DDCD" w14:textId="77777777" w:rsidR="00CE63A3" w:rsidRDefault="00CE63A3" w:rsidP="00EA3D86">
            <w:pPr>
              <w:pStyle w:val="TAL"/>
              <w:rPr>
                <w:ins w:id="13911" w:author="[108#40][2-step RA]" w:date="2020-01-24T08:52:00Z"/>
                <w:b/>
                <w:i/>
                <w:szCs w:val="22"/>
                <w:lang w:val="en-GB" w:eastAsia="ja-JP"/>
              </w:rPr>
            </w:pPr>
            <w:ins w:id="13912" w:author="[108#40][2-step RA]" w:date="2020-01-24T08:52:00Z">
              <w:r>
                <w:rPr>
                  <w:b/>
                  <w:i/>
                  <w:szCs w:val="22"/>
                  <w:lang w:val="en-GB" w:eastAsia="ja-JP"/>
                </w:rPr>
                <w:t>msgA-CFRA-PUSCH</w:t>
              </w:r>
            </w:ins>
          </w:p>
          <w:p w14:paraId="5666C6DB" w14:textId="77777777" w:rsidR="00CE63A3" w:rsidRPr="008D4E56" w:rsidRDefault="00CE63A3" w:rsidP="00EA3D86">
            <w:pPr>
              <w:pStyle w:val="TAL"/>
              <w:rPr>
                <w:ins w:id="13913" w:author="[108#40][2-step RA]" w:date="2020-01-24T08:52:00Z"/>
                <w:szCs w:val="22"/>
                <w:lang w:val="en-GB" w:eastAsia="ja-JP"/>
              </w:rPr>
            </w:pPr>
            <w:ins w:id="13914" w:author="[108#40][2-step RA]" w:date="2020-01-24T08:52:00Z">
              <w:r>
                <w:rPr>
                  <w:szCs w:val="22"/>
                  <w:lang w:val="en-GB" w:eastAsia="ja-JP"/>
                </w:rPr>
                <w:t>PUSCH resource configuration(s) for msgA CFRA.</w:t>
              </w:r>
            </w:ins>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CE63A3" w:rsidRPr="00325D1F" w14:paraId="3EC1D4BE" w14:textId="77777777" w:rsidTr="00EA3D86">
        <w:trPr>
          <w:ins w:id="13915" w:author="[108#40][2-step RA]" w:date="2020-01-24T08:52:00Z"/>
        </w:trPr>
        <w:tc>
          <w:tcPr>
            <w:tcW w:w="14173" w:type="dxa"/>
            <w:tcBorders>
              <w:top w:val="single" w:sz="4" w:space="0" w:color="auto"/>
              <w:left w:val="single" w:sz="4" w:space="0" w:color="auto"/>
              <w:bottom w:val="single" w:sz="4" w:space="0" w:color="auto"/>
              <w:right w:val="single" w:sz="4" w:space="0" w:color="auto"/>
            </w:tcBorders>
          </w:tcPr>
          <w:p w14:paraId="12C80EE0" w14:textId="77777777" w:rsidR="00CE63A3" w:rsidRPr="0096519C" w:rsidRDefault="00CE63A3" w:rsidP="00EA3D86">
            <w:pPr>
              <w:pStyle w:val="TAL"/>
              <w:rPr>
                <w:ins w:id="13916" w:author="[108#40][2-step RA]" w:date="2020-01-24T08:52:00Z"/>
                <w:b/>
                <w:i/>
                <w:szCs w:val="22"/>
                <w:lang w:val="en-GB" w:eastAsia="ja-JP"/>
              </w:rPr>
            </w:pPr>
            <w:ins w:id="13917" w:author="[108#40][2-step RA]" w:date="2020-01-24T08:52:00Z">
              <w:r w:rsidRPr="0096519C">
                <w:rPr>
                  <w:b/>
                  <w:i/>
                  <w:szCs w:val="22"/>
                  <w:lang w:val="en-GB" w:eastAsia="ja-JP"/>
                </w:rPr>
                <w:t>rach-ConfigGeneric</w:t>
              </w:r>
              <w:r>
                <w:rPr>
                  <w:b/>
                  <w:i/>
                  <w:szCs w:val="22"/>
                  <w:lang w:val="en-GB" w:eastAsia="ja-JP"/>
                </w:rPr>
                <w:t>TwoStepRA</w:t>
              </w:r>
            </w:ins>
          </w:p>
          <w:p w14:paraId="1FEF69FD" w14:textId="77777777" w:rsidR="00CE63A3" w:rsidRPr="00325D1F" w:rsidRDefault="00CE63A3" w:rsidP="00EA3D86">
            <w:pPr>
              <w:pStyle w:val="TAL"/>
              <w:rPr>
                <w:ins w:id="13918" w:author="[108#40][2-step RA]" w:date="2020-01-24T08:52:00Z"/>
                <w:b/>
                <w:i/>
                <w:szCs w:val="22"/>
                <w:lang w:val="en-GB" w:eastAsia="ja-JP"/>
              </w:rPr>
            </w:pPr>
            <w:ins w:id="13919" w:author="[108#40][2-step RA]" w:date="2020-01-24T08:52:00Z">
              <w:r w:rsidRPr="0096519C">
                <w:rPr>
                  <w:szCs w:val="22"/>
                  <w:lang w:val="en-GB" w:eastAsia="ja-JP"/>
                </w:rPr>
                <w:t xml:space="preserve">Configuration of contention free </w:t>
              </w:r>
              <w:proofErr w:type="gramStart"/>
              <w:r w:rsidRPr="0096519C">
                <w:rPr>
                  <w:szCs w:val="22"/>
                  <w:lang w:val="en-GB" w:eastAsia="ja-JP"/>
                </w:rPr>
                <w:t>random access</w:t>
              </w:r>
              <w:proofErr w:type="gramEnd"/>
              <w:r w:rsidRPr="0096519C">
                <w:rPr>
                  <w:szCs w:val="22"/>
                  <w:lang w:val="en-GB" w:eastAsia="ja-JP"/>
                </w:rPr>
                <w:t xml:space="preserve"> occasions for CFRA</w:t>
              </w:r>
              <w:r>
                <w:rPr>
                  <w:szCs w:val="22"/>
                  <w:lang w:val="en-GB" w:eastAsia="ja-JP"/>
                </w:rPr>
                <w:t xml:space="preserve"> 2-step random access type</w:t>
              </w:r>
              <w:r w:rsidRPr="0096519C">
                <w:rPr>
                  <w:szCs w:val="22"/>
                  <w:lang w:val="en-GB" w:eastAsia="ja-JP"/>
                </w:rPr>
                <w:t xml:space="preserve">. The UE shall ignore </w:t>
              </w:r>
              <w:r>
                <w:rPr>
                  <w:i/>
                  <w:szCs w:val="22"/>
                  <w:lang w:val="en-GB" w:eastAsia="ja-JP"/>
                </w:rPr>
                <w:t>msgA-p</w:t>
              </w:r>
              <w:r w:rsidRPr="0096519C">
                <w:rPr>
                  <w:i/>
                  <w:szCs w:val="22"/>
                  <w:lang w:val="en-GB" w:eastAsia="ja-JP"/>
                </w:rPr>
                <w:t>reambleReceivedTargetPower</w:t>
              </w:r>
              <w:r w:rsidRPr="0096519C">
                <w:rPr>
                  <w:szCs w:val="22"/>
                  <w:lang w:val="en-GB" w:eastAsia="ja-JP"/>
                </w:rPr>
                <w:t xml:space="preserve">, </w:t>
              </w:r>
              <w:r w:rsidRPr="0096519C">
                <w:rPr>
                  <w:i/>
                  <w:szCs w:val="22"/>
                  <w:lang w:val="en-GB" w:eastAsia="ja-JP"/>
                </w:rPr>
                <w:t>preambleTransMax</w:t>
              </w:r>
              <w:r w:rsidRPr="0096519C">
                <w:rPr>
                  <w:szCs w:val="22"/>
                  <w:lang w:val="en-GB" w:eastAsia="ja-JP"/>
                </w:rPr>
                <w:t xml:space="preserve">, </w:t>
              </w:r>
              <w:r>
                <w:rPr>
                  <w:i/>
                  <w:szCs w:val="22"/>
                  <w:lang w:val="en-GB" w:eastAsia="ja-JP"/>
                </w:rPr>
                <w:t>msgA-p</w:t>
              </w:r>
              <w:r w:rsidRPr="0096519C">
                <w:rPr>
                  <w:i/>
                  <w:szCs w:val="22"/>
                  <w:lang w:val="en-GB" w:eastAsia="ja-JP"/>
                </w:rPr>
                <w:t>owerRampingStep</w:t>
              </w:r>
              <w:r w:rsidRPr="0096519C">
                <w:rPr>
                  <w:szCs w:val="22"/>
                  <w:lang w:val="en-GB" w:eastAsia="ja-JP"/>
                </w:rPr>
                <w:t xml:space="preserve">, </w:t>
              </w:r>
              <w:r>
                <w:rPr>
                  <w:i/>
                  <w:szCs w:val="22"/>
                  <w:lang w:val="en-GB" w:eastAsia="ja-JP"/>
                </w:rPr>
                <w:t>msgB-</w:t>
              </w:r>
              <w:r w:rsidRPr="0096519C">
                <w:rPr>
                  <w:i/>
                  <w:szCs w:val="22"/>
                  <w:lang w:val="en-GB" w:eastAsia="ja-JP"/>
                </w:rPr>
                <w:t>ResponseWindow</w:t>
              </w:r>
              <w:r w:rsidRPr="0096519C">
                <w:rPr>
                  <w:szCs w:val="22"/>
                  <w:lang w:val="en-GB" w:eastAsia="ja-JP"/>
                </w:rPr>
                <w:t xml:space="preserve"> signaled within this field and use the corresponding values provided in </w:t>
              </w:r>
              <w:r w:rsidRPr="0096519C">
                <w:rPr>
                  <w:i/>
                  <w:szCs w:val="22"/>
                  <w:lang w:val="en-GB" w:eastAsia="ja-JP"/>
                </w:rPr>
                <w:t>RACH-ConfigCommon</w:t>
              </w:r>
              <w:r>
                <w:rPr>
                  <w:i/>
                  <w:szCs w:val="22"/>
                  <w:lang w:val="en-GB" w:eastAsia="ja-JP"/>
                </w:rPr>
                <w:t>TwoStepRA</w:t>
              </w:r>
              <w:r w:rsidRPr="0096519C">
                <w:rPr>
                  <w:szCs w:val="22"/>
                  <w:lang w:val="en-GB" w:eastAsia="ja-JP"/>
                </w:rPr>
                <w:t>.</w:t>
              </w:r>
            </w:ins>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CE63A3" w:rsidRPr="00325D1F" w14:paraId="624D07B1" w14:textId="77777777" w:rsidTr="00EA3D86">
        <w:trPr>
          <w:ins w:id="13920"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2D550A8F" w14:textId="77777777" w:rsidR="00CE63A3" w:rsidRPr="0096519C" w:rsidRDefault="00CE63A3" w:rsidP="00EA3D86">
            <w:pPr>
              <w:pStyle w:val="TAL"/>
              <w:rPr>
                <w:ins w:id="13921" w:author="[108#40][2-step RA]" w:date="2020-01-24T08:53:00Z"/>
                <w:b/>
                <w:i/>
                <w:szCs w:val="22"/>
                <w:lang w:val="en-GB" w:eastAsia="ja-JP"/>
              </w:rPr>
            </w:pPr>
            <w:ins w:id="13922" w:author="[108#40][2-step RA]" w:date="2020-01-24T08:53:00Z">
              <w:r w:rsidRPr="0096519C">
                <w:rPr>
                  <w:b/>
                  <w:i/>
                  <w:szCs w:val="22"/>
                  <w:lang w:val="en-GB" w:eastAsia="ja-JP"/>
                </w:rPr>
                <w:t>ssb-perRACH-Occasion</w:t>
              </w:r>
            </w:ins>
          </w:p>
          <w:p w14:paraId="3282E30C" w14:textId="77777777" w:rsidR="00CE63A3" w:rsidRPr="00325D1F" w:rsidRDefault="00CE63A3" w:rsidP="00EA3D86">
            <w:pPr>
              <w:pStyle w:val="TAL"/>
              <w:rPr>
                <w:ins w:id="13923" w:author="[108#40][2-step RA]" w:date="2020-01-24T08:53:00Z"/>
                <w:b/>
                <w:i/>
                <w:szCs w:val="22"/>
                <w:lang w:val="en-GB" w:eastAsia="ja-JP"/>
              </w:rPr>
            </w:pPr>
            <w:ins w:id="13924" w:author="[108#40][2-step RA]" w:date="2020-01-24T08:53:00Z">
              <w:r w:rsidRPr="0096519C">
                <w:rPr>
                  <w:szCs w:val="22"/>
                  <w:lang w:val="en-GB" w:eastAsia="ja-JP"/>
                </w:rPr>
                <w:t>Number of SSBs per RACH occasion</w:t>
              </w:r>
              <w:r>
                <w:rPr>
                  <w:szCs w:val="22"/>
                  <w:lang w:val="en-GB" w:eastAsia="ja-JP"/>
                </w:rPr>
                <w:t xml:space="preserve"> for 2-step random access type</w:t>
              </w:r>
              <w:r w:rsidRPr="0096519C">
                <w:rPr>
                  <w:szCs w:val="22"/>
                  <w:lang w:val="en-GB" w:eastAsia="ja-JP"/>
                </w:rPr>
                <w:t>.</w:t>
              </w:r>
            </w:ins>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CE63A3" w:rsidRPr="00325D1F" w14:paraId="655C9049" w14:textId="77777777" w:rsidTr="00CE63A3">
        <w:trPr>
          <w:ins w:id="13925"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54337E29" w14:textId="77777777" w:rsidR="00CE63A3" w:rsidRDefault="00CE63A3" w:rsidP="00EA3D86">
            <w:pPr>
              <w:pStyle w:val="TAL"/>
              <w:rPr>
                <w:ins w:id="13926" w:author="[108#40][2-step RA]" w:date="2020-01-24T08:53:00Z"/>
                <w:b/>
                <w:i/>
                <w:szCs w:val="22"/>
                <w:lang w:val="en-GB" w:eastAsia="ja-JP"/>
              </w:rPr>
            </w:pPr>
            <w:ins w:id="13927" w:author="[108#40][2-step RA]" w:date="2020-01-24T08:53:00Z">
              <w:r>
                <w:rPr>
                  <w:b/>
                  <w:i/>
                  <w:szCs w:val="22"/>
                  <w:lang w:val="en-GB" w:eastAsia="ja-JP"/>
                </w:rPr>
                <w:t>cfra-TwoStep</w:t>
              </w:r>
            </w:ins>
          </w:p>
          <w:p w14:paraId="567BC5B5" w14:textId="77777777" w:rsidR="00CE63A3" w:rsidRPr="00325D1F" w:rsidRDefault="00CE63A3" w:rsidP="00EA3D86">
            <w:pPr>
              <w:pStyle w:val="TAL"/>
              <w:rPr>
                <w:ins w:id="13928" w:author="[108#40][2-step RA]" w:date="2020-01-24T08:53:00Z"/>
                <w:b/>
                <w:i/>
                <w:szCs w:val="22"/>
                <w:lang w:val="en-GB" w:eastAsia="ja-JP"/>
              </w:rPr>
            </w:pPr>
            <w:ins w:id="13929" w:author="[108#40][2-step RA]" w:date="2020-01-24T08:53:00Z">
              <w:r>
                <w:rPr>
                  <w:szCs w:val="22"/>
                  <w:lang w:val="en-GB" w:eastAsia="ja-JP"/>
                </w:rPr>
                <w:t xml:space="preserve">Parameters for contention free 2-step random access type to a given target cell. Network ensures that </w:t>
              </w:r>
              <w:r>
                <w:rPr>
                  <w:i/>
                  <w:szCs w:val="22"/>
                  <w:lang w:val="en-GB" w:eastAsia="ja-JP"/>
                </w:rPr>
                <w:t>cfra</w:t>
              </w:r>
              <w:r>
                <w:rPr>
                  <w:szCs w:val="22"/>
                  <w:lang w:val="en-GB" w:eastAsia="ja-JP"/>
                </w:rPr>
                <w:t xml:space="preserve"> and </w:t>
              </w:r>
              <w:r>
                <w:rPr>
                  <w:i/>
                  <w:szCs w:val="22"/>
                  <w:lang w:val="en-GB" w:eastAsia="ja-JP"/>
                </w:rPr>
                <w:t>cfra-TwoStep</w:t>
              </w:r>
              <w:r>
                <w:rPr>
                  <w:szCs w:val="22"/>
                  <w:lang w:val="en-GB" w:eastAsia="ja-JP"/>
                </w:rPr>
                <w:t xml:space="preserve"> are not configured at the same time.</w:t>
              </w:r>
            </w:ins>
          </w:p>
        </w:tc>
      </w:tr>
      <w:tr w:rsidR="00F26D03" w:rsidRPr="00325D1F" w14:paraId="5D3B0307" w14:textId="77777777" w:rsidTr="00F26D03">
        <w:trPr>
          <w:ins w:id="13930" w:author="[108#31][IAB]" w:date="2020-01-28T14:48:00Z"/>
        </w:trPr>
        <w:tc>
          <w:tcPr>
            <w:tcW w:w="14173" w:type="dxa"/>
            <w:tcBorders>
              <w:top w:val="single" w:sz="4" w:space="0" w:color="auto"/>
              <w:left w:val="single" w:sz="4" w:space="0" w:color="auto"/>
              <w:bottom w:val="single" w:sz="4" w:space="0" w:color="auto"/>
              <w:right w:val="single" w:sz="4" w:space="0" w:color="auto"/>
            </w:tcBorders>
          </w:tcPr>
          <w:p w14:paraId="1F751D84" w14:textId="77777777" w:rsidR="00F26D03" w:rsidRPr="0096519C" w:rsidRDefault="00F26D03" w:rsidP="00B1003E">
            <w:pPr>
              <w:pStyle w:val="TAL"/>
              <w:rPr>
                <w:ins w:id="13931" w:author="[108#31][IAB]" w:date="2020-01-28T14:48:00Z"/>
                <w:szCs w:val="22"/>
                <w:lang w:val="en-GB" w:eastAsia="ja-JP"/>
              </w:rPr>
            </w:pPr>
            <w:ins w:id="13932" w:author="[108#31][IAB]" w:date="2020-01-28T14:48:00Z">
              <w:r>
                <w:rPr>
                  <w:b/>
                  <w:i/>
                  <w:szCs w:val="22"/>
                  <w:lang w:val="en-GB" w:eastAsia="ja-JP"/>
                </w:rPr>
                <w:t>rachConfigDedicatedIAB-v16xy</w:t>
              </w:r>
            </w:ins>
          </w:p>
          <w:p w14:paraId="6AFA0E2B" w14:textId="77777777" w:rsidR="00F26D03" w:rsidRPr="00325D1F" w:rsidRDefault="00F26D03" w:rsidP="00B1003E">
            <w:pPr>
              <w:pStyle w:val="TAL"/>
              <w:rPr>
                <w:ins w:id="13933" w:author="[108#31][IAB]" w:date="2020-01-28T14:48:00Z"/>
                <w:b/>
                <w:i/>
                <w:szCs w:val="22"/>
                <w:lang w:val="en-GB" w:eastAsia="ja-JP"/>
              </w:rPr>
            </w:pPr>
            <w:ins w:id="13934" w:author="[108#31][IAB]" w:date="2020-01-28T14:48:00Z">
              <w:r>
                <w:rPr>
                  <w:szCs w:val="22"/>
                  <w:lang w:val="en-GB" w:eastAsia="ja-JP"/>
                </w:rPr>
                <w:t>Prach configuration for the IAB-MT.</w:t>
              </w:r>
            </w:ins>
          </w:p>
        </w:tc>
      </w:tr>
      <w:tr w:rsidR="002C5D28" w:rsidRPr="00325D1F" w14:paraId="2AC025B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r w:rsidR="00CE63A3" w:rsidRPr="00325D1F" w14:paraId="7DAB1D00" w14:textId="77777777" w:rsidTr="00CE63A3">
        <w:trPr>
          <w:ins w:id="13935"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1D3EAC05" w14:textId="77777777" w:rsidR="00CE63A3" w:rsidRDefault="00CE63A3" w:rsidP="00EA3D86">
            <w:pPr>
              <w:pStyle w:val="TAL"/>
              <w:rPr>
                <w:ins w:id="13936" w:author="[108#40][2-step RA]" w:date="2020-01-24T08:53:00Z"/>
                <w:b/>
                <w:i/>
                <w:szCs w:val="22"/>
                <w:lang w:val="en-GB" w:eastAsia="ja-JP"/>
              </w:rPr>
            </w:pPr>
            <w:ins w:id="13937" w:author="[108#40][2-step RA]" w:date="2020-01-24T08:53:00Z">
              <w:r>
                <w:rPr>
                  <w:b/>
                  <w:i/>
                  <w:szCs w:val="22"/>
                  <w:lang w:val="en-GB" w:eastAsia="ja-JP"/>
                </w:rPr>
                <w:t>ra-PrioritizationTwoStep</w:t>
              </w:r>
            </w:ins>
          </w:p>
          <w:p w14:paraId="0859F225" w14:textId="77777777" w:rsidR="00CE63A3" w:rsidRPr="00325D1F" w:rsidRDefault="00CE63A3" w:rsidP="00EA3D86">
            <w:pPr>
              <w:pStyle w:val="TAL"/>
              <w:rPr>
                <w:ins w:id="13938" w:author="[108#40][2-step RA]" w:date="2020-01-24T08:53:00Z"/>
                <w:b/>
                <w:i/>
                <w:szCs w:val="22"/>
                <w:lang w:val="en-GB" w:eastAsia="ja-JP"/>
              </w:rPr>
            </w:pPr>
            <w:ins w:id="13939" w:author="[108#40][2-step RA]" w:date="2020-01-24T08:53: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w:t>
              </w:r>
              <w:r>
                <w:rPr>
                  <w:szCs w:val="22"/>
                  <w:lang w:val="en-GB" w:eastAsia="ja-JP"/>
                </w:rPr>
                <w:t xml:space="preserve"> to a given target cell</w:t>
              </w:r>
              <w:r w:rsidRPr="00A047D1">
                <w:rPr>
                  <w:szCs w:val="22"/>
                  <w:lang w:val="en-GB" w:eastAsia="ja-JP"/>
                </w:rPr>
                <w:t xml:space="preserve"> (see TS 38.321 [3], clause 5.1.1).</w:t>
              </w:r>
            </w:ins>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940" w:name="_Toc20426067"/>
      <w:bookmarkStart w:id="13941" w:name="_Toc29321463"/>
      <w:r w:rsidRPr="00325D1F">
        <w:rPr>
          <w:lang w:val="en-GB"/>
        </w:rPr>
        <w:t>–</w:t>
      </w:r>
      <w:r w:rsidRPr="00325D1F">
        <w:rPr>
          <w:lang w:val="en-GB"/>
        </w:rPr>
        <w:tab/>
      </w:r>
      <w:r w:rsidRPr="00325D1F">
        <w:rPr>
          <w:i/>
          <w:noProof/>
          <w:lang w:val="en-GB"/>
        </w:rPr>
        <w:t>RACH-ConfigGeneric</w:t>
      </w:r>
      <w:bookmarkEnd w:id="13940"/>
      <w:bookmarkEnd w:id="13941"/>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48A86C5" w14:textId="7D683F80" w:rsidR="00AD1144" w:rsidRDefault="002C5D28" w:rsidP="00AD1144">
      <w:pPr>
        <w:pStyle w:val="PL"/>
        <w:rPr>
          <w:ins w:id="13942" w:author="[108#38][NR-U]" w:date="2020-01-31T19:14:00Z"/>
        </w:rPr>
      </w:pPr>
      <w:r w:rsidRPr="00325D1F">
        <w:t xml:space="preserve">    ...</w:t>
      </w:r>
      <w:ins w:id="13943" w:author="[108#38][NR-U]" w:date="2020-01-31T19:14:00Z">
        <w:r w:rsidR="00AD1144">
          <w:t>,</w:t>
        </w:r>
      </w:ins>
    </w:p>
    <w:p w14:paraId="41610071" w14:textId="77777777" w:rsidR="00AD1144" w:rsidRDefault="00AD1144" w:rsidP="00AD1144">
      <w:pPr>
        <w:pStyle w:val="PL"/>
        <w:rPr>
          <w:ins w:id="13944" w:author="[108#38][NR-U]" w:date="2020-01-31T19:14:00Z"/>
        </w:rPr>
      </w:pPr>
      <w:ins w:id="13945" w:author="[108#38][NR-U]" w:date="2020-01-31T19:14:00Z">
        <w:r>
          <w:t xml:space="preserve">    [[</w:t>
        </w:r>
      </w:ins>
    </w:p>
    <w:p w14:paraId="415AD6D4" w14:textId="77777777" w:rsidR="00AD1144" w:rsidRDefault="00AD1144" w:rsidP="00AD1144">
      <w:pPr>
        <w:pStyle w:val="PL"/>
        <w:rPr>
          <w:ins w:id="13946" w:author="[108#38][NR-U]" w:date="2020-01-31T19:14:00Z"/>
        </w:rPr>
      </w:pPr>
      <w:ins w:id="13947" w:author="[108#38][NR-U]" w:date="2020-01-31T19:14:00Z">
        <w:r>
          <w:t xml:space="preserve">    </w:t>
        </w:r>
        <w:r w:rsidRPr="00325D1F">
          <w:t>ra-ResponseWindow</w:t>
        </w:r>
        <w:r>
          <w:t>-16</w:t>
        </w:r>
        <w:r w:rsidRPr="00325D1F">
          <w:t xml:space="preserve">                </w:t>
        </w:r>
        <w:r w:rsidRPr="00777603">
          <w:rPr>
            <w:color w:val="993366"/>
          </w:rPr>
          <w:t>ENUMERATED</w:t>
        </w:r>
        <w:r w:rsidRPr="00325D1F">
          <w:t xml:space="preserve"> {sl1, sl2, sl4, sl8, sl10, sl20, sl40, </w:t>
        </w:r>
        <w:r>
          <w:t xml:space="preserve">sl60, </w:t>
        </w:r>
        <w:r w:rsidRPr="00325D1F">
          <w:t>sl80</w:t>
        </w:r>
        <w:r>
          <w:t>, sl160, spare2, spare1}</w:t>
        </w:r>
      </w:ins>
    </w:p>
    <w:p w14:paraId="3A8A6F64" w14:textId="54F04C72" w:rsidR="002C5D28" w:rsidRPr="00325D1F" w:rsidRDefault="00AD1144" w:rsidP="00AD1144">
      <w:pPr>
        <w:pStyle w:val="PL"/>
      </w:pPr>
      <w:ins w:id="13948" w:author="[108#38][NR-U]" w:date="2020-01-31T19:14:00Z">
        <w:r>
          <w:t xml:space="preserve">    ]]</w:t>
        </w:r>
      </w:ins>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949"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w:t>
            </w:r>
            <w:proofErr w:type="gramStart"/>
            <w:r w:rsidRPr="00325D1F">
              <w:rPr>
                <w:szCs w:val="22"/>
                <w:lang w:val="en-GB" w:eastAsia="ja-JP"/>
              </w:rPr>
              <w:t>one time</w:t>
            </w:r>
            <w:proofErr w:type="gramEnd"/>
            <w:r w:rsidRPr="00325D1F">
              <w:rPr>
                <w:szCs w:val="22"/>
                <w:lang w:val="en-GB" w:eastAsia="ja-JP"/>
              </w:rPr>
              <w:t xml:space="preserv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949"/>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59125BA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w:t>
            </w:r>
            <w:ins w:id="13950" w:author="[108#38][NR-U]" w:date="2020-01-31T19:14:00Z">
              <w:r w:rsidR="00AD1144">
                <w:rPr>
                  <w:szCs w:val="22"/>
                  <w:lang w:eastAsia="ja-JP"/>
                </w:rPr>
                <w:t xml:space="preserve">when Msg2 is transmitted </w:t>
              </w:r>
              <w:r w:rsidR="00AD1144">
                <w:rPr>
                  <w:szCs w:val="22"/>
                  <w:lang w:val="en-US" w:eastAsia="ja-JP"/>
                </w:rPr>
                <w:t>with</w:t>
              </w:r>
              <w:r w:rsidR="00AD1144">
                <w:rPr>
                  <w:szCs w:val="22"/>
                  <w:lang w:eastAsia="ja-JP"/>
                </w:rPr>
                <w:t xml:space="preserve"> licensed spectrum </w:t>
              </w:r>
              <w:r w:rsidR="00AD1144">
                <w:rPr>
                  <w:szCs w:val="22"/>
                  <w:lang w:val="en-US" w:eastAsia="ja-JP"/>
                </w:rPr>
                <w:t xml:space="preserve">channel access </w:t>
              </w:r>
              <w:r w:rsidR="00AD1144">
                <w:rPr>
                  <w:szCs w:val="22"/>
                  <w:lang w:eastAsia="ja-JP"/>
                </w:rPr>
                <w:t xml:space="preserve">and 40 ms when Msg2 is transmitted </w:t>
              </w:r>
              <w:r w:rsidR="00AD1144">
                <w:rPr>
                  <w:szCs w:val="22"/>
                  <w:lang w:val="en-US" w:eastAsia="ja-JP"/>
                </w:rPr>
                <w:t>with</w:t>
              </w:r>
              <w:r w:rsidR="00AD1144">
                <w:rPr>
                  <w:szCs w:val="22"/>
                  <w:lang w:eastAsia="ja-JP"/>
                </w:rPr>
                <w:t xml:space="preserve"> shared spectrum channel access</w:t>
              </w:r>
              <w:r w:rsidR="00AD1144" w:rsidRPr="00325D1F">
                <w:rPr>
                  <w:szCs w:val="22"/>
                  <w:lang w:val="en-GB" w:eastAsia="ja-JP"/>
                </w:rPr>
                <w:t xml:space="preserve"> </w:t>
              </w:r>
            </w:ins>
            <w:r w:rsidRPr="00325D1F">
              <w:rPr>
                <w:szCs w:val="22"/>
                <w:lang w:val="en-GB" w:eastAsia="ja-JP"/>
              </w:rPr>
              <w:t xml:space="preserve">(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ins w:id="13951" w:author="[108#38][NR-U]" w:date="2020-01-31T19:15:00Z">
              <w:r w:rsidR="00AD1144">
                <w:rPr>
                  <w:szCs w:val="22"/>
                  <w:lang w:eastAsia="ja-JP"/>
                </w:rPr>
                <w:t xml:space="preserve"> If </w:t>
              </w:r>
              <w:r w:rsidR="00AD1144">
                <w:rPr>
                  <w:i/>
                  <w:szCs w:val="22"/>
                  <w:lang w:eastAsia="ja-JP"/>
                </w:rPr>
                <w:t>ra-ResponseWindow-r16</w:t>
              </w:r>
              <w:r w:rsidR="00AD1144">
                <w:rPr>
                  <w:szCs w:val="22"/>
                  <w:lang w:eastAsia="ja-JP"/>
                </w:rPr>
                <w:t xml:space="preserve"> is signalled, UE shall ignore the </w:t>
              </w:r>
              <w:proofErr w:type="spellStart"/>
              <w:r w:rsidR="00AD1144">
                <w:rPr>
                  <w:i/>
                  <w:szCs w:val="22"/>
                  <w:lang w:eastAsia="ja-JP"/>
                </w:rPr>
                <w:t>ra-ResponseWindow</w:t>
              </w:r>
              <w:proofErr w:type="spellEnd"/>
              <w:r w:rsidR="00AD1144">
                <w:rPr>
                  <w:i/>
                  <w:szCs w:val="22"/>
                  <w:lang w:eastAsia="ja-JP"/>
                </w:rPr>
                <w:t xml:space="preserve"> </w:t>
              </w:r>
              <w:r w:rsidR="00AD1144">
                <w:rPr>
                  <w:szCs w:val="22"/>
                  <w:lang w:eastAsia="ja-JP"/>
                </w:rPr>
                <w:t>(without suffix</w:t>
              </w:r>
              <w:r w:rsidR="00AD1144">
                <w:rPr>
                  <w:szCs w:val="22"/>
                  <w:lang w:val="en-US" w:eastAsia="ja-JP"/>
                </w:rPr>
                <w:t>).</w:t>
              </w:r>
            </w:ins>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1ABD56E" w14:textId="77777777" w:rsidR="00CE63A3" w:rsidRPr="00325D1F" w:rsidRDefault="00CE63A3" w:rsidP="00CE63A3">
      <w:pPr>
        <w:pStyle w:val="Heading4"/>
        <w:rPr>
          <w:ins w:id="13952" w:author="[108#40][2-step RA]" w:date="2020-01-24T08:54:00Z"/>
          <w:lang w:val="en-GB"/>
        </w:rPr>
      </w:pPr>
      <w:bookmarkStart w:id="13953" w:name="_Toc20426068"/>
      <w:bookmarkStart w:id="13954" w:name="_Toc29321464"/>
      <w:ins w:id="13955" w:author="[108#40][2-step RA]" w:date="2020-01-24T08:54:00Z">
        <w:r w:rsidRPr="00325D1F">
          <w:rPr>
            <w:lang w:val="en-GB"/>
          </w:rPr>
          <w:t>–</w:t>
        </w:r>
        <w:r w:rsidRPr="00325D1F">
          <w:rPr>
            <w:lang w:val="en-GB"/>
          </w:rPr>
          <w:tab/>
        </w:r>
        <w:r>
          <w:rPr>
            <w:i/>
            <w:lang w:val="en-GB"/>
          </w:rPr>
          <w:t>RACH-ConfigGenericTwoStepRA</w:t>
        </w:r>
      </w:ins>
    </w:p>
    <w:p w14:paraId="5827ADBC" w14:textId="77777777" w:rsidR="00CE63A3" w:rsidRPr="00A047D1" w:rsidRDefault="00CE63A3" w:rsidP="00CE63A3">
      <w:pPr>
        <w:rPr>
          <w:ins w:id="13956" w:author="[108#40][2-step RA]" w:date="2020-01-24T08:54:00Z"/>
        </w:rPr>
      </w:pPr>
      <w:ins w:id="13957" w:author="[108#40][2-step RA]" w:date="2020-01-24T08:54:00Z">
        <w:r w:rsidRPr="00A047D1">
          <w:t>The IE</w:t>
        </w:r>
        <w:r>
          <w:t xml:space="preserve"> </w:t>
        </w:r>
        <w:r>
          <w:rPr>
            <w:i/>
          </w:rPr>
          <w:t>R</w:t>
        </w:r>
        <w:r w:rsidRPr="00A047D1">
          <w:rPr>
            <w:i/>
          </w:rPr>
          <w:t>ACH-ConfigGeneric</w:t>
        </w:r>
        <w:r>
          <w:rPr>
            <w:i/>
          </w:rPr>
          <w:t>TwoStepRA</w:t>
        </w:r>
        <w:r w:rsidRPr="00A047D1">
          <w:t xml:space="preserve"> is used to specify the</w:t>
        </w:r>
        <w:r>
          <w:t xml:space="preserve"> 2-step</w:t>
        </w:r>
        <w:r w:rsidRPr="00A047D1">
          <w:t xml:space="preserve"> random</w:t>
        </w:r>
        <w:r>
          <w:t xml:space="preserve"> </w:t>
        </w:r>
        <w:r w:rsidRPr="00A047D1">
          <w:t>access</w:t>
        </w:r>
        <w:r>
          <w:t xml:space="preserve"> type</w:t>
        </w:r>
        <w:r w:rsidRPr="00A047D1">
          <w:t xml:space="preserve"> parameters both for regular random access as well as for beam failure recovery.</w:t>
        </w:r>
      </w:ins>
    </w:p>
    <w:p w14:paraId="0540D7CC" w14:textId="77777777" w:rsidR="00CE63A3" w:rsidRPr="0096519C" w:rsidRDefault="00CE63A3" w:rsidP="00CE63A3">
      <w:pPr>
        <w:pStyle w:val="TH"/>
        <w:rPr>
          <w:ins w:id="13958" w:author="[108#40][2-step RA]" w:date="2020-01-24T08:54:00Z"/>
          <w:lang w:val="en-GB"/>
        </w:rPr>
      </w:pPr>
      <w:ins w:id="13959" w:author="[108#40][2-step RA]" w:date="2020-01-24T08:54:00Z">
        <w:r w:rsidRPr="0096519C">
          <w:rPr>
            <w:i/>
            <w:lang w:val="en-GB"/>
          </w:rPr>
          <w:t>M</w:t>
        </w:r>
        <w:r>
          <w:rPr>
            <w:i/>
            <w:lang w:val="en-GB"/>
          </w:rPr>
          <w:t>sgA-PUSCH-ResourceId</w:t>
        </w:r>
        <w:r w:rsidRPr="0096519C">
          <w:rPr>
            <w:lang w:val="en-GB"/>
          </w:rPr>
          <w:t xml:space="preserve"> information element</w:t>
        </w:r>
      </w:ins>
    </w:p>
    <w:p w14:paraId="23A36010" w14:textId="77777777" w:rsidR="00CE63A3" w:rsidRPr="0096519C" w:rsidRDefault="00CE63A3" w:rsidP="00CE63A3">
      <w:pPr>
        <w:pStyle w:val="PL"/>
        <w:rPr>
          <w:ins w:id="13960" w:author="[108#40][2-step RA]" w:date="2020-01-24T08:54:00Z"/>
          <w:color w:val="808080"/>
        </w:rPr>
      </w:pPr>
      <w:ins w:id="13961" w:author="[108#40][2-step RA]" w:date="2020-01-24T08:54:00Z">
        <w:r w:rsidRPr="0096519C">
          <w:rPr>
            <w:color w:val="808080"/>
          </w:rPr>
          <w:t>-- ASN1START</w:t>
        </w:r>
      </w:ins>
    </w:p>
    <w:p w14:paraId="4DA90D12" w14:textId="77777777" w:rsidR="00CE63A3" w:rsidRPr="0096519C" w:rsidRDefault="00CE63A3" w:rsidP="00CE63A3">
      <w:pPr>
        <w:pStyle w:val="PL"/>
        <w:rPr>
          <w:ins w:id="13962" w:author="[108#40][2-step RA]" w:date="2020-01-24T08:54:00Z"/>
          <w:color w:val="808080"/>
        </w:rPr>
      </w:pPr>
      <w:ins w:id="13963" w:author="[108#40][2-step RA]" w:date="2020-01-24T08:54:00Z">
        <w:r w:rsidRPr="0096519C">
          <w:rPr>
            <w:color w:val="808080"/>
          </w:rPr>
          <w:t>-- TAG-</w:t>
        </w:r>
        <w:r>
          <w:rPr>
            <w:color w:val="808080"/>
          </w:rPr>
          <w:t>RACH-CONFIGGENERICTWOSTEPRA</w:t>
        </w:r>
        <w:r w:rsidRPr="0096519C">
          <w:rPr>
            <w:color w:val="808080"/>
          </w:rPr>
          <w:t>-START</w:t>
        </w:r>
      </w:ins>
    </w:p>
    <w:p w14:paraId="69673B69" w14:textId="77777777" w:rsidR="00CE63A3" w:rsidRPr="0096519C" w:rsidRDefault="00CE63A3" w:rsidP="00CE63A3">
      <w:pPr>
        <w:pStyle w:val="PL"/>
        <w:rPr>
          <w:ins w:id="13964" w:author="[108#40][2-step RA]" w:date="2020-01-24T08:54:00Z"/>
        </w:rPr>
      </w:pPr>
    </w:p>
    <w:p w14:paraId="385F1D1C" w14:textId="77777777" w:rsidR="00CE63A3" w:rsidRDefault="00CE63A3" w:rsidP="00CE63A3">
      <w:pPr>
        <w:pStyle w:val="PL"/>
        <w:rPr>
          <w:ins w:id="13965" w:author="[108#40][2-step RA]" w:date="2020-01-24T08:54:00Z"/>
        </w:rPr>
      </w:pPr>
      <w:ins w:id="13966" w:author="[108#40][2-step RA]" w:date="2020-01-24T08:54:00Z">
        <w:r>
          <w:t>RACH-ConfigGenericTwoStepRA-r16</w:t>
        </w:r>
        <w:r w:rsidRPr="0096519C">
          <w:t xml:space="preserve"> ::=</w:t>
        </w:r>
        <w:r>
          <w:t xml:space="preserve">         </w:t>
        </w:r>
        <w:r w:rsidRPr="00777603">
          <w:rPr>
            <w:color w:val="993366"/>
          </w:rPr>
          <w:t>SEQUENCE</w:t>
        </w:r>
        <w:r>
          <w:t xml:space="preserve"> {</w:t>
        </w:r>
      </w:ins>
    </w:p>
    <w:p w14:paraId="33EC9F94" w14:textId="77777777" w:rsidR="00CE63A3" w:rsidRPr="0096519C" w:rsidRDefault="00CE63A3" w:rsidP="00CE63A3">
      <w:pPr>
        <w:pStyle w:val="PL"/>
        <w:rPr>
          <w:ins w:id="13967" w:author="[108#40][2-step RA]" w:date="2020-01-24T08:54:00Z"/>
        </w:rPr>
      </w:pPr>
      <w:ins w:id="13968" w:author="[108#40][2-step RA]" w:date="2020-01-24T08:54:00Z">
        <w:r>
          <w:t xml:space="preserve">    msgA-PRACH-ConfigurationIndex-r16           </w:t>
        </w:r>
        <w:r w:rsidRPr="00777603">
          <w:rPr>
            <w:color w:val="993366"/>
          </w:rPr>
          <w:t>INTEGER</w:t>
        </w:r>
        <w:r>
          <w:t xml:space="preserve"> (0..262)                                                </w:t>
        </w:r>
        <w:r w:rsidRPr="00777603">
          <w:rPr>
            <w:color w:val="993366"/>
          </w:rPr>
          <w:t>OPTIONAL</w:t>
        </w:r>
        <w:r>
          <w:t>, -- Need S</w:t>
        </w:r>
      </w:ins>
    </w:p>
    <w:p w14:paraId="17B2B388" w14:textId="77777777" w:rsidR="00CE63A3" w:rsidRDefault="00CE63A3" w:rsidP="00CE63A3">
      <w:pPr>
        <w:pStyle w:val="PL"/>
        <w:rPr>
          <w:ins w:id="13969" w:author="[108#40][2-step RA]" w:date="2020-01-24T08:54:00Z"/>
        </w:rPr>
      </w:pPr>
      <w:ins w:id="13970" w:author="[108#40][2-step RA]" w:date="2020-01-24T08:54:00Z">
        <w:r>
          <w:t xml:space="preserve">    msgA-RO-FDM-r16                             </w:t>
        </w:r>
        <w:r w:rsidRPr="00777603">
          <w:rPr>
            <w:color w:val="993366"/>
          </w:rPr>
          <w:t>ENUMERATED</w:t>
        </w:r>
        <w:r>
          <w:t xml:space="preserve"> {one, two, four, eight}                              </w:t>
        </w:r>
        <w:r w:rsidRPr="00777603">
          <w:rPr>
            <w:color w:val="993366"/>
          </w:rPr>
          <w:t>OPTIONAL</w:t>
        </w:r>
        <w:r>
          <w:t>, -- Need S</w:t>
        </w:r>
      </w:ins>
    </w:p>
    <w:p w14:paraId="3D9E15D0" w14:textId="77777777" w:rsidR="00CE63A3" w:rsidRDefault="00CE63A3" w:rsidP="00CE63A3">
      <w:pPr>
        <w:pStyle w:val="PL"/>
        <w:rPr>
          <w:ins w:id="13971" w:author="[108#40][2-step RA]" w:date="2020-01-24T08:54:00Z"/>
        </w:rPr>
      </w:pPr>
      <w:ins w:id="13972" w:author="[108#40][2-step RA]" w:date="2020-01-24T08:54:00Z">
        <w:r>
          <w:t xml:space="preserve">    msgA-RO-FrequencyStart-r16                  </w:t>
        </w:r>
        <w:r w:rsidRPr="00777603">
          <w:rPr>
            <w:color w:val="993366"/>
          </w:rPr>
          <w:t>INTEGER</w:t>
        </w:r>
        <w:r>
          <w:t xml:space="preserve"> (0..maxNrofPhysicalResourceBlocks-1)                    </w:t>
        </w:r>
        <w:r w:rsidRPr="00777603">
          <w:rPr>
            <w:color w:val="993366"/>
          </w:rPr>
          <w:t>OPTIONAL</w:t>
        </w:r>
        <w:r>
          <w:t>, -- Need S</w:t>
        </w:r>
      </w:ins>
    </w:p>
    <w:p w14:paraId="74B7A93F" w14:textId="77777777" w:rsidR="00CE63A3" w:rsidRDefault="00CE63A3" w:rsidP="00CE63A3">
      <w:pPr>
        <w:pStyle w:val="PL"/>
        <w:rPr>
          <w:ins w:id="13973" w:author="[108#40][2-step RA]" w:date="2020-01-24T08:54:00Z"/>
        </w:rPr>
      </w:pPr>
      <w:ins w:id="13974" w:author="[108#40][2-step RA]" w:date="2020-01-24T08:54:00Z">
        <w:r>
          <w:t xml:space="preserve">    msgA-ZeroCorrelationZoneConfig-r16          </w:t>
        </w:r>
        <w:r w:rsidRPr="00777603">
          <w:rPr>
            <w:color w:val="993366"/>
          </w:rPr>
          <w:t>INTEGER</w:t>
        </w:r>
        <w:r>
          <w:t xml:space="preserve"> (0..15)                                                 </w:t>
        </w:r>
        <w:r w:rsidRPr="00777603">
          <w:rPr>
            <w:color w:val="993366"/>
          </w:rPr>
          <w:t>OPTIONAL</w:t>
        </w:r>
        <w:r>
          <w:t>, -- Need S</w:t>
        </w:r>
      </w:ins>
    </w:p>
    <w:p w14:paraId="44E4CA2D" w14:textId="77777777" w:rsidR="00CE63A3" w:rsidRDefault="00CE63A3" w:rsidP="00CE63A3">
      <w:pPr>
        <w:pStyle w:val="PL"/>
        <w:rPr>
          <w:ins w:id="13975" w:author="[108#40][2-step RA]" w:date="2020-01-24T08:54:00Z"/>
        </w:rPr>
      </w:pPr>
      <w:ins w:id="13976" w:author="[108#40][2-step RA]" w:date="2020-01-24T08:54:00Z">
        <w:r>
          <w:t xml:space="preserve">    msgA-PreamblePowerRampingStep-r16           </w:t>
        </w:r>
        <w:r w:rsidRPr="00777603">
          <w:rPr>
            <w:color w:val="993366"/>
          </w:rPr>
          <w:t>ENUMERATED</w:t>
        </w:r>
        <w:r>
          <w:t xml:space="preserve"> {dB0, dB2, dB4, dB6}                                 </w:t>
        </w:r>
        <w:r w:rsidRPr="00777603">
          <w:rPr>
            <w:color w:val="993366"/>
          </w:rPr>
          <w:t>OPTIONAL</w:t>
        </w:r>
        <w:r>
          <w:t>, -- Need S</w:t>
        </w:r>
      </w:ins>
    </w:p>
    <w:p w14:paraId="182CF698" w14:textId="77777777" w:rsidR="00CE63A3" w:rsidRDefault="00CE63A3" w:rsidP="00CE63A3">
      <w:pPr>
        <w:pStyle w:val="PL"/>
        <w:rPr>
          <w:ins w:id="13977" w:author="[108#40][2-step RA]" w:date="2020-01-24T08:54:00Z"/>
        </w:rPr>
      </w:pPr>
      <w:ins w:id="13978" w:author="[108#40][2-step RA]" w:date="2020-01-24T08:54:00Z">
        <w:r>
          <w:t xml:space="preserve">    msgA-PreambleReceivedTargetPower-r16        </w:t>
        </w:r>
        <w:r w:rsidRPr="00777603">
          <w:rPr>
            <w:color w:val="993366"/>
          </w:rPr>
          <w:t>INTEGER</w:t>
        </w:r>
        <w:r>
          <w:t xml:space="preserve"> (-202..-60)                                             </w:t>
        </w:r>
        <w:r w:rsidRPr="00777603">
          <w:rPr>
            <w:color w:val="993366"/>
          </w:rPr>
          <w:t>OPTIONAL</w:t>
        </w:r>
        <w:r>
          <w:t>, -- Need S</w:t>
        </w:r>
      </w:ins>
    </w:p>
    <w:p w14:paraId="0FFCDB52" w14:textId="77777777" w:rsidR="00CE63A3" w:rsidRDefault="00CE63A3" w:rsidP="00CE63A3">
      <w:pPr>
        <w:pStyle w:val="PL"/>
        <w:rPr>
          <w:ins w:id="13979" w:author="[108#40][2-step RA]" w:date="2020-01-24T08:54:00Z"/>
        </w:rPr>
      </w:pPr>
      <w:ins w:id="13980" w:author="[108#40][2-step RA]" w:date="2020-01-24T08:54:00Z">
        <w:r>
          <w:t xml:space="preserve">    msgB-ResponseWindow-r16                     </w:t>
        </w:r>
        <w:r w:rsidRPr="00777603">
          <w:rPr>
            <w:color w:val="993366"/>
          </w:rPr>
          <w:t>ENUMERATED</w:t>
        </w:r>
        <w:r w:rsidRPr="00A047D1">
          <w:t xml:space="preserve"> {</w:t>
        </w:r>
        <w:r>
          <w:t>sl1, sl2, sl4, sl8, sl10, sl20, sl40, sl80, sl160, sl320</w:t>
        </w:r>
        <w:r w:rsidRPr="00A047D1">
          <w:t>}</w:t>
        </w:r>
        <w:r>
          <w:t>,</w:t>
        </w:r>
      </w:ins>
    </w:p>
    <w:p w14:paraId="727691CF" w14:textId="77777777" w:rsidR="00CE63A3" w:rsidRDefault="00CE63A3" w:rsidP="00CE63A3">
      <w:pPr>
        <w:pStyle w:val="PL"/>
        <w:rPr>
          <w:ins w:id="13981" w:author="[108#40][2-step RA]" w:date="2020-01-24T08:54:00Z"/>
        </w:rPr>
      </w:pPr>
      <w:ins w:id="13982" w:author="[108#40][2-step RA]" w:date="2020-01-24T08:54:00Z">
        <w:r>
          <w:t xml:space="preserve">    preambleTransMax                            </w:t>
        </w:r>
        <w:r w:rsidRPr="00777603">
          <w:rPr>
            <w:color w:val="993366"/>
          </w:rPr>
          <w:t>ENUMERATED</w:t>
        </w:r>
        <w:r>
          <w:t xml:space="preserve"> {n3, n4, n5, n6, n7, n8, n10, n20, n50, n100, n200}  </w:t>
        </w:r>
        <w:r w:rsidRPr="00777603">
          <w:rPr>
            <w:color w:val="993366"/>
          </w:rPr>
          <w:t>OPTIONAL</w:t>
        </w:r>
        <w:r>
          <w:t>, -- Need M</w:t>
        </w:r>
      </w:ins>
    </w:p>
    <w:p w14:paraId="49C494CE" w14:textId="77777777" w:rsidR="00CE63A3" w:rsidRDefault="00CE63A3" w:rsidP="00CE63A3">
      <w:pPr>
        <w:pStyle w:val="PL"/>
        <w:rPr>
          <w:ins w:id="13983" w:author="[108#40][2-step RA]" w:date="2020-01-24T08:54:00Z"/>
        </w:rPr>
      </w:pPr>
      <w:ins w:id="13984" w:author="[108#40][2-step RA]" w:date="2020-01-24T08:54:00Z">
        <w:r>
          <w:t xml:space="preserve">    ...</w:t>
        </w:r>
      </w:ins>
    </w:p>
    <w:p w14:paraId="158D7E2D" w14:textId="77777777" w:rsidR="00CE63A3" w:rsidRDefault="00CE63A3" w:rsidP="00CE63A3">
      <w:pPr>
        <w:pStyle w:val="PL"/>
        <w:rPr>
          <w:ins w:id="13985" w:author="[108#40][2-step RA]" w:date="2020-01-24T08:54:00Z"/>
        </w:rPr>
      </w:pPr>
      <w:ins w:id="13986" w:author="[108#40][2-step RA]" w:date="2020-01-24T08:54:00Z">
        <w:r>
          <w:t>}</w:t>
        </w:r>
      </w:ins>
    </w:p>
    <w:p w14:paraId="702E47EE" w14:textId="77777777" w:rsidR="00CE63A3" w:rsidRPr="0096519C" w:rsidRDefault="00CE63A3" w:rsidP="00CE63A3">
      <w:pPr>
        <w:pStyle w:val="PL"/>
        <w:rPr>
          <w:ins w:id="13987" w:author="[108#40][2-step RA]" w:date="2020-01-24T08:54:00Z"/>
        </w:rPr>
      </w:pPr>
    </w:p>
    <w:p w14:paraId="3A8A6F85" w14:textId="77777777" w:rsidR="00CE63A3" w:rsidRPr="0096519C" w:rsidRDefault="00CE63A3" w:rsidP="00CE63A3">
      <w:pPr>
        <w:pStyle w:val="PL"/>
        <w:rPr>
          <w:ins w:id="13988" w:author="[108#40][2-step RA]" w:date="2020-01-24T08:54:00Z"/>
          <w:color w:val="808080"/>
        </w:rPr>
      </w:pPr>
      <w:ins w:id="13989" w:author="[108#40][2-step RA]" w:date="2020-01-24T08:54:00Z">
        <w:r w:rsidRPr="0096519C">
          <w:rPr>
            <w:color w:val="808080"/>
          </w:rPr>
          <w:t>-- TAG-</w:t>
        </w:r>
        <w:r w:rsidRPr="000861AB">
          <w:rPr>
            <w:color w:val="808080"/>
          </w:rPr>
          <w:t xml:space="preserve"> </w:t>
        </w:r>
        <w:r>
          <w:rPr>
            <w:color w:val="808080"/>
          </w:rPr>
          <w:t>RACH-CONFIGGENERICTWOSTEPRA</w:t>
        </w:r>
        <w:r w:rsidRPr="0096519C">
          <w:rPr>
            <w:color w:val="808080"/>
          </w:rPr>
          <w:t xml:space="preserve"> -STOP</w:t>
        </w:r>
      </w:ins>
    </w:p>
    <w:p w14:paraId="6BE5171B" w14:textId="77777777" w:rsidR="00CE63A3" w:rsidRPr="0096519C" w:rsidRDefault="00CE63A3" w:rsidP="00CE63A3">
      <w:pPr>
        <w:pStyle w:val="PL"/>
        <w:rPr>
          <w:ins w:id="13990" w:author="[108#40][2-step RA]" w:date="2020-01-24T08:54:00Z"/>
          <w:color w:val="808080"/>
        </w:rPr>
      </w:pPr>
      <w:ins w:id="13991" w:author="[108#40][2-step RA]" w:date="2020-01-24T08:54:00Z">
        <w:r w:rsidRPr="0096519C">
          <w:rPr>
            <w:color w:val="808080"/>
          </w:rPr>
          <w:t>-- ASN1STOP</w:t>
        </w:r>
      </w:ins>
    </w:p>
    <w:p w14:paraId="4EB46630" w14:textId="77777777" w:rsidR="00CE63A3" w:rsidRDefault="00CE63A3" w:rsidP="00CE63A3">
      <w:pPr>
        <w:rPr>
          <w:ins w:id="13992" w:author="[108#40][2-step RA]" w:date="2020-01-24T08: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7EBD186E" w14:textId="77777777" w:rsidTr="00EA3D86">
        <w:trPr>
          <w:ins w:id="13993"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79C1112E" w14:textId="77777777" w:rsidR="00CE63A3" w:rsidRPr="00A047D1" w:rsidRDefault="00CE63A3" w:rsidP="00EA3D86">
            <w:pPr>
              <w:pStyle w:val="TAH"/>
              <w:rPr>
                <w:ins w:id="13994" w:author="[108#40][2-step RA]" w:date="2020-01-24T08:54:00Z"/>
                <w:szCs w:val="22"/>
                <w:lang w:val="en-GB" w:eastAsia="ja-JP"/>
              </w:rPr>
            </w:pPr>
            <w:ins w:id="13995" w:author="[108#40][2-step RA]" w:date="2020-01-24T08:54:00Z">
              <w:r w:rsidRPr="00A047D1">
                <w:rPr>
                  <w:i/>
                  <w:szCs w:val="22"/>
                  <w:lang w:val="en-GB" w:eastAsia="ja-JP"/>
                </w:rPr>
                <w:t>RACH-ConfigGeneric</w:t>
              </w:r>
              <w:r>
                <w:rPr>
                  <w:i/>
                  <w:szCs w:val="22"/>
                  <w:lang w:val="en-GB" w:eastAsia="ja-JP"/>
                </w:rPr>
                <w:t>TwoStepRA</w:t>
              </w:r>
              <w:r w:rsidRPr="00A047D1">
                <w:rPr>
                  <w:i/>
                  <w:szCs w:val="22"/>
                  <w:lang w:val="en-GB" w:eastAsia="ja-JP"/>
                </w:rPr>
                <w:t xml:space="preserve"> </w:t>
              </w:r>
              <w:r w:rsidRPr="00A047D1">
                <w:rPr>
                  <w:szCs w:val="22"/>
                  <w:lang w:val="en-GB" w:eastAsia="ja-JP"/>
                </w:rPr>
                <w:t>field descriptions</w:t>
              </w:r>
            </w:ins>
          </w:p>
        </w:tc>
      </w:tr>
      <w:tr w:rsidR="00CE63A3" w:rsidRPr="00A047D1" w14:paraId="3D3A5A77" w14:textId="77777777" w:rsidTr="00EA3D86">
        <w:trPr>
          <w:ins w:id="13996"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375F2494" w14:textId="77777777" w:rsidR="00CE63A3" w:rsidRPr="00A047D1" w:rsidRDefault="00CE63A3" w:rsidP="00EA3D86">
            <w:pPr>
              <w:pStyle w:val="TAL"/>
              <w:rPr>
                <w:ins w:id="13997" w:author="[108#40][2-step RA]" w:date="2020-01-24T08:54:00Z"/>
                <w:szCs w:val="22"/>
                <w:lang w:val="en-GB" w:eastAsia="ja-JP"/>
              </w:rPr>
            </w:pPr>
            <w:ins w:id="13998" w:author="[108#40][2-step RA]" w:date="2020-01-24T08:54:00Z">
              <w:r>
                <w:rPr>
                  <w:b/>
                  <w:i/>
                  <w:szCs w:val="22"/>
                  <w:lang w:val="en-GB" w:eastAsia="ja-JP"/>
                </w:rPr>
                <w:t>msgA-PreambleP</w:t>
              </w:r>
              <w:r w:rsidRPr="00A047D1">
                <w:rPr>
                  <w:b/>
                  <w:i/>
                  <w:szCs w:val="22"/>
                  <w:lang w:val="en-GB" w:eastAsia="ja-JP"/>
                </w:rPr>
                <w:t>owerRampingStep</w:t>
              </w:r>
            </w:ins>
          </w:p>
          <w:p w14:paraId="580B1BE7" w14:textId="77777777" w:rsidR="00CE63A3" w:rsidRPr="00A047D1" w:rsidRDefault="00CE63A3" w:rsidP="00EA3D86">
            <w:pPr>
              <w:pStyle w:val="TAL"/>
              <w:rPr>
                <w:ins w:id="13999" w:author="[108#40][2-step RA]" w:date="2020-01-24T08:54:00Z"/>
                <w:szCs w:val="22"/>
                <w:lang w:val="en-GB" w:eastAsia="ja-JP"/>
              </w:rPr>
            </w:pPr>
            <w:ins w:id="14000" w:author="[108#40][2-step RA]" w:date="2020-01-24T08:54:00Z">
              <w:r>
                <w:rPr>
                  <w:lang w:val="sv-SE"/>
                </w:rPr>
                <w:t xml:space="preserve">Power ramping steps for msgA PRACH. If the field is absent, UE shall use the value of </w:t>
              </w:r>
              <w:r w:rsidRPr="00BF04FE">
                <w:rPr>
                  <w:i/>
                  <w:lang w:val="sv-SE"/>
                </w:rPr>
                <w:t>powerRampingStep</w:t>
              </w:r>
              <w:r>
                <w:rPr>
                  <w:lang w:val="sv-SE"/>
                </w:rPr>
                <w:t xml:space="preserve"> in </w:t>
              </w:r>
              <w:r w:rsidRPr="00BF04FE">
                <w:rPr>
                  <w:i/>
                  <w:lang w:val="sv-SE"/>
                </w:rPr>
                <w:t>RACH-ConfigGeneric</w:t>
              </w:r>
              <w:r>
                <w:rPr>
                  <w:lang w:val="sv-SE"/>
                </w:rPr>
                <w:t xml:space="preserve"> in the configured BWP </w:t>
              </w:r>
              <w:r>
                <w:rPr>
                  <w:szCs w:val="22"/>
                </w:rPr>
                <w:t>(see TS 38.321 [3],</w:t>
              </w:r>
              <w:r>
                <w:rPr>
                  <w:szCs w:val="22"/>
                  <w:lang w:val="sv-SE"/>
                </w:rPr>
                <w:t xml:space="preserve"> </w:t>
              </w:r>
              <w:r>
                <w:rPr>
                  <w:szCs w:val="22"/>
                </w:rPr>
                <w:t>5.1.3)</w:t>
              </w:r>
              <w:r>
                <w:rPr>
                  <w:lang w:val="sv-SE"/>
                </w:rPr>
                <w:t xml:space="preserve">. </w:t>
              </w:r>
              <w:r w:rsidRPr="00373E6C">
                <w:rPr>
                  <w:lang w:val="sv-SE"/>
                </w:rPr>
                <w:t xml:space="preserve"> </w:t>
              </w:r>
            </w:ins>
          </w:p>
        </w:tc>
      </w:tr>
      <w:tr w:rsidR="00CE63A3" w:rsidRPr="00A047D1" w14:paraId="5CE492B8" w14:textId="77777777" w:rsidTr="00EA3D86">
        <w:trPr>
          <w:ins w:id="14001"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02AD5024" w14:textId="77777777" w:rsidR="00CE63A3" w:rsidRDefault="00CE63A3" w:rsidP="00EA3D86">
            <w:pPr>
              <w:pStyle w:val="TAL"/>
              <w:rPr>
                <w:ins w:id="14002" w:author="[108#40][2-step RA]" w:date="2020-01-24T08:54:00Z"/>
                <w:b/>
                <w:i/>
                <w:szCs w:val="22"/>
                <w:lang w:val="en-GB" w:eastAsia="ja-JP"/>
              </w:rPr>
            </w:pPr>
            <w:ins w:id="14003" w:author="[108#40][2-step RA]" w:date="2020-01-24T08:54:00Z">
              <w:r>
                <w:rPr>
                  <w:b/>
                  <w:i/>
                  <w:szCs w:val="22"/>
                  <w:lang w:val="en-GB" w:eastAsia="ja-JP"/>
                </w:rPr>
                <w:t>msgA-PreambleReceivedTargetPower</w:t>
              </w:r>
            </w:ins>
          </w:p>
          <w:p w14:paraId="4DE81E70" w14:textId="77777777" w:rsidR="00CE63A3" w:rsidRPr="00516FBA" w:rsidRDefault="00CE63A3" w:rsidP="00EA3D86">
            <w:pPr>
              <w:pStyle w:val="TAL"/>
              <w:rPr>
                <w:ins w:id="14004" w:author="[108#40][2-step RA]" w:date="2020-01-24T08:54:00Z"/>
                <w:szCs w:val="22"/>
                <w:lang w:val="en-GB" w:eastAsia="ja-JP"/>
              </w:rPr>
            </w:pPr>
            <w:ins w:id="14005" w:author="[108#40][2-step RA]" w:date="2020-01-24T08:54:00Z">
              <w:r>
                <w:rPr>
                  <w:szCs w:val="22"/>
                  <w:lang w:val="en-GB" w:eastAsia="ja-JP"/>
                </w:rPr>
                <w:t xml:space="preserve">The target power level at the network receiver side (see TS 38.213 [13], clause 7.1.1 and TS 38.321 [3], clause 5.1.1). Only multiples of 2 dBm may be chosen (e.g -202, -200, -198, …). </w:t>
              </w:r>
              <w:r>
                <w:rPr>
                  <w:lang w:val="sv-SE"/>
                </w:rPr>
                <w:t xml:space="preserve">If the field is absent, UE shall use the value of </w:t>
              </w:r>
              <w:r>
                <w:rPr>
                  <w:i/>
                  <w:lang w:val="sv-SE"/>
                </w:rPr>
                <w:t>preambleReceivedTargetPower</w:t>
              </w:r>
              <w:r>
                <w:rPr>
                  <w:lang w:val="sv-SE"/>
                </w:rPr>
                <w:t xml:space="preserve"> in </w:t>
              </w:r>
              <w:r>
                <w:rPr>
                  <w:i/>
                  <w:lang w:val="sv-SE"/>
                </w:rPr>
                <w:t>RACH-ConfigGeneric</w:t>
              </w:r>
              <w:r>
                <w:rPr>
                  <w:lang w:val="sv-SE"/>
                </w:rPr>
                <w:t xml:space="preserve"> in the configured BWP. </w:t>
              </w:r>
            </w:ins>
          </w:p>
        </w:tc>
      </w:tr>
      <w:tr w:rsidR="00CE63A3" w:rsidRPr="00A047D1" w14:paraId="0B8DF640" w14:textId="77777777" w:rsidTr="00EA3D86">
        <w:trPr>
          <w:ins w:id="14006"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47DD7A21" w14:textId="77777777" w:rsidR="00CE63A3" w:rsidRPr="00A047D1" w:rsidRDefault="00CE63A3" w:rsidP="00EA3D86">
            <w:pPr>
              <w:pStyle w:val="TAL"/>
              <w:rPr>
                <w:ins w:id="14007" w:author="[108#40][2-step RA]" w:date="2020-01-24T08:54:00Z"/>
                <w:szCs w:val="22"/>
                <w:lang w:val="en-GB" w:eastAsia="ja-JP"/>
              </w:rPr>
            </w:pPr>
            <w:ins w:id="14008" w:author="[108#40][2-step RA]" w:date="2020-01-24T08:54:00Z">
              <w:r>
                <w:rPr>
                  <w:b/>
                  <w:i/>
                  <w:szCs w:val="22"/>
                  <w:lang w:val="en-GB" w:eastAsia="ja-JP"/>
                </w:rPr>
                <w:t>msgA-PRACH</w:t>
              </w:r>
              <w:r w:rsidRPr="00A047D1">
                <w:rPr>
                  <w:b/>
                  <w:i/>
                  <w:szCs w:val="22"/>
                  <w:lang w:val="en-GB" w:eastAsia="ja-JP"/>
                </w:rPr>
                <w:t>-ConfigurationIndex</w:t>
              </w:r>
            </w:ins>
          </w:p>
          <w:p w14:paraId="16A3234D" w14:textId="77777777" w:rsidR="00CE63A3" w:rsidRPr="00A2551A" w:rsidRDefault="00CE63A3" w:rsidP="00EA3D86">
            <w:pPr>
              <w:pStyle w:val="TAL"/>
              <w:rPr>
                <w:ins w:id="14009" w:author="[108#40][2-step RA]" w:date="2020-01-24T08:54:00Z"/>
                <w:szCs w:val="22"/>
                <w:lang w:val="en-GB" w:eastAsia="ja-JP"/>
              </w:rPr>
            </w:pPr>
            <w:ins w:id="14010" w:author="[108#40][2-step RA]" w:date="2020-01-24T08:54:00Z">
              <w:r>
                <w:rPr>
                  <w:lang w:val="sv-SE"/>
                </w:rPr>
                <w:t xml:space="preserve">Cell-specific PRACH configuration index for 2-step RA type. If the field is absent the UE shall use the value of corresponding 4-step random access parameter in the configured BWP. If an index is in the range of 256 to 262, the field </w:t>
              </w:r>
              <w:r w:rsidRPr="00675B30">
                <w:rPr>
                  <w:i/>
                </w:rPr>
                <w:t>msgA-PRACH-ConfigurationIndexNew</w:t>
              </w:r>
              <w:r w:rsidRPr="00675B30">
                <w:rPr>
                  <w:i/>
                  <w:lang w:val="sv-SE"/>
                </w:rPr>
                <w:t xml:space="preserve"> </w:t>
              </w:r>
              <w:r>
                <w:rPr>
                  <w:lang w:val="sv-SE"/>
                </w:rPr>
                <w:t>should be considered configured (</w:t>
              </w:r>
              <w:r>
                <w:rPr>
                  <w:szCs w:val="22"/>
                </w:rPr>
                <w:t>see TS 38.211 [16], clause 6.3.3.2</w:t>
              </w:r>
              <w:r>
                <w:rPr>
                  <w:szCs w:val="22"/>
                  <w:lang w:val="sv-SE"/>
                </w:rPr>
                <w:t>)</w:t>
              </w:r>
              <w:r>
                <w:rPr>
                  <w:lang w:val="sv-SE"/>
                </w:rPr>
                <w:t xml:space="preserve">. </w:t>
              </w:r>
              <w:r w:rsidRPr="00373E6C">
                <w:rPr>
                  <w:lang w:val="sv-SE"/>
                </w:rPr>
                <w:t xml:space="preserve"> </w:t>
              </w:r>
            </w:ins>
          </w:p>
        </w:tc>
      </w:tr>
      <w:tr w:rsidR="00CE63A3" w:rsidRPr="00A047D1" w14:paraId="24DD5EB7" w14:textId="77777777" w:rsidTr="00EA3D86">
        <w:trPr>
          <w:ins w:id="14011"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602CAE58" w14:textId="77777777" w:rsidR="00CE63A3" w:rsidRPr="00A047D1" w:rsidRDefault="00CE63A3" w:rsidP="00EA3D86">
            <w:pPr>
              <w:pStyle w:val="TAL"/>
              <w:rPr>
                <w:ins w:id="14012" w:author="[108#40][2-step RA]" w:date="2020-01-24T08:54:00Z"/>
                <w:szCs w:val="22"/>
                <w:lang w:val="en-GB" w:eastAsia="ja-JP"/>
              </w:rPr>
            </w:pPr>
            <w:ins w:id="14013" w:author="[108#40][2-step RA]" w:date="2020-01-24T08:54:00Z">
              <w:r>
                <w:rPr>
                  <w:b/>
                  <w:i/>
                  <w:szCs w:val="22"/>
                  <w:lang w:val="en-GB" w:eastAsia="ja-JP"/>
                </w:rPr>
                <w:t>msgA-RO</w:t>
              </w:r>
              <w:r w:rsidRPr="00A047D1">
                <w:rPr>
                  <w:b/>
                  <w:i/>
                  <w:szCs w:val="22"/>
                  <w:lang w:val="en-GB" w:eastAsia="ja-JP"/>
                </w:rPr>
                <w:t>-FDM</w:t>
              </w:r>
            </w:ins>
          </w:p>
          <w:p w14:paraId="2D294F8B" w14:textId="77777777" w:rsidR="00CE63A3" w:rsidRPr="00A047D1" w:rsidRDefault="00CE63A3" w:rsidP="00EA3D86">
            <w:pPr>
              <w:pStyle w:val="TAL"/>
              <w:rPr>
                <w:ins w:id="14014" w:author="[108#40][2-step RA]" w:date="2020-01-24T08:54:00Z"/>
                <w:b/>
                <w:i/>
                <w:szCs w:val="22"/>
                <w:lang w:val="en-GB" w:eastAsia="ja-JP"/>
              </w:rPr>
            </w:pPr>
            <w:ins w:id="14015" w:author="[108#40][2-step RA]" w:date="2020-01-24T08:54:00Z">
              <w:r>
                <w:rPr>
                  <w:lang w:val="en-US"/>
                </w:rPr>
                <w:t xml:space="preserve">The number of msgA PRACH transmission occasions Frequency-Division Multiplexed in </w:t>
              </w:r>
              <w:proofErr w:type="gramStart"/>
              <w:r>
                <w:rPr>
                  <w:lang w:val="en-US"/>
                </w:rPr>
                <w:t>one time</w:t>
              </w:r>
              <w:proofErr w:type="gramEnd"/>
              <w:r>
                <w:rPr>
                  <w:lang w:val="en-US"/>
                </w:rPr>
                <w:t xml:space="preserve"> instance. If the field is absent, UE shall use value of </w:t>
              </w:r>
              <w:r w:rsidRPr="00BF04FE">
                <w:rPr>
                  <w:i/>
                  <w:lang w:val="en-US"/>
                </w:rPr>
                <w:t>msg1-FDM</w:t>
              </w:r>
              <w:r>
                <w:rPr>
                  <w:lang w:val="sv-SE"/>
                </w:rPr>
                <w:t xml:space="preserve"> in </w:t>
              </w:r>
              <w:r>
                <w:rPr>
                  <w:i/>
                  <w:lang w:val="sv-SE"/>
                </w:rPr>
                <w:t>RACH-ConfigGeneric</w:t>
              </w:r>
              <w:r>
                <w:rPr>
                  <w:lang w:val="sv-SE"/>
                </w:rPr>
                <w:t xml:space="preserve"> in the configured BWP (</w:t>
              </w:r>
              <w:r>
                <w:rPr>
                  <w:szCs w:val="22"/>
                </w:rPr>
                <w:t>see TS 38.211 [16], clause</w:t>
              </w:r>
              <w:r>
                <w:rPr>
                  <w:szCs w:val="22"/>
                  <w:lang w:val="sv-SE"/>
                </w:rPr>
                <w:t xml:space="preserve"> 6.3.3.2</w:t>
              </w:r>
              <w:r>
                <w:rPr>
                  <w:lang w:val="sv-SE"/>
                </w:rPr>
                <w:t xml:space="preserve">). </w:t>
              </w:r>
            </w:ins>
          </w:p>
        </w:tc>
      </w:tr>
      <w:tr w:rsidR="00CE63A3" w:rsidRPr="00A047D1" w14:paraId="50FE5B2F" w14:textId="77777777" w:rsidTr="00EA3D86">
        <w:trPr>
          <w:ins w:id="14016"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5B875670" w14:textId="77777777" w:rsidR="00CE63A3" w:rsidRPr="00A047D1" w:rsidRDefault="00CE63A3" w:rsidP="00EA3D86">
            <w:pPr>
              <w:pStyle w:val="TAL"/>
              <w:rPr>
                <w:ins w:id="14017" w:author="[108#40][2-step RA]" w:date="2020-01-24T08:54:00Z"/>
                <w:szCs w:val="22"/>
                <w:lang w:val="en-GB" w:eastAsia="ja-JP"/>
              </w:rPr>
            </w:pPr>
            <w:ins w:id="14018" w:author="[108#40][2-step RA]" w:date="2020-01-24T08:54:00Z">
              <w:r>
                <w:rPr>
                  <w:b/>
                  <w:i/>
                  <w:szCs w:val="22"/>
                  <w:lang w:val="en-GB" w:eastAsia="ja-JP"/>
                </w:rPr>
                <w:t>msgA-RO</w:t>
              </w:r>
              <w:r w:rsidRPr="00A047D1">
                <w:rPr>
                  <w:b/>
                  <w:i/>
                  <w:szCs w:val="22"/>
                  <w:lang w:val="en-GB" w:eastAsia="ja-JP"/>
                </w:rPr>
                <w:t>-FrequencyStart</w:t>
              </w:r>
            </w:ins>
          </w:p>
          <w:p w14:paraId="720BFD39" w14:textId="77777777" w:rsidR="00CE63A3" w:rsidRPr="00A047D1" w:rsidRDefault="00CE63A3" w:rsidP="00EA3D86">
            <w:pPr>
              <w:pStyle w:val="TAL"/>
              <w:rPr>
                <w:ins w:id="14019" w:author="[108#40][2-step RA]" w:date="2020-01-24T08:54:00Z"/>
                <w:b/>
                <w:i/>
                <w:szCs w:val="22"/>
                <w:lang w:val="en-GB" w:eastAsia="ja-JP"/>
              </w:rPr>
            </w:pPr>
            <w:ins w:id="14020" w:author="[108#40][2-step RA]" w:date="2020-01-24T08:54:00Z">
              <w:r>
                <w:rPr>
                  <w:lang w:val="en-US"/>
                </w:rPr>
                <w:t xml:space="preserve">Offset of lowest PRACH transmissions occasion in frequency domain with respect to PRB 0. If the field is absent, UE shall use value of </w:t>
              </w:r>
              <w:r w:rsidRPr="00BF04FE">
                <w:rPr>
                  <w:i/>
                  <w:lang w:val="en-US"/>
                </w:rPr>
                <w:t>msg1-FrequencyStart</w:t>
              </w:r>
              <w:r>
                <w:rPr>
                  <w:lang w:val="en-US"/>
                </w:rPr>
                <w:t xml:space="preserve"> in </w:t>
              </w:r>
              <w:r>
                <w:rPr>
                  <w:i/>
                  <w:lang w:val="en-US"/>
                </w:rPr>
                <w:t>RACH-ConfigGeneric</w:t>
              </w:r>
              <w:r>
                <w:rPr>
                  <w:lang w:val="en-US"/>
                </w:rPr>
                <w:t xml:space="preserve"> in the configured BWP (see TS 38.211 [16], clauses 5.3.2 and 6.3.3.2).</w:t>
              </w:r>
            </w:ins>
          </w:p>
        </w:tc>
      </w:tr>
      <w:tr w:rsidR="00CE63A3" w:rsidRPr="00A047D1" w14:paraId="58A58E21" w14:textId="77777777" w:rsidTr="00EA3D86">
        <w:trPr>
          <w:ins w:id="14021"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48FCEE12" w14:textId="77777777" w:rsidR="00CE63A3" w:rsidRPr="00A047D1" w:rsidRDefault="00CE63A3" w:rsidP="00EA3D86">
            <w:pPr>
              <w:pStyle w:val="TAL"/>
              <w:rPr>
                <w:ins w:id="14022" w:author="[108#40][2-step RA]" w:date="2020-01-24T08:54:00Z"/>
                <w:szCs w:val="22"/>
                <w:lang w:val="en-GB" w:eastAsia="ja-JP"/>
              </w:rPr>
            </w:pPr>
            <w:ins w:id="14023" w:author="[108#40][2-step RA]" w:date="2020-01-24T08:54:00Z">
              <w:r>
                <w:rPr>
                  <w:b/>
                  <w:i/>
                  <w:szCs w:val="22"/>
                  <w:lang w:val="en-GB" w:eastAsia="ja-JP"/>
                </w:rPr>
                <w:t>msgA-Z</w:t>
              </w:r>
              <w:r w:rsidRPr="00A047D1">
                <w:rPr>
                  <w:b/>
                  <w:i/>
                  <w:szCs w:val="22"/>
                  <w:lang w:val="en-GB" w:eastAsia="ja-JP"/>
                </w:rPr>
                <w:t>eroCorrelationZoneConfig</w:t>
              </w:r>
            </w:ins>
          </w:p>
          <w:p w14:paraId="2A45F3C5" w14:textId="77777777" w:rsidR="00CE63A3" w:rsidRPr="00A047D1" w:rsidRDefault="00CE63A3" w:rsidP="00EA3D86">
            <w:pPr>
              <w:pStyle w:val="TAL"/>
              <w:rPr>
                <w:ins w:id="14024" w:author="[108#40][2-step RA]" w:date="2020-01-24T08:54:00Z"/>
                <w:szCs w:val="22"/>
                <w:lang w:val="en-GB" w:eastAsia="ja-JP"/>
              </w:rPr>
            </w:pPr>
            <w:ins w:id="14025" w:author="[108#40][2-step RA]" w:date="2020-01-24T08:54:00Z">
              <w:r>
                <w:rPr>
                  <w:lang w:val="en-US"/>
                </w:rPr>
                <w:t xml:space="preserve">N-CS configuration for msgA preamble, </w:t>
              </w:r>
              <w:r>
                <w:rPr>
                  <w:szCs w:val="22"/>
                </w:rPr>
                <w:t>see Table 6.3.3.1-5 in TS 38.211 [16</w:t>
              </w:r>
              <w:r>
                <w:rPr>
                  <w:szCs w:val="22"/>
                  <w:lang w:val="sv-SE"/>
                </w:rPr>
                <w:t>]</w:t>
              </w:r>
              <w:r>
                <w:rPr>
                  <w:lang w:val="en-US"/>
                </w:rPr>
                <w:t xml:space="preserve">. If this parameter is not configured, UE shall use value </w:t>
              </w:r>
              <w:r w:rsidRPr="00BF04FE">
                <w:rPr>
                  <w:i/>
                  <w:lang w:val="en-US"/>
                </w:rPr>
                <w:t>zeroCorrelation</w:t>
              </w:r>
              <w:r>
                <w:rPr>
                  <w:i/>
                  <w:lang w:val="en-US"/>
                </w:rPr>
                <w:t>Zone</w:t>
              </w:r>
              <w:r w:rsidRPr="00BF04FE">
                <w:rPr>
                  <w:i/>
                  <w:lang w:val="en-US"/>
                </w:rPr>
                <w:t>Config</w:t>
              </w:r>
              <w:r>
                <w:rPr>
                  <w:lang w:val="en-US"/>
                </w:rPr>
                <w:t xml:space="preserve"> in </w:t>
              </w:r>
              <w:r>
                <w:rPr>
                  <w:i/>
                  <w:lang w:val="en-US"/>
                </w:rPr>
                <w:t>RACH-ConfigGeneric</w:t>
              </w:r>
              <w:r>
                <w:rPr>
                  <w:lang w:val="en-US"/>
                </w:rPr>
                <w:t xml:space="preserve"> in the configured BWP. </w:t>
              </w:r>
            </w:ins>
          </w:p>
        </w:tc>
      </w:tr>
      <w:tr w:rsidR="00CE63A3" w:rsidRPr="00A047D1" w14:paraId="568D39EF" w14:textId="77777777" w:rsidTr="00EA3D86">
        <w:trPr>
          <w:ins w:id="14026"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624A5F5A" w14:textId="77777777" w:rsidR="00CE63A3" w:rsidRDefault="00CE63A3" w:rsidP="00EA3D86">
            <w:pPr>
              <w:pStyle w:val="TAL"/>
              <w:rPr>
                <w:ins w:id="14027" w:author="[108#40][2-step RA]" w:date="2020-01-24T08:54:00Z"/>
                <w:b/>
                <w:i/>
                <w:szCs w:val="22"/>
                <w:lang w:val="en-GB" w:eastAsia="ja-JP"/>
              </w:rPr>
            </w:pPr>
            <w:ins w:id="14028" w:author="[108#40][2-step RA]" w:date="2020-01-24T08:54:00Z">
              <w:r>
                <w:rPr>
                  <w:b/>
                  <w:i/>
                  <w:szCs w:val="22"/>
                  <w:lang w:val="en-GB" w:eastAsia="ja-JP"/>
                </w:rPr>
                <w:t>msgB-ResponseWindow</w:t>
              </w:r>
            </w:ins>
          </w:p>
          <w:p w14:paraId="5A38F7F4" w14:textId="77777777" w:rsidR="00CE63A3" w:rsidRDefault="00CE63A3" w:rsidP="00EA3D86">
            <w:pPr>
              <w:pStyle w:val="TAL"/>
              <w:rPr>
                <w:ins w:id="14029" w:author="[108#40][2-step RA]" w:date="2020-01-24T08:54:00Z"/>
                <w:b/>
                <w:i/>
                <w:szCs w:val="22"/>
                <w:lang w:val="en-GB" w:eastAsia="ja-JP"/>
              </w:rPr>
            </w:pPr>
            <w:ins w:id="14030" w:author="[108#40][2-step RA]" w:date="2020-01-24T08:54:00Z">
              <w:r w:rsidRPr="0096519C">
                <w:rPr>
                  <w:szCs w:val="22"/>
                  <w:lang w:val="en-GB" w:eastAsia="ja-JP"/>
                </w:rPr>
                <w:t>Msg</w:t>
              </w:r>
              <w:r>
                <w:rPr>
                  <w:szCs w:val="22"/>
                  <w:lang w:val="en-GB" w:eastAsia="ja-JP"/>
                </w:rPr>
                <w:t>B monitoring</w:t>
              </w:r>
              <w:r w:rsidRPr="0096519C">
                <w:rPr>
                  <w:szCs w:val="22"/>
                  <w:lang w:val="en-GB" w:eastAsia="ja-JP"/>
                </w:rPr>
                <w:t xml:space="preserve"> window length in number of slots</w:t>
              </w:r>
              <w:r>
                <w:rPr>
                  <w:szCs w:val="22"/>
                  <w:lang w:val="en-GB" w:eastAsia="ja-JP"/>
                </w:rPr>
                <w:t>. The network configures a value lower than or equal to 40ms</w:t>
              </w:r>
              <w:r w:rsidRPr="0096519C">
                <w:rPr>
                  <w:szCs w:val="22"/>
                  <w:lang w:val="en-GB" w:eastAsia="ja-JP"/>
                </w:rPr>
                <w:t xml:space="preserve"> (see TS 38.321 [3], clause</w:t>
              </w:r>
              <w:r>
                <w:rPr>
                  <w:szCs w:val="22"/>
                  <w:lang w:val="en-GB" w:eastAsia="ja-JP"/>
                </w:rPr>
                <w:t xml:space="preserve"> 5.1.1</w:t>
              </w:r>
              <w:r w:rsidRPr="0096519C">
                <w:rPr>
                  <w:szCs w:val="22"/>
                  <w:lang w:val="en-GB" w:eastAsia="ja-JP"/>
                </w:rPr>
                <w:t>).</w:t>
              </w:r>
              <w:r>
                <w:rPr>
                  <w:szCs w:val="22"/>
                  <w:lang w:val="en-GB" w:eastAsia="ja-JP"/>
                </w:rPr>
                <w:t xml:space="preserve"> </w:t>
              </w:r>
            </w:ins>
          </w:p>
        </w:tc>
      </w:tr>
      <w:tr w:rsidR="00CE63A3" w:rsidRPr="00A047D1" w14:paraId="78F9965B" w14:textId="77777777" w:rsidTr="00EA3D86">
        <w:trPr>
          <w:ins w:id="14031"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02F46E0E" w14:textId="77777777" w:rsidR="00CE63A3" w:rsidRPr="00325D1F" w:rsidRDefault="00CE63A3" w:rsidP="00EA3D86">
            <w:pPr>
              <w:pStyle w:val="TAL"/>
              <w:rPr>
                <w:ins w:id="14032" w:author="[108#40][2-step RA]" w:date="2020-01-24T08:54:00Z"/>
                <w:szCs w:val="22"/>
                <w:lang w:val="en-GB" w:eastAsia="ja-JP"/>
              </w:rPr>
            </w:pPr>
            <w:ins w:id="14033" w:author="[108#40][2-step RA]" w:date="2020-01-24T08:54:00Z">
              <w:r w:rsidRPr="00325D1F">
                <w:rPr>
                  <w:b/>
                  <w:i/>
                  <w:szCs w:val="22"/>
                  <w:lang w:val="en-GB" w:eastAsia="ja-JP"/>
                </w:rPr>
                <w:t>preambleTransMax</w:t>
              </w:r>
            </w:ins>
          </w:p>
          <w:p w14:paraId="762EB599" w14:textId="77777777" w:rsidR="00CE63A3" w:rsidRDefault="00CE63A3" w:rsidP="00EA3D86">
            <w:pPr>
              <w:pStyle w:val="TAL"/>
              <w:rPr>
                <w:ins w:id="14034" w:author="[108#40][2-step RA]" w:date="2020-01-24T08:54:00Z"/>
                <w:b/>
                <w:i/>
                <w:szCs w:val="22"/>
                <w:lang w:val="en-GB" w:eastAsia="ja-JP"/>
              </w:rPr>
            </w:pPr>
            <w:ins w:id="14035" w:author="[108#40][2-step RA]" w:date="2020-01-24T08:54:00Z">
              <w:r w:rsidRPr="00325D1F">
                <w:rPr>
                  <w:szCs w:val="22"/>
                  <w:lang w:val="en-GB" w:eastAsia="ja-JP"/>
                </w:rPr>
                <w:t>Max number of RA preamble transmission performed before declaring a failure (see TS 38.321 [3], clauses 5.1.4, 5.1.5).</w:t>
              </w:r>
              <w:r>
                <w:rPr>
                  <w:szCs w:val="22"/>
                  <w:lang w:val="en-GB" w:eastAsia="ja-JP"/>
                </w:rPr>
                <w:t xml:space="preserve"> The field is only present if no 4-step random access type is configured. </w:t>
              </w:r>
            </w:ins>
          </w:p>
        </w:tc>
      </w:tr>
    </w:tbl>
    <w:p w14:paraId="1A0A27DB" w14:textId="77777777" w:rsidR="00CE63A3" w:rsidRDefault="00CE63A3" w:rsidP="00CE63A3">
      <w:pPr>
        <w:rPr>
          <w:ins w:id="14036" w:author="[108#40][2-step RA]" w:date="2020-01-24T08:54:00Z"/>
        </w:rPr>
      </w:pPr>
    </w:p>
    <w:p w14:paraId="23DF990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RA-Prioritization</w:t>
      </w:r>
      <w:bookmarkEnd w:id="13953"/>
      <w:bookmarkEnd w:id="13954"/>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 xml:space="preserve">Power ramping step applied for prioritized </w:t>
            </w:r>
            <w:proofErr w:type="gramStart"/>
            <w:r w:rsidRPr="00325D1F">
              <w:rPr>
                <w:szCs w:val="22"/>
                <w:lang w:val="en-GB" w:eastAsia="ja-JP"/>
              </w:rPr>
              <w:t>random access</w:t>
            </w:r>
            <w:proofErr w:type="gramEnd"/>
            <w:r w:rsidRPr="00325D1F">
              <w:rPr>
                <w:szCs w:val="22"/>
                <w:lang w:val="en-GB" w:eastAsia="ja-JP"/>
              </w:rPr>
              <w:t xml:space="preserve">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w:t>
            </w:r>
            <w:proofErr w:type="gramStart"/>
            <w:r w:rsidRPr="00325D1F">
              <w:rPr>
                <w:szCs w:val="22"/>
                <w:lang w:val="en-GB" w:eastAsia="ja-JP"/>
              </w:rPr>
              <w:t>random access</w:t>
            </w:r>
            <w:proofErr w:type="gramEnd"/>
            <w:r w:rsidRPr="00325D1F">
              <w:rPr>
                <w:szCs w:val="22"/>
                <w:lang w:val="en-GB" w:eastAsia="ja-JP"/>
              </w:rPr>
              <w:t xml:space="preserve">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4037" w:name="_Toc20426069"/>
      <w:bookmarkStart w:id="14038" w:name="_Toc29321465"/>
      <w:r w:rsidRPr="00325D1F">
        <w:rPr>
          <w:lang w:val="en-GB"/>
        </w:rPr>
        <w:t>–</w:t>
      </w:r>
      <w:r w:rsidRPr="00325D1F">
        <w:rPr>
          <w:lang w:val="en-GB"/>
        </w:rPr>
        <w:tab/>
      </w:r>
      <w:r w:rsidRPr="00325D1F">
        <w:rPr>
          <w:i/>
          <w:lang w:val="en-GB"/>
        </w:rPr>
        <w:t>RadioBearerConfig</w:t>
      </w:r>
      <w:bookmarkEnd w:id="14037"/>
      <w:bookmarkEnd w:id="14038"/>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1689395D" w14:textId="0C171502" w:rsidR="00F20E5E" w:rsidRDefault="002C5D28" w:rsidP="00F20E5E">
      <w:pPr>
        <w:pStyle w:val="PL"/>
        <w:rPr>
          <w:ins w:id="14039" w:author="[108#34][NR Mob]" w:date="2020-01-27T07:08:00Z"/>
        </w:rPr>
      </w:pPr>
      <w:r w:rsidRPr="00325D1F">
        <w:t xml:space="preserve">    ...</w:t>
      </w:r>
      <w:ins w:id="14040" w:author="[108#34][NR Mob]" w:date="2020-01-27T07:08:00Z">
        <w:r w:rsidR="00F20E5E">
          <w:t>,</w:t>
        </w:r>
      </w:ins>
    </w:p>
    <w:p w14:paraId="296A5770" w14:textId="77777777" w:rsidR="00F20E5E" w:rsidRDefault="00F20E5E" w:rsidP="00F20E5E">
      <w:pPr>
        <w:pStyle w:val="PL"/>
        <w:rPr>
          <w:ins w:id="14041" w:author="[108#34][NR Mob]" w:date="2020-01-27T07:08:00Z"/>
        </w:rPr>
      </w:pPr>
      <w:ins w:id="14042" w:author="[108#34][NR Mob]" w:date="2020-01-27T07:08:00Z">
        <w:r>
          <w:tab/>
          <w:t>[[</w:t>
        </w:r>
      </w:ins>
    </w:p>
    <w:p w14:paraId="6FA9356F" w14:textId="77777777" w:rsidR="00F20E5E" w:rsidRDefault="00F20E5E" w:rsidP="00F20E5E">
      <w:pPr>
        <w:pStyle w:val="PL"/>
        <w:rPr>
          <w:ins w:id="14043" w:author="[108#34][NR Mob]" w:date="2020-01-27T07:08:00Z"/>
        </w:rPr>
      </w:pPr>
      <w:ins w:id="14044" w:author="[108#34][NR Mob]" w:date="2020-01-27T07:08:00Z">
        <w:r>
          <w:tab/>
          <w:t>dapsConfig-r16                          ENUMERATED{true}                                        OPTIONAL      --Need N</w:t>
        </w:r>
      </w:ins>
    </w:p>
    <w:p w14:paraId="3771E34E" w14:textId="1A75353D" w:rsidR="002C5D28" w:rsidRDefault="00F20E5E" w:rsidP="00F20E5E">
      <w:pPr>
        <w:pStyle w:val="PL"/>
        <w:rPr>
          <w:ins w:id="14045" w:author="[108#34][NR Mob]" w:date="2020-01-27T07:08:00Z"/>
        </w:rPr>
      </w:pPr>
      <w:ins w:id="14046" w:author="[108#34][NR Mob]" w:date="2020-01-27T07:08:00Z">
        <w:r>
          <w:tab/>
          <w:t>]]</w:t>
        </w:r>
      </w:ins>
    </w:p>
    <w:p w14:paraId="1D882C45" w14:textId="77777777" w:rsidR="00F20E5E" w:rsidRPr="00325D1F" w:rsidRDefault="00F20E5E" w:rsidP="00F20E5E">
      <w:pPr>
        <w:pStyle w:val="PL"/>
      </w:pP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20E5E" w:rsidRPr="00F1142F" w14:paraId="06CC8F0C" w14:textId="77777777" w:rsidTr="00F16BA3">
        <w:trPr>
          <w:ins w:id="14047" w:author="[108#34][NR Mob]" w:date="2020-01-27T07:09:00Z"/>
        </w:trPr>
        <w:tc>
          <w:tcPr>
            <w:tcW w:w="14173" w:type="dxa"/>
            <w:tcBorders>
              <w:top w:val="single" w:sz="4" w:space="0" w:color="auto"/>
              <w:left w:val="single" w:sz="4" w:space="0" w:color="auto"/>
              <w:bottom w:val="single" w:sz="4" w:space="0" w:color="auto"/>
              <w:right w:val="single" w:sz="4" w:space="0" w:color="auto"/>
            </w:tcBorders>
          </w:tcPr>
          <w:p w14:paraId="0ADDD9C8" w14:textId="77777777" w:rsidR="00F20E5E" w:rsidRPr="00F1142F" w:rsidRDefault="00F20E5E" w:rsidP="00F16BA3">
            <w:pPr>
              <w:pStyle w:val="TAL"/>
              <w:rPr>
                <w:ins w:id="14048" w:author="[108#34][NR Mob]" w:date="2020-01-27T07:09:00Z"/>
                <w:rFonts w:eastAsia="SimSun"/>
                <w:szCs w:val="22"/>
                <w:lang w:val="en-GB" w:eastAsia="ja-JP"/>
              </w:rPr>
            </w:pPr>
            <w:ins w:id="14049" w:author="[108#34][NR Mob]" w:date="2020-01-27T07:09:00Z">
              <w:r w:rsidRPr="00F1142F">
                <w:rPr>
                  <w:b/>
                  <w:i/>
                  <w:szCs w:val="22"/>
                  <w:lang w:val="en-GB" w:eastAsia="ja-JP"/>
                </w:rPr>
                <w:t>dapsConfig</w:t>
              </w:r>
            </w:ins>
          </w:p>
          <w:p w14:paraId="7BF87C7C" w14:textId="77777777" w:rsidR="00F20E5E" w:rsidRPr="00F1142F" w:rsidRDefault="00F20E5E" w:rsidP="00F16BA3">
            <w:pPr>
              <w:pStyle w:val="TAL"/>
              <w:rPr>
                <w:ins w:id="14050" w:author="[108#34][NR Mob]" w:date="2020-01-27T07:09:00Z"/>
                <w:b/>
                <w:i/>
                <w:szCs w:val="22"/>
                <w:lang w:val="en-GB" w:eastAsia="ja-JP"/>
              </w:rPr>
            </w:pPr>
            <w:ins w:id="14051" w:author="[108#34][NR Mob]" w:date="2020-01-27T07:09:00Z">
              <w:r w:rsidRPr="00F1142F">
                <w:rPr>
                  <w:rFonts w:eastAsia="SimSun"/>
                  <w:szCs w:val="22"/>
                  <w:lang w:val="en-GB" w:eastAsia="ja-JP"/>
                </w:rPr>
                <w:t>Indicates that the bearer is configured as DAPS bearer. The network doesn’t include this field if MR-DC is configured</w:t>
              </w:r>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7F9E0505"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14052" w:author="[108#34][NR Mob]" w:date="2020-01-27T07:09:00Z">
              <w:r w:rsidR="00F20E5E">
                <w:t xml:space="preserve"> </w:t>
              </w:r>
              <w:r w:rsidR="00F20E5E" w:rsidRPr="00D90B3D">
                <w:rPr>
                  <w:lang w:val="en-GB" w:eastAsia="ja-JP"/>
                </w:rPr>
                <w:t xml:space="preserve">Network doesn’t include this field if </w:t>
              </w:r>
              <w:r w:rsidR="00F20E5E" w:rsidRPr="00D90B3D">
                <w:rPr>
                  <w:i/>
                  <w:lang w:val="en-GB" w:eastAsia="ja-JP"/>
                </w:rPr>
                <w:t>dapsConfig</w:t>
              </w:r>
              <w:r w:rsidR="00F20E5E"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BA033C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14053" w:author="[108#34][NR Mob]" w:date="2020-01-27T07:09:00Z">
              <w:r w:rsidR="00F20E5E" w:rsidRPr="00D90B3D">
                <w:rPr>
                  <w:lang w:val="en-GB" w:eastAsia="ja-JP"/>
                </w:rPr>
                <w:t xml:space="preserve"> Network doesn’t include this field if </w:t>
              </w:r>
              <w:r w:rsidR="00F20E5E" w:rsidRPr="00D90B3D">
                <w:rPr>
                  <w:i/>
                  <w:lang w:val="en-GB" w:eastAsia="ja-JP"/>
                </w:rPr>
                <w:t>dapsConfig</w:t>
              </w:r>
              <w:r w:rsidR="00F20E5E"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73A1590E" w14:textId="77777777" w:rsidR="00F20E5E" w:rsidRPr="0096519C" w:rsidRDefault="00F20E5E" w:rsidP="00F20E5E">
      <w:pPr>
        <w:pStyle w:val="EditorsNote"/>
        <w:rPr>
          <w:ins w:id="14054" w:author="[108#34][NR Mob]" w:date="2020-01-27T07:09:00Z"/>
        </w:rPr>
      </w:pPr>
      <w:ins w:id="14055" w:author="[108#34][NR Mob]" w:date="2020-01-27T07:09:00Z">
        <w:r>
          <w:t>Editor’s</w:t>
        </w:r>
        <w:r>
          <w:rPr>
            <w:lang w:val="en-US"/>
          </w:rPr>
          <w:t xml:space="preserve"> note</w:t>
        </w:r>
        <w:r>
          <w:t xml:space="preserve">: TBC, Assumption that </w:t>
        </w:r>
        <w:r w:rsidRPr="002C5D25">
          <w:rPr>
            <w:i/>
          </w:rPr>
          <w:t>recoverPDCP</w:t>
        </w:r>
        <w:r>
          <w:t xml:space="preserve"> is </w:t>
        </w:r>
        <w:r>
          <w:rPr>
            <w:lang w:val="en-US"/>
          </w:rPr>
          <w:t>not configured</w:t>
        </w:r>
        <w:r>
          <w:t xml:space="preserve"> for DAPS HO, needs to be confirmed.</w:t>
        </w:r>
      </w:ins>
    </w:p>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3C40128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14056" w:author="[108#34][NR Mob]" w:date="2020-01-27T07:10:00Z">
              <w:r w:rsidR="00F20E5E" w:rsidRPr="00D90B3D">
                <w:rPr>
                  <w:lang w:val="en-GB" w:eastAsia="ja-JP"/>
                </w:rPr>
                <w:t xml:space="preserve"> Network doesn’t include this field if </w:t>
              </w:r>
              <w:r w:rsidR="00F20E5E" w:rsidRPr="00D90B3D">
                <w:rPr>
                  <w:i/>
                  <w:lang w:val="en-GB" w:eastAsia="ja-JP"/>
                </w:rPr>
                <w:t>dapsConfig</w:t>
              </w:r>
              <w:r w:rsidR="00F20E5E" w:rsidRPr="00D90B3D">
                <w:rPr>
                  <w:lang w:val="en-GB" w:eastAsia="ja-JP"/>
                </w:rPr>
                <w:t xml:space="preserve"> is configured for </w:t>
              </w:r>
              <w:r w:rsidR="00F20E5E">
                <w:rPr>
                  <w:lang w:val="en-GB" w:eastAsia="ja-JP"/>
                </w:rPr>
                <w:t>any DRB</w:t>
              </w:r>
              <w:r w:rsidR="00F20E5E"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4057" w:name="_Hlk512338927"/>
    </w:p>
    <w:p w14:paraId="5885A058" w14:textId="77777777" w:rsidR="002C5D28" w:rsidRPr="00325D1F" w:rsidRDefault="002C5D28" w:rsidP="002C5D28">
      <w:pPr>
        <w:pStyle w:val="Heading4"/>
        <w:rPr>
          <w:lang w:val="en-GB"/>
        </w:rPr>
      </w:pPr>
      <w:bookmarkStart w:id="14058" w:name="_Toc20426070"/>
      <w:bookmarkStart w:id="14059" w:name="_Toc29321466"/>
      <w:r w:rsidRPr="00325D1F">
        <w:rPr>
          <w:lang w:val="en-GB"/>
        </w:rPr>
        <w:t>–</w:t>
      </w:r>
      <w:r w:rsidRPr="00325D1F">
        <w:rPr>
          <w:lang w:val="en-GB"/>
        </w:rPr>
        <w:tab/>
      </w:r>
      <w:r w:rsidRPr="00325D1F">
        <w:rPr>
          <w:i/>
          <w:lang w:val="en-GB"/>
        </w:rPr>
        <w:t>RadioLinkMonitoringConfig</w:t>
      </w:r>
      <w:bookmarkEnd w:id="14058"/>
      <w:bookmarkEnd w:id="14059"/>
    </w:p>
    <w:bookmarkEnd w:id="14057"/>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w:t>
            </w:r>
            <w:proofErr w:type="gramStart"/>
            <w:r w:rsidRPr="00325D1F">
              <w:rPr>
                <w:szCs w:val="22"/>
                <w:lang w:val="en-GB" w:eastAsia="ja-JP"/>
              </w:rPr>
              <w:t>failure</w:t>
            </w:r>
            <w:proofErr w:type="gramEnd"/>
            <w:r w:rsidRPr="00325D1F">
              <w:rPr>
                <w:szCs w:val="22"/>
                <w:lang w:val="en-GB" w:eastAsia="ja-JP"/>
              </w:rPr>
              <w:t xml:space="preserv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611BFF30"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ins w:id="14060" w:author="[108#36][NR eMIMO]" w:date="2020-01-29T21:30:00Z">
              <w:r w:rsidR="004624BC">
                <w:rPr>
                  <w:szCs w:val="22"/>
                  <w:lang w:val="en-GB" w:eastAsia="ja-JP"/>
                </w:rPr>
                <w:t>Only periodic 1-port CSI-RS for BM can be configured on SCell for beam failure detection purpose.</w:t>
              </w:r>
            </w:ins>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4061" w:name="_Toc20426071"/>
      <w:bookmarkStart w:id="14062"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4061"/>
      <w:bookmarkEnd w:id="14062"/>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4063" w:name="_Toc20426072"/>
      <w:bookmarkStart w:id="14064"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4063"/>
      <w:bookmarkEnd w:id="14064"/>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4065" w:name="_Toc20426073"/>
      <w:bookmarkStart w:id="14066" w:name="_Toc29321469"/>
      <w:r w:rsidRPr="00325D1F">
        <w:rPr>
          <w:lang w:val="en-GB"/>
        </w:rPr>
        <w:t>–</w:t>
      </w:r>
      <w:r w:rsidRPr="00325D1F">
        <w:rPr>
          <w:lang w:val="en-GB"/>
        </w:rPr>
        <w:tab/>
      </w:r>
      <w:r w:rsidRPr="00325D1F">
        <w:rPr>
          <w:i/>
          <w:lang w:val="en-GB"/>
        </w:rPr>
        <w:t>RateMatchPattern</w:t>
      </w:r>
      <w:bookmarkEnd w:id="14065"/>
      <w:bookmarkEnd w:id="14066"/>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74F1E836" w14:textId="08A7E37D" w:rsidR="004624BC" w:rsidRDefault="002C5D28" w:rsidP="004624BC">
      <w:pPr>
        <w:pStyle w:val="PL"/>
        <w:rPr>
          <w:ins w:id="14067" w:author="[108#36][NR eMIMO]" w:date="2020-01-29T21:30:00Z"/>
          <w:szCs w:val="16"/>
        </w:rPr>
      </w:pPr>
      <w:r w:rsidRPr="00325D1F">
        <w:t xml:space="preserve">    ...</w:t>
      </w:r>
      <w:ins w:id="14068" w:author="[108#36][NR eMIMO]" w:date="2020-01-29T21:30:00Z">
        <w:r w:rsidR="004624BC">
          <w:rPr>
            <w:szCs w:val="16"/>
          </w:rPr>
          <w:t>,</w:t>
        </w:r>
      </w:ins>
    </w:p>
    <w:p w14:paraId="7F666570" w14:textId="77777777" w:rsidR="004624BC" w:rsidRDefault="004624BC" w:rsidP="004624BC">
      <w:pPr>
        <w:pStyle w:val="PL"/>
        <w:rPr>
          <w:ins w:id="14069" w:author="[108#36][NR eMIMO]" w:date="2020-01-29T21:30:00Z"/>
          <w:szCs w:val="16"/>
        </w:rPr>
      </w:pPr>
      <w:ins w:id="14070" w:author="[108#36][NR eMIMO]" w:date="2020-01-29T21:30:00Z">
        <w:r>
          <w:rPr>
            <w:szCs w:val="16"/>
          </w:rPr>
          <w:t xml:space="preserve">    [[</w:t>
        </w:r>
      </w:ins>
    </w:p>
    <w:p w14:paraId="164E636A" w14:textId="77777777" w:rsidR="004624BC" w:rsidRDefault="004624BC" w:rsidP="004624BC">
      <w:pPr>
        <w:pStyle w:val="PL"/>
        <w:rPr>
          <w:ins w:id="14071" w:author="[108#36][NR eMIMO]" w:date="2020-01-29T21:30:00Z"/>
        </w:rPr>
      </w:pPr>
      <w:ins w:id="14072" w:author="[108#36][NR eMIMO]" w:date="2020-01-29T21:30:00Z">
        <w:r>
          <w:t xml:space="preserve">    controlResourceSet-r16              ControlResourceSetId-r16</w:t>
        </w:r>
        <w:r>
          <w:rPr>
            <w:szCs w:val="16"/>
          </w:rPr>
          <w:t xml:space="preserve">               OPTIONAL -- Need R</w:t>
        </w:r>
      </w:ins>
    </w:p>
    <w:p w14:paraId="5848985F" w14:textId="77777777" w:rsidR="004624BC" w:rsidRDefault="004624BC" w:rsidP="004624BC">
      <w:pPr>
        <w:pStyle w:val="PL"/>
        <w:rPr>
          <w:ins w:id="14073" w:author="[108#36][NR eMIMO]" w:date="2020-01-29T21:30:00Z"/>
          <w:szCs w:val="16"/>
        </w:rPr>
      </w:pPr>
      <w:ins w:id="14074" w:author="[108#36][NR eMIMO]" w:date="2020-01-29T21:30:00Z">
        <w:r>
          <w:rPr>
            <w:szCs w:val="16"/>
          </w:rPr>
          <w:t xml:space="preserve">    ]]</w:t>
        </w:r>
      </w:ins>
    </w:p>
    <w:p w14:paraId="0D69708D" w14:textId="77777777" w:rsidR="002C5D28" w:rsidRPr="00325D1F" w:rsidRDefault="002C5D28" w:rsidP="0096519C">
      <w:pPr>
        <w:pStyle w:val="PL"/>
      </w:pP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383F7582" w14:textId="0F3BABE3" w:rsidR="004624BC" w:rsidRDefault="002C5D28" w:rsidP="004624BC">
            <w:pPr>
              <w:pStyle w:val="TAL"/>
              <w:rPr>
                <w:ins w:id="14075" w:author="[108#36][NR eMIMO]" w:date="2020-01-29T21:31:00Z"/>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ins w:id="14076" w:author="[108#36][NR eMIMO]" w:date="2020-01-29T21:31:00Z">
              <w:r w:rsidR="004624BC">
                <w:rPr>
                  <w:szCs w:val="22"/>
                  <w:lang w:val="en-GB" w:eastAsia="ja-JP"/>
                </w:rPr>
                <w:t xml:space="preserve"> </w:t>
              </w:r>
            </w:ins>
          </w:p>
          <w:p w14:paraId="5DAA6F31" w14:textId="758BCCC6" w:rsidR="002C5D28" w:rsidRPr="00325D1F" w:rsidRDefault="004624BC" w:rsidP="004624BC">
            <w:pPr>
              <w:pStyle w:val="TAL"/>
              <w:rPr>
                <w:szCs w:val="22"/>
                <w:lang w:val="en-GB" w:eastAsia="ja-JP"/>
              </w:rPr>
            </w:pPr>
            <w:ins w:id="14077" w:author="[108#36][NR eMIMO]" w:date="2020-01-29T21:31:00Z">
              <w:r>
                <w:rPr>
                  <w:szCs w:val="22"/>
                  <w:lang w:val="en-GB" w:eastAsia="ja-JP"/>
                </w:rPr>
                <w:t xml:space="preserve">If the field </w:t>
              </w:r>
              <w:r>
                <w:rPr>
                  <w:i/>
                  <w:szCs w:val="22"/>
                  <w:lang w:val="en-GB" w:eastAsia="ja-JP"/>
                </w:rPr>
                <w:t>controlResourceSetId-r16</w:t>
              </w:r>
              <w:r>
                <w:rPr>
                  <w:szCs w:val="22"/>
                  <w:lang w:val="en-GB" w:eastAsia="ja-JP"/>
                </w:rPr>
                <w:t xml:space="preserve"> is present, UE shall ignore the </w:t>
              </w:r>
              <w:r>
                <w:rPr>
                  <w:i/>
                  <w:szCs w:val="22"/>
                  <w:lang w:val="en-GB" w:eastAsia="ja-JP"/>
                </w:rPr>
                <w:t>controlResourceSetId</w:t>
              </w:r>
              <w:r>
                <w:rPr>
                  <w:szCs w:val="22"/>
                  <w:lang w:val="en-GB" w:eastAsia="ja-JP"/>
                </w:rPr>
                <w:t xml:space="preserve"> (without suffix).</w:t>
              </w:r>
            </w:ins>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078" w:name="_Toc20426074"/>
      <w:bookmarkStart w:id="14079" w:name="_Toc29321470"/>
      <w:r w:rsidRPr="00325D1F">
        <w:rPr>
          <w:lang w:val="en-GB"/>
        </w:rPr>
        <w:t>–</w:t>
      </w:r>
      <w:r w:rsidRPr="00325D1F">
        <w:rPr>
          <w:lang w:val="en-GB"/>
        </w:rPr>
        <w:tab/>
      </w:r>
      <w:r w:rsidRPr="00325D1F">
        <w:rPr>
          <w:i/>
          <w:lang w:val="en-GB"/>
        </w:rPr>
        <w:t>RateMatchPatternId</w:t>
      </w:r>
      <w:bookmarkEnd w:id="14078"/>
      <w:bookmarkEnd w:id="14079"/>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080" w:name="_Toc20426075"/>
      <w:bookmarkStart w:id="14081" w:name="_Toc29321471"/>
      <w:r w:rsidRPr="00325D1F">
        <w:rPr>
          <w:lang w:val="en-GB"/>
        </w:rPr>
        <w:t>–</w:t>
      </w:r>
      <w:r w:rsidRPr="00325D1F">
        <w:rPr>
          <w:lang w:val="en-GB"/>
        </w:rPr>
        <w:tab/>
      </w:r>
      <w:r w:rsidRPr="00325D1F">
        <w:rPr>
          <w:i/>
          <w:lang w:val="en-GB"/>
        </w:rPr>
        <w:t>RateMatchPatternLTE-CRS</w:t>
      </w:r>
      <w:bookmarkEnd w:id="14080"/>
      <w:bookmarkEnd w:id="14081"/>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082"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082"/>
    </w:tbl>
    <w:p w14:paraId="2069DA7D" w14:textId="77777777" w:rsidR="003440AB" w:rsidRDefault="003440AB" w:rsidP="003440AB">
      <w:pPr>
        <w:rPr>
          <w:ins w:id="14083" w:author="[108#32][IIOT]" w:date="2020-01-27T20:40:00Z"/>
        </w:rPr>
      </w:pPr>
    </w:p>
    <w:p w14:paraId="17EFBF62" w14:textId="77777777" w:rsidR="003440AB" w:rsidRDefault="003440AB" w:rsidP="003440AB">
      <w:pPr>
        <w:pStyle w:val="Heading4"/>
        <w:rPr>
          <w:ins w:id="14084" w:author="[108#32][IIOT]" w:date="2020-01-27T20:40:00Z"/>
        </w:rPr>
      </w:pPr>
      <w:ins w:id="14085" w:author="[108#32][IIOT]" w:date="2020-01-27T20:40:00Z">
        <w:r>
          <w:t>–</w:t>
        </w:r>
        <w:r>
          <w:tab/>
        </w:r>
        <w:r>
          <w:rPr>
            <w:i/>
          </w:rPr>
          <w:t>ReferenceTimeInfo</w:t>
        </w:r>
      </w:ins>
    </w:p>
    <w:p w14:paraId="638DE180" w14:textId="77777777" w:rsidR="003440AB" w:rsidRDefault="003440AB" w:rsidP="003440AB">
      <w:pPr>
        <w:rPr>
          <w:ins w:id="14086" w:author="[108#32][IIOT]" w:date="2020-01-27T20:40:00Z"/>
        </w:rPr>
      </w:pPr>
      <w:ins w:id="14087" w:author="[108#32][IIOT]" w:date="2020-01-27T20:40:00Z">
        <w:r>
          <w:t xml:space="preserve">The IE </w:t>
        </w:r>
        <w:r>
          <w:rPr>
            <w:i/>
          </w:rPr>
          <w:t>ReferenceTimeInfo</w:t>
        </w:r>
        <w:r>
          <w:t xml:space="preserve"> contains timing information for </w:t>
        </w:r>
        <w:r>
          <w:rPr>
            <w:lang w:eastAsia="x-none"/>
          </w:rPr>
          <w:t>5G internal system clock used for, e.g., time stamping, see TS 23.501 [32], clause 5.27.1.2</w:t>
        </w:r>
        <w:r>
          <w:t>.</w:t>
        </w:r>
      </w:ins>
    </w:p>
    <w:p w14:paraId="5510CF9A" w14:textId="77777777" w:rsidR="003440AB" w:rsidRDefault="003440AB" w:rsidP="003440AB">
      <w:pPr>
        <w:pStyle w:val="TH"/>
        <w:rPr>
          <w:ins w:id="14088" w:author="[108#32][IIOT]" w:date="2020-01-27T20:40:00Z"/>
        </w:rPr>
      </w:pPr>
      <w:ins w:id="14089" w:author="[108#32][IIOT]" w:date="2020-01-27T20:40:00Z">
        <w:r>
          <w:rPr>
            <w:i/>
          </w:rPr>
          <w:t>ReferenceTimeInfo</w:t>
        </w:r>
        <w:r>
          <w:t xml:space="preserve"> information element</w:t>
        </w:r>
      </w:ins>
    </w:p>
    <w:p w14:paraId="00F93A90" w14:textId="77777777" w:rsidR="003440AB" w:rsidRPr="00806C30" w:rsidRDefault="003440AB" w:rsidP="003440AB">
      <w:pPr>
        <w:pStyle w:val="PL"/>
        <w:rPr>
          <w:ins w:id="14090" w:author="[108#32][IIOT]" w:date="2020-01-27T20:40:00Z"/>
          <w:color w:val="808080"/>
        </w:rPr>
      </w:pPr>
      <w:ins w:id="14091" w:author="[108#32][IIOT]" w:date="2020-01-27T20:40:00Z">
        <w:r w:rsidRPr="00806C30">
          <w:rPr>
            <w:color w:val="808080"/>
          </w:rPr>
          <w:t>-- ASN1START</w:t>
        </w:r>
      </w:ins>
    </w:p>
    <w:p w14:paraId="74486433" w14:textId="77777777" w:rsidR="003440AB" w:rsidRPr="00806C30" w:rsidRDefault="003440AB" w:rsidP="003440AB">
      <w:pPr>
        <w:pStyle w:val="PL"/>
        <w:rPr>
          <w:ins w:id="14092" w:author="[108#32][IIOT]" w:date="2020-01-27T20:40:00Z"/>
          <w:color w:val="808080"/>
        </w:rPr>
      </w:pPr>
      <w:ins w:id="14093" w:author="[108#32][IIOT]" w:date="2020-01-27T20:40:00Z">
        <w:r w:rsidRPr="00806C30">
          <w:rPr>
            <w:color w:val="808080"/>
          </w:rPr>
          <w:t>-- TAG-REFERENCETIMEINFO-START</w:t>
        </w:r>
      </w:ins>
    </w:p>
    <w:p w14:paraId="1838FA15" w14:textId="77777777" w:rsidR="003440AB" w:rsidRDefault="003440AB" w:rsidP="003440AB">
      <w:pPr>
        <w:pStyle w:val="PL"/>
        <w:rPr>
          <w:ins w:id="14094" w:author="[108#32][IIOT]" w:date="2020-01-27T20:40:00Z"/>
        </w:rPr>
      </w:pPr>
    </w:p>
    <w:p w14:paraId="5CDEB8E4" w14:textId="77777777" w:rsidR="003440AB" w:rsidRDefault="003440AB" w:rsidP="003440AB">
      <w:pPr>
        <w:pStyle w:val="PL"/>
        <w:rPr>
          <w:ins w:id="14095" w:author="[108#32][IIOT]" w:date="2020-01-27T20:40:00Z"/>
        </w:rPr>
      </w:pPr>
      <w:ins w:id="14096" w:author="[108#32][IIOT]" w:date="2020-01-27T20:40:00Z">
        <w:r>
          <w:t>ReferenceTimeInfo-r16 ::=</w:t>
        </w:r>
        <w:r>
          <w:tab/>
        </w:r>
        <w:r>
          <w:tab/>
        </w:r>
        <w:r w:rsidRPr="00A57279">
          <w:rPr>
            <w:color w:val="993366"/>
          </w:rPr>
          <w:t>SEQUENCE</w:t>
        </w:r>
        <w:r>
          <w:t xml:space="preserve"> {</w:t>
        </w:r>
      </w:ins>
    </w:p>
    <w:p w14:paraId="6767E4AF" w14:textId="77777777" w:rsidR="003440AB" w:rsidRDefault="003440AB" w:rsidP="003440AB">
      <w:pPr>
        <w:pStyle w:val="PL"/>
        <w:rPr>
          <w:ins w:id="14097" w:author="[108#32][IIOT]" w:date="2020-01-27T20:40:00Z"/>
        </w:rPr>
      </w:pPr>
      <w:ins w:id="14098" w:author="[108#32][IIOT]" w:date="2020-01-27T20:40:00Z">
        <w:r>
          <w:t xml:space="preserve">    time-r16                            ReferenceTime-r16,</w:t>
        </w:r>
      </w:ins>
    </w:p>
    <w:p w14:paraId="17BCEFF5" w14:textId="77777777" w:rsidR="003440AB" w:rsidRDefault="003440AB" w:rsidP="003440AB">
      <w:pPr>
        <w:pStyle w:val="PL"/>
        <w:rPr>
          <w:ins w:id="14099" w:author="[108#32][IIOT]" w:date="2020-01-27T20:40:00Z"/>
        </w:rPr>
      </w:pPr>
      <w:ins w:id="14100" w:author="[108#32][IIOT]" w:date="2020-01-27T20:40:00Z">
        <w:r>
          <w:t xml:space="preserve">    uncertainty-r16                     </w:t>
        </w:r>
        <w:r w:rsidRPr="00806C30">
          <w:rPr>
            <w:color w:val="993366"/>
          </w:rPr>
          <w:t>INTEGER</w:t>
        </w:r>
        <w:r>
          <w:t xml:space="preserve"> (0..32767)                        </w:t>
        </w:r>
        <w:r w:rsidRPr="00A57279">
          <w:rPr>
            <w:color w:val="993366"/>
          </w:rPr>
          <w:t>OPTIONAL</w:t>
        </w:r>
        <w:r>
          <w:t xml:space="preserve">,   </w:t>
        </w:r>
        <w:r w:rsidRPr="00806C30">
          <w:rPr>
            <w:color w:val="808080"/>
          </w:rPr>
          <w:t>-- Need R</w:t>
        </w:r>
      </w:ins>
    </w:p>
    <w:p w14:paraId="464E5070" w14:textId="77777777" w:rsidR="003440AB" w:rsidRPr="00806C30" w:rsidRDefault="003440AB" w:rsidP="003440AB">
      <w:pPr>
        <w:pStyle w:val="PL"/>
        <w:rPr>
          <w:ins w:id="14101" w:author="[108#32][IIOT]" w:date="2020-01-27T20:40:00Z"/>
          <w:color w:val="808080"/>
        </w:rPr>
      </w:pPr>
      <w:ins w:id="14102" w:author="[108#32][IIOT]" w:date="2020-01-27T20:40:00Z">
        <w:r>
          <w:t xml:space="preserve">    timeInfoType-r16                    </w:t>
        </w:r>
        <w:r w:rsidRPr="00A57279">
          <w:rPr>
            <w:color w:val="993366"/>
          </w:rPr>
          <w:t>ENUMERATED</w:t>
        </w:r>
        <w:r>
          <w:t xml:space="preserve"> {localClock}     </w:t>
        </w:r>
        <w:r w:rsidRPr="00A57279">
          <w:rPr>
            <w:color w:val="993366"/>
          </w:rPr>
          <w:t>OPTIONAL</w:t>
        </w:r>
        <w:r>
          <w:t xml:space="preserve">,   </w:t>
        </w:r>
        <w:r w:rsidRPr="00806C30">
          <w:rPr>
            <w:color w:val="808080"/>
          </w:rPr>
          <w:t>-- Need R</w:t>
        </w:r>
      </w:ins>
    </w:p>
    <w:p w14:paraId="4570A8A3" w14:textId="77777777" w:rsidR="003440AB" w:rsidRPr="00806C30" w:rsidRDefault="003440AB" w:rsidP="003440AB">
      <w:pPr>
        <w:pStyle w:val="PL"/>
        <w:rPr>
          <w:ins w:id="14103" w:author="[108#32][IIOT]" w:date="2020-01-27T20:40:00Z"/>
          <w:color w:val="808080"/>
        </w:rPr>
      </w:pPr>
      <w:ins w:id="14104" w:author="[108#32][IIOT]" w:date="2020-01-27T20:40:00Z">
        <w:r>
          <w:t xml:space="preserve">    referenceSFN-r16                    </w:t>
        </w:r>
        <w:r w:rsidRPr="00A57279">
          <w:rPr>
            <w:color w:val="993366"/>
          </w:rPr>
          <w:t>INTEGER</w:t>
        </w:r>
        <w:r>
          <w:t xml:space="preserve"> (0..1023)           </w:t>
        </w:r>
        <w:r w:rsidRPr="00A57279">
          <w:rPr>
            <w:color w:val="993366"/>
          </w:rPr>
          <w:t>OPTIONAL</w:t>
        </w:r>
        <w:r>
          <w:rPr>
            <w:color w:val="993366"/>
          </w:rPr>
          <w:t>,</w:t>
        </w:r>
        <w:r>
          <w:t xml:space="preserve">    </w:t>
        </w:r>
        <w:r w:rsidRPr="00806C30">
          <w:rPr>
            <w:color w:val="808080"/>
          </w:rPr>
          <w:t>-- Cond Ref</w:t>
        </w:r>
        <w:r>
          <w:rPr>
            <w:color w:val="808080"/>
          </w:rPr>
          <w:t>Time</w:t>
        </w:r>
      </w:ins>
    </w:p>
    <w:p w14:paraId="0E0247CA" w14:textId="77777777" w:rsidR="003440AB" w:rsidRDefault="003440AB" w:rsidP="003440AB">
      <w:pPr>
        <w:pStyle w:val="PL"/>
        <w:rPr>
          <w:ins w:id="14105" w:author="[108#32][IIOT]" w:date="2020-01-27T20:40:00Z"/>
        </w:rPr>
      </w:pPr>
      <w:ins w:id="14106" w:author="[108#32][IIOT]" w:date="2020-01-27T20:40:00Z">
        <w:r>
          <w:t xml:space="preserve">    </w:t>
        </w:r>
      </w:ins>
    </w:p>
    <w:p w14:paraId="0888CA4E" w14:textId="77777777" w:rsidR="003440AB" w:rsidRDefault="003440AB" w:rsidP="003440AB">
      <w:pPr>
        <w:pStyle w:val="PL"/>
        <w:rPr>
          <w:ins w:id="14107" w:author="[108#32][IIOT]" w:date="2020-01-27T20:40:00Z"/>
        </w:rPr>
      </w:pPr>
      <w:ins w:id="14108" w:author="[108#32][IIOT]" w:date="2020-01-27T20:40:00Z">
        <w:r>
          <w:t xml:space="preserve">    </w:t>
        </w:r>
        <w:r w:rsidRPr="00806C30">
          <w:rPr>
            <w:color w:val="808080"/>
          </w:rPr>
          <w:t>-- FFS whether for unicast and broadcast, the network can indicate to the UE to not do delay compensation</w:t>
        </w:r>
      </w:ins>
    </w:p>
    <w:p w14:paraId="02C5D57A" w14:textId="77777777" w:rsidR="003440AB" w:rsidRDefault="003440AB" w:rsidP="003440AB">
      <w:pPr>
        <w:pStyle w:val="PL"/>
        <w:rPr>
          <w:ins w:id="14109" w:author="[108#32][IIOT]" w:date="2020-01-27T20:40:00Z"/>
        </w:rPr>
      </w:pPr>
      <w:ins w:id="14110" w:author="[108#32][IIOT]" w:date="2020-01-27T20:40:00Z">
        <w:r>
          <w:t xml:space="preserve">    needForDelayCompensation-r16            </w:t>
        </w:r>
        <w:r w:rsidRPr="00806C30">
          <w:rPr>
            <w:color w:val="993366"/>
          </w:rPr>
          <w:t>ENUMERATED</w:t>
        </w:r>
        <w:r>
          <w:t xml:space="preserve"> {false}           </w:t>
        </w:r>
        <w:r w:rsidRPr="00A57279">
          <w:rPr>
            <w:color w:val="993366"/>
          </w:rPr>
          <w:t>OPTIONAL</w:t>
        </w:r>
      </w:ins>
    </w:p>
    <w:p w14:paraId="7A9B5334" w14:textId="77777777" w:rsidR="003440AB" w:rsidRDefault="003440AB" w:rsidP="003440AB">
      <w:pPr>
        <w:pStyle w:val="PL"/>
        <w:rPr>
          <w:ins w:id="14111" w:author="[108#32][IIOT]" w:date="2020-01-27T20:40:00Z"/>
        </w:rPr>
      </w:pPr>
      <w:ins w:id="14112" w:author="[108#32][IIOT]" w:date="2020-01-27T20:40:00Z">
        <w:r>
          <w:t>}</w:t>
        </w:r>
      </w:ins>
    </w:p>
    <w:p w14:paraId="33D3E057" w14:textId="77777777" w:rsidR="003440AB" w:rsidRDefault="003440AB" w:rsidP="003440AB">
      <w:pPr>
        <w:pStyle w:val="PL"/>
        <w:rPr>
          <w:ins w:id="14113" w:author="[108#32][IIOT]" w:date="2020-01-27T20:40:00Z"/>
        </w:rPr>
      </w:pPr>
    </w:p>
    <w:p w14:paraId="62522A1E" w14:textId="77777777" w:rsidR="003440AB" w:rsidRDefault="003440AB" w:rsidP="003440AB">
      <w:pPr>
        <w:pStyle w:val="PL"/>
        <w:rPr>
          <w:ins w:id="14114" w:author="[108#32][IIOT]" w:date="2020-01-27T20:40:00Z"/>
        </w:rPr>
      </w:pPr>
      <w:ins w:id="14115" w:author="[108#32][IIOT]" w:date="2020-01-27T20:40:00Z">
        <w:r>
          <w:t xml:space="preserve">ReferenceTime-r16 ::=           </w:t>
        </w:r>
        <w:r w:rsidRPr="00A57279">
          <w:rPr>
            <w:color w:val="993366"/>
          </w:rPr>
          <w:t>SEQUENCE</w:t>
        </w:r>
        <w:r>
          <w:t xml:space="preserve"> {</w:t>
        </w:r>
      </w:ins>
    </w:p>
    <w:p w14:paraId="0526A9CD" w14:textId="77777777" w:rsidR="003440AB" w:rsidRDefault="003440AB" w:rsidP="003440AB">
      <w:pPr>
        <w:pStyle w:val="PL"/>
        <w:rPr>
          <w:ins w:id="14116" w:author="[108#32][IIOT]" w:date="2020-01-27T20:40:00Z"/>
        </w:rPr>
      </w:pPr>
      <w:ins w:id="14117" w:author="[108#32][IIOT]" w:date="2020-01-27T20:40:00Z">
        <w:r>
          <w:t xml:space="preserve">    refDays-r16                         </w:t>
        </w:r>
        <w:r w:rsidRPr="00A57279">
          <w:rPr>
            <w:color w:val="993366"/>
          </w:rPr>
          <w:t>INTEGER</w:t>
        </w:r>
        <w:r>
          <w:t xml:space="preserve"> (0..72999),</w:t>
        </w:r>
      </w:ins>
    </w:p>
    <w:p w14:paraId="374CDC57" w14:textId="77777777" w:rsidR="003440AB" w:rsidRDefault="003440AB" w:rsidP="003440AB">
      <w:pPr>
        <w:pStyle w:val="PL"/>
        <w:rPr>
          <w:ins w:id="14118" w:author="[108#32][IIOT]" w:date="2020-01-27T20:40:00Z"/>
        </w:rPr>
      </w:pPr>
      <w:ins w:id="14119" w:author="[108#32][IIOT]" w:date="2020-01-27T20:40:00Z">
        <w:r>
          <w:t xml:space="preserve">    refSeconds-r16                      </w:t>
        </w:r>
        <w:r w:rsidRPr="00A57279">
          <w:rPr>
            <w:color w:val="993366"/>
          </w:rPr>
          <w:t>INTEGER</w:t>
        </w:r>
        <w:r>
          <w:t xml:space="preserve"> (0..86399),</w:t>
        </w:r>
      </w:ins>
    </w:p>
    <w:p w14:paraId="1AADB84B" w14:textId="77777777" w:rsidR="003440AB" w:rsidRDefault="003440AB" w:rsidP="003440AB">
      <w:pPr>
        <w:pStyle w:val="PL"/>
        <w:rPr>
          <w:ins w:id="14120" w:author="[108#32][IIOT]" w:date="2020-01-27T20:40:00Z"/>
        </w:rPr>
      </w:pPr>
      <w:ins w:id="14121" w:author="[108#32][IIOT]" w:date="2020-01-27T20:40:00Z">
        <w:r>
          <w:t xml:space="preserve">    refMilliSeconds-r16                 </w:t>
        </w:r>
        <w:r w:rsidRPr="00A57279">
          <w:rPr>
            <w:color w:val="993366"/>
          </w:rPr>
          <w:t>INTEGER</w:t>
        </w:r>
        <w:r>
          <w:t xml:space="preserve"> (0..999),</w:t>
        </w:r>
      </w:ins>
    </w:p>
    <w:p w14:paraId="1583E20D" w14:textId="77777777" w:rsidR="003440AB" w:rsidRDefault="003440AB" w:rsidP="003440AB">
      <w:pPr>
        <w:pStyle w:val="PL"/>
        <w:rPr>
          <w:ins w:id="14122" w:author="[108#32][IIOT]" w:date="2020-01-27T20:40:00Z"/>
        </w:rPr>
      </w:pPr>
      <w:ins w:id="14123" w:author="[108#32][IIOT]" w:date="2020-01-27T20:40:00Z">
        <w:r>
          <w:t xml:space="preserve">    refTenNanoSeconds-r16               </w:t>
        </w:r>
        <w:r w:rsidRPr="00A57279">
          <w:rPr>
            <w:color w:val="993366"/>
          </w:rPr>
          <w:t>INTEGER</w:t>
        </w:r>
        <w:r>
          <w:t xml:space="preserve"> (0..99999)</w:t>
        </w:r>
      </w:ins>
    </w:p>
    <w:p w14:paraId="7F83C72A" w14:textId="77777777" w:rsidR="003440AB" w:rsidRDefault="003440AB" w:rsidP="003440AB">
      <w:pPr>
        <w:pStyle w:val="PL"/>
        <w:rPr>
          <w:ins w:id="14124" w:author="[108#32][IIOT]" w:date="2020-01-27T20:40:00Z"/>
        </w:rPr>
      </w:pPr>
      <w:ins w:id="14125" w:author="[108#32][IIOT]" w:date="2020-01-27T20:40:00Z">
        <w:r>
          <w:t>}</w:t>
        </w:r>
      </w:ins>
    </w:p>
    <w:p w14:paraId="7D7C8A2B" w14:textId="77777777" w:rsidR="003440AB" w:rsidRDefault="003440AB" w:rsidP="003440AB">
      <w:pPr>
        <w:pStyle w:val="PL"/>
        <w:rPr>
          <w:ins w:id="14126" w:author="[108#32][IIOT]" w:date="2020-01-27T20:40:00Z"/>
        </w:rPr>
      </w:pPr>
    </w:p>
    <w:p w14:paraId="2DCD93D3" w14:textId="77777777" w:rsidR="003440AB" w:rsidRPr="00806C30" w:rsidRDefault="003440AB" w:rsidP="003440AB">
      <w:pPr>
        <w:pStyle w:val="PL"/>
        <w:rPr>
          <w:ins w:id="14127" w:author="[108#32][IIOT]" w:date="2020-01-27T20:40:00Z"/>
          <w:color w:val="808080"/>
        </w:rPr>
      </w:pPr>
      <w:ins w:id="14128" w:author="[108#32][IIOT]" w:date="2020-01-27T20:40:00Z">
        <w:r w:rsidRPr="00806C30">
          <w:rPr>
            <w:color w:val="808080"/>
          </w:rPr>
          <w:t>-- TAG-REFERENCETIMEINFO-STOP</w:t>
        </w:r>
      </w:ins>
    </w:p>
    <w:p w14:paraId="42ACD766" w14:textId="77777777" w:rsidR="003440AB" w:rsidRPr="00806C30" w:rsidRDefault="003440AB" w:rsidP="003440AB">
      <w:pPr>
        <w:pStyle w:val="PL"/>
        <w:rPr>
          <w:ins w:id="14129" w:author="[108#32][IIOT]" w:date="2020-01-27T20:40:00Z"/>
          <w:color w:val="808080"/>
        </w:rPr>
      </w:pPr>
      <w:ins w:id="14130" w:author="[108#32][IIOT]" w:date="2020-01-27T20:40:00Z">
        <w:r w:rsidRPr="00806C30">
          <w:rPr>
            <w:color w:val="808080"/>
          </w:rPr>
          <w:t>-- ASN1STOP</w:t>
        </w:r>
      </w:ins>
    </w:p>
    <w:p w14:paraId="7BD04469" w14:textId="77777777" w:rsidR="003440AB" w:rsidRDefault="003440AB" w:rsidP="003440AB">
      <w:pPr>
        <w:rPr>
          <w:ins w:id="14131" w:author="[108#32][IIOT]" w:date="2020-01-27T20:40:00Z"/>
        </w:rPr>
      </w:pPr>
    </w:p>
    <w:tbl>
      <w:tblPr>
        <w:tblStyle w:val="TableGrid"/>
        <w:tblW w:w="14173" w:type="dxa"/>
        <w:tblLook w:val="04A0" w:firstRow="1" w:lastRow="0" w:firstColumn="1" w:lastColumn="0" w:noHBand="0" w:noVBand="1"/>
      </w:tblPr>
      <w:tblGrid>
        <w:gridCol w:w="14173"/>
      </w:tblGrid>
      <w:tr w:rsidR="003440AB" w14:paraId="6AD0333C" w14:textId="77777777" w:rsidTr="00C576F3">
        <w:trPr>
          <w:ins w:id="14132" w:author="[108#32][IIOT]" w:date="2020-01-27T20:40:00Z"/>
        </w:trPr>
        <w:tc>
          <w:tcPr>
            <w:tcW w:w="14281" w:type="dxa"/>
          </w:tcPr>
          <w:p w14:paraId="7FDD609C" w14:textId="77777777" w:rsidR="003440AB" w:rsidRPr="00E8623D" w:rsidRDefault="003440AB" w:rsidP="00C576F3">
            <w:pPr>
              <w:pStyle w:val="TAH"/>
              <w:rPr>
                <w:ins w:id="14133" w:author="[108#32][IIOT]" w:date="2020-01-27T20:40:00Z"/>
              </w:rPr>
            </w:pPr>
            <w:ins w:id="14134" w:author="[108#32][IIOT]" w:date="2020-01-27T20:40:00Z">
              <w:r>
                <w:rPr>
                  <w:i/>
                </w:rPr>
                <w:t>ReferenceTimeInfo field descriptions</w:t>
              </w:r>
            </w:ins>
          </w:p>
        </w:tc>
      </w:tr>
      <w:tr w:rsidR="003440AB" w14:paraId="2D95C4D6" w14:textId="77777777" w:rsidTr="00C576F3">
        <w:trPr>
          <w:ins w:id="14135" w:author="[108#32][IIOT]" w:date="2020-01-27T20:40:00Z"/>
        </w:trPr>
        <w:tc>
          <w:tcPr>
            <w:tcW w:w="14281" w:type="dxa"/>
          </w:tcPr>
          <w:p w14:paraId="504A7AA9" w14:textId="77777777" w:rsidR="003440AB" w:rsidRPr="00E8623D" w:rsidRDefault="003440AB" w:rsidP="00C576F3">
            <w:pPr>
              <w:pStyle w:val="TAL"/>
              <w:rPr>
                <w:ins w:id="14136" w:author="[108#32][IIOT]" w:date="2020-01-27T20:40:00Z"/>
                <w:b/>
                <w:i/>
              </w:rPr>
            </w:pPr>
            <w:ins w:id="14137" w:author="[108#32][IIOT]" w:date="2020-01-27T20:40:00Z">
              <w:r w:rsidRPr="00E8623D">
                <w:rPr>
                  <w:b/>
                  <w:i/>
                </w:rPr>
                <w:t>referenceSFN</w:t>
              </w:r>
            </w:ins>
          </w:p>
          <w:p w14:paraId="54507498" w14:textId="77777777" w:rsidR="003440AB" w:rsidRPr="002950CF" w:rsidRDefault="003440AB" w:rsidP="00C576F3">
            <w:pPr>
              <w:pStyle w:val="TAL"/>
              <w:rPr>
                <w:ins w:id="14138" w:author="[108#32][IIOT]" w:date="2020-01-27T20:40:00Z"/>
                <w:lang w:val="sv-SE"/>
              </w:rPr>
            </w:pPr>
            <w:ins w:id="14139" w:author="[108#32][IIOT]" w:date="2020-01-27T20:40:00Z">
              <w:r w:rsidRPr="00A4452A">
                <w:t>This field indicates the reference SFN corresponding to the reference time information.</w:t>
              </w:r>
              <w:r>
                <w:rPr>
                  <w:lang w:val="sv-SE"/>
                </w:rPr>
                <w:t xml:space="preserve"> </w:t>
              </w:r>
              <w:r w:rsidRPr="005348B5">
                <w:t xml:space="preserve">If </w:t>
              </w:r>
              <w:r w:rsidRPr="00B97FCE">
                <w:rPr>
                  <w:i/>
                </w:rPr>
                <w:t>referenceTimeInfo</w:t>
              </w:r>
              <w:r w:rsidRPr="005348B5">
                <w:t xml:space="preserve"> field is received in </w:t>
              </w:r>
              <w:r w:rsidRPr="009B5D60">
                <w:rPr>
                  <w:i/>
                </w:rPr>
                <w:t>DLInformationTransfer</w:t>
              </w:r>
              <w:r w:rsidRPr="005348B5">
                <w:t xml:space="preserve"> message, this field indicates the SFN of PCell.</w:t>
              </w:r>
            </w:ins>
          </w:p>
        </w:tc>
      </w:tr>
      <w:tr w:rsidR="003440AB" w14:paraId="331C3640" w14:textId="77777777" w:rsidTr="00C576F3">
        <w:trPr>
          <w:ins w:id="14140" w:author="[108#32][IIOT]" w:date="2020-01-27T20:40:00Z"/>
        </w:trPr>
        <w:tc>
          <w:tcPr>
            <w:tcW w:w="14281" w:type="dxa"/>
          </w:tcPr>
          <w:p w14:paraId="65AD0282" w14:textId="77777777" w:rsidR="003440AB" w:rsidRDefault="003440AB" w:rsidP="00C576F3">
            <w:pPr>
              <w:pStyle w:val="TAL"/>
              <w:rPr>
                <w:ins w:id="14141" w:author="[108#32][IIOT]" w:date="2020-01-27T20:40:00Z"/>
                <w:rFonts w:eastAsia="Calibri"/>
                <w:b/>
                <w:i/>
                <w:szCs w:val="22"/>
                <w:lang w:eastAsia="ja-JP"/>
              </w:rPr>
            </w:pPr>
            <w:ins w:id="14142" w:author="[108#32][IIOT]" w:date="2020-01-27T20:40:00Z">
              <w:r>
                <w:rPr>
                  <w:rFonts w:eastAsia="Calibri"/>
                  <w:b/>
                  <w:i/>
                  <w:szCs w:val="22"/>
                  <w:lang w:eastAsia="ja-JP"/>
                </w:rPr>
                <w:t>time</w:t>
              </w:r>
            </w:ins>
          </w:p>
          <w:p w14:paraId="39461AFB" w14:textId="77777777" w:rsidR="003440AB" w:rsidRDefault="003440AB" w:rsidP="00C576F3">
            <w:pPr>
              <w:pStyle w:val="TAL"/>
              <w:rPr>
                <w:ins w:id="14143" w:author="[108#32][IIOT]" w:date="2020-01-27T20:40:00Z"/>
              </w:rPr>
            </w:pPr>
            <w:ins w:id="14144" w:author="[108#32][IIOT]" w:date="2020-01-27T20:40:00Z">
              <w:r>
                <w:t xml:space="preserve">This field indicates time reference with 10ns granularity. The indicated time in 10ns unit from the origin is </w:t>
              </w:r>
              <w:r w:rsidRPr="00A4452A">
                <w:rPr>
                  <w:i/>
                </w:rPr>
                <w:t>refDays</w:t>
              </w:r>
              <w:r>
                <w:t xml:space="preserve">*86400*1000*100000 + </w:t>
              </w:r>
              <w:r w:rsidRPr="00A4452A">
                <w:rPr>
                  <w:i/>
                </w:rPr>
                <w:t>refSeconds</w:t>
              </w:r>
              <w:r>
                <w:t xml:space="preserve">*1000*100000 + </w:t>
              </w:r>
              <w:r w:rsidRPr="00A4452A">
                <w:rPr>
                  <w:i/>
                </w:rPr>
                <w:t>refMilliSeconds</w:t>
              </w:r>
              <w:r>
                <w:t xml:space="preserve">*100000 + </w:t>
              </w:r>
              <w:r w:rsidRPr="00A4452A">
                <w:rPr>
                  <w:i/>
                </w:rPr>
                <w:t>refTenNanoSeconds</w:t>
              </w:r>
              <w:r>
                <w:t xml:space="preserve">. The </w:t>
              </w:r>
              <w:r w:rsidRPr="00A4452A">
                <w:rPr>
                  <w:i/>
                </w:rPr>
                <w:t>refDays</w:t>
              </w:r>
              <w:r>
                <w:t xml:space="preserve"> field specifies the sequential number of days (with day count starting at 0) from the origin of the </w:t>
              </w:r>
              <w:r w:rsidRPr="00A4452A">
                <w:rPr>
                  <w:i/>
                </w:rPr>
                <w:t>time</w:t>
              </w:r>
              <w:r>
                <w:t xml:space="preserve"> field. </w:t>
              </w:r>
            </w:ins>
          </w:p>
          <w:p w14:paraId="5185DC49" w14:textId="77777777" w:rsidR="003440AB" w:rsidRDefault="003440AB" w:rsidP="00C576F3">
            <w:pPr>
              <w:pStyle w:val="TAL"/>
              <w:rPr>
                <w:ins w:id="14145" w:author="[108#32][IIOT]" w:date="2020-01-27T20:40:00Z"/>
              </w:rPr>
            </w:pPr>
            <w:ins w:id="14146" w:author="[108#32][IIOT]" w:date="2020-01-27T20:40:00Z">
              <w:r>
                <w:t xml:space="preserve">If the </w:t>
              </w:r>
              <w:r w:rsidRPr="00A4452A">
                <w:rPr>
                  <w:i/>
                </w:rPr>
                <w:t>referenceTimeInfo</w:t>
              </w:r>
              <w:r>
                <w:t xml:space="preserve"> field is received in </w:t>
              </w:r>
              <w:r>
                <w:rPr>
                  <w:rFonts w:eastAsia="MS Mincho"/>
                  <w:i/>
                  <w:lang w:eastAsia="en-GB"/>
                </w:rPr>
                <w:t>DLInformationTransfer</w:t>
              </w:r>
              <w:r>
                <w:t xml:space="preserve"> message, the time field indicates the </w:t>
              </w:r>
              <w:r w:rsidRPr="00A4452A">
                <w:rPr>
                  <w:i/>
                </w:rPr>
                <w:t>time</w:t>
              </w:r>
              <w:r>
                <w:t xml:space="preserve"> at the ending boundary of the system frame indicated by </w:t>
              </w:r>
              <w:r w:rsidRPr="00A4452A">
                <w:rPr>
                  <w:i/>
                </w:rPr>
                <w:t>referenceSFN</w:t>
              </w:r>
              <w:r>
                <w:t xml:space="preserve">. The UE considers this frame (indicated by </w:t>
              </w:r>
              <w:r w:rsidRPr="00A4452A">
                <w:rPr>
                  <w:i/>
                </w:rPr>
                <w:t>referenceSFN</w:t>
              </w:r>
              <w:r>
                <w:t>) to be the frame which is nearest to the frame where the message is received (which can be either in the past or in the future).</w:t>
              </w:r>
            </w:ins>
          </w:p>
          <w:p w14:paraId="1760B2D7" w14:textId="77777777" w:rsidR="003440AB" w:rsidRDefault="003440AB" w:rsidP="00C576F3">
            <w:pPr>
              <w:pStyle w:val="TAL"/>
              <w:rPr>
                <w:ins w:id="14147" w:author="[108#32][IIOT]" w:date="2020-01-27T20:40:00Z"/>
              </w:rPr>
            </w:pPr>
            <w:ins w:id="14148" w:author="[108#32][IIOT]" w:date="2020-01-27T20:40:00Z">
              <w:r>
                <w:t xml:space="preserve">If the </w:t>
              </w:r>
              <w:r w:rsidRPr="00A4452A">
                <w:rPr>
                  <w:i/>
                </w:rPr>
                <w:t>referenceTimeInfo</w:t>
              </w:r>
              <w:r>
                <w:t xml:space="preserve"> field is received in </w:t>
              </w:r>
              <w:r>
                <w:rPr>
                  <w:i/>
                </w:rPr>
                <w:t>SIB9</w:t>
              </w:r>
              <w:r>
                <w:t xml:space="preserve">, the </w:t>
              </w:r>
              <w:r w:rsidRPr="00A4452A">
                <w:rPr>
                  <w:i/>
                </w:rPr>
                <w:t>time</w:t>
              </w:r>
              <w:r>
                <w:t xml:space="preserve"> field indicates the time at the SFN boundary at or immediately after the ending boundary of the SI-window in which </w:t>
              </w:r>
              <w:r>
                <w:rPr>
                  <w:i/>
                </w:rPr>
                <w:t>SIB9</w:t>
              </w:r>
              <w:r>
                <w:t xml:space="preserve"> is transmitted.</w:t>
              </w:r>
            </w:ins>
          </w:p>
          <w:p w14:paraId="73B99F2B" w14:textId="77777777" w:rsidR="003440AB" w:rsidRPr="00A4452A" w:rsidRDefault="003440AB" w:rsidP="00C576F3">
            <w:pPr>
              <w:pStyle w:val="TAL"/>
              <w:rPr>
                <w:ins w:id="14149" w:author="[108#32][IIOT]" w:date="2020-01-27T20:40:00Z"/>
              </w:rPr>
            </w:pPr>
            <w:ins w:id="14150" w:author="[108#32][IIOT]" w:date="2020-01-27T20:40:00Z">
              <w:r>
                <w:t xml:space="preserve">If </w:t>
              </w:r>
              <w:r w:rsidRPr="00A4452A">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sidRPr="00A4452A">
                <w:rPr>
                  <w:i/>
                </w:rPr>
                <w:t>valueTag</w:t>
              </w:r>
              <w:r>
                <w:t xml:space="preserve"> in </w:t>
              </w:r>
              <w:r w:rsidRPr="00A4452A">
                <w:rPr>
                  <w:i/>
                </w:rPr>
                <w:t>SIB1</w:t>
              </w:r>
              <w:r>
                <w:t>.</w:t>
              </w:r>
            </w:ins>
          </w:p>
        </w:tc>
      </w:tr>
      <w:tr w:rsidR="003440AB" w14:paraId="681EE35A" w14:textId="77777777" w:rsidTr="00C576F3">
        <w:trPr>
          <w:ins w:id="14151" w:author="[108#32][IIOT]" w:date="2020-01-27T20:40:00Z"/>
        </w:trPr>
        <w:tc>
          <w:tcPr>
            <w:tcW w:w="14281" w:type="dxa"/>
          </w:tcPr>
          <w:p w14:paraId="5C59F204" w14:textId="77777777" w:rsidR="003440AB" w:rsidRDefault="003440AB" w:rsidP="00C576F3">
            <w:pPr>
              <w:pStyle w:val="TAL"/>
              <w:rPr>
                <w:ins w:id="14152" w:author="[108#32][IIOT]" w:date="2020-01-27T20:40:00Z"/>
                <w:rFonts w:eastAsia="Calibri"/>
                <w:b/>
                <w:i/>
                <w:szCs w:val="22"/>
                <w:lang w:eastAsia="ja-JP"/>
              </w:rPr>
            </w:pPr>
            <w:ins w:id="14153" w:author="[108#32][IIOT]" w:date="2020-01-27T20:40:00Z">
              <w:r w:rsidRPr="00D42A18">
                <w:rPr>
                  <w:rFonts w:eastAsia="Calibri"/>
                  <w:b/>
                  <w:i/>
                  <w:szCs w:val="22"/>
                  <w:lang w:eastAsia="ja-JP"/>
                </w:rPr>
                <w:t>timeInfoType</w:t>
              </w:r>
            </w:ins>
          </w:p>
          <w:p w14:paraId="01A66936" w14:textId="77777777" w:rsidR="003440AB" w:rsidRPr="00A4452A" w:rsidRDefault="003440AB" w:rsidP="00C576F3">
            <w:pPr>
              <w:pStyle w:val="TAL"/>
              <w:rPr>
                <w:ins w:id="14154" w:author="[108#32][IIOT]" w:date="2020-01-27T20:40:00Z"/>
                <w:rFonts w:eastAsia="Calibri"/>
              </w:rPr>
            </w:pPr>
            <w:ins w:id="14155" w:author="[108#32][IIOT]" w:date="2020-01-27T20:40:00Z">
              <w:r w:rsidRPr="00D42A18">
                <w:rPr>
                  <w:rFonts w:eastAsia="Calibri"/>
                </w:rPr>
                <w:t xml:space="preserve">If </w:t>
              </w:r>
              <w:r w:rsidRPr="00A4452A">
                <w:rPr>
                  <w:rFonts w:eastAsia="Calibri"/>
                  <w:i/>
                </w:rPr>
                <w:t>timeInfoType</w:t>
              </w:r>
              <w:r w:rsidRPr="00D42A18">
                <w:rPr>
                  <w:rFonts w:eastAsia="Calibri"/>
                </w:rPr>
                <w:t xml:space="preserve"> is not included, the </w:t>
              </w:r>
              <w:r w:rsidRPr="00A4452A">
                <w:rPr>
                  <w:rFonts w:eastAsia="Calibri"/>
                  <w:i/>
                </w:rPr>
                <w:t>time</w:t>
              </w:r>
              <w:r w:rsidRPr="00D42A18">
                <w:rPr>
                  <w:rFonts w:eastAsia="Calibri"/>
                </w:rPr>
                <w:t xml:space="preserve"> indicates the GPS time and the origin of the </w:t>
              </w:r>
              <w:r w:rsidRPr="00A4452A">
                <w:rPr>
                  <w:rFonts w:eastAsia="Calibri"/>
                  <w:i/>
                </w:rPr>
                <w:t>time</w:t>
              </w:r>
              <w:r w:rsidRPr="00D42A18">
                <w:rPr>
                  <w:rFonts w:eastAsia="Calibri"/>
                </w:rPr>
                <w:t xml:space="preserve"> field is 00:00:00 on Gregorian calendar date 6 January, 1980 (start of GPS time). If </w:t>
              </w:r>
              <w:r w:rsidRPr="00A4452A">
                <w:rPr>
                  <w:rFonts w:eastAsia="Calibri"/>
                  <w:i/>
                </w:rPr>
                <w:t>timeInfoType</w:t>
              </w:r>
              <w:r w:rsidRPr="00D42A18">
                <w:rPr>
                  <w:rFonts w:eastAsia="Calibri"/>
                </w:rPr>
                <w:t xml:space="preserve"> is set to </w:t>
              </w:r>
              <w:r w:rsidRPr="00A4452A">
                <w:rPr>
                  <w:rFonts w:eastAsia="Calibri"/>
                  <w:i/>
                </w:rPr>
                <w:t>localClock</w:t>
              </w:r>
              <w:r w:rsidRPr="00D42A18">
                <w:rPr>
                  <w:rFonts w:eastAsia="Calibri"/>
                </w:rPr>
                <w:t xml:space="preserve">, the origin of the </w:t>
              </w:r>
              <w:r w:rsidRPr="00A4452A">
                <w:rPr>
                  <w:rFonts w:eastAsia="Calibri"/>
                  <w:i/>
                </w:rPr>
                <w:t>time</w:t>
              </w:r>
              <w:r w:rsidRPr="00D42A18">
                <w:rPr>
                  <w:rFonts w:eastAsia="Calibri"/>
                </w:rPr>
                <w:t xml:space="preserve"> is unspecified.</w:t>
              </w:r>
            </w:ins>
          </w:p>
        </w:tc>
      </w:tr>
      <w:tr w:rsidR="003440AB" w14:paraId="5F2D35CF" w14:textId="77777777" w:rsidTr="00C576F3">
        <w:trPr>
          <w:ins w:id="14156" w:author="[108#32][IIOT]" w:date="2020-01-27T20:40:00Z"/>
        </w:trPr>
        <w:tc>
          <w:tcPr>
            <w:tcW w:w="14281" w:type="dxa"/>
          </w:tcPr>
          <w:p w14:paraId="0404F062" w14:textId="77777777" w:rsidR="003440AB" w:rsidRPr="006E03F4" w:rsidRDefault="003440AB" w:rsidP="00C576F3">
            <w:pPr>
              <w:pStyle w:val="TAL"/>
              <w:rPr>
                <w:ins w:id="14157" w:author="[108#32][IIOT]" w:date="2020-01-27T20:40:00Z"/>
                <w:rFonts w:eastAsia="Calibri"/>
                <w:b/>
                <w:i/>
                <w:szCs w:val="22"/>
                <w:lang w:val="en-US" w:eastAsia="ja-JP"/>
              </w:rPr>
            </w:pPr>
            <w:ins w:id="14158" w:author="[108#32][IIOT]" w:date="2020-01-27T20:40:00Z">
              <w:r w:rsidRPr="006E03F4">
                <w:rPr>
                  <w:rFonts w:eastAsia="Calibri"/>
                  <w:b/>
                  <w:i/>
                  <w:szCs w:val="22"/>
                  <w:lang w:val="en-US" w:eastAsia="ja-JP"/>
                </w:rPr>
                <w:t>uncertainty</w:t>
              </w:r>
            </w:ins>
          </w:p>
          <w:p w14:paraId="4C8681C5" w14:textId="77777777" w:rsidR="003440AB" w:rsidRPr="00A4452A" w:rsidRDefault="003440AB" w:rsidP="00C576F3">
            <w:pPr>
              <w:pStyle w:val="TAL"/>
              <w:rPr>
                <w:ins w:id="14159" w:author="[108#32][IIOT]" w:date="2020-01-27T20:40:00Z"/>
                <w:rFonts w:eastAsia="Calibri"/>
              </w:rPr>
            </w:pPr>
            <w:ins w:id="14160" w:author="[108#32][IIOT]" w:date="2020-01-27T20:40:00Z">
              <w:r w:rsidRPr="00D42A18">
                <w:rPr>
                  <w:rFonts w:eastAsia="Calibri"/>
                </w:rPr>
                <w:t xml:space="preserve">This field indicates the uncertainty of the reference time information provided by the time field. </w:t>
              </w:r>
              <w:r w:rsidRPr="005078F3">
                <w:rPr>
                  <w:rFonts w:eastAsia="Calibri"/>
                  <w:lang w:val="en-US"/>
                </w:rPr>
                <w:t>The uncertainty is 25ns multiplied by this field</w:t>
              </w:r>
              <w:r w:rsidRPr="005078F3">
                <w:rPr>
                  <w:rFonts w:eastAsia="Calibri"/>
                  <w:i/>
                  <w:lang w:val="en-US"/>
                </w:rPr>
                <w:t>.</w:t>
              </w:r>
              <w:r w:rsidRPr="005078F3">
                <w:rPr>
                  <w:rFonts w:eastAsia="Calibri"/>
                  <w:lang w:val="en-US"/>
                </w:rPr>
                <w:t xml:space="preserve"> If this field is absent, t</w:t>
              </w:r>
              <w:r w:rsidRPr="00EE7572">
                <w:t>he uncertainty is unspecified.</w:t>
              </w:r>
            </w:ins>
          </w:p>
        </w:tc>
      </w:tr>
    </w:tbl>
    <w:p w14:paraId="64763ED5" w14:textId="77777777" w:rsidR="003440AB" w:rsidRDefault="003440AB" w:rsidP="003440AB">
      <w:pPr>
        <w:rPr>
          <w:ins w:id="14161" w:author="[108#32][IIOT]" w:date="2020-01-27T20:40:00Z"/>
        </w:rPr>
      </w:pPr>
    </w:p>
    <w:tbl>
      <w:tblPr>
        <w:tblStyle w:val="TableGrid"/>
        <w:tblW w:w="14173" w:type="dxa"/>
        <w:tblLook w:val="04A0" w:firstRow="1" w:lastRow="0" w:firstColumn="1" w:lastColumn="0" w:noHBand="0" w:noVBand="1"/>
      </w:tblPr>
      <w:tblGrid>
        <w:gridCol w:w="4027"/>
        <w:gridCol w:w="10146"/>
      </w:tblGrid>
      <w:tr w:rsidR="003440AB" w14:paraId="41466F22" w14:textId="77777777" w:rsidTr="00C576F3">
        <w:trPr>
          <w:ins w:id="14162" w:author="[108#32][IIOT]" w:date="2020-01-27T20:40:00Z"/>
        </w:trPr>
        <w:tc>
          <w:tcPr>
            <w:tcW w:w="4027" w:type="dxa"/>
          </w:tcPr>
          <w:p w14:paraId="27555C27" w14:textId="77777777" w:rsidR="003440AB" w:rsidRPr="006F5AEB" w:rsidRDefault="003440AB" w:rsidP="00C576F3">
            <w:pPr>
              <w:pStyle w:val="TAH"/>
              <w:rPr>
                <w:ins w:id="14163" w:author="[108#32][IIOT]" w:date="2020-01-27T20:40:00Z"/>
              </w:rPr>
            </w:pPr>
            <w:ins w:id="14164" w:author="[108#32][IIOT]" w:date="2020-01-27T20:40:00Z">
              <w:r>
                <w:t>Conditional Presence</w:t>
              </w:r>
            </w:ins>
          </w:p>
        </w:tc>
        <w:tc>
          <w:tcPr>
            <w:tcW w:w="10146" w:type="dxa"/>
          </w:tcPr>
          <w:p w14:paraId="10BD17CB" w14:textId="77777777" w:rsidR="003440AB" w:rsidRPr="006F5AEB" w:rsidRDefault="003440AB" w:rsidP="00C576F3">
            <w:pPr>
              <w:pStyle w:val="TAH"/>
              <w:rPr>
                <w:ins w:id="14165" w:author="[108#32][IIOT]" w:date="2020-01-27T20:40:00Z"/>
              </w:rPr>
            </w:pPr>
            <w:ins w:id="14166" w:author="[108#32][IIOT]" w:date="2020-01-27T20:40:00Z">
              <w:r>
                <w:t>Explanation</w:t>
              </w:r>
            </w:ins>
          </w:p>
        </w:tc>
      </w:tr>
      <w:tr w:rsidR="003440AB" w14:paraId="2CE6C8B5" w14:textId="77777777" w:rsidTr="00C576F3">
        <w:trPr>
          <w:ins w:id="14167" w:author="[108#32][IIOT]" w:date="2020-01-27T20:40:00Z"/>
        </w:trPr>
        <w:tc>
          <w:tcPr>
            <w:tcW w:w="4027" w:type="dxa"/>
          </w:tcPr>
          <w:p w14:paraId="46224185" w14:textId="77777777" w:rsidR="003440AB" w:rsidRPr="002C32F1" w:rsidRDefault="003440AB" w:rsidP="00C576F3">
            <w:pPr>
              <w:pStyle w:val="TAL"/>
              <w:rPr>
                <w:ins w:id="14168" w:author="[108#32][IIOT]" w:date="2020-01-27T20:40:00Z"/>
                <w:i/>
                <w:iCs/>
                <w:lang w:val="sv-SE"/>
              </w:rPr>
            </w:pPr>
            <w:ins w:id="14169" w:author="[108#32][IIOT]" w:date="2020-01-27T20:40:00Z">
              <w:r w:rsidRPr="002C32F1">
                <w:rPr>
                  <w:i/>
                  <w:iCs/>
                  <w:color w:val="808080"/>
                </w:rPr>
                <w:t>RefTime</w:t>
              </w:r>
            </w:ins>
          </w:p>
        </w:tc>
        <w:tc>
          <w:tcPr>
            <w:tcW w:w="10146" w:type="dxa"/>
          </w:tcPr>
          <w:p w14:paraId="2B3860D0" w14:textId="77777777" w:rsidR="003440AB" w:rsidRPr="006F5AEB" w:rsidRDefault="003440AB" w:rsidP="00C576F3">
            <w:pPr>
              <w:pStyle w:val="TAL"/>
              <w:rPr>
                <w:ins w:id="14170" w:author="[108#32][IIOT]" w:date="2020-01-27T20:40:00Z"/>
              </w:rPr>
            </w:pPr>
            <w:ins w:id="14171" w:author="[108#32][IIOT]" w:date="2020-01-27T20:40:00Z">
              <w:r w:rsidRPr="006F5AEB">
                <w:t xml:space="preserve">The field is mandatory present if </w:t>
              </w:r>
              <w:r w:rsidRPr="00134B2D">
                <w:rPr>
                  <w:i/>
                  <w:iCs/>
                  <w:lang w:val="sv-SE"/>
                </w:rPr>
                <w:t>r</w:t>
              </w:r>
              <w:r w:rsidRPr="00A4452A">
                <w:rPr>
                  <w:i/>
                </w:rPr>
                <w:t>eference</w:t>
              </w:r>
              <w:r>
                <w:rPr>
                  <w:i/>
                  <w:lang w:val="sv-SE"/>
                </w:rPr>
                <w:t>Time</w:t>
              </w:r>
              <w:r w:rsidRPr="00A4452A">
                <w:rPr>
                  <w:i/>
                </w:rPr>
                <w:t>Info</w:t>
              </w:r>
              <w:r w:rsidRPr="006F5AEB">
                <w:t xml:space="preserve"> is included in </w:t>
              </w:r>
              <w:r>
                <w:rPr>
                  <w:i/>
                </w:rPr>
                <w:t>DLInformationTransfer</w:t>
              </w:r>
              <w:r w:rsidRPr="006F5AEB">
                <w:t xml:space="preserve"> message; otherwise the field is absent.</w:t>
              </w:r>
            </w:ins>
          </w:p>
        </w:tc>
      </w:tr>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172" w:name="_Toc20426076"/>
      <w:bookmarkStart w:id="14173" w:name="_Toc29321472"/>
      <w:r w:rsidRPr="00325D1F">
        <w:rPr>
          <w:lang w:val="en-GB"/>
        </w:rPr>
        <w:t>–</w:t>
      </w:r>
      <w:r w:rsidRPr="00325D1F">
        <w:rPr>
          <w:lang w:val="en-GB"/>
        </w:rPr>
        <w:tab/>
      </w:r>
      <w:r w:rsidRPr="00325D1F">
        <w:rPr>
          <w:i/>
          <w:lang w:val="en-GB"/>
        </w:rPr>
        <w:t>RejectWaitTime</w:t>
      </w:r>
      <w:bookmarkEnd w:id="14172"/>
      <w:bookmarkEnd w:id="14173"/>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30C701BA" w14:textId="77777777" w:rsidR="004624BC" w:rsidRPr="00325D1F" w:rsidRDefault="004624BC" w:rsidP="004624BC">
      <w:pPr>
        <w:pStyle w:val="Heading4"/>
        <w:rPr>
          <w:ins w:id="14174" w:author="[108#36][NR eMIMO]" w:date="2020-01-29T21:31:00Z"/>
          <w:lang w:val="en-GB"/>
        </w:rPr>
      </w:pPr>
      <w:bookmarkStart w:id="14175" w:name="_Toc20426077"/>
      <w:bookmarkStart w:id="14176" w:name="_Toc29321473"/>
      <w:ins w:id="14177" w:author="[108#36][NR eMIMO]" w:date="2020-01-29T21:31:00Z">
        <w:r w:rsidRPr="00325D1F">
          <w:rPr>
            <w:lang w:val="en-GB"/>
          </w:rPr>
          <w:t>–</w:t>
        </w:r>
        <w:r w:rsidRPr="00325D1F">
          <w:rPr>
            <w:lang w:val="en-GB"/>
          </w:rPr>
          <w:tab/>
        </w:r>
        <w:r w:rsidRPr="00460645">
          <w:rPr>
            <w:i/>
            <w:lang w:val="en-GB"/>
          </w:rPr>
          <w:t>RepetitionSchemeConfig</w:t>
        </w:r>
      </w:ins>
    </w:p>
    <w:p w14:paraId="5D9A07CC" w14:textId="77777777" w:rsidR="004624BC" w:rsidRPr="00325D1F" w:rsidRDefault="004624BC" w:rsidP="004624BC">
      <w:pPr>
        <w:rPr>
          <w:ins w:id="14178" w:author="[108#36][NR eMIMO]" w:date="2020-01-29T21:31:00Z"/>
        </w:rPr>
      </w:pPr>
      <w:ins w:id="14179" w:author="[108#36][NR eMIMO]" w:date="2020-01-29T21:31:00Z">
        <w:r w:rsidRPr="00325D1F">
          <w:t xml:space="preserve">The IE </w:t>
        </w:r>
        <w:r w:rsidRPr="00E657EB">
          <w:rPr>
            <w:i/>
            <w:iCs/>
          </w:rPr>
          <w:t>RepetitionSchemeConfig</w:t>
        </w:r>
        <w:r w:rsidRPr="00325D1F">
          <w:t xml:space="preserve"> is used to configure the </w:t>
        </w:r>
        <w:r>
          <w:t>UE with repetition schemes as specified in TS 38.214</w:t>
        </w:r>
        <w:r w:rsidRPr="00325D1F">
          <w:t>.</w:t>
        </w:r>
      </w:ins>
    </w:p>
    <w:p w14:paraId="792A0508" w14:textId="77777777" w:rsidR="004624BC" w:rsidRPr="00325D1F" w:rsidRDefault="004624BC" w:rsidP="004624BC">
      <w:pPr>
        <w:pStyle w:val="TH"/>
        <w:rPr>
          <w:ins w:id="14180" w:author="[108#36][NR eMIMO]" w:date="2020-01-29T21:31:00Z"/>
          <w:lang w:val="en-GB"/>
        </w:rPr>
      </w:pPr>
      <w:ins w:id="14181" w:author="[108#36][NR eMIMO]" w:date="2020-01-29T21:31:00Z">
        <w:r w:rsidRPr="00936E8C">
          <w:rPr>
            <w:i/>
            <w:lang w:val="en-GB"/>
          </w:rPr>
          <w:t xml:space="preserve">RepetitionSchemeConfig </w:t>
        </w:r>
        <w:r w:rsidRPr="00325D1F">
          <w:rPr>
            <w:lang w:val="en-GB"/>
          </w:rPr>
          <w:t>information element</w:t>
        </w:r>
      </w:ins>
    </w:p>
    <w:p w14:paraId="2B6462B7" w14:textId="77777777" w:rsidR="00613A25" w:rsidRPr="005D6EB4" w:rsidRDefault="00613A25" w:rsidP="00613A25">
      <w:pPr>
        <w:pStyle w:val="PL"/>
        <w:rPr>
          <w:ins w:id="14182" w:author="Rapporteur" w:date="2020-01-30T22:09:00Z"/>
          <w:rFonts w:eastAsia="Batang"/>
          <w:color w:val="808080"/>
        </w:rPr>
      </w:pPr>
      <w:ins w:id="14183" w:author="Rapporteur" w:date="2020-01-30T22:09:00Z">
        <w:r w:rsidRPr="005D6EB4">
          <w:rPr>
            <w:rFonts w:eastAsia="Batang"/>
            <w:color w:val="808080"/>
          </w:rPr>
          <w:t>-- ASN1START</w:t>
        </w:r>
      </w:ins>
    </w:p>
    <w:p w14:paraId="452BC08D" w14:textId="12AD6FB4" w:rsidR="00613A25" w:rsidRPr="005D6EB4" w:rsidRDefault="00613A25" w:rsidP="00613A25">
      <w:pPr>
        <w:pStyle w:val="PL"/>
        <w:rPr>
          <w:ins w:id="14184" w:author="Rapporteur" w:date="2020-01-30T22:09:00Z"/>
          <w:rFonts w:eastAsia="Batang"/>
          <w:color w:val="808080"/>
        </w:rPr>
      </w:pPr>
      <w:ins w:id="14185" w:author="Rapporteur" w:date="2020-01-30T22:09:00Z">
        <w:r w:rsidRPr="005D6EB4">
          <w:rPr>
            <w:rFonts w:eastAsia="Batang"/>
            <w:color w:val="808080"/>
          </w:rPr>
          <w:t>-- TAG-</w:t>
        </w:r>
        <w:r>
          <w:rPr>
            <w:rFonts w:eastAsia="Batang"/>
            <w:color w:val="808080"/>
          </w:rPr>
          <w:t>REPETITIONSCHEMECONFIG</w:t>
        </w:r>
        <w:r w:rsidRPr="005D6EB4">
          <w:rPr>
            <w:rFonts w:eastAsia="Batang"/>
            <w:color w:val="808080"/>
          </w:rPr>
          <w:t>-START</w:t>
        </w:r>
      </w:ins>
    </w:p>
    <w:p w14:paraId="5C72D59D" w14:textId="77777777" w:rsidR="00613A25" w:rsidRDefault="00613A25" w:rsidP="004624BC">
      <w:pPr>
        <w:pStyle w:val="PL"/>
        <w:rPr>
          <w:ins w:id="14186" w:author="Rapporteur" w:date="2020-01-30T22:09:00Z"/>
        </w:rPr>
      </w:pPr>
    </w:p>
    <w:p w14:paraId="5C1001A2" w14:textId="3A86B24C" w:rsidR="004624BC" w:rsidRPr="00650B63" w:rsidRDefault="004624BC" w:rsidP="004624BC">
      <w:pPr>
        <w:pStyle w:val="PL"/>
        <w:rPr>
          <w:ins w:id="14187" w:author="[108#36][NR eMIMO]" w:date="2020-01-29T21:31:00Z"/>
        </w:rPr>
      </w:pPr>
      <w:ins w:id="14188" w:author="[108#36][NR eMIMO]" w:date="2020-01-29T21:31:00Z">
        <w:r w:rsidRPr="00650B63">
          <w:t xml:space="preserve">RepetitionSchemeConfig-r16 ::=       </w:t>
        </w:r>
        <w:r>
          <w:t>SEQUENCE</w:t>
        </w:r>
        <w:r w:rsidRPr="00650B63">
          <w:t>  {</w:t>
        </w:r>
      </w:ins>
    </w:p>
    <w:p w14:paraId="6D1B9C42" w14:textId="77777777" w:rsidR="004624BC" w:rsidRPr="00650B63" w:rsidRDefault="004624BC" w:rsidP="004624BC">
      <w:pPr>
        <w:pStyle w:val="PL"/>
        <w:rPr>
          <w:ins w:id="14189" w:author="[108#36][NR eMIMO]" w:date="2020-01-29T21:31:00Z"/>
        </w:rPr>
      </w:pPr>
      <w:ins w:id="14190" w:author="[108#36][NR eMIMO]" w:date="2020-01-29T21:31:00Z">
        <w:r w:rsidRPr="00650B63">
          <w:t xml:space="preserve">     fdm-tdm                     </w:t>
        </w:r>
        <w:r w:rsidRPr="00650B63">
          <w:rPr>
            <w:szCs w:val="16"/>
          </w:rPr>
          <w:t>SetupRelease</w:t>
        </w:r>
        <w:r w:rsidRPr="00650B63">
          <w:t>   { FDM-TDM }</w:t>
        </w:r>
        <w:r>
          <w:t xml:space="preserve">            </w:t>
        </w:r>
        <w:r w:rsidRPr="00650B63">
          <w:t>OPTIONAL</w:t>
        </w:r>
        <w:r>
          <w:t>,</w:t>
        </w:r>
        <w:r w:rsidRPr="00650B63">
          <w:t xml:space="preserve"> –- Need R</w:t>
        </w:r>
      </w:ins>
    </w:p>
    <w:p w14:paraId="57468C35" w14:textId="77777777" w:rsidR="004624BC" w:rsidRPr="00650B63" w:rsidRDefault="004624BC" w:rsidP="004624BC">
      <w:pPr>
        <w:pStyle w:val="PL"/>
        <w:rPr>
          <w:ins w:id="14191" w:author="[108#36][NR eMIMO]" w:date="2020-01-29T21:31:00Z"/>
        </w:rPr>
      </w:pPr>
      <w:ins w:id="14192" w:author="[108#36][NR eMIMO]" w:date="2020-01-29T21:31:00Z">
        <w:r w:rsidRPr="00650B63">
          <w:t xml:space="preserve">     slotBased                   </w:t>
        </w:r>
        <w:r w:rsidRPr="00650B63">
          <w:rPr>
            <w:szCs w:val="16"/>
          </w:rPr>
          <w:t>SetupRelease</w:t>
        </w:r>
        <w:r w:rsidRPr="00650B63">
          <w:t xml:space="preserve">   { SlotBased }   </w:t>
        </w:r>
        <w:r>
          <w:t xml:space="preserve">       </w:t>
        </w:r>
        <w:r w:rsidRPr="00650B63">
          <w:t>OPTIONAL –- Need R</w:t>
        </w:r>
      </w:ins>
    </w:p>
    <w:p w14:paraId="487DAD63" w14:textId="77777777" w:rsidR="004624BC" w:rsidRPr="00650B63" w:rsidRDefault="004624BC" w:rsidP="004624BC">
      <w:pPr>
        <w:pStyle w:val="PL"/>
        <w:rPr>
          <w:ins w:id="14193" w:author="[108#36][NR eMIMO]" w:date="2020-01-29T21:31:00Z"/>
        </w:rPr>
      </w:pPr>
      <w:ins w:id="14194" w:author="[108#36][NR eMIMO]" w:date="2020-01-29T21:31:00Z">
        <w:r w:rsidRPr="00650B63">
          <w:t>}</w:t>
        </w:r>
      </w:ins>
    </w:p>
    <w:p w14:paraId="18718A88" w14:textId="77777777" w:rsidR="004624BC" w:rsidRPr="00650B63" w:rsidRDefault="004624BC" w:rsidP="004624BC">
      <w:pPr>
        <w:pStyle w:val="PL"/>
        <w:rPr>
          <w:ins w:id="14195" w:author="[108#36][NR eMIMO]" w:date="2020-01-29T21:31:00Z"/>
        </w:rPr>
      </w:pPr>
    </w:p>
    <w:p w14:paraId="56DC3588" w14:textId="77777777" w:rsidR="004624BC" w:rsidRPr="00650B63" w:rsidRDefault="004624BC" w:rsidP="004624BC">
      <w:pPr>
        <w:pStyle w:val="PL"/>
        <w:rPr>
          <w:ins w:id="14196" w:author="[108#36][NR eMIMO]" w:date="2020-01-29T21:31:00Z"/>
        </w:rPr>
      </w:pPr>
      <w:ins w:id="14197" w:author="[108#36][NR eMIMO]" w:date="2020-01-29T21:31:00Z">
        <w:r w:rsidRPr="00650B63">
          <w:t>FDM-TDM ::=                       SEQUENCE {</w:t>
        </w:r>
      </w:ins>
    </w:p>
    <w:p w14:paraId="58FE901A" w14:textId="77777777" w:rsidR="004624BC" w:rsidRPr="00650B63" w:rsidRDefault="004624BC" w:rsidP="004624BC">
      <w:pPr>
        <w:pStyle w:val="PL"/>
        <w:rPr>
          <w:ins w:id="14198" w:author="[108#36][NR eMIMO]" w:date="2020-01-29T21:31:00Z"/>
        </w:rPr>
      </w:pPr>
      <w:ins w:id="14199" w:author="[108#36][NR eMIMO]" w:date="2020-01-29T21:31:00Z">
        <w:r w:rsidRPr="00650B63">
          <w:t xml:space="preserve">    repetitionScheme-r16                ENUMERATED {fdmSchemeA, fdmSchemeB,tdmSchemeA },</w:t>
        </w:r>
      </w:ins>
    </w:p>
    <w:p w14:paraId="38EB0C4A" w14:textId="77777777" w:rsidR="004624BC" w:rsidRPr="00650B63" w:rsidRDefault="004624BC" w:rsidP="004624BC">
      <w:pPr>
        <w:pStyle w:val="PL"/>
        <w:rPr>
          <w:ins w:id="14200" w:author="[108#36][NR eMIMO]" w:date="2020-01-29T21:31:00Z"/>
        </w:rPr>
      </w:pPr>
      <w:ins w:id="14201" w:author="[108#36][NR eMIMO]" w:date="2020-01-29T21:31:00Z">
        <w:r w:rsidRPr="00650B63">
          <w:t xml:space="preserve">    startingSymbolOffsetK-r16           INTEGER (0..7)                OPTIONAL –- Need R</w:t>
        </w:r>
      </w:ins>
    </w:p>
    <w:p w14:paraId="2C433A5E" w14:textId="77777777" w:rsidR="004624BC" w:rsidRPr="00650B63" w:rsidRDefault="004624BC" w:rsidP="004624BC">
      <w:pPr>
        <w:pStyle w:val="PL"/>
        <w:rPr>
          <w:ins w:id="14202" w:author="[108#36][NR eMIMO]" w:date="2020-01-29T21:31:00Z"/>
        </w:rPr>
      </w:pPr>
    </w:p>
    <w:p w14:paraId="2A22E691" w14:textId="77777777" w:rsidR="004624BC" w:rsidRPr="00650B63" w:rsidRDefault="004624BC" w:rsidP="004624BC">
      <w:pPr>
        <w:pStyle w:val="PL"/>
        <w:rPr>
          <w:ins w:id="14203" w:author="[108#36][NR eMIMO]" w:date="2020-01-29T21:31:00Z"/>
        </w:rPr>
      </w:pPr>
      <w:ins w:id="14204" w:author="[108#36][NR eMIMO]" w:date="2020-01-29T21:31:00Z">
        <w:r w:rsidRPr="00650B63">
          <w:t>}</w:t>
        </w:r>
      </w:ins>
    </w:p>
    <w:p w14:paraId="17F407EB" w14:textId="77777777" w:rsidR="004624BC" w:rsidRPr="00650B63" w:rsidRDefault="004624BC" w:rsidP="004624BC">
      <w:pPr>
        <w:pStyle w:val="PL"/>
        <w:rPr>
          <w:ins w:id="14205" w:author="[108#36][NR eMIMO]" w:date="2020-01-29T21:31:00Z"/>
        </w:rPr>
      </w:pPr>
    </w:p>
    <w:p w14:paraId="07E0818A" w14:textId="77777777" w:rsidR="004624BC" w:rsidRPr="00650B63" w:rsidRDefault="004624BC" w:rsidP="004624BC">
      <w:pPr>
        <w:pStyle w:val="PL"/>
        <w:rPr>
          <w:ins w:id="14206" w:author="[108#36][NR eMIMO]" w:date="2020-01-29T21:31:00Z"/>
        </w:rPr>
      </w:pPr>
      <w:ins w:id="14207" w:author="[108#36][NR eMIMO]" w:date="2020-01-29T21:31:00Z">
        <w:r w:rsidRPr="00650B63">
          <w:t>SlotBased ::=                     SEQUENCE {</w:t>
        </w:r>
      </w:ins>
    </w:p>
    <w:p w14:paraId="4AD64354" w14:textId="2A285400" w:rsidR="004624BC" w:rsidRPr="00650B63" w:rsidRDefault="004624BC" w:rsidP="004624BC">
      <w:pPr>
        <w:pStyle w:val="PL"/>
        <w:rPr>
          <w:ins w:id="14208" w:author="[108#36][NR eMIMO]" w:date="2020-01-29T21:31:00Z"/>
        </w:rPr>
      </w:pPr>
      <w:bookmarkStart w:id="14209" w:name="_Hlk31316466"/>
      <w:ins w:id="14210" w:author="[108#36][NR eMIMO]" w:date="2020-01-29T21:31:00Z">
        <w:r w:rsidRPr="00650B63">
          <w:t xml:space="preserve">    tciMapping-r16                   ENUMERATED {cyclicMapping, </w:t>
        </w:r>
        <w:del w:id="14211" w:author="Rapporteur" w:date="2020-01-30T22:40:00Z">
          <w:r w:rsidRPr="00650B63" w:rsidDel="00F56B6E">
            <w:delText>S</w:delText>
          </w:r>
        </w:del>
      </w:ins>
      <w:ins w:id="14212" w:author="Rapporteur" w:date="2020-01-30T22:40:00Z">
        <w:r w:rsidR="00F56B6E">
          <w:t>s</w:t>
        </w:r>
      </w:ins>
      <w:ins w:id="14213" w:author="[108#36][NR eMIMO]" w:date="2020-01-29T21:31:00Z">
        <w:r w:rsidRPr="00650B63">
          <w:t xml:space="preserve">equenticalMapping}, </w:t>
        </w:r>
      </w:ins>
    </w:p>
    <w:bookmarkEnd w:id="14209"/>
    <w:p w14:paraId="18E1D033" w14:textId="77777777" w:rsidR="004624BC" w:rsidRPr="00650B63" w:rsidRDefault="004624BC" w:rsidP="004624BC">
      <w:pPr>
        <w:pStyle w:val="PL"/>
        <w:rPr>
          <w:ins w:id="14214" w:author="[108#36][NR eMIMO]" w:date="2020-01-29T21:31:00Z"/>
        </w:rPr>
      </w:pPr>
      <w:ins w:id="14215" w:author="[108#36][NR eMIMO]" w:date="2020-01-29T21:31:00Z">
        <w:r w:rsidRPr="00650B63">
          <w:t xml:space="preserve">    sequenceOffsetforRV-r16          INTEGER (1..3)                 </w:t>
        </w:r>
      </w:ins>
    </w:p>
    <w:p w14:paraId="29FCF079" w14:textId="6297D54F" w:rsidR="004624BC" w:rsidRDefault="004624BC" w:rsidP="004624BC">
      <w:pPr>
        <w:pStyle w:val="PL"/>
        <w:rPr>
          <w:ins w:id="14216" w:author="Rapporteur" w:date="2020-01-30T22:10:00Z"/>
        </w:rPr>
      </w:pPr>
      <w:ins w:id="14217" w:author="[108#36][NR eMIMO]" w:date="2020-01-29T21:31:00Z">
        <w:r w:rsidRPr="00650B63">
          <w:t>}</w:t>
        </w:r>
      </w:ins>
    </w:p>
    <w:p w14:paraId="75DF2AC9" w14:textId="0D79613A" w:rsidR="00613A25" w:rsidRDefault="00613A25" w:rsidP="004624BC">
      <w:pPr>
        <w:pStyle w:val="PL"/>
        <w:rPr>
          <w:ins w:id="14218" w:author="Rapporteur" w:date="2020-01-30T22:10:00Z"/>
        </w:rPr>
      </w:pPr>
    </w:p>
    <w:p w14:paraId="2D72D780" w14:textId="77777777" w:rsidR="00613A25" w:rsidRPr="005D6EB4" w:rsidRDefault="00613A25" w:rsidP="00613A25">
      <w:pPr>
        <w:pStyle w:val="PL"/>
        <w:rPr>
          <w:ins w:id="14219" w:author="Rapporteur" w:date="2020-01-30T22:10:00Z"/>
          <w:rFonts w:eastAsia="Batang"/>
          <w:color w:val="808080"/>
        </w:rPr>
      </w:pPr>
      <w:ins w:id="14220" w:author="Rapporteur" w:date="2020-01-30T22:10:00Z">
        <w:r w:rsidRPr="005D6EB4">
          <w:rPr>
            <w:rFonts w:eastAsia="Batang"/>
            <w:color w:val="808080"/>
          </w:rPr>
          <w:t>-- TAG-</w:t>
        </w:r>
        <w:r>
          <w:rPr>
            <w:rFonts w:eastAsia="Batang"/>
            <w:color w:val="808080"/>
          </w:rPr>
          <w:t>REPETITIONSCHEMECONFIG</w:t>
        </w:r>
        <w:r w:rsidRPr="005D6EB4">
          <w:rPr>
            <w:rFonts w:eastAsia="Batang"/>
            <w:color w:val="808080"/>
          </w:rPr>
          <w:t>-START</w:t>
        </w:r>
      </w:ins>
    </w:p>
    <w:p w14:paraId="04939975" w14:textId="227A7E3D" w:rsidR="00613A25" w:rsidRPr="00613A25" w:rsidRDefault="00613A25" w:rsidP="004624BC">
      <w:pPr>
        <w:pStyle w:val="PL"/>
        <w:rPr>
          <w:ins w:id="14221" w:author="[108#36][NR eMIMO]" w:date="2020-01-29T21:31:00Z"/>
          <w:rFonts w:eastAsia="Batang"/>
          <w:color w:val="808080"/>
          <w:lang w:eastAsia="sv-SE"/>
          <w:rPrChange w:id="14222" w:author="Rapporteur" w:date="2020-01-30T22:10:00Z">
            <w:rPr>
              <w:ins w:id="14223" w:author="[108#36][NR eMIMO]" w:date="2020-01-29T21:31:00Z"/>
            </w:rPr>
          </w:rPrChange>
        </w:rPr>
      </w:pPr>
      <w:ins w:id="14224" w:author="Rapporteur" w:date="2020-01-30T22:10:00Z">
        <w:r w:rsidRPr="005D6EB4">
          <w:rPr>
            <w:rFonts w:eastAsia="Batang"/>
            <w:color w:val="808080"/>
          </w:rPr>
          <w:t>-- ASN1STOP</w:t>
        </w:r>
      </w:ins>
    </w:p>
    <w:p w14:paraId="67A2116B" w14:textId="77777777" w:rsidR="004624BC" w:rsidRPr="00325D1F" w:rsidRDefault="004624BC" w:rsidP="004624BC">
      <w:pPr>
        <w:rPr>
          <w:ins w:id="14225" w:author="[108#36][NR eMIMO]" w:date="2020-01-29T21: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24BC" w:rsidRPr="00325D1F" w14:paraId="76E0F287" w14:textId="77777777" w:rsidTr="00A00AF7">
        <w:trPr>
          <w:ins w:id="14226"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4F83304E" w14:textId="77777777" w:rsidR="004624BC" w:rsidRPr="00325D1F" w:rsidRDefault="004624BC" w:rsidP="00A00AF7">
            <w:pPr>
              <w:pStyle w:val="TAH"/>
              <w:rPr>
                <w:ins w:id="14227" w:author="[108#36][NR eMIMO]" w:date="2020-01-29T21:31:00Z"/>
                <w:szCs w:val="22"/>
                <w:lang w:val="en-GB" w:eastAsia="ja-JP"/>
              </w:rPr>
            </w:pPr>
            <w:ins w:id="14228" w:author="[108#36][NR eMIMO]" w:date="2020-01-29T21:31:00Z">
              <w:r w:rsidRPr="00936E8C">
                <w:rPr>
                  <w:i/>
                  <w:szCs w:val="22"/>
                  <w:lang w:val="en-GB" w:eastAsia="ja-JP"/>
                </w:rPr>
                <w:t xml:space="preserve">RepetitionSchemeConfig </w:t>
              </w:r>
              <w:r w:rsidRPr="00325D1F">
                <w:rPr>
                  <w:szCs w:val="22"/>
                  <w:lang w:val="en-GB" w:eastAsia="ja-JP"/>
                </w:rPr>
                <w:t>field descriptions</w:t>
              </w:r>
            </w:ins>
          </w:p>
        </w:tc>
      </w:tr>
      <w:tr w:rsidR="004624BC" w:rsidRPr="00325D1F" w14:paraId="6AB451CB" w14:textId="77777777" w:rsidTr="00A00AF7">
        <w:trPr>
          <w:ins w:id="14229"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2EC52F36" w14:textId="77777777" w:rsidR="004624BC" w:rsidRPr="00612596" w:rsidRDefault="004624BC" w:rsidP="00A00AF7">
            <w:pPr>
              <w:pStyle w:val="TAL"/>
              <w:rPr>
                <w:ins w:id="14230" w:author="[108#36][NR eMIMO]" w:date="2020-01-29T21:31:00Z"/>
                <w:b/>
                <w:i/>
                <w:szCs w:val="22"/>
                <w:lang w:val="en-GB" w:eastAsia="ja-JP"/>
              </w:rPr>
            </w:pPr>
            <w:ins w:id="14231" w:author="[108#36][NR eMIMO]" w:date="2020-01-29T21:31:00Z">
              <w:r w:rsidRPr="00612596">
                <w:rPr>
                  <w:b/>
                  <w:i/>
                  <w:szCs w:val="22"/>
                  <w:lang w:val="en-GB" w:eastAsia="ja-JP"/>
                </w:rPr>
                <w:t>tdm-fdm</w:t>
              </w:r>
            </w:ins>
          </w:p>
          <w:p w14:paraId="5DB1025B" w14:textId="77777777" w:rsidR="004624BC" w:rsidRPr="00325D1F" w:rsidRDefault="004624BC" w:rsidP="00A00AF7">
            <w:pPr>
              <w:pStyle w:val="TAL"/>
              <w:rPr>
                <w:ins w:id="14232" w:author="[108#36][NR eMIMO]" w:date="2020-01-29T21:31:00Z"/>
                <w:szCs w:val="22"/>
                <w:lang w:val="en-GB" w:eastAsia="ja-JP"/>
              </w:rPr>
            </w:pPr>
            <w:ins w:id="14233" w:author="[108#36][NR eMIMO]" w:date="2020-01-29T21:31:00Z">
              <w:r w:rsidRPr="00612596">
                <w:rPr>
                  <w:szCs w:val="22"/>
                  <w:lang w:val="en-GB" w:eastAsia="ja-JP"/>
                </w:rPr>
                <w:t xml:space="preserve">Configures UE with a repetition scheme </w:t>
              </w:r>
              <w:r w:rsidRPr="00612596">
                <w:rPr>
                  <w:lang w:val="en-US"/>
                </w:rPr>
                <w:t>scheme among fdmSchemeA, fdmSchemeB and tdmSchemeA as specified in clause 5.1 of TS 38.214</w:t>
              </w:r>
            </w:ins>
          </w:p>
        </w:tc>
      </w:tr>
      <w:tr w:rsidR="004624BC" w:rsidRPr="00325D1F" w14:paraId="5E2C76E2" w14:textId="77777777" w:rsidTr="00A00AF7">
        <w:trPr>
          <w:ins w:id="14234"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22B2D8CD" w14:textId="77777777" w:rsidR="004624BC" w:rsidRPr="00612596" w:rsidRDefault="004624BC" w:rsidP="00A00AF7">
            <w:pPr>
              <w:pStyle w:val="TAL"/>
              <w:rPr>
                <w:ins w:id="14235" w:author="[108#36][NR eMIMO]" w:date="2020-01-29T21:31:00Z"/>
                <w:b/>
                <w:i/>
                <w:szCs w:val="22"/>
                <w:lang w:val="en-GB" w:eastAsia="ja-JP"/>
              </w:rPr>
            </w:pPr>
            <w:ins w:id="14236" w:author="[108#36][NR eMIMO]" w:date="2020-01-29T21:31:00Z">
              <w:r w:rsidRPr="00612596">
                <w:rPr>
                  <w:b/>
                  <w:i/>
                  <w:szCs w:val="22"/>
                  <w:lang w:val="en-GB" w:eastAsia="ja-JP"/>
                </w:rPr>
                <w:t>sequenceOffsetforRV</w:t>
              </w:r>
            </w:ins>
          </w:p>
          <w:p w14:paraId="4233F435" w14:textId="77777777" w:rsidR="004624BC" w:rsidRPr="00325D1F" w:rsidRDefault="004624BC" w:rsidP="00A00AF7">
            <w:pPr>
              <w:pStyle w:val="TAL"/>
              <w:rPr>
                <w:ins w:id="14237" w:author="[108#36][NR eMIMO]" w:date="2020-01-29T21:31:00Z"/>
                <w:szCs w:val="22"/>
                <w:lang w:val="en-GB" w:eastAsia="ja-JP"/>
              </w:rPr>
            </w:pPr>
            <w:ins w:id="14238" w:author="[108#36][NR eMIMO]" w:date="2020-01-29T21:31:00Z">
              <w:r w:rsidRPr="00612596">
                <w:rPr>
                  <w:szCs w:val="22"/>
                  <w:lang w:val="en-GB" w:eastAsia="ja-JP"/>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ins>
          </w:p>
        </w:tc>
      </w:tr>
      <w:tr w:rsidR="004624BC" w:rsidRPr="00325D1F" w14:paraId="6B9EBC3B" w14:textId="77777777" w:rsidTr="00A00AF7">
        <w:trPr>
          <w:ins w:id="14239"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6AD9AFF0" w14:textId="77777777" w:rsidR="004624BC" w:rsidRPr="00612596" w:rsidRDefault="004624BC" w:rsidP="00A00AF7">
            <w:pPr>
              <w:pStyle w:val="TAL"/>
              <w:rPr>
                <w:ins w:id="14240" w:author="[108#36][NR eMIMO]" w:date="2020-01-29T21:31:00Z"/>
                <w:b/>
                <w:i/>
                <w:lang w:val="en-GB"/>
              </w:rPr>
            </w:pPr>
            <w:ins w:id="14241" w:author="[108#36][NR eMIMO]" w:date="2020-01-29T21:31:00Z">
              <w:r w:rsidRPr="00612596">
                <w:rPr>
                  <w:b/>
                  <w:i/>
                  <w:lang w:val="en-GB"/>
                </w:rPr>
                <w:t>slotBased</w:t>
              </w:r>
            </w:ins>
          </w:p>
          <w:p w14:paraId="3C3F8359" w14:textId="77777777" w:rsidR="004624BC" w:rsidRPr="00325D1F" w:rsidRDefault="004624BC" w:rsidP="00A00AF7">
            <w:pPr>
              <w:pStyle w:val="TAL"/>
              <w:rPr>
                <w:ins w:id="14242" w:author="[108#36][NR eMIMO]" w:date="2020-01-29T21:31:00Z"/>
                <w:szCs w:val="22"/>
                <w:lang w:val="en-GB" w:eastAsia="ja-JP"/>
              </w:rPr>
            </w:pPr>
            <w:ins w:id="14243" w:author="[108#36][NR eMIMO]" w:date="2020-01-29T21:31:00Z">
              <w:r w:rsidRPr="00612596">
                <w:rPr>
                  <w:szCs w:val="22"/>
                  <w:lang w:val="en-GB"/>
                </w:rPr>
                <w:t xml:space="preserve">Configures UE with </w:t>
              </w:r>
              <w:proofErr w:type="gramStart"/>
              <w:r w:rsidRPr="00612596">
                <w:rPr>
                  <w:szCs w:val="22"/>
                  <w:lang w:val="en-GB"/>
                </w:rPr>
                <w:t>slot based</w:t>
              </w:r>
              <w:proofErr w:type="gramEnd"/>
              <w:r w:rsidRPr="00612596">
                <w:rPr>
                  <w:szCs w:val="22"/>
                  <w:lang w:val="en-GB"/>
                </w:rPr>
                <w:t xml:space="preserve"> repetition scheme. When slot based </w:t>
              </w:r>
              <w:proofErr w:type="gramStart"/>
              <w:r w:rsidRPr="00612596">
                <w:rPr>
                  <w:szCs w:val="22"/>
                  <w:lang w:val="en-GB"/>
                </w:rPr>
                <w:t>repetition</w:t>
              </w:r>
              <w:proofErr w:type="gramEnd"/>
              <w:r w:rsidRPr="00612596">
                <w:rPr>
                  <w:szCs w:val="22"/>
                  <w:lang w:val="en-GB"/>
                </w:rPr>
                <w:t xml:space="preserve"> scheme is configured the parameter </w:t>
              </w:r>
              <w:r w:rsidRPr="00612596">
                <w:rPr>
                  <w:i/>
                  <w:szCs w:val="22"/>
                  <w:lang w:val="en-GB"/>
                </w:rPr>
                <w:t>repetitionNumber</w:t>
              </w:r>
              <w:r w:rsidRPr="00612596">
                <w:rPr>
                  <w:szCs w:val="22"/>
                  <w:lang w:val="en-GB"/>
                </w:rPr>
                <w:t xml:space="preserve"> is present in IE</w:t>
              </w:r>
              <w:r w:rsidRPr="00612596">
                <w:rPr>
                  <w:i/>
                  <w:szCs w:val="22"/>
                  <w:lang w:val="en-GB"/>
                </w:rPr>
                <w:t xml:space="preserve"> PDSCH-TimeDomainResourceAllocationList</w:t>
              </w:r>
            </w:ins>
          </w:p>
        </w:tc>
      </w:tr>
      <w:tr w:rsidR="004624BC" w:rsidRPr="00325D1F" w14:paraId="539FC1DB" w14:textId="77777777" w:rsidTr="00A00AF7">
        <w:trPr>
          <w:ins w:id="14244"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43A8078A" w14:textId="77777777" w:rsidR="004624BC" w:rsidRPr="00612596" w:rsidRDefault="004624BC" w:rsidP="00A00AF7">
            <w:pPr>
              <w:pStyle w:val="TAL"/>
              <w:rPr>
                <w:ins w:id="14245" w:author="[108#36][NR eMIMO]" w:date="2020-01-29T21:31:00Z"/>
                <w:b/>
                <w:i/>
              </w:rPr>
            </w:pPr>
            <w:ins w:id="14246" w:author="[108#36][NR eMIMO]" w:date="2020-01-29T21:31:00Z">
              <w:r w:rsidRPr="00612596">
                <w:rPr>
                  <w:b/>
                  <w:i/>
                  <w:lang w:val="en-US"/>
                </w:rPr>
                <w:t>s</w:t>
              </w:r>
              <w:r w:rsidRPr="00612596">
                <w:rPr>
                  <w:b/>
                  <w:i/>
                </w:rPr>
                <w:t>tartingSymbolOffsetK</w:t>
              </w:r>
            </w:ins>
          </w:p>
          <w:p w14:paraId="20360663" w14:textId="77777777" w:rsidR="004624BC" w:rsidRPr="00325D1F" w:rsidRDefault="004624BC" w:rsidP="00A00AF7">
            <w:pPr>
              <w:pStyle w:val="TAL"/>
              <w:rPr>
                <w:ins w:id="14247" w:author="[108#36][NR eMIMO]" w:date="2020-01-29T21:31:00Z"/>
                <w:szCs w:val="22"/>
                <w:lang w:val="en-GB" w:eastAsia="ja-JP"/>
              </w:rPr>
            </w:pPr>
            <w:ins w:id="14248" w:author="[108#36][NR eMIMO]" w:date="2020-01-29T21:31:00Z">
              <w:r w:rsidRPr="00612596">
                <w:rPr>
                  <w:szCs w:val="22"/>
                  <w:lang w:val="en-GB" w:eastAsia="ja-JP"/>
                </w:rPr>
                <w:t xml:space="preserve">The starting symbol of the second transmission occasion has K symbol offset relative to the last symbol of the first transmission occasion. When UE is configured with </w:t>
              </w:r>
              <w:r w:rsidRPr="00612596">
                <w:rPr>
                  <w:i/>
                  <w:szCs w:val="22"/>
                  <w:lang w:val="en-GB" w:eastAsia="ja-JP"/>
                </w:rPr>
                <w:t>tdmSchemeA,</w:t>
              </w:r>
              <w:r w:rsidRPr="00612596">
                <w:rPr>
                  <w:szCs w:val="22"/>
                  <w:lang w:val="en-GB" w:eastAsia="ja-JP"/>
                </w:rPr>
                <w:t xml:space="preserve"> the parameter </w:t>
              </w:r>
              <w:r w:rsidRPr="00612596">
                <w:rPr>
                  <w:i/>
                  <w:szCs w:val="22"/>
                  <w:lang w:val="en-GB" w:eastAsia="ja-JP"/>
                </w:rPr>
                <w:t>startingSymbolOffsetK</w:t>
              </w:r>
              <w:r w:rsidRPr="00612596">
                <w:rPr>
                  <w:szCs w:val="22"/>
                  <w:lang w:val="en-GB" w:eastAsia="ja-JP"/>
                </w:rPr>
                <w:t xml:space="preserve"> is present, otherwise absent.</w:t>
              </w:r>
            </w:ins>
          </w:p>
        </w:tc>
      </w:tr>
      <w:tr w:rsidR="004624BC" w:rsidRPr="00325D1F" w14:paraId="082EA4FF" w14:textId="77777777" w:rsidTr="00A00AF7">
        <w:trPr>
          <w:ins w:id="14249"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32DCC9BF" w14:textId="77777777" w:rsidR="004624BC" w:rsidRPr="00612596" w:rsidRDefault="004624BC" w:rsidP="00A00AF7">
            <w:pPr>
              <w:pStyle w:val="TAL"/>
              <w:rPr>
                <w:ins w:id="14250" w:author="[108#36][NR eMIMO]" w:date="2020-01-29T21:31:00Z"/>
                <w:b/>
                <w:i/>
                <w:szCs w:val="22"/>
                <w:lang w:val="en-GB" w:eastAsia="ja-JP"/>
              </w:rPr>
            </w:pPr>
            <w:ins w:id="14251" w:author="[108#36][NR eMIMO]" w:date="2020-01-29T21:31:00Z">
              <w:r w:rsidRPr="00612596">
                <w:rPr>
                  <w:b/>
                  <w:i/>
                  <w:szCs w:val="22"/>
                  <w:lang w:val="en-GB" w:eastAsia="ja-JP"/>
                </w:rPr>
                <w:t>tciMapping</w:t>
              </w:r>
            </w:ins>
          </w:p>
          <w:p w14:paraId="5B348066" w14:textId="77777777" w:rsidR="004624BC" w:rsidRPr="00325D1F" w:rsidRDefault="004624BC" w:rsidP="00A00AF7">
            <w:pPr>
              <w:pStyle w:val="TAL"/>
              <w:rPr>
                <w:ins w:id="14252" w:author="[108#36][NR eMIMO]" w:date="2020-01-29T21:31:00Z"/>
                <w:szCs w:val="22"/>
                <w:lang w:val="en-GB" w:eastAsia="ja-JP"/>
              </w:rPr>
            </w:pPr>
            <w:ins w:id="14253" w:author="[108#36][NR eMIMO]" w:date="2020-01-29T21:31:00Z">
              <w:r w:rsidRPr="00612596">
                <w:rPr>
                  <w:szCs w:val="22"/>
                  <w:lang w:val="en-GB" w:eastAsia="ja-JP"/>
                </w:rPr>
                <w:t>Enables TCI state mapping method to PDSCH transmission occasions.</w:t>
              </w:r>
            </w:ins>
          </w:p>
        </w:tc>
      </w:tr>
    </w:tbl>
    <w:p w14:paraId="4244189D" w14:textId="77777777" w:rsidR="004624BC" w:rsidRPr="00325D1F" w:rsidRDefault="004624BC" w:rsidP="004624BC">
      <w:pPr>
        <w:rPr>
          <w:ins w:id="14254" w:author="[108#36][NR eMIMO]" w:date="2020-01-29T21:31:00Z"/>
        </w:rPr>
      </w:pPr>
    </w:p>
    <w:p w14:paraId="6656E506" w14:textId="77777777" w:rsidR="00DF2790" w:rsidRPr="00A337B9" w:rsidRDefault="00DF2790" w:rsidP="00DF2790">
      <w:pPr>
        <w:keepNext/>
        <w:keepLines/>
        <w:spacing w:before="120"/>
        <w:ind w:left="1418" w:hanging="1418"/>
        <w:outlineLvl w:val="3"/>
        <w:rPr>
          <w:ins w:id="14255" w:author="[108#44][V2X]" w:date="2020-01-27T14:29:00Z"/>
          <w:rFonts w:ascii="Arial" w:eastAsia="MS Mincho" w:hAnsi="Arial"/>
          <w:i/>
          <w:sz w:val="24"/>
          <w:lang w:eastAsia="x-none"/>
        </w:rPr>
      </w:pPr>
      <w:ins w:id="14256" w:author="[108#44][V2X]" w:date="2020-01-27T14:29:00Z">
        <w:r w:rsidRPr="00A337B9">
          <w:rPr>
            <w:rFonts w:ascii="Arial" w:eastAsia="MS Mincho" w:hAnsi="Arial"/>
            <w:sz w:val="24"/>
            <w:lang w:eastAsia="x-none"/>
          </w:rPr>
          <w:t>–</w:t>
        </w:r>
        <w:r w:rsidRPr="00A337B9">
          <w:rPr>
            <w:rFonts w:ascii="Arial" w:eastAsia="MS Mincho" w:hAnsi="Arial"/>
            <w:sz w:val="24"/>
            <w:lang w:eastAsia="x-none"/>
          </w:rPr>
          <w:tab/>
        </w:r>
        <w:r w:rsidRPr="00A337B9">
          <w:rPr>
            <w:rFonts w:ascii="Arial" w:eastAsia="MS Mincho" w:hAnsi="Arial"/>
            <w:i/>
            <w:sz w:val="24"/>
            <w:lang w:eastAsia="x-none"/>
          </w:rPr>
          <w:t>ReportConfigEUTRA-SL</w:t>
        </w:r>
      </w:ins>
    </w:p>
    <w:p w14:paraId="2E9D15E3" w14:textId="77777777" w:rsidR="00DF2790" w:rsidRPr="00A337B9" w:rsidRDefault="00DF2790" w:rsidP="00DF2790">
      <w:pPr>
        <w:rPr>
          <w:ins w:id="14257" w:author="[108#44][V2X]" w:date="2020-01-27T14:29:00Z"/>
          <w:rFonts w:eastAsia="MS Mincho"/>
        </w:rPr>
      </w:pPr>
      <w:ins w:id="14258" w:author="[108#44][V2X]" w:date="2020-01-27T14:29:00Z">
        <w:r w:rsidRPr="00A337B9">
          <w:t xml:space="preserve">The IE </w:t>
        </w:r>
        <w:r w:rsidRPr="00A337B9">
          <w:rPr>
            <w:i/>
          </w:rPr>
          <w:t>ReportConfigEUTRA-SL</w:t>
        </w:r>
        <w:r w:rsidRPr="00A337B9">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ins>
    </w:p>
    <w:p w14:paraId="5B5D5EDC" w14:textId="77777777" w:rsidR="00DF2790" w:rsidRPr="00A337B9" w:rsidRDefault="00DF2790" w:rsidP="00DF2790">
      <w:pPr>
        <w:ind w:left="568" w:hanging="284"/>
        <w:rPr>
          <w:ins w:id="14259" w:author="[108#44][V2X]" w:date="2020-01-27T14:29:00Z"/>
          <w:lang w:eastAsia="x-none"/>
        </w:rPr>
      </w:pPr>
      <w:ins w:id="14260" w:author="[108#44][V2X]" w:date="2020-01-27T14:29:00Z">
        <w:r w:rsidRPr="00A337B9">
          <w:rPr>
            <w:lang w:eastAsia="x-none"/>
          </w:rPr>
          <w:t>Event V1:</w:t>
        </w:r>
        <w:r w:rsidRPr="00A337B9">
          <w:rPr>
            <w:lang w:eastAsia="x-none"/>
          </w:rPr>
          <w:tab/>
          <w:t>CBR of V2X sidelink communication becomes better than absolute threshold (as specified in TS 36.331 [10]);</w:t>
        </w:r>
      </w:ins>
    </w:p>
    <w:p w14:paraId="280CFD02" w14:textId="77777777" w:rsidR="00DF2790" w:rsidRPr="00A337B9" w:rsidRDefault="00DF2790" w:rsidP="00DF2790">
      <w:pPr>
        <w:ind w:left="568" w:hanging="284"/>
        <w:rPr>
          <w:ins w:id="14261" w:author="[108#44][V2X]" w:date="2020-01-27T14:29:00Z"/>
          <w:lang w:eastAsia="x-none"/>
        </w:rPr>
      </w:pPr>
      <w:ins w:id="14262" w:author="[108#44][V2X]" w:date="2020-01-27T14:29:00Z">
        <w:r w:rsidRPr="00A337B9">
          <w:rPr>
            <w:lang w:eastAsia="x-none"/>
          </w:rPr>
          <w:t>Event V2:</w:t>
        </w:r>
        <w:r w:rsidRPr="00A337B9">
          <w:rPr>
            <w:lang w:eastAsia="x-none"/>
          </w:rPr>
          <w:tab/>
          <w:t>CBR of V2X sidelink communication becomes worse than absolute threshold (as specified in TS 36.331 [10]);</w:t>
        </w:r>
      </w:ins>
    </w:p>
    <w:p w14:paraId="1552FC76" w14:textId="77777777" w:rsidR="00DF2790" w:rsidRPr="00A337B9" w:rsidRDefault="00DF2790" w:rsidP="00DF2790">
      <w:pPr>
        <w:keepNext/>
        <w:keepLines/>
        <w:spacing w:before="60"/>
        <w:jc w:val="center"/>
        <w:rPr>
          <w:ins w:id="14263" w:author="[108#44][V2X]" w:date="2020-01-27T14:29:00Z"/>
          <w:rFonts w:ascii="Arial" w:hAnsi="Arial"/>
          <w:b/>
          <w:lang w:eastAsia="x-none"/>
        </w:rPr>
      </w:pPr>
      <w:ins w:id="14264" w:author="[108#44][V2X]" w:date="2020-01-27T14:29:00Z">
        <w:r w:rsidRPr="00A337B9">
          <w:rPr>
            <w:rFonts w:ascii="Arial" w:hAnsi="Arial"/>
            <w:b/>
            <w:i/>
            <w:lang w:eastAsia="x-none"/>
          </w:rPr>
          <w:t>ReportConfigEUTRA-SL</w:t>
        </w:r>
        <w:r w:rsidRPr="00A337B9">
          <w:rPr>
            <w:rFonts w:ascii="Arial" w:hAnsi="Arial"/>
            <w:b/>
            <w:lang w:eastAsia="x-none"/>
          </w:rPr>
          <w:t xml:space="preserve"> information element</w:t>
        </w:r>
      </w:ins>
    </w:p>
    <w:p w14:paraId="2BAC005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5" w:author="[108#44][V2X]" w:date="2020-01-27T14:29:00Z"/>
          <w:rFonts w:ascii="Courier New" w:hAnsi="Courier New"/>
          <w:noProof/>
          <w:color w:val="808080"/>
          <w:sz w:val="16"/>
          <w:lang w:eastAsia="en-GB"/>
        </w:rPr>
      </w:pPr>
      <w:ins w:id="14266" w:author="[108#44][V2X]" w:date="2020-01-27T14:29:00Z">
        <w:r w:rsidRPr="00A337B9">
          <w:rPr>
            <w:rFonts w:ascii="Courier New" w:hAnsi="Courier New"/>
            <w:noProof/>
            <w:color w:val="808080"/>
            <w:sz w:val="16"/>
            <w:lang w:eastAsia="en-GB"/>
          </w:rPr>
          <w:t>-- ASN1START</w:t>
        </w:r>
      </w:ins>
    </w:p>
    <w:p w14:paraId="0095589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7" w:author="[108#44][V2X]" w:date="2020-01-27T14:29:00Z"/>
          <w:rFonts w:ascii="Courier New" w:hAnsi="Courier New"/>
          <w:noProof/>
          <w:color w:val="808080"/>
          <w:sz w:val="16"/>
          <w:lang w:eastAsia="en-GB"/>
        </w:rPr>
      </w:pPr>
      <w:ins w:id="14268" w:author="[108#44][V2X]" w:date="2020-01-27T14:29:00Z">
        <w:r w:rsidRPr="00A337B9">
          <w:rPr>
            <w:rFonts w:ascii="Courier New" w:hAnsi="Courier New"/>
            <w:noProof/>
            <w:color w:val="808080"/>
            <w:sz w:val="16"/>
            <w:lang w:eastAsia="en-GB"/>
          </w:rPr>
          <w:t>-- TAG-REPORTCONFIGEUTRA-SL-START</w:t>
        </w:r>
      </w:ins>
    </w:p>
    <w:p w14:paraId="7C74EDB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9" w:author="[108#44][V2X]" w:date="2020-01-27T14:29:00Z"/>
          <w:rFonts w:ascii="Courier New" w:hAnsi="Courier New"/>
          <w:noProof/>
          <w:sz w:val="16"/>
          <w:lang w:eastAsia="en-GB"/>
        </w:rPr>
      </w:pPr>
    </w:p>
    <w:p w14:paraId="2CD0D3F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0" w:author="[108#44][V2X]" w:date="2020-01-27T14:29:00Z"/>
          <w:rFonts w:ascii="Courier New" w:hAnsi="Courier New"/>
          <w:noProof/>
          <w:sz w:val="16"/>
          <w:lang w:eastAsia="en-GB"/>
        </w:rPr>
      </w:pPr>
      <w:ins w:id="14271" w:author="[108#44][V2X]" w:date="2020-01-27T14:29:00Z">
        <w:r w:rsidRPr="00A337B9">
          <w:rPr>
            <w:rFonts w:ascii="Courier New" w:hAnsi="Courier New"/>
            <w:noProof/>
            <w:sz w:val="16"/>
            <w:lang w:eastAsia="en-GB"/>
          </w:rPr>
          <w:t xml:space="preserve">ReportConfigEUTRA-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626140A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2" w:author="[108#44][V2X]" w:date="2020-01-27T14:29:00Z"/>
          <w:rFonts w:ascii="Courier New" w:hAnsi="Courier New"/>
          <w:noProof/>
          <w:sz w:val="16"/>
          <w:lang w:eastAsia="en-GB"/>
        </w:rPr>
      </w:pPr>
      <w:ins w:id="14273" w:author="[108#44][V2X]" w:date="2020-01-27T14:29:00Z">
        <w:r w:rsidRPr="00A337B9">
          <w:rPr>
            <w:rFonts w:ascii="Courier New" w:hAnsi="Courier New"/>
            <w:noProof/>
            <w:sz w:val="16"/>
            <w:lang w:eastAsia="en-GB"/>
          </w:rPr>
          <w:t xml:space="preserve">    reportType-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47F9A21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4" w:author="[108#44][V2X]" w:date="2020-01-27T14:29:00Z"/>
          <w:rFonts w:ascii="Courier New" w:hAnsi="Courier New"/>
          <w:noProof/>
          <w:sz w:val="16"/>
          <w:lang w:eastAsia="en-GB"/>
        </w:rPr>
      </w:pPr>
      <w:ins w:id="14275" w:author="[108#44][V2X]" w:date="2020-01-27T14:29:00Z">
        <w:r w:rsidRPr="00A337B9">
          <w:rPr>
            <w:rFonts w:ascii="Courier New" w:hAnsi="Courier New"/>
            <w:noProof/>
            <w:sz w:val="16"/>
            <w:lang w:eastAsia="en-GB"/>
          </w:rPr>
          <w:t xml:space="preserve">        periodical-r16                                  PeriodicalReportConfigEUTRA-SL-r16,</w:t>
        </w:r>
      </w:ins>
    </w:p>
    <w:p w14:paraId="4ECCA71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6" w:author="[108#44][V2X]" w:date="2020-01-27T14:29:00Z"/>
          <w:rFonts w:ascii="Courier New" w:hAnsi="Courier New"/>
          <w:noProof/>
          <w:sz w:val="16"/>
          <w:lang w:eastAsia="en-GB"/>
        </w:rPr>
      </w:pPr>
      <w:ins w:id="14277" w:author="[108#44][V2X]" w:date="2020-01-27T14:29:00Z">
        <w:r w:rsidRPr="00A337B9">
          <w:rPr>
            <w:rFonts w:ascii="Courier New" w:hAnsi="Courier New"/>
            <w:noProof/>
            <w:sz w:val="16"/>
            <w:lang w:eastAsia="en-GB"/>
          </w:rPr>
          <w:t xml:space="preserve">        eventTriggered-r16                              EventTriggerConfigEUTRA-SL-r16</w:t>
        </w:r>
      </w:ins>
    </w:p>
    <w:p w14:paraId="1C323F6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8" w:author="[108#44][V2X]" w:date="2020-01-27T14:29:00Z"/>
          <w:rFonts w:ascii="Courier New" w:hAnsi="Courier New"/>
          <w:noProof/>
          <w:sz w:val="16"/>
          <w:lang w:eastAsia="en-GB"/>
        </w:rPr>
      </w:pPr>
      <w:ins w:id="14279" w:author="[108#44][V2X]" w:date="2020-01-27T14:29:00Z">
        <w:r w:rsidRPr="00A337B9">
          <w:rPr>
            <w:rFonts w:ascii="Courier New" w:hAnsi="Courier New"/>
            <w:noProof/>
            <w:sz w:val="16"/>
            <w:lang w:eastAsia="en-GB"/>
          </w:rPr>
          <w:t xml:space="preserve">    }</w:t>
        </w:r>
      </w:ins>
    </w:p>
    <w:p w14:paraId="4EB6E81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0" w:author="[108#44][V2X]" w:date="2020-01-27T14:29:00Z"/>
          <w:rFonts w:ascii="Courier New" w:hAnsi="Courier New"/>
          <w:noProof/>
          <w:sz w:val="16"/>
          <w:lang w:eastAsia="en-GB"/>
        </w:rPr>
      </w:pPr>
      <w:ins w:id="14281" w:author="[108#44][V2X]" w:date="2020-01-27T14:29:00Z">
        <w:r w:rsidRPr="00A337B9">
          <w:rPr>
            <w:rFonts w:ascii="Courier New" w:hAnsi="Courier New"/>
            <w:noProof/>
            <w:sz w:val="16"/>
            <w:lang w:eastAsia="en-GB"/>
          </w:rPr>
          <w:t>}</w:t>
        </w:r>
      </w:ins>
    </w:p>
    <w:p w14:paraId="59F1E75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2" w:author="[108#44][V2X]" w:date="2020-01-27T14:29:00Z"/>
          <w:rFonts w:ascii="Courier New" w:hAnsi="Courier New"/>
          <w:noProof/>
          <w:sz w:val="16"/>
          <w:lang w:eastAsia="en-GB"/>
        </w:rPr>
      </w:pPr>
    </w:p>
    <w:p w14:paraId="30449E3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3" w:author="[108#44][V2X]" w:date="2020-01-27T14:29:00Z"/>
          <w:rFonts w:ascii="Courier New" w:hAnsi="Courier New"/>
          <w:noProof/>
          <w:sz w:val="16"/>
          <w:lang w:eastAsia="en-GB"/>
        </w:rPr>
      </w:pPr>
      <w:ins w:id="14284" w:author="[108#44][V2X]" w:date="2020-01-27T14:29:00Z">
        <w:r w:rsidRPr="00A337B9">
          <w:rPr>
            <w:rFonts w:ascii="Courier New" w:hAnsi="Courier New"/>
            <w:noProof/>
            <w:sz w:val="16"/>
            <w:lang w:eastAsia="en-GB"/>
          </w:rPr>
          <w:t xml:space="preserve">EventTriggerConfigEUTRA-SL-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375905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5" w:author="[108#44][V2X]" w:date="2020-01-27T14:29:00Z"/>
          <w:rFonts w:ascii="Courier New" w:hAnsi="Courier New"/>
          <w:noProof/>
          <w:sz w:val="16"/>
          <w:lang w:eastAsia="en-GB"/>
        </w:rPr>
      </w:pPr>
      <w:ins w:id="14286" w:author="[108#44][V2X]" w:date="2020-01-27T14:29:00Z">
        <w:r w:rsidRPr="00A337B9">
          <w:rPr>
            <w:rFonts w:ascii="Courier New" w:hAnsi="Courier New"/>
            <w:noProof/>
            <w:sz w:val="16"/>
            <w:lang w:eastAsia="en-GB"/>
          </w:rPr>
          <w:t xml:space="preserve">    eventId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60306CC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7" w:author="[108#44][V2X]" w:date="2020-01-27T14:29:00Z"/>
          <w:rFonts w:ascii="Courier New" w:hAnsi="Courier New"/>
          <w:noProof/>
          <w:sz w:val="16"/>
          <w:lang w:eastAsia="en-GB"/>
        </w:rPr>
      </w:pPr>
      <w:ins w:id="14288" w:author="[108#44][V2X]" w:date="2020-01-27T14:29:00Z">
        <w:r w:rsidRPr="00A337B9">
          <w:rPr>
            <w:rFonts w:ascii="Courier New" w:hAnsi="Courier New"/>
            <w:noProof/>
            <w:sz w:val="16"/>
            <w:lang w:eastAsia="en-GB"/>
          </w:rPr>
          <w:t xml:space="preserve">        eventV1-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3CCA913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9" w:author="[108#44][V2X]" w:date="2020-01-27T14:29:00Z"/>
          <w:rFonts w:ascii="Courier New" w:hAnsi="Courier New"/>
          <w:noProof/>
          <w:sz w:val="16"/>
          <w:lang w:eastAsia="en-GB"/>
        </w:rPr>
      </w:pPr>
      <w:ins w:id="14290" w:author="[108#44][V2X]" w:date="2020-01-27T14:29:00Z">
        <w:r w:rsidRPr="00A337B9">
          <w:rPr>
            <w:rFonts w:ascii="Courier New" w:hAnsi="Courier New"/>
            <w:noProof/>
            <w:sz w:val="16"/>
            <w:lang w:eastAsia="en-GB"/>
          </w:rPr>
          <w:t xml:space="preserve">            v1-Threshold-r16                            OCTET STRING,</w:t>
        </w:r>
      </w:ins>
    </w:p>
    <w:p w14:paraId="4232EE2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1" w:author="[108#44][V2X]" w:date="2020-01-27T14:29:00Z"/>
          <w:rFonts w:ascii="Courier New" w:hAnsi="Courier New"/>
          <w:noProof/>
          <w:sz w:val="16"/>
          <w:lang w:eastAsia="en-GB"/>
        </w:rPr>
      </w:pPr>
      <w:ins w:id="14292"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6E67CC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3" w:author="[108#44][V2X]" w:date="2020-01-27T14:29:00Z"/>
          <w:rFonts w:ascii="Courier New" w:hAnsi="Courier New"/>
          <w:noProof/>
          <w:sz w:val="16"/>
          <w:lang w:eastAsia="en-GB"/>
        </w:rPr>
      </w:pPr>
      <w:ins w:id="14294" w:author="[108#44][V2X]" w:date="2020-01-27T14:29:00Z">
        <w:r w:rsidRPr="00A337B9">
          <w:rPr>
            <w:rFonts w:ascii="Courier New" w:hAnsi="Courier New"/>
            <w:noProof/>
            <w:sz w:val="16"/>
            <w:lang w:eastAsia="en-GB"/>
          </w:rPr>
          <w:t xml:space="preserve">            hysteresis-r16                              Hysteresis,</w:t>
        </w:r>
      </w:ins>
    </w:p>
    <w:p w14:paraId="434E6DE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5" w:author="[108#44][V2X]" w:date="2020-01-27T14:29:00Z"/>
          <w:rFonts w:ascii="Courier New" w:hAnsi="Courier New"/>
          <w:noProof/>
          <w:sz w:val="16"/>
          <w:lang w:eastAsia="en-GB"/>
        </w:rPr>
      </w:pPr>
      <w:ins w:id="14296" w:author="[108#44][V2X]" w:date="2020-01-27T14:29:00Z">
        <w:r w:rsidRPr="00A337B9">
          <w:rPr>
            <w:rFonts w:ascii="Courier New" w:hAnsi="Courier New"/>
            <w:noProof/>
            <w:sz w:val="16"/>
            <w:lang w:eastAsia="en-GB"/>
          </w:rPr>
          <w:t xml:space="preserve">            timeToTrigger-r16                           TimeToTrigger</w:t>
        </w:r>
      </w:ins>
    </w:p>
    <w:p w14:paraId="32DB484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7" w:author="[108#44][V2X]" w:date="2020-01-27T14:29:00Z"/>
          <w:rFonts w:ascii="Courier New" w:hAnsi="Courier New"/>
          <w:noProof/>
          <w:sz w:val="16"/>
          <w:lang w:eastAsia="en-GB"/>
        </w:rPr>
      </w:pPr>
      <w:ins w:id="14298" w:author="[108#44][V2X]" w:date="2020-01-27T14:29:00Z">
        <w:r w:rsidRPr="00A337B9">
          <w:rPr>
            <w:rFonts w:ascii="Courier New" w:hAnsi="Courier New"/>
            <w:noProof/>
            <w:sz w:val="16"/>
            <w:lang w:eastAsia="en-GB"/>
          </w:rPr>
          <w:t xml:space="preserve">        },</w:t>
        </w:r>
      </w:ins>
    </w:p>
    <w:p w14:paraId="2170B45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9" w:author="[108#44][V2X]" w:date="2020-01-27T14:29:00Z"/>
          <w:rFonts w:ascii="Courier New" w:hAnsi="Courier New"/>
          <w:noProof/>
          <w:sz w:val="16"/>
          <w:lang w:eastAsia="en-GB"/>
        </w:rPr>
      </w:pPr>
      <w:ins w:id="14300" w:author="[108#44][V2X]" w:date="2020-01-27T14:29:00Z">
        <w:r w:rsidRPr="00A337B9">
          <w:rPr>
            <w:rFonts w:ascii="Courier New" w:hAnsi="Courier New"/>
            <w:noProof/>
            <w:sz w:val="16"/>
            <w:lang w:eastAsia="en-GB"/>
          </w:rPr>
          <w:t xml:space="preserve">        eventV2-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BC2702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1" w:author="[108#44][V2X]" w:date="2020-01-27T14:29:00Z"/>
          <w:rFonts w:ascii="Courier New" w:hAnsi="Courier New"/>
          <w:noProof/>
          <w:sz w:val="16"/>
          <w:lang w:eastAsia="en-GB"/>
        </w:rPr>
      </w:pPr>
      <w:ins w:id="14302" w:author="[108#44][V2X]" w:date="2020-01-27T14:29:00Z">
        <w:r w:rsidRPr="00A337B9">
          <w:rPr>
            <w:rFonts w:ascii="Courier New" w:hAnsi="Courier New"/>
            <w:noProof/>
            <w:sz w:val="16"/>
            <w:lang w:eastAsia="en-GB"/>
          </w:rPr>
          <w:t xml:space="preserve">            v2-Threshold-r16                            OCTET STRING,</w:t>
        </w:r>
      </w:ins>
    </w:p>
    <w:p w14:paraId="6D5645A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3" w:author="[108#44][V2X]" w:date="2020-01-27T14:29:00Z"/>
          <w:rFonts w:ascii="Courier New" w:hAnsi="Courier New"/>
          <w:noProof/>
          <w:sz w:val="16"/>
          <w:lang w:eastAsia="en-GB"/>
        </w:rPr>
      </w:pPr>
      <w:ins w:id="14304"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21BA6F9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5" w:author="[108#44][V2X]" w:date="2020-01-27T14:29:00Z"/>
          <w:rFonts w:ascii="Courier New" w:hAnsi="Courier New"/>
          <w:noProof/>
          <w:sz w:val="16"/>
          <w:lang w:eastAsia="en-GB"/>
        </w:rPr>
      </w:pPr>
      <w:ins w:id="14306" w:author="[108#44][V2X]" w:date="2020-01-27T14:29:00Z">
        <w:r w:rsidRPr="00A337B9">
          <w:rPr>
            <w:rFonts w:ascii="Courier New" w:hAnsi="Courier New"/>
            <w:noProof/>
            <w:sz w:val="16"/>
            <w:lang w:eastAsia="en-GB"/>
          </w:rPr>
          <w:t xml:space="preserve">            hysteresis-r16                              Hysteresis,</w:t>
        </w:r>
      </w:ins>
    </w:p>
    <w:p w14:paraId="08577A3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7" w:author="[108#44][V2X]" w:date="2020-01-27T14:29:00Z"/>
          <w:rFonts w:ascii="Courier New" w:hAnsi="Courier New"/>
          <w:noProof/>
          <w:sz w:val="16"/>
          <w:lang w:eastAsia="en-GB"/>
        </w:rPr>
      </w:pPr>
      <w:ins w:id="14308" w:author="[108#44][V2X]" w:date="2020-01-27T14:29:00Z">
        <w:r w:rsidRPr="00A337B9">
          <w:rPr>
            <w:rFonts w:ascii="Courier New" w:hAnsi="Courier New"/>
            <w:noProof/>
            <w:sz w:val="16"/>
            <w:lang w:eastAsia="en-GB"/>
          </w:rPr>
          <w:t xml:space="preserve">            timeToTrigger-r16                           TimeToTrigger</w:t>
        </w:r>
      </w:ins>
    </w:p>
    <w:p w14:paraId="1EF8C76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9" w:author="[108#44][V2X]" w:date="2020-01-27T14:29:00Z"/>
          <w:rFonts w:ascii="Courier New" w:hAnsi="Courier New"/>
          <w:noProof/>
          <w:sz w:val="16"/>
          <w:lang w:eastAsia="en-GB"/>
        </w:rPr>
      </w:pPr>
      <w:ins w:id="14310" w:author="[108#44][V2X]" w:date="2020-01-27T14:29:00Z">
        <w:r w:rsidRPr="00A337B9">
          <w:rPr>
            <w:rFonts w:ascii="Courier New" w:hAnsi="Courier New"/>
            <w:noProof/>
            <w:sz w:val="16"/>
            <w:lang w:eastAsia="en-GB"/>
          </w:rPr>
          <w:t xml:space="preserve">        },</w:t>
        </w:r>
      </w:ins>
    </w:p>
    <w:p w14:paraId="4906AD6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1" w:author="[108#44][V2X]" w:date="2020-01-27T14:29:00Z"/>
          <w:rFonts w:ascii="Courier New" w:hAnsi="Courier New"/>
          <w:noProof/>
          <w:sz w:val="16"/>
          <w:lang w:eastAsia="en-GB"/>
        </w:rPr>
      </w:pPr>
      <w:ins w:id="14312" w:author="[108#44][V2X]" w:date="2020-01-27T14:29:00Z">
        <w:r w:rsidRPr="00A337B9">
          <w:rPr>
            <w:rFonts w:ascii="Courier New" w:hAnsi="Courier New"/>
            <w:noProof/>
            <w:sz w:val="16"/>
            <w:lang w:eastAsia="en-GB"/>
          </w:rPr>
          <w:t xml:space="preserve">        ...</w:t>
        </w:r>
      </w:ins>
    </w:p>
    <w:p w14:paraId="20384E3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3" w:author="[108#44][V2X]" w:date="2020-01-27T14:29:00Z"/>
          <w:rFonts w:ascii="Courier New" w:hAnsi="Courier New"/>
          <w:noProof/>
          <w:sz w:val="16"/>
          <w:lang w:eastAsia="en-GB"/>
        </w:rPr>
      </w:pPr>
      <w:ins w:id="14314" w:author="[108#44][V2X]" w:date="2020-01-27T14:29:00Z">
        <w:r w:rsidRPr="00A337B9">
          <w:rPr>
            <w:rFonts w:ascii="Courier New" w:hAnsi="Courier New"/>
            <w:noProof/>
            <w:sz w:val="16"/>
            <w:lang w:eastAsia="en-GB"/>
          </w:rPr>
          <w:t xml:space="preserve">    },</w:t>
        </w:r>
      </w:ins>
    </w:p>
    <w:p w14:paraId="2B1CA9F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5" w:author="[108#44][V2X]" w:date="2020-01-27T14:29:00Z"/>
          <w:rFonts w:ascii="Courier New" w:hAnsi="Courier New"/>
          <w:noProof/>
          <w:sz w:val="16"/>
          <w:lang w:eastAsia="en-GB"/>
        </w:rPr>
      </w:pPr>
      <w:ins w:id="14316" w:author="[108#44][V2X]" w:date="2020-01-27T14:29:00Z">
        <w:r w:rsidRPr="00A337B9">
          <w:rPr>
            <w:rFonts w:ascii="Courier New" w:hAnsi="Courier New"/>
            <w:noProof/>
            <w:sz w:val="16"/>
            <w:lang w:eastAsia="en-GB"/>
          </w:rPr>
          <w:t xml:space="preserve">    reportInterval-r16                         ReportInterval,</w:t>
        </w:r>
      </w:ins>
    </w:p>
    <w:p w14:paraId="05B0F50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7" w:author="[108#44][V2X]" w:date="2020-01-27T14:29:00Z"/>
          <w:rFonts w:ascii="Courier New" w:hAnsi="Courier New"/>
          <w:noProof/>
          <w:sz w:val="16"/>
          <w:lang w:eastAsia="en-GB"/>
        </w:rPr>
      </w:pPr>
      <w:ins w:id="14318"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70B4928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9" w:author="[108#44][V2X]" w:date="2020-01-27T14:29:00Z"/>
          <w:rFonts w:ascii="Courier New" w:hAnsi="Courier New"/>
          <w:noProof/>
          <w:sz w:val="16"/>
          <w:lang w:eastAsia="en-GB"/>
        </w:rPr>
      </w:pPr>
      <w:ins w:id="14320" w:author="[108#44][V2X]" w:date="2020-01-27T14:29:00Z">
        <w:r w:rsidRPr="00A337B9">
          <w:rPr>
            <w:rFonts w:ascii="Courier New" w:hAnsi="Courier New"/>
            <w:noProof/>
            <w:sz w:val="16"/>
            <w:lang w:eastAsia="en-GB"/>
          </w:rPr>
          <w:t xml:space="preserve">    ...</w:t>
        </w:r>
      </w:ins>
    </w:p>
    <w:p w14:paraId="5A677EA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1" w:author="[108#44][V2X]" w:date="2020-01-27T14:29:00Z"/>
          <w:rFonts w:ascii="Courier New" w:hAnsi="Courier New"/>
          <w:noProof/>
          <w:sz w:val="16"/>
          <w:lang w:eastAsia="en-GB"/>
        </w:rPr>
      </w:pPr>
      <w:ins w:id="14322" w:author="[108#44][V2X]" w:date="2020-01-27T14:29:00Z">
        <w:r w:rsidRPr="00A337B9">
          <w:rPr>
            <w:rFonts w:ascii="Courier New" w:hAnsi="Courier New"/>
            <w:noProof/>
            <w:sz w:val="16"/>
            <w:lang w:eastAsia="en-GB"/>
          </w:rPr>
          <w:t>}</w:t>
        </w:r>
      </w:ins>
    </w:p>
    <w:p w14:paraId="4F7356B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3" w:author="[108#44][V2X]" w:date="2020-01-27T14:29:00Z"/>
          <w:rFonts w:ascii="Courier New" w:hAnsi="Courier New"/>
          <w:noProof/>
          <w:sz w:val="16"/>
          <w:lang w:eastAsia="en-GB"/>
        </w:rPr>
      </w:pPr>
    </w:p>
    <w:p w14:paraId="16D36AB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4" w:author="[108#44][V2X]" w:date="2020-01-27T14:29:00Z"/>
          <w:rFonts w:ascii="Courier New" w:hAnsi="Courier New"/>
          <w:noProof/>
          <w:sz w:val="16"/>
          <w:lang w:eastAsia="en-GB"/>
        </w:rPr>
      </w:pPr>
      <w:ins w:id="14325" w:author="[108#44][V2X]" w:date="2020-01-27T14:29:00Z">
        <w:r w:rsidRPr="00A337B9">
          <w:rPr>
            <w:rFonts w:ascii="Courier New" w:hAnsi="Courier New"/>
            <w:noProof/>
            <w:sz w:val="16"/>
            <w:lang w:eastAsia="en-GB"/>
          </w:rPr>
          <w:t>PeriodicalReportConfigEUTRA-SL</w:t>
        </w:r>
        <w:r>
          <w:rPr>
            <w:rFonts w:ascii="Courier New" w:hAnsi="Courier New"/>
            <w:noProof/>
            <w:sz w:val="16"/>
            <w:lang w:eastAsia="en-GB"/>
          </w:rPr>
          <w:t>-r16</w:t>
        </w:r>
        <w:r w:rsidRPr="00A337B9">
          <w:rPr>
            <w:rFonts w:ascii="Courier New" w:hAnsi="Courier New"/>
            <w:noProof/>
            <w:sz w:val="16"/>
            <w:lang w:eastAsia="en-GB"/>
          </w:rPr>
          <w:t xml:space="preserve">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7B221C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6" w:author="[108#44][V2X]" w:date="2020-01-27T14:29:00Z"/>
          <w:rFonts w:ascii="Courier New" w:hAnsi="Courier New"/>
          <w:noProof/>
          <w:sz w:val="16"/>
          <w:lang w:eastAsia="en-GB"/>
        </w:rPr>
      </w:pPr>
      <w:ins w:id="14327" w:author="[108#44][V2X]" w:date="2020-01-27T14:29:00Z">
        <w:r w:rsidRPr="00A337B9">
          <w:rPr>
            <w:rFonts w:ascii="Courier New" w:hAnsi="Courier New"/>
            <w:noProof/>
            <w:sz w:val="16"/>
            <w:lang w:eastAsia="en-GB"/>
          </w:rPr>
          <w:t xml:space="preserve">    reportInterval-r16                         ReportInterval,</w:t>
        </w:r>
      </w:ins>
    </w:p>
    <w:p w14:paraId="17C6E90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8" w:author="[108#44][V2X]" w:date="2020-01-27T14:29:00Z"/>
          <w:rFonts w:ascii="Courier New" w:hAnsi="Courier New"/>
          <w:noProof/>
          <w:sz w:val="16"/>
          <w:lang w:eastAsia="en-GB"/>
        </w:rPr>
      </w:pPr>
      <w:ins w:id="14329"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4E740B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0" w:author="[108#44][V2X]" w:date="2020-01-27T14:29:00Z"/>
          <w:rFonts w:ascii="Courier New" w:hAnsi="Courier New"/>
          <w:noProof/>
          <w:sz w:val="16"/>
          <w:lang w:eastAsia="en-GB"/>
        </w:rPr>
      </w:pPr>
      <w:ins w:id="14331" w:author="[108#44][V2X]" w:date="2020-01-27T14:29:00Z">
        <w:r w:rsidRPr="00A337B9">
          <w:rPr>
            <w:rFonts w:ascii="Courier New" w:hAnsi="Courier New"/>
            <w:noProof/>
            <w:sz w:val="16"/>
            <w:lang w:eastAsia="en-GB"/>
          </w:rPr>
          <w:t xml:space="preserve">    ...</w:t>
        </w:r>
      </w:ins>
    </w:p>
    <w:p w14:paraId="76AA474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2" w:author="[108#44][V2X]" w:date="2020-01-27T14:29:00Z"/>
          <w:rFonts w:ascii="Courier New" w:hAnsi="Courier New"/>
          <w:noProof/>
          <w:sz w:val="16"/>
          <w:lang w:eastAsia="en-GB"/>
        </w:rPr>
      </w:pPr>
      <w:ins w:id="14333" w:author="[108#44][V2X]" w:date="2020-01-27T14:29:00Z">
        <w:r w:rsidRPr="00A337B9">
          <w:rPr>
            <w:rFonts w:ascii="Courier New" w:hAnsi="Courier New"/>
            <w:noProof/>
            <w:sz w:val="16"/>
            <w:lang w:eastAsia="en-GB"/>
          </w:rPr>
          <w:t>}</w:t>
        </w:r>
      </w:ins>
    </w:p>
    <w:p w14:paraId="7D7E563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4" w:author="[108#44][V2X]" w:date="2020-01-27T14:29:00Z"/>
          <w:rFonts w:ascii="Courier New" w:hAnsi="Courier New"/>
          <w:noProof/>
          <w:sz w:val="16"/>
          <w:lang w:eastAsia="en-GB"/>
        </w:rPr>
      </w:pPr>
    </w:p>
    <w:p w14:paraId="72BEAF4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5" w:author="[108#44][V2X]" w:date="2020-01-27T14:29:00Z"/>
          <w:rFonts w:ascii="Courier New" w:hAnsi="Courier New"/>
          <w:noProof/>
          <w:sz w:val="16"/>
          <w:lang w:eastAsia="en-GB"/>
        </w:rPr>
      </w:pPr>
    </w:p>
    <w:p w14:paraId="185750A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6" w:author="[108#44][V2X]" w:date="2020-01-27T14:29:00Z"/>
          <w:rFonts w:ascii="Courier New" w:hAnsi="Courier New"/>
          <w:noProof/>
          <w:color w:val="808080"/>
          <w:sz w:val="16"/>
          <w:lang w:eastAsia="en-GB"/>
        </w:rPr>
      </w:pPr>
      <w:ins w:id="14337" w:author="[108#44][V2X]" w:date="2020-01-27T14:29:00Z">
        <w:r w:rsidRPr="00A337B9">
          <w:rPr>
            <w:rFonts w:ascii="Courier New" w:hAnsi="Courier New"/>
            <w:noProof/>
            <w:color w:val="808080"/>
            <w:sz w:val="16"/>
            <w:lang w:eastAsia="en-GB"/>
          </w:rPr>
          <w:t>-- TAG-REPORTCONFIGEUTRA-SL-STOP</w:t>
        </w:r>
      </w:ins>
    </w:p>
    <w:p w14:paraId="68BCBA2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8" w:author="[108#44][V2X]" w:date="2020-01-27T14:29:00Z"/>
          <w:rFonts w:ascii="Courier New" w:hAnsi="Courier New"/>
          <w:noProof/>
          <w:color w:val="808080"/>
          <w:sz w:val="16"/>
          <w:lang w:eastAsia="en-GB"/>
        </w:rPr>
      </w:pPr>
      <w:ins w:id="14339" w:author="[108#44][V2X]" w:date="2020-01-27T14:29:00Z">
        <w:r w:rsidRPr="00A337B9">
          <w:rPr>
            <w:rFonts w:ascii="Courier New" w:hAnsi="Courier New"/>
            <w:noProof/>
            <w:color w:val="808080"/>
            <w:sz w:val="16"/>
            <w:lang w:eastAsia="en-GB"/>
          </w:rPr>
          <w:t>-- ASN1STOP</w:t>
        </w:r>
      </w:ins>
    </w:p>
    <w:p w14:paraId="2B3E5491" w14:textId="77777777" w:rsidR="00DF2790" w:rsidRPr="00A337B9" w:rsidRDefault="00DF2790" w:rsidP="00DF2790">
      <w:pPr>
        <w:rPr>
          <w:ins w:id="14340" w:author="[108#44][V2X]" w:date="2020-01-27T14: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F2790" w:rsidRPr="00A337B9" w14:paraId="3C34D648" w14:textId="77777777" w:rsidTr="0002403D">
        <w:trPr>
          <w:ins w:id="14341" w:author="[108#44][V2X]" w:date="2020-01-27T14:29:00Z"/>
        </w:trPr>
        <w:tc>
          <w:tcPr>
            <w:tcW w:w="14173" w:type="dxa"/>
          </w:tcPr>
          <w:p w14:paraId="113F15D2" w14:textId="77777777" w:rsidR="00DF2790" w:rsidRPr="00A337B9" w:rsidRDefault="00DF2790" w:rsidP="0002403D">
            <w:pPr>
              <w:keepNext/>
              <w:keepLines/>
              <w:spacing w:after="0"/>
              <w:jc w:val="center"/>
              <w:rPr>
                <w:ins w:id="14342" w:author="[108#44][V2X]" w:date="2020-01-27T14:29:00Z"/>
                <w:rFonts w:ascii="Arial" w:hAnsi="Arial"/>
                <w:b/>
                <w:i/>
                <w:sz w:val="18"/>
                <w:lang w:eastAsia="x-none"/>
              </w:rPr>
            </w:pPr>
            <w:ins w:id="14343" w:author="[108#44][V2X]" w:date="2020-01-27T14:29:00Z">
              <w:r w:rsidRPr="00A337B9">
                <w:rPr>
                  <w:rFonts w:ascii="Arial" w:hAnsi="Arial"/>
                  <w:b/>
                  <w:bCs/>
                  <w:i/>
                  <w:iCs/>
                  <w:sz w:val="18"/>
                  <w:lang w:eastAsia="x-none"/>
                </w:rPr>
                <w:t>ReportConfigEUTRA-SL</w:t>
              </w:r>
              <w:r w:rsidRPr="00A337B9">
                <w:rPr>
                  <w:rFonts w:ascii="Arial" w:hAnsi="Arial"/>
                  <w:b/>
                  <w:i/>
                  <w:sz w:val="18"/>
                  <w:lang w:eastAsia="x-none"/>
                </w:rPr>
                <w:t xml:space="preserve"> </w:t>
              </w:r>
              <w:r w:rsidRPr="00A337B9">
                <w:rPr>
                  <w:rFonts w:ascii="Arial" w:hAnsi="Arial"/>
                  <w:b/>
                  <w:sz w:val="18"/>
                  <w:lang w:eastAsia="x-none"/>
                </w:rPr>
                <w:t>field descriptions</w:t>
              </w:r>
            </w:ins>
          </w:p>
        </w:tc>
      </w:tr>
      <w:tr w:rsidR="00DF2790" w:rsidRPr="00A337B9" w14:paraId="5B96252E" w14:textId="77777777" w:rsidTr="0002403D">
        <w:trPr>
          <w:ins w:id="14344" w:author="[108#44][V2X]" w:date="2020-01-27T14:29:00Z"/>
        </w:trPr>
        <w:tc>
          <w:tcPr>
            <w:tcW w:w="14173" w:type="dxa"/>
          </w:tcPr>
          <w:p w14:paraId="520D5C73" w14:textId="77777777" w:rsidR="00DF2790" w:rsidRPr="00A337B9" w:rsidRDefault="00DF2790" w:rsidP="0002403D">
            <w:pPr>
              <w:keepNext/>
              <w:keepLines/>
              <w:spacing w:after="0"/>
              <w:rPr>
                <w:ins w:id="14345" w:author="[108#44][V2X]" w:date="2020-01-27T14:29:00Z"/>
                <w:rFonts w:ascii="Arial" w:hAnsi="Arial"/>
                <w:b/>
                <w:i/>
                <w:sz w:val="18"/>
                <w:lang w:eastAsia="x-none"/>
              </w:rPr>
            </w:pPr>
            <w:ins w:id="14346" w:author="[108#44][V2X]" w:date="2020-01-27T14:29:00Z">
              <w:r w:rsidRPr="00A337B9">
                <w:rPr>
                  <w:rFonts w:ascii="Arial" w:hAnsi="Arial"/>
                  <w:b/>
                  <w:i/>
                  <w:sz w:val="18"/>
                  <w:lang w:eastAsia="x-none"/>
                </w:rPr>
                <w:t>reportType</w:t>
              </w:r>
            </w:ins>
          </w:p>
          <w:p w14:paraId="65A08EE0" w14:textId="77777777" w:rsidR="00DF2790" w:rsidRPr="00A337B9" w:rsidRDefault="00DF2790" w:rsidP="0002403D">
            <w:pPr>
              <w:keepNext/>
              <w:keepLines/>
              <w:spacing w:after="0"/>
              <w:rPr>
                <w:ins w:id="14347" w:author="[108#44][V2X]" w:date="2020-01-27T14:29:00Z"/>
                <w:rFonts w:ascii="Arial" w:hAnsi="Arial"/>
                <w:sz w:val="18"/>
              </w:rPr>
            </w:pPr>
            <w:ins w:id="14348" w:author="[108#44][V2X]" w:date="2020-01-27T14:29:00Z">
              <w:r w:rsidRPr="00A337B9">
                <w:rPr>
                  <w:rFonts w:ascii="Arial" w:hAnsi="Arial"/>
                  <w:sz w:val="18"/>
                  <w:lang w:eastAsia="x-none"/>
                </w:rPr>
                <w:t>Type of the configured CBR measurement report for NR sidelink communication.</w:t>
              </w:r>
            </w:ins>
          </w:p>
        </w:tc>
      </w:tr>
    </w:tbl>
    <w:p w14:paraId="2A1D2E94" w14:textId="77777777" w:rsidR="00DF2790" w:rsidRPr="00A337B9" w:rsidRDefault="00DF2790" w:rsidP="00DF2790">
      <w:pPr>
        <w:rPr>
          <w:ins w:id="14349"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14799B01" w14:textId="77777777" w:rsidTr="0002403D">
        <w:trPr>
          <w:ins w:id="14350"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C90A794" w14:textId="77777777" w:rsidR="00DF2790" w:rsidRPr="00A337B9" w:rsidRDefault="00DF2790" w:rsidP="0002403D">
            <w:pPr>
              <w:keepNext/>
              <w:keepLines/>
              <w:spacing w:after="0"/>
              <w:jc w:val="center"/>
              <w:rPr>
                <w:ins w:id="14351" w:author="[108#44][V2X]" w:date="2020-01-27T14:29:00Z"/>
                <w:rFonts w:ascii="Arial" w:hAnsi="Arial"/>
                <w:b/>
                <w:sz w:val="18"/>
                <w:szCs w:val="22"/>
              </w:rPr>
            </w:pPr>
            <w:ins w:id="14352" w:author="[108#44][V2X]" w:date="2020-01-27T14:29:00Z">
              <w:r w:rsidRPr="00A337B9">
                <w:rPr>
                  <w:rFonts w:ascii="Arial" w:hAnsi="Arial"/>
                  <w:b/>
                  <w:i/>
                  <w:sz w:val="18"/>
                  <w:szCs w:val="22"/>
                </w:rPr>
                <w:t xml:space="preserve">EventTriggerConfig </w:t>
              </w:r>
              <w:r w:rsidRPr="00A337B9">
                <w:rPr>
                  <w:rFonts w:ascii="Arial" w:hAnsi="Arial"/>
                  <w:b/>
                  <w:sz w:val="18"/>
                  <w:szCs w:val="22"/>
                </w:rPr>
                <w:t>field descriptions</w:t>
              </w:r>
            </w:ins>
          </w:p>
        </w:tc>
      </w:tr>
      <w:tr w:rsidR="00DF2790" w:rsidRPr="00A337B9" w14:paraId="3AF120C2" w14:textId="77777777" w:rsidTr="0002403D">
        <w:trPr>
          <w:ins w:id="1435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183C3EB9" w14:textId="77777777" w:rsidR="00DF2790" w:rsidRPr="00A337B9" w:rsidRDefault="00DF2790" w:rsidP="0002403D">
            <w:pPr>
              <w:keepNext/>
              <w:keepLines/>
              <w:spacing w:after="0"/>
              <w:rPr>
                <w:ins w:id="14354" w:author="[108#44][V2X]" w:date="2020-01-27T14:29:00Z"/>
                <w:rFonts w:ascii="Arial" w:hAnsi="Arial"/>
                <w:b/>
                <w:i/>
                <w:sz w:val="18"/>
                <w:szCs w:val="22"/>
                <w:lang w:eastAsia="ko-KR"/>
              </w:rPr>
            </w:pPr>
            <w:ins w:id="14355" w:author="[108#44][V2X]" w:date="2020-01-27T14:29:00Z">
              <w:r w:rsidRPr="00A337B9">
                <w:rPr>
                  <w:rFonts w:ascii="Arial" w:hAnsi="Arial"/>
                  <w:b/>
                  <w:i/>
                  <w:sz w:val="18"/>
                  <w:szCs w:val="22"/>
                  <w:lang w:eastAsia="ko-KR"/>
                </w:rPr>
                <w:t>vN-Threshold</w:t>
              </w:r>
            </w:ins>
          </w:p>
          <w:p w14:paraId="5A3EEC03" w14:textId="77777777" w:rsidR="00DF2790" w:rsidRPr="00A337B9" w:rsidRDefault="00DF2790" w:rsidP="0002403D">
            <w:pPr>
              <w:keepNext/>
              <w:keepLines/>
              <w:spacing w:after="0"/>
              <w:rPr>
                <w:ins w:id="14356" w:author="[108#44][V2X]" w:date="2020-01-27T14:29:00Z"/>
                <w:rFonts w:ascii="Arial" w:hAnsi="Arial"/>
                <w:b/>
                <w:i/>
                <w:sz w:val="18"/>
                <w:szCs w:val="22"/>
                <w:lang w:eastAsia="en-GB"/>
              </w:rPr>
            </w:pPr>
            <w:ins w:id="14357" w:author="[108#44][V2X]" w:date="2020-01-27T14:29:00Z">
              <w:r w:rsidRPr="00A337B9">
                <w:rPr>
                  <w:rFonts w:ascii="Arial" w:hAnsi="Arial"/>
                  <w:sz w:val="18"/>
                  <w:szCs w:val="22"/>
                  <w:lang w:eastAsia="ko-KR"/>
                </w:rPr>
                <w:t xml:space="preserve">Threshold used for </w:t>
              </w:r>
              <w:r w:rsidRPr="00A337B9">
                <w:rPr>
                  <w:rFonts w:ascii="Arial" w:hAnsi="Arial"/>
                  <w:sz w:val="18"/>
                  <w:szCs w:val="22"/>
                </w:rPr>
                <w:t xml:space="preserve">events v1 and v2 specified in subclauses 5.5.4.X and 5.5.4.Y, respectively. They are contriners with contents being SL-CBR IE as specified in TS 36.331 [10]. </w:t>
              </w:r>
            </w:ins>
          </w:p>
        </w:tc>
      </w:tr>
      <w:tr w:rsidR="00DF2790" w:rsidRPr="00A337B9" w14:paraId="68D1F8BA" w14:textId="77777777" w:rsidTr="0002403D">
        <w:trPr>
          <w:ins w:id="14358"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827B02" w14:textId="77777777" w:rsidR="00DF2790" w:rsidRPr="00A337B9" w:rsidRDefault="00DF2790" w:rsidP="0002403D">
            <w:pPr>
              <w:keepNext/>
              <w:keepLines/>
              <w:spacing w:after="0"/>
              <w:rPr>
                <w:ins w:id="14359" w:author="[108#44][V2X]" w:date="2020-01-27T14:29:00Z"/>
                <w:rFonts w:ascii="Arial" w:hAnsi="Arial"/>
                <w:b/>
                <w:i/>
                <w:sz w:val="18"/>
                <w:szCs w:val="22"/>
                <w:lang w:eastAsia="en-GB"/>
              </w:rPr>
            </w:pPr>
            <w:ins w:id="14360" w:author="[108#44][V2X]" w:date="2020-01-27T14:29:00Z">
              <w:r w:rsidRPr="00A337B9">
                <w:rPr>
                  <w:rFonts w:ascii="Arial" w:hAnsi="Arial"/>
                  <w:b/>
                  <w:i/>
                  <w:sz w:val="18"/>
                  <w:szCs w:val="22"/>
                  <w:lang w:eastAsia="en-GB"/>
                </w:rPr>
                <w:t>eventId</w:t>
              </w:r>
            </w:ins>
          </w:p>
          <w:p w14:paraId="5BB5CEF8" w14:textId="77777777" w:rsidR="00DF2790" w:rsidRPr="00A337B9" w:rsidRDefault="00DF2790" w:rsidP="0002403D">
            <w:pPr>
              <w:keepNext/>
              <w:keepLines/>
              <w:spacing w:after="0"/>
              <w:rPr>
                <w:ins w:id="14361" w:author="[108#44][V2X]" w:date="2020-01-27T14:29:00Z"/>
                <w:rFonts w:ascii="Arial" w:hAnsi="Arial"/>
                <w:sz w:val="18"/>
                <w:szCs w:val="22"/>
              </w:rPr>
            </w:pPr>
            <w:ins w:id="14362" w:author="[108#44][V2X]" w:date="2020-01-27T14:29:00Z">
              <w:r w:rsidRPr="00A337B9">
                <w:rPr>
                  <w:rFonts w:ascii="Arial" w:hAnsi="Arial"/>
                  <w:sz w:val="18"/>
                  <w:szCs w:val="22"/>
                  <w:lang w:eastAsia="en-GB"/>
                </w:rPr>
                <w:t>Choice of NR event triggered reporting criteria.</w:t>
              </w:r>
            </w:ins>
          </w:p>
        </w:tc>
      </w:tr>
      <w:tr w:rsidR="00DF2790" w:rsidRPr="00A337B9" w14:paraId="740AF89A" w14:textId="77777777" w:rsidTr="0002403D">
        <w:trPr>
          <w:ins w:id="1436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A3FE258" w14:textId="77777777" w:rsidR="00DF2790" w:rsidRPr="00A337B9" w:rsidRDefault="00DF2790" w:rsidP="0002403D">
            <w:pPr>
              <w:keepNext/>
              <w:keepLines/>
              <w:spacing w:after="0"/>
              <w:rPr>
                <w:ins w:id="14364" w:author="[108#44][V2X]" w:date="2020-01-27T14:29:00Z"/>
                <w:rFonts w:ascii="Arial" w:hAnsi="Arial"/>
                <w:b/>
                <w:i/>
                <w:sz w:val="18"/>
                <w:szCs w:val="22"/>
                <w:lang w:eastAsia="en-GB"/>
              </w:rPr>
            </w:pPr>
            <w:ins w:id="14365" w:author="[108#44][V2X]" w:date="2020-01-27T14:29:00Z">
              <w:r w:rsidRPr="00A337B9">
                <w:rPr>
                  <w:rFonts w:ascii="Arial" w:hAnsi="Arial"/>
                  <w:b/>
                  <w:i/>
                  <w:sz w:val="18"/>
                  <w:szCs w:val="22"/>
                  <w:lang w:eastAsia="en-GB"/>
                </w:rPr>
                <w:t>reportAmount</w:t>
              </w:r>
            </w:ins>
          </w:p>
          <w:p w14:paraId="5FDB1D96" w14:textId="77777777" w:rsidR="00DF2790" w:rsidRPr="00A337B9" w:rsidRDefault="00DF2790" w:rsidP="0002403D">
            <w:pPr>
              <w:keepNext/>
              <w:keepLines/>
              <w:spacing w:after="0"/>
              <w:rPr>
                <w:ins w:id="14366" w:author="[108#44][V2X]" w:date="2020-01-27T14:29:00Z"/>
                <w:rFonts w:ascii="Arial" w:hAnsi="Arial"/>
                <w:b/>
                <w:i/>
                <w:sz w:val="18"/>
                <w:szCs w:val="22"/>
                <w:lang w:eastAsia="en-GB"/>
              </w:rPr>
            </w:pPr>
            <w:ins w:id="14367" w:author="[108#44][V2X]" w:date="2020-01-27T14:29:00Z">
              <w:r w:rsidRPr="00A337B9">
                <w:rPr>
                  <w:rFonts w:ascii="Arial" w:hAnsi="Arial"/>
                  <w:i/>
                  <w:sz w:val="18"/>
                  <w:szCs w:val="22"/>
                  <w:lang w:eastAsia="en-GB"/>
                </w:rPr>
                <w:t>Number</w:t>
              </w:r>
              <w:r w:rsidRPr="00A337B9">
                <w:rPr>
                  <w:rFonts w:ascii="Arial" w:hAnsi="Arial"/>
                  <w:sz w:val="18"/>
                  <w:szCs w:val="22"/>
                  <w:lang w:eastAsia="en-GB"/>
                </w:rPr>
                <w:t xml:space="preserve">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r w:rsidRPr="00A337B9">
                <w:rPr>
                  <w:rFonts w:ascii="Arial" w:hAnsi="Arial"/>
                  <w:i/>
                  <w:sz w:val="18"/>
                  <w:szCs w:val="22"/>
                  <w:lang w:eastAsia="en-GB"/>
                </w:rPr>
                <w:t>eventTriggered</w:t>
              </w:r>
              <w:r w:rsidRPr="00A337B9">
                <w:rPr>
                  <w:rFonts w:ascii="Arial" w:hAnsi="Arial"/>
                  <w:sz w:val="18"/>
                  <w:szCs w:val="22"/>
                  <w:lang w:eastAsia="en-GB"/>
                </w:rPr>
                <w:t xml:space="preserve"> as well as for </w:t>
              </w:r>
              <w:r w:rsidRPr="00A337B9">
                <w:rPr>
                  <w:rFonts w:ascii="Arial" w:hAnsi="Arial"/>
                  <w:i/>
                  <w:sz w:val="18"/>
                  <w:szCs w:val="22"/>
                  <w:lang w:eastAsia="en-GB"/>
                </w:rPr>
                <w:t>periodical</w:t>
              </w:r>
              <w:r w:rsidRPr="00A337B9">
                <w:rPr>
                  <w:rFonts w:ascii="Arial" w:hAnsi="Arial"/>
                  <w:sz w:val="18"/>
                  <w:szCs w:val="22"/>
                  <w:lang w:eastAsia="en-GB"/>
                </w:rPr>
                <w:t xml:space="preserve"> report types.</w:t>
              </w:r>
            </w:ins>
          </w:p>
        </w:tc>
      </w:tr>
      <w:tr w:rsidR="00DF2790" w:rsidRPr="00A337B9" w14:paraId="30E4BFCF" w14:textId="77777777" w:rsidTr="0002403D">
        <w:trPr>
          <w:ins w:id="14368"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3F02879" w14:textId="77777777" w:rsidR="00DF2790" w:rsidRPr="00A337B9" w:rsidRDefault="00DF2790" w:rsidP="0002403D">
            <w:pPr>
              <w:keepNext/>
              <w:keepLines/>
              <w:spacing w:after="0"/>
              <w:rPr>
                <w:ins w:id="14369" w:author="[108#44][V2X]" w:date="2020-01-27T14:29:00Z"/>
                <w:rFonts w:ascii="Arial" w:hAnsi="Arial"/>
                <w:b/>
                <w:i/>
                <w:sz w:val="18"/>
                <w:szCs w:val="22"/>
                <w:lang w:eastAsia="en-GB"/>
              </w:rPr>
            </w:pPr>
            <w:ins w:id="14370" w:author="[108#44][V2X]" w:date="2020-01-27T14:29:00Z">
              <w:r w:rsidRPr="00A337B9">
                <w:rPr>
                  <w:rFonts w:ascii="Arial" w:hAnsi="Arial"/>
                  <w:b/>
                  <w:i/>
                  <w:sz w:val="18"/>
                  <w:szCs w:val="22"/>
                  <w:lang w:eastAsia="en-GB"/>
                </w:rPr>
                <w:t>reportOnLeave</w:t>
              </w:r>
            </w:ins>
          </w:p>
          <w:p w14:paraId="0F4DA5F7" w14:textId="77777777" w:rsidR="00DF2790" w:rsidRPr="00A337B9" w:rsidRDefault="00DF2790" w:rsidP="0002403D">
            <w:pPr>
              <w:keepNext/>
              <w:keepLines/>
              <w:spacing w:after="0"/>
              <w:rPr>
                <w:ins w:id="14371" w:author="[108#44][V2X]" w:date="2020-01-27T14:29:00Z"/>
                <w:rFonts w:ascii="Arial" w:hAnsi="Arial"/>
                <w:b/>
                <w:i/>
                <w:sz w:val="18"/>
                <w:szCs w:val="22"/>
                <w:lang w:eastAsia="en-GB"/>
              </w:rPr>
            </w:pPr>
            <w:ins w:id="14372" w:author="[108#44][V2X]" w:date="2020-01-27T14:29:00Z">
              <w:r w:rsidRPr="00A337B9">
                <w:rPr>
                  <w:rFonts w:ascii="Arial" w:hAnsi="Arial"/>
                  <w:sz w:val="18"/>
                  <w:szCs w:val="22"/>
                  <w:lang w:eastAsia="en-GB"/>
                </w:rPr>
                <w:t>Indicates whether or not the UE shall initiate the measurement reporting procedure when the leaving condition is met, as specified in 5.5.</w:t>
              </w:r>
              <w:proofErr w:type="gramStart"/>
              <w:r w:rsidRPr="00A337B9">
                <w:rPr>
                  <w:rFonts w:ascii="Arial" w:hAnsi="Arial"/>
                  <w:sz w:val="18"/>
                  <w:szCs w:val="22"/>
                  <w:lang w:eastAsia="en-GB"/>
                </w:rPr>
                <w:t>4.Y.</w:t>
              </w:r>
              <w:proofErr w:type="gramEnd"/>
            </w:ins>
          </w:p>
        </w:tc>
      </w:tr>
      <w:tr w:rsidR="00DF2790" w:rsidRPr="00A337B9" w14:paraId="42BB0B0C" w14:textId="77777777" w:rsidTr="0002403D">
        <w:trPr>
          <w:ins w:id="1437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29F4230" w14:textId="77777777" w:rsidR="00DF2790" w:rsidRPr="00A337B9" w:rsidRDefault="00DF2790" w:rsidP="0002403D">
            <w:pPr>
              <w:keepNext/>
              <w:keepLines/>
              <w:spacing w:after="0"/>
              <w:rPr>
                <w:ins w:id="14374" w:author="[108#44][V2X]" w:date="2020-01-27T14:29:00Z"/>
                <w:rFonts w:ascii="Arial" w:hAnsi="Arial"/>
                <w:b/>
                <w:i/>
                <w:sz w:val="18"/>
                <w:szCs w:val="22"/>
                <w:lang w:eastAsia="en-GB"/>
              </w:rPr>
            </w:pPr>
          </w:p>
        </w:tc>
      </w:tr>
      <w:tr w:rsidR="00DF2790" w:rsidRPr="00A337B9" w14:paraId="6B6CED99" w14:textId="77777777" w:rsidTr="0002403D">
        <w:trPr>
          <w:ins w:id="1437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1CA39C82" w14:textId="77777777" w:rsidR="00DF2790" w:rsidRPr="00A337B9" w:rsidRDefault="00DF2790" w:rsidP="0002403D">
            <w:pPr>
              <w:keepNext/>
              <w:keepLines/>
              <w:spacing w:after="0"/>
              <w:rPr>
                <w:ins w:id="14376" w:author="[108#44][V2X]" w:date="2020-01-27T14:29:00Z"/>
                <w:rFonts w:ascii="Arial" w:hAnsi="Arial"/>
                <w:b/>
                <w:i/>
                <w:sz w:val="18"/>
                <w:szCs w:val="22"/>
                <w:lang w:eastAsia="en-GB"/>
              </w:rPr>
            </w:pPr>
            <w:ins w:id="14377" w:author="[108#44][V2X]" w:date="2020-01-27T14:29:00Z">
              <w:r w:rsidRPr="00A337B9">
                <w:rPr>
                  <w:rFonts w:ascii="Arial" w:hAnsi="Arial"/>
                  <w:b/>
                  <w:i/>
                  <w:sz w:val="18"/>
                  <w:szCs w:val="22"/>
                  <w:lang w:eastAsia="en-GB"/>
                </w:rPr>
                <w:t>timeToTrigger</w:t>
              </w:r>
            </w:ins>
          </w:p>
          <w:p w14:paraId="4BB7F633" w14:textId="77777777" w:rsidR="00DF2790" w:rsidRPr="00A337B9" w:rsidRDefault="00DF2790" w:rsidP="0002403D">
            <w:pPr>
              <w:keepNext/>
              <w:keepLines/>
              <w:spacing w:after="0"/>
              <w:rPr>
                <w:ins w:id="14378" w:author="[108#44][V2X]" w:date="2020-01-27T14:29:00Z"/>
                <w:rFonts w:ascii="Arial" w:hAnsi="Arial"/>
                <w:b/>
                <w:i/>
                <w:sz w:val="18"/>
                <w:szCs w:val="22"/>
              </w:rPr>
            </w:pPr>
            <w:ins w:id="14379" w:author="[108#44][V2X]" w:date="2020-01-27T14:29:00Z">
              <w:r w:rsidRPr="00A337B9">
                <w:rPr>
                  <w:rFonts w:ascii="Arial" w:hAnsi="Arial"/>
                  <w:sz w:val="18"/>
                  <w:szCs w:val="22"/>
                  <w:lang w:eastAsia="en-GB"/>
                </w:rPr>
                <w:t>Time during which specific criteria for the event needs to be met in order to trigger a measurement report.</w:t>
              </w:r>
            </w:ins>
          </w:p>
        </w:tc>
      </w:tr>
    </w:tbl>
    <w:p w14:paraId="4CE3F613" w14:textId="77777777" w:rsidR="00DF2790" w:rsidRPr="00A337B9" w:rsidRDefault="00DF2790" w:rsidP="00DF2790">
      <w:pPr>
        <w:rPr>
          <w:ins w:id="14380"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7B810812" w14:textId="77777777" w:rsidTr="0002403D">
        <w:trPr>
          <w:ins w:id="1438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0641B88" w14:textId="77777777" w:rsidR="00DF2790" w:rsidRPr="00A337B9" w:rsidRDefault="00DF2790" w:rsidP="0002403D">
            <w:pPr>
              <w:keepNext/>
              <w:keepLines/>
              <w:spacing w:after="0"/>
              <w:jc w:val="center"/>
              <w:rPr>
                <w:ins w:id="14382" w:author="[108#44][V2X]" w:date="2020-01-27T14:29:00Z"/>
                <w:rFonts w:ascii="Arial" w:hAnsi="Arial"/>
                <w:b/>
                <w:sz w:val="18"/>
                <w:szCs w:val="22"/>
              </w:rPr>
            </w:pPr>
            <w:ins w:id="14383" w:author="[108#44][V2X]" w:date="2020-01-27T14:29:00Z">
              <w:r w:rsidRPr="00A337B9">
                <w:rPr>
                  <w:rFonts w:ascii="Arial" w:hAnsi="Arial"/>
                  <w:b/>
                  <w:i/>
                  <w:sz w:val="18"/>
                  <w:szCs w:val="22"/>
                </w:rPr>
                <w:t xml:space="preserve">PeriodicalReportConfigEUTRA-SL </w:t>
              </w:r>
              <w:r w:rsidRPr="00A337B9">
                <w:rPr>
                  <w:rFonts w:ascii="Arial" w:hAnsi="Arial"/>
                  <w:b/>
                  <w:sz w:val="18"/>
                  <w:szCs w:val="22"/>
                </w:rPr>
                <w:t>field descriptions</w:t>
              </w:r>
            </w:ins>
          </w:p>
        </w:tc>
      </w:tr>
      <w:tr w:rsidR="00DF2790" w:rsidRPr="00A337B9" w14:paraId="15FE70D3" w14:textId="77777777" w:rsidTr="0002403D">
        <w:trPr>
          <w:ins w:id="1438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201F8850" w14:textId="77777777" w:rsidR="00DF2790" w:rsidRPr="00A337B9" w:rsidRDefault="00DF2790" w:rsidP="0002403D">
            <w:pPr>
              <w:keepNext/>
              <w:keepLines/>
              <w:spacing w:after="0"/>
              <w:rPr>
                <w:ins w:id="14385" w:author="[108#44][V2X]" w:date="2020-01-27T14:29:00Z"/>
                <w:rFonts w:ascii="Arial" w:hAnsi="Arial"/>
                <w:b/>
                <w:i/>
                <w:sz w:val="18"/>
                <w:szCs w:val="22"/>
                <w:lang w:eastAsia="ko-KR"/>
              </w:rPr>
            </w:pPr>
            <w:ins w:id="14386" w:author="[108#44][V2X]" w:date="2020-01-27T14:29:00Z">
              <w:r w:rsidRPr="00A337B9">
                <w:rPr>
                  <w:rFonts w:ascii="Arial" w:hAnsi="Arial"/>
                  <w:b/>
                  <w:i/>
                  <w:sz w:val="18"/>
                  <w:szCs w:val="22"/>
                  <w:lang w:eastAsia="ko-KR"/>
                </w:rPr>
                <w:t>reportAmount</w:t>
              </w:r>
            </w:ins>
          </w:p>
          <w:p w14:paraId="74BD1C95" w14:textId="77777777" w:rsidR="00DF2790" w:rsidRPr="00A337B9" w:rsidRDefault="00DF2790" w:rsidP="0002403D">
            <w:pPr>
              <w:keepNext/>
              <w:keepLines/>
              <w:spacing w:after="0"/>
              <w:rPr>
                <w:ins w:id="14387" w:author="[108#44][V2X]" w:date="2020-01-27T14:29:00Z"/>
                <w:rFonts w:ascii="Arial" w:hAnsi="Arial"/>
                <w:b/>
                <w:i/>
                <w:sz w:val="18"/>
                <w:szCs w:val="22"/>
                <w:lang w:eastAsia="ko-KR"/>
              </w:rPr>
            </w:pPr>
            <w:ins w:id="14388" w:author="[108#44][V2X]" w:date="2020-01-27T14:29:00Z">
              <w:r w:rsidRPr="00A337B9">
                <w:rPr>
                  <w:rFonts w:ascii="Arial" w:hAnsi="Arial"/>
                  <w:sz w:val="18"/>
                  <w:szCs w:val="22"/>
                  <w:lang w:eastAsia="en-GB"/>
                </w:rPr>
                <w:t xml:space="preserve">Number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eventTriggered as well as for periodical report types.</w:t>
              </w:r>
            </w:ins>
          </w:p>
        </w:tc>
      </w:tr>
    </w:tbl>
    <w:p w14:paraId="5D3B0952" w14:textId="77777777" w:rsidR="00DF2790" w:rsidRPr="00A337B9" w:rsidRDefault="00DF2790" w:rsidP="00DF2790">
      <w:pPr>
        <w:rPr>
          <w:ins w:id="14389" w:author="[108#44][V2X]" w:date="2020-01-27T14:29:00Z"/>
          <w:rFonts w:eastAsia="MS Mincho"/>
        </w:rPr>
      </w:pPr>
    </w:p>
    <w:p w14:paraId="4B67E5BC" w14:textId="77777777" w:rsidR="002C5D28" w:rsidRPr="00325D1F" w:rsidRDefault="002C5D28" w:rsidP="002C5D28">
      <w:pPr>
        <w:pStyle w:val="Heading4"/>
        <w:rPr>
          <w:rFonts w:eastAsia="MS Mincho"/>
          <w:i/>
          <w:lang w:val="en-GB"/>
        </w:rPr>
      </w:pPr>
      <w:r w:rsidRPr="00325D1F">
        <w:rPr>
          <w:rFonts w:eastAsia="MS Mincho"/>
          <w:lang w:val="en-GB"/>
        </w:rPr>
        <w:t>–</w:t>
      </w:r>
      <w:r w:rsidRPr="00325D1F">
        <w:rPr>
          <w:rFonts w:eastAsia="MS Mincho"/>
          <w:lang w:val="en-GB"/>
        </w:rPr>
        <w:tab/>
      </w:r>
      <w:r w:rsidRPr="00325D1F">
        <w:rPr>
          <w:rFonts w:eastAsia="MS Mincho"/>
          <w:i/>
          <w:lang w:val="en-GB"/>
        </w:rPr>
        <w:t>ReportConfigId</w:t>
      </w:r>
      <w:bookmarkEnd w:id="14175"/>
      <w:bookmarkEnd w:id="14176"/>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390" w:name="_Toc20426078"/>
      <w:bookmarkStart w:id="14391" w:name="_Toc29321474"/>
      <w:r w:rsidRPr="00325D1F">
        <w:rPr>
          <w:rFonts w:eastAsia="MS Mincho"/>
          <w:i/>
          <w:iCs/>
          <w:lang w:val="en-GB"/>
        </w:rPr>
        <w:t>–</w:t>
      </w:r>
      <w:r w:rsidRPr="00325D1F">
        <w:rPr>
          <w:rFonts w:eastAsia="MS Mincho"/>
          <w:i/>
          <w:iCs/>
          <w:lang w:val="en-GB"/>
        </w:rPr>
        <w:tab/>
        <w:t>ReportConfigInterRAT</w:t>
      </w:r>
      <w:bookmarkEnd w:id="14390"/>
      <w:bookmarkEnd w:id="1439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045D06C2" w14:textId="3FAC77B6" w:rsidR="00EF1B5B" w:rsidRDefault="002C5D28" w:rsidP="00EF1B5B">
      <w:pPr>
        <w:pStyle w:val="PL"/>
        <w:rPr>
          <w:ins w:id="14392" w:author="[SRVCC]" w:date="2020-01-28T19:37:00Z"/>
        </w:rPr>
      </w:pPr>
      <w:r w:rsidRPr="00325D1F">
        <w:t xml:space="preserve">        ...</w:t>
      </w:r>
      <w:ins w:id="14393" w:author="[SRVCC]" w:date="2020-01-28T19:37:00Z">
        <w:r w:rsidR="00EF1B5B">
          <w:t>,</w:t>
        </w:r>
      </w:ins>
    </w:p>
    <w:p w14:paraId="7FD8EB7B" w14:textId="77777777" w:rsidR="00EF1B5B" w:rsidRDefault="00EF1B5B" w:rsidP="00EF1B5B">
      <w:pPr>
        <w:pStyle w:val="PL"/>
        <w:rPr>
          <w:ins w:id="14394" w:author="[SRVCC]" w:date="2020-01-28T19:37:00Z"/>
        </w:rPr>
      </w:pPr>
      <w:ins w:id="14395" w:author="[SRVCC]" w:date="2020-01-28T19:37:00Z">
        <w:r>
          <w:t xml:space="preserve">        eventB1-UTRA-FDD-r16                         SEQUENCE {</w:t>
        </w:r>
      </w:ins>
    </w:p>
    <w:p w14:paraId="3FCED7ED" w14:textId="77777777" w:rsidR="00EF1B5B" w:rsidRDefault="00EF1B5B" w:rsidP="00EF1B5B">
      <w:pPr>
        <w:pStyle w:val="PL"/>
        <w:rPr>
          <w:ins w:id="14396" w:author="[SRVCC]" w:date="2020-01-28T19:37:00Z"/>
        </w:rPr>
      </w:pPr>
      <w:ins w:id="14397" w:author="[SRVCC]" w:date="2020-01-28T19:37:00Z">
        <w:r>
          <w:t xml:space="preserve">            b1-ThresholdUTRA-FDD-r16                    MeasTriggerQuantityUTRA-FDD-r16,</w:t>
        </w:r>
      </w:ins>
    </w:p>
    <w:p w14:paraId="7D3E7DE1" w14:textId="77777777" w:rsidR="00EF1B5B" w:rsidRDefault="00EF1B5B" w:rsidP="00EF1B5B">
      <w:pPr>
        <w:pStyle w:val="PL"/>
        <w:rPr>
          <w:ins w:id="14398" w:author="[SRVCC]" w:date="2020-01-28T19:37:00Z"/>
        </w:rPr>
      </w:pPr>
      <w:ins w:id="14399" w:author="[SRVCC]" w:date="2020-01-28T19:37:00Z">
        <w:r>
          <w:t xml:space="preserve">            reportOnLeave-r16                           BOOLEAN,</w:t>
        </w:r>
      </w:ins>
    </w:p>
    <w:p w14:paraId="61701852" w14:textId="77777777" w:rsidR="00EF1B5B" w:rsidRDefault="00EF1B5B" w:rsidP="00EF1B5B">
      <w:pPr>
        <w:pStyle w:val="PL"/>
        <w:rPr>
          <w:ins w:id="14400" w:author="[SRVCC]" w:date="2020-01-28T19:37:00Z"/>
        </w:rPr>
      </w:pPr>
      <w:ins w:id="14401" w:author="[SRVCC]" w:date="2020-01-28T19:37:00Z">
        <w:r>
          <w:t xml:space="preserve">            hysteresis-r16                              Hysteresis,</w:t>
        </w:r>
      </w:ins>
    </w:p>
    <w:p w14:paraId="2461FE19" w14:textId="77777777" w:rsidR="00EF1B5B" w:rsidRDefault="00EF1B5B" w:rsidP="00EF1B5B">
      <w:pPr>
        <w:pStyle w:val="PL"/>
        <w:rPr>
          <w:ins w:id="14402" w:author="[SRVCC]" w:date="2020-01-28T19:37:00Z"/>
        </w:rPr>
      </w:pPr>
      <w:ins w:id="14403" w:author="[SRVCC]" w:date="2020-01-28T19:37:00Z">
        <w:r>
          <w:t xml:space="preserve">            timeToTrigger-r16                           TimeToTrigger,</w:t>
        </w:r>
      </w:ins>
    </w:p>
    <w:p w14:paraId="5E5DC5AB" w14:textId="77777777" w:rsidR="00EF1B5B" w:rsidRDefault="00EF1B5B" w:rsidP="00EF1B5B">
      <w:pPr>
        <w:pStyle w:val="PL"/>
        <w:rPr>
          <w:ins w:id="14404" w:author="[SRVCC]" w:date="2020-01-28T19:37:00Z"/>
        </w:rPr>
      </w:pPr>
      <w:ins w:id="14405" w:author="[SRVCC]" w:date="2020-01-28T19:37:00Z">
        <w:r>
          <w:t xml:space="preserve">            ...</w:t>
        </w:r>
      </w:ins>
    </w:p>
    <w:p w14:paraId="4E7520FD" w14:textId="77777777" w:rsidR="00EF1B5B" w:rsidRDefault="00EF1B5B" w:rsidP="00EF1B5B">
      <w:pPr>
        <w:pStyle w:val="PL"/>
        <w:rPr>
          <w:ins w:id="14406" w:author="[SRVCC]" w:date="2020-01-28T19:37:00Z"/>
        </w:rPr>
      </w:pPr>
      <w:ins w:id="14407" w:author="[SRVCC]" w:date="2020-01-28T19:37:00Z">
        <w:r>
          <w:t xml:space="preserve">        },</w:t>
        </w:r>
      </w:ins>
    </w:p>
    <w:p w14:paraId="7E7F6B04" w14:textId="77777777" w:rsidR="00EF1B5B" w:rsidRDefault="00EF1B5B" w:rsidP="00EF1B5B">
      <w:pPr>
        <w:pStyle w:val="PL"/>
        <w:rPr>
          <w:ins w:id="14408" w:author="[SRVCC]" w:date="2020-01-28T19:37:00Z"/>
        </w:rPr>
      </w:pPr>
      <w:ins w:id="14409" w:author="[SRVCC]" w:date="2020-01-28T19:37:00Z">
        <w:r>
          <w:t xml:space="preserve">        eventB2-UTRA-FDD-r16                         SEQUENCE {</w:t>
        </w:r>
      </w:ins>
    </w:p>
    <w:p w14:paraId="793961E0" w14:textId="77777777" w:rsidR="00EF1B5B" w:rsidRDefault="00EF1B5B" w:rsidP="00EF1B5B">
      <w:pPr>
        <w:pStyle w:val="PL"/>
        <w:rPr>
          <w:ins w:id="14410" w:author="[SRVCC]" w:date="2020-01-28T19:37:00Z"/>
        </w:rPr>
      </w:pPr>
      <w:ins w:id="14411" w:author="[SRVCC]" w:date="2020-01-28T19:37:00Z">
        <w:r>
          <w:t xml:space="preserve">            b2-Threshold1-r16                           MeasTriggerQuantity,</w:t>
        </w:r>
      </w:ins>
    </w:p>
    <w:p w14:paraId="296CBE18" w14:textId="77777777" w:rsidR="00EF1B5B" w:rsidRDefault="00EF1B5B" w:rsidP="00EF1B5B">
      <w:pPr>
        <w:pStyle w:val="PL"/>
        <w:rPr>
          <w:ins w:id="14412" w:author="[SRVCC]" w:date="2020-01-28T19:37:00Z"/>
        </w:rPr>
      </w:pPr>
      <w:ins w:id="14413" w:author="[SRVCC]" w:date="2020-01-28T19:37:00Z">
        <w:r>
          <w:t xml:space="preserve">            b2-ThresholdUTRA-FDD-r16                    MeasTriggerQuantityUTRA-FDD-r16,</w:t>
        </w:r>
      </w:ins>
    </w:p>
    <w:p w14:paraId="4BC571F7" w14:textId="77777777" w:rsidR="00EF1B5B" w:rsidRDefault="00EF1B5B" w:rsidP="00EF1B5B">
      <w:pPr>
        <w:pStyle w:val="PL"/>
        <w:rPr>
          <w:ins w:id="14414" w:author="[SRVCC]" w:date="2020-01-28T19:37:00Z"/>
        </w:rPr>
      </w:pPr>
      <w:ins w:id="14415" w:author="[SRVCC]" w:date="2020-01-28T19:37:00Z">
        <w:r>
          <w:t xml:space="preserve">            reportOnLeave-r16                           BOOLEAN,</w:t>
        </w:r>
      </w:ins>
    </w:p>
    <w:p w14:paraId="70B1E300" w14:textId="77777777" w:rsidR="00EF1B5B" w:rsidRDefault="00EF1B5B" w:rsidP="00EF1B5B">
      <w:pPr>
        <w:pStyle w:val="PL"/>
        <w:rPr>
          <w:ins w:id="14416" w:author="[SRVCC]" w:date="2020-01-28T19:37:00Z"/>
        </w:rPr>
      </w:pPr>
      <w:ins w:id="14417" w:author="[SRVCC]" w:date="2020-01-28T19:37:00Z">
        <w:r>
          <w:t xml:space="preserve">            hysteresis-r16                              Hysteresis,</w:t>
        </w:r>
      </w:ins>
    </w:p>
    <w:p w14:paraId="735E61C5" w14:textId="77777777" w:rsidR="00EF1B5B" w:rsidRDefault="00EF1B5B" w:rsidP="00EF1B5B">
      <w:pPr>
        <w:pStyle w:val="PL"/>
        <w:rPr>
          <w:ins w:id="14418" w:author="[SRVCC]" w:date="2020-01-28T19:37:00Z"/>
        </w:rPr>
      </w:pPr>
      <w:ins w:id="14419" w:author="[SRVCC]" w:date="2020-01-28T19:37:00Z">
        <w:r>
          <w:t xml:space="preserve">            timeToTrigger-r16                           TimeToTrigger,</w:t>
        </w:r>
      </w:ins>
    </w:p>
    <w:p w14:paraId="06D9BCA1" w14:textId="77777777" w:rsidR="00EF1B5B" w:rsidRDefault="00EF1B5B" w:rsidP="00EF1B5B">
      <w:pPr>
        <w:pStyle w:val="PL"/>
        <w:rPr>
          <w:ins w:id="14420" w:author="[SRVCC]" w:date="2020-01-28T19:37:00Z"/>
        </w:rPr>
      </w:pPr>
      <w:ins w:id="14421" w:author="[SRVCC]" w:date="2020-01-28T19:37:00Z">
        <w:r>
          <w:t xml:space="preserve">            ...</w:t>
        </w:r>
      </w:ins>
    </w:p>
    <w:p w14:paraId="6A261BEA" w14:textId="77777777" w:rsidR="00EF1B5B" w:rsidRDefault="00EF1B5B" w:rsidP="00EF1B5B">
      <w:pPr>
        <w:pStyle w:val="PL"/>
        <w:rPr>
          <w:ins w:id="14422" w:author="[SRVCC]" w:date="2020-01-28T19:37:00Z"/>
        </w:rPr>
      </w:pPr>
      <w:ins w:id="14423" w:author="[SRVCC]" w:date="2020-01-28T19:37:00Z">
        <w:r>
          <w:t xml:space="preserve">        }</w:t>
        </w:r>
      </w:ins>
    </w:p>
    <w:p w14:paraId="3C588593" w14:textId="68023BCF" w:rsidR="002C5D28" w:rsidRPr="00325D1F" w:rsidDel="00EF1B5B" w:rsidRDefault="002C5D28" w:rsidP="00EF1B5B">
      <w:pPr>
        <w:pStyle w:val="PL"/>
        <w:rPr>
          <w:del w:id="14424" w:author="[SRVCC]" w:date="2020-01-28T19:37:00Z"/>
        </w:rPr>
      </w:pP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2B5D95" w14:textId="3EBFC8B7" w:rsidR="00EF1B5B" w:rsidRDefault="002C5D28" w:rsidP="00EF1B5B">
      <w:pPr>
        <w:pStyle w:val="PL"/>
        <w:rPr>
          <w:ins w:id="14425" w:author="[SRVCC]" w:date="2020-01-28T19:38:00Z"/>
        </w:rPr>
      </w:pPr>
      <w:r w:rsidRPr="00325D1F">
        <w:t xml:space="preserve">    ...</w:t>
      </w:r>
      <w:ins w:id="14426" w:author="[SRVCC]" w:date="2020-01-28T19:38:00Z">
        <w:r w:rsidR="00EF1B5B">
          <w:t>,</w:t>
        </w:r>
      </w:ins>
    </w:p>
    <w:p w14:paraId="6DB2220D" w14:textId="77777777" w:rsidR="00EF1B5B" w:rsidRDefault="00EF1B5B" w:rsidP="00EF1B5B">
      <w:pPr>
        <w:pStyle w:val="PL"/>
        <w:rPr>
          <w:ins w:id="14427" w:author="[SRVCC]" w:date="2020-01-28T19:38:00Z"/>
        </w:rPr>
      </w:pPr>
      <w:ins w:id="14428" w:author="[SRVCC]" w:date="2020-01-28T19:38:00Z">
        <w:r>
          <w:t xml:space="preserve">    [[</w:t>
        </w:r>
      </w:ins>
    </w:p>
    <w:p w14:paraId="65D12F8D" w14:textId="77777777" w:rsidR="00EF1B5B" w:rsidRDefault="00EF1B5B" w:rsidP="00EF1B5B">
      <w:pPr>
        <w:pStyle w:val="PL"/>
        <w:rPr>
          <w:ins w:id="14429" w:author="[SRVCC]" w:date="2020-01-28T19:38:00Z"/>
        </w:rPr>
      </w:pPr>
      <w:ins w:id="14430" w:author="[SRVCC]" w:date="2020-01-28T19:38:00Z">
        <w:r>
          <w:t xml:space="preserve">    reportQuantityUTRA-FDD-r16          MeasReportQuantityUTRA-FDD-r16         OPTIONAL   -- Need R</w:t>
        </w:r>
      </w:ins>
    </w:p>
    <w:p w14:paraId="59BB5FC6" w14:textId="251A248B" w:rsidR="002C5D28" w:rsidRPr="00325D1F" w:rsidRDefault="00EF1B5B" w:rsidP="00EF1B5B">
      <w:pPr>
        <w:pStyle w:val="PL"/>
      </w:pPr>
      <w:ins w:id="14431" w:author="[SRVCC]" w:date="2020-01-28T19:38:00Z">
        <w:r>
          <w:t xml:space="preserve">    ]]</w:t>
        </w:r>
      </w:ins>
    </w:p>
    <w:p w14:paraId="0456168F" w14:textId="77777777" w:rsidR="002C5D28" w:rsidRPr="00325D1F" w:rsidRDefault="002C5D28" w:rsidP="0096519C">
      <w:pPr>
        <w:pStyle w:val="PL"/>
      </w:pPr>
      <w:r w:rsidRPr="00325D1F">
        <w:t>}</w:t>
      </w:r>
    </w:p>
    <w:p w14:paraId="5D7E0948" w14:textId="77777777" w:rsidR="00EF1B5B" w:rsidRDefault="00EF1B5B" w:rsidP="00EF1B5B">
      <w:pPr>
        <w:pStyle w:val="PL"/>
        <w:rPr>
          <w:ins w:id="14432" w:author="[SRVCC]" w:date="2020-01-28T19:39:00Z"/>
        </w:rPr>
      </w:pPr>
    </w:p>
    <w:p w14:paraId="7AA3136E" w14:textId="68FD6E51" w:rsidR="00EF1B5B" w:rsidRDefault="00EF1B5B" w:rsidP="00EF1B5B">
      <w:pPr>
        <w:pStyle w:val="PL"/>
        <w:rPr>
          <w:ins w:id="14433" w:author="[SRVCC]" w:date="2020-01-28T19:39:00Z"/>
        </w:rPr>
      </w:pPr>
      <w:ins w:id="14434" w:author="[SRVCC]" w:date="2020-01-28T19:39:00Z">
        <w:r>
          <w:t>MeasTriggerQuantityUTRA-FDD-r16 ::=          CHOICE{</w:t>
        </w:r>
      </w:ins>
    </w:p>
    <w:p w14:paraId="5D2D64E3" w14:textId="77777777" w:rsidR="00EF1B5B" w:rsidRDefault="00EF1B5B" w:rsidP="00EF1B5B">
      <w:pPr>
        <w:pStyle w:val="PL"/>
        <w:rPr>
          <w:ins w:id="14435" w:author="[SRVCC]" w:date="2020-01-28T19:39:00Z"/>
        </w:rPr>
      </w:pPr>
      <w:ins w:id="14436" w:author="[SRVCC]" w:date="2020-01-28T19:39:00Z">
        <w:r>
          <w:t xml:space="preserve">    utra-FDD-RSCP-r16                            INTEGER (-5..91),</w:t>
        </w:r>
      </w:ins>
    </w:p>
    <w:p w14:paraId="3184311B" w14:textId="77777777" w:rsidR="00EF1B5B" w:rsidRDefault="00EF1B5B" w:rsidP="00EF1B5B">
      <w:pPr>
        <w:pStyle w:val="PL"/>
        <w:rPr>
          <w:ins w:id="14437" w:author="[SRVCC]" w:date="2020-01-28T19:39:00Z"/>
        </w:rPr>
      </w:pPr>
      <w:ins w:id="14438" w:author="[SRVCC]" w:date="2020-01-28T19:39:00Z">
        <w:r>
          <w:t xml:space="preserve">    utra-FDD-EcN0-r16                            INTEGER (0..49)</w:t>
        </w:r>
      </w:ins>
    </w:p>
    <w:p w14:paraId="375CAE14" w14:textId="77777777" w:rsidR="00EF1B5B" w:rsidRDefault="00EF1B5B" w:rsidP="00EF1B5B">
      <w:pPr>
        <w:pStyle w:val="PL"/>
        <w:rPr>
          <w:ins w:id="14439" w:author="[SRVCC]" w:date="2020-01-28T19:39:00Z"/>
        </w:rPr>
      </w:pPr>
      <w:ins w:id="14440" w:author="[SRVCC]" w:date="2020-01-28T19:39:00Z">
        <w:r>
          <w:t>}</w:t>
        </w:r>
      </w:ins>
    </w:p>
    <w:p w14:paraId="798F03DD" w14:textId="77777777" w:rsidR="00EF1B5B" w:rsidRDefault="00EF1B5B" w:rsidP="00EF1B5B">
      <w:pPr>
        <w:pStyle w:val="PL"/>
        <w:rPr>
          <w:ins w:id="14441" w:author="[SRVCC]" w:date="2020-01-28T19:39:00Z"/>
        </w:rPr>
      </w:pPr>
    </w:p>
    <w:p w14:paraId="7E9423E0" w14:textId="77777777" w:rsidR="00EF1B5B" w:rsidRDefault="00EF1B5B" w:rsidP="00EF1B5B">
      <w:pPr>
        <w:pStyle w:val="PL"/>
        <w:rPr>
          <w:ins w:id="14442" w:author="[SRVCC]" w:date="2020-01-28T19:39:00Z"/>
        </w:rPr>
      </w:pPr>
      <w:ins w:id="14443" w:author="[SRVCC]" w:date="2020-01-28T19:39:00Z">
        <w:r>
          <w:t>MeasReportQuantityUTRA-FDD-r16 ::=        SEQUENCE {</w:t>
        </w:r>
      </w:ins>
    </w:p>
    <w:p w14:paraId="14314C7A" w14:textId="77777777" w:rsidR="00EF1B5B" w:rsidRDefault="00EF1B5B" w:rsidP="00EF1B5B">
      <w:pPr>
        <w:pStyle w:val="PL"/>
        <w:rPr>
          <w:ins w:id="14444" w:author="[SRVCC]" w:date="2020-01-28T19:39:00Z"/>
        </w:rPr>
      </w:pPr>
      <w:ins w:id="14445" w:author="[SRVCC]" w:date="2020-01-28T19:39:00Z">
        <w:r>
          <w:t xml:space="preserve">    cpich-RSCP                                BOOLEAN,</w:t>
        </w:r>
      </w:ins>
    </w:p>
    <w:p w14:paraId="424FA0CA" w14:textId="77777777" w:rsidR="00EF1B5B" w:rsidRDefault="00EF1B5B" w:rsidP="00EF1B5B">
      <w:pPr>
        <w:pStyle w:val="PL"/>
        <w:rPr>
          <w:ins w:id="14446" w:author="[SRVCC]" w:date="2020-01-28T19:39:00Z"/>
        </w:rPr>
      </w:pPr>
      <w:ins w:id="14447" w:author="[SRVCC]" w:date="2020-01-28T19:39:00Z">
        <w:r>
          <w:t xml:space="preserve">    cpich-EcN0                                BOOLEAN</w:t>
        </w:r>
      </w:ins>
    </w:p>
    <w:p w14:paraId="03D82F44" w14:textId="77777777" w:rsidR="00EF1B5B" w:rsidRDefault="00EF1B5B" w:rsidP="00EF1B5B">
      <w:pPr>
        <w:pStyle w:val="PL"/>
        <w:rPr>
          <w:ins w:id="14448" w:author="[SRVCC]" w:date="2020-01-28T19:39:00Z"/>
        </w:rPr>
      </w:pPr>
      <w:ins w:id="14449" w:author="[SRVCC]" w:date="2020-01-28T19:39:00Z">
        <w:r>
          <w:t>}</w:t>
        </w:r>
      </w:ins>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4060"/>
        <w:gridCol w:w="113"/>
      </w:tblGrid>
      <w:tr w:rsidR="00A047D1" w:rsidRPr="00325D1F" w14:paraId="47B1B193" w14:textId="77777777" w:rsidTr="00EF1B5B">
        <w:trPr>
          <w:gridBefore w:val="1"/>
          <w:wBefore w:w="113" w:type="dxa"/>
        </w:trPr>
        <w:tc>
          <w:tcPr>
            <w:tcW w:w="14173" w:type="dxa"/>
            <w:gridSpan w:val="2"/>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EF1B5B">
        <w:trPr>
          <w:gridBefore w:val="1"/>
          <w:wBefore w:w="113" w:type="dxa"/>
        </w:trPr>
        <w:tc>
          <w:tcPr>
            <w:tcW w:w="14173" w:type="dxa"/>
            <w:gridSpan w:val="2"/>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EF1B5B">
        <w:trPr>
          <w:gridBefore w:val="1"/>
          <w:wBefore w:w="113" w:type="dxa"/>
        </w:trPr>
        <w:tc>
          <w:tcPr>
            <w:tcW w:w="14173" w:type="dxa"/>
            <w:gridSpan w:val="2"/>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EF1B5B">
        <w:trPr>
          <w:gridBefore w:val="1"/>
          <w:wBefore w:w="113" w:type="dxa"/>
        </w:trPr>
        <w:tc>
          <w:tcPr>
            <w:tcW w:w="14173" w:type="dxa"/>
            <w:gridSpan w:val="2"/>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EF1B5B">
        <w:trPr>
          <w:gridBefore w:val="1"/>
          <w:wBefore w:w="113" w:type="dxa"/>
        </w:trPr>
        <w:tc>
          <w:tcPr>
            <w:tcW w:w="14173" w:type="dxa"/>
            <w:gridSpan w:val="2"/>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EF1B5B">
        <w:trPr>
          <w:gridBefore w:val="1"/>
          <w:wBefore w:w="113" w:type="dxa"/>
        </w:trPr>
        <w:tc>
          <w:tcPr>
            <w:tcW w:w="14173" w:type="dxa"/>
            <w:gridSpan w:val="2"/>
          </w:tcPr>
          <w:p w14:paraId="6BBC6975" w14:textId="678555F6"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EF1B5B">
        <w:trPr>
          <w:gridBefore w:val="1"/>
          <w:wBefore w:w="113" w:type="dxa"/>
        </w:trPr>
        <w:tc>
          <w:tcPr>
            <w:tcW w:w="14173" w:type="dxa"/>
            <w:gridSpan w:val="2"/>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EF1B5B">
        <w:trPr>
          <w:gridBefore w:val="1"/>
          <w:wBefore w:w="113" w:type="dxa"/>
        </w:trPr>
        <w:tc>
          <w:tcPr>
            <w:tcW w:w="14173" w:type="dxa"/>
            <w:gridSpan w:val="2"/>
          </w:tcPr>
          <w:p w14:paraId="42A11A9D" w14:textId="013FB116"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ins w:id="14450" w:author="[SRVCC]" w:date="2020-02-03T18:40:00Z">
              <w:r w:rsidR="00185775" w:rsidRPr="00DB7698">
                <w:rPr>
                  <w:b/>
                  <w:i/>
                  <w:szCs w:val="22"/>
                  <w:lang w:eastAsia="ja-JP"/>
                </w:rPr>
                <w:t xml:space="preserve">, </w:t>
              </w:r>
              <w:proofErr w:type="spellStart"/>
              <w:r w:rsidR="00185775" w:rsidRPr="00DB7698">
                <w:rPr>
                  <w:b/>
                  <w:i/>
                  <w:szCs w:val="22"/>
                  <w:lang w:eastAsia="ja-JP"/>
                </w:rPr>
                <w:t>reportQuantityUTRA</w:t>
              </w:r>
              <w:proofErr w:type="spellEnd"/>
              <w:r w:rsidR="00185775" w:rsidRPr="00DB7698">
                <w:rPr>
                  <w:b/>
                  <w:i/>
                  <w:szCs w:val="22"/>
                  <w:lang w:eastAsia="ja-JP"/>
                </w:rPr>
                <w:t>-FDD</w:t>
              </w:r>
            </w:ins>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EF1B5B">
        <w:trPr>
          <w:gridBefore w:val="1"/>
          <w:wBefore w:w="113" w:type="dxa"/>
        </w:trPr>
        <w:tc>
          <w:tcPr>
            <w:tcW w:w="14173" w:type="dxa"/>
            <w:gridSpan w:val="2"/>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r w:rsidR="00EF1B5B" w:rsidRPr="009B4BFA" w14:paraId="03752D5E" w14:textId="77777777" w:rsidTr="00EF1B5B">
        <w:trPr>
          <w:gridAfter w:val="1"/>
          <w:wAfter w:w="113" w:type="dxa"/>
          <w:ins w:id="14451" w:author="[SRVCC]" w:date="2020-01-28T19:39:00Z"/>
        </w:trPr>
        <w:tc>
          <w:tcPr>
            <w:tcW w:w="14173" w:type="dxa"/>
            <w:gridSpan w:val="2"/>
          </w:tcPr>
          <w:p w14:paraId="4DCC685D" w14:textId="77777777" w:rsidR="00EF1B5B" w:rsidRDefault="00EF1B5B" w:rsidP="00B1003E">
            <w:pPr>
              <w:pStyle w:val="TAL"/>
              <w:rPr>
                <w:ins w:id="14452" w:author="[SRVCC]" w:date="2020-01-28T19:39:00Z"/>
                <w:b/>
                <w:i/>
                <w:lang w:eastAsia="ja-JP"/>
              </w:rPr>
            </w:pPr>
            <w:ins w:id="14453" w:author="[SRVCC]" w:date="2020-01-28T19:39:00Z">
              <w:r w:rsidRPr="005134A4">
                <w:rPr>
                  <w:b/>
                  <w:i/>
                  <w:lang w:eastAsia="ja-JP"/>
                </w:rPr>
                <w:t>b</w:t>
              </w:r>
              <w:r>
                <w:rPr>
                  <w:b/>
                  <w:i/>
                  <w:lang w:eastAsia="ja-JP"/>
                </w:rPr>
                <w:t>N</w:t>
              </w:r>
              <w:r w:rsidRPr="005134A4">
                <w:rPr>
                  <w:b/>
                  <w:i/>
                  <w:lang w:eastAsia="ja-JP"/>
                </w:rPr>
                <w:t>-ThresholdUTRA</w:t>
              </w:r>
              <w:r w:rsidRPr="00D21AEE">
                <w:rPr>
                  <w:b/>
                  <w:i/>
                  <w:lang w:eastAsia="ja-JP"/>
                </w:rPr>
                <w:t>-FDD</w:t>
              </w:r>
            </w:ins>
          </w:p>
          <w:p w14:paraId="35CC9D9D" w14:textId="77777777" w:rsidR="00EF1B5B" w:rsidRPr="005134A4" w:rsidRDefault="00EF1B5B" w:rsidP="00B1003E">
            <w:pPr>
              <w:pStyle w:val="TAL"/>
              <w:rPr>
                <w:ins w:id="14454" w:author="[SRVCC]" w:date="2020-01-28T19:39:00Z"/>
                <w:b/>
                <w:i/>
                <w:lang w:eastAsia="ja-JP"/>
              </w:rPr>
            </w:pPr>
            <w:ins w:id="14455" w:author="[SRVCC]" w:date="2020-01-28T19:39:00Z">
              <w:r w:rsidRPr="00AB1A0A">
                <w:rPr>
                  <w:szCs w:val="22"/>
                  <w:lang w:eastAsia="ko-KR"/>
                </w:rPr>
                <w:t>UTRA</w:t>
              </w:r>
              <w:r>
                <w:rPr>
                  <w:szCs w:val="22"/>
                  <w:lang w:eastAsia="ko-KR"/>
                </w:rPr>
                <w:t>-FDD</w:t>
              </w:r>
              <w:r w:rsidRPr="00AB1A0A">
                <w:rPr>
                  <w:szCs w:val="22"/>
                  <w:lang w:eastAsia="ko-KR"/>
                </w:rPr>
                <w:t xml:space="preserve"> threshold value associated with the selected trigger quantity (</w:t>
              </w:r>
              <w:r w:rsidRPr="00CB7719">
                <w:rPr>
                  <w:szCs w:val="22"/>
                  <w:lang w:eastAsia="ko-KR"/>
                </w:rPr>
                <w:t>RSCP</w:t>
              </w:r>
              <w:r w:rsidRPr="00AB1A0A">
                <w:rPr>
                  <w:szCs w:val="22"/>
                  <w:lang w:eastAsia="ko-KR"/>
                </w:rPr>
                <w:t xml:space="preserve">, </w:t>
              </w:r>
              <w:r>
                <w:rPr>
                  <w:szCs w:val="22"/>
                  <w:lang w:eastAsia="ko-KR"/>
                </w:rPr>
                <w:t>EcN0</w:t>
              </w:r>
              <w:r w:rsidRPr="00AB1A0A">
                <w:rPr>
                  <w:szCs w:val="22"/>
                  <w:lang w:eastAsia="ko-KR"/>
                </w:rPr>
                <w:t>) to be used in inter RAT measurement report triggering condition for event number bN.</w:t>
              </w:r>
            </w:ins>
          </w:p>
          <w:p w14:paraId="05C7641C" w14:textId="77777777" w:rsidR="00EF1B5B" w:rsidRPr="005134A4" w:rsidRDefault="00EF1B5B" w:rsidP="00B1003E">
            <w:pPr>
              <w:pStyle w:val="TAL"/>
              <w:rPr>
                <w:ins w:id="14456" w:author="[SRVCC]" w:date="2020-01-28T19:39:00Z"/>
                <w:lang w:eastAsia="en-GB"/>
              </w:rPr>
            </w:pPr>
            <w:ins w:id="14457" w:author="[SRVCC]" w:date="2020-01-28T19:39:00Z">
              <w:r w:rsidRPr="005134A4">
                <w:rPr>
                  <w:i/>
                  <w:lang w:eastAsia="en-GB"/>
                </w:rPr>
                <w:t>utra</w:t>
              </w:r>
              <w:r>
                <w:rPr>
                  <w:i/>
                  <w:lang w:eastAsia="en-GB"/>
                </w:rPr>
                <w:t>-FDD</w:t>
              </w:r>
              <w:r w:rsidRPr="005134A4">
                <w:rPr>
                  <w:i/>
                  <w:lang w:eastAsia="en-GB"/>
                </w:rPr>
                <w:t>-RSCP</w:t>
              </w:r>
              <w:r w:rsidRPr="005134A4">
                <w:rPr>
                  <w:lang w:eastAsia="en-GB"/>
                </w:rPr>
                <w:t xml:space="preserve"> corresponds to CPICH_RSCP in TS 25.133 [</w:t>
              </w:r>
              <w:r>
                <w:rPr>
                  <w:lang w:eastAsia="en-GB"/>
                </w:rPr>
                <w:t>zz</w:t>
              </w:r>
              <w:r w:rsidRPr="005134A4">
                <w:rPr>
                  <w:lang w:eastAsia="en-GB"/>
                </w:rPr>
                <w:t xml:space="preserve">] for FDD. </w:t>
              </w:r>
              <w:r>
                <w:rPr>
                  <w:i/>
                  <w:lang w:eastAsia="en-GB"/>
                </w:rPr>
                <w:t>u</w:t>
              </w:r>
              <w:r w:rsidRPr="005134A4">
                <w:rPr>
                  <w:i/>
                  <w:lang w:eastAsia="en-GB"/>
                </w:rPr>
                <w:t>tra</w:t>
              </w:r>
              <w:r>
                <w:rPr>
                  <w:i/>
                  <w:lang w:eastAsia="en-GB"/>
                </w:rPr>
                <w:t>-FDD</w:t>
              </w:r>
              <w:r w:rsidRPr="005134A4">
                <w:rPr>
                  <w:i/>
                  <w:lang w:eastAsia="en-GB"/>
                </w:rPr>
                <w:t>-EcN0</w:t>
              </w:r>
              <w:r w:rsidRPr="005134A4">
                <w:rPr>
                  <w:lang w:eastAsia="en-GB"/>
                </w:rPr>
                <w:t xml:space="preserve"> corresponds to CPICH_Ec/No in TS 25.133 [</w:t>
              </w:r>
              <w:r>
                <w:rPr>
                  <w:lang w:eastAsia="en-GB"/>
                </w:rPr>
                <w:t>zz</w:t>
              </w:r>
              <w:r w:rsidRPr="005134A4">
                <w:rPr>
                  <w:lang w:eastAsia="en-GB"/>
                </w:rPr>
                <w:t>] for FDD.</w:t>
              </w:r>
            </w:ins>
          </w:p>
          <w:p w14:paraId="4D583201" w14:textId="77777777" w:rsidR="00EF1B5B" w:rsidRPr="005134A4" w:rsidRDefault="00EF1B5B" w:rsidP="00B1003E">
            <w:pPr>
              <w:pStyle w:val="TAL"/>
              <w:rPr>
                <w:ins w:id="14458" w:author="[SRVCC]" w:date="2020-01-28T19:39:00Z"/>
                <w:lang w:eastAsia="en-GB"/>
              </w:rPr>
            </w:pPr>
            <w:ins w:id="14459" w:author="[SRVCC]" w:date="2020-01-28T19:39:00Z">
              <w:r w:rsidRPr="005134A4">
                <w:rPr>
                  <w:lang w:eastAsia="en-GB"/>
                </w:rPr>
                <w:t xml:space="preserve">For </w:t>
              </w:r>
              <w:r w:rsidRPr="005134A4">
                <w:rPr>
                  <w:i/>
                  <w:lang w:eastAsia="en-GB"/>
                </w:rPr>
                <w:t>utra</w:t>
              </w:r>
              <w:r>
                <w:rPr>
                  <w:i/>
                  <w:lang w:eastAsia="en-GB"/>
                </w:rPr>
                <w:t>-FDD</w:t>
              </w:r>
              <w:r w:rsidRPr="005134A4">
                <w:rPr>
                  <w:i/>
                  <w:lang w:eastAsia="en-GB"/>
                </w:rPr>
                <w:t>-RSCP</w:t>
              </w:r>
              <w:r w:rsidRPr="005134A4">
                <w:rPr>
                  <w:lang w:eastAsia="en-GB"/>
                </w:rPr>
                <w:t>: The actual value is field value – 115 dBm.</w:t>
              </w:r>
            </w:ins>
          </w:p>
          <w:p w14:paraId="4B83342B" w14:textId="77777777" w:rsidR="00EF1B5B" w:rsidRPr="00D1747F" w:rsidRDefault="00EF1B5B" w:rsidP="00B1003E">
            <w:pPr>
              <w:keepNext/>
              <w:keepLines/>
              <w:spacing w:after="0"/>
              <w:rPr>
                <w:ins w:id="14460" w:author="[SRVCC]" w:date="2020-01-28T19:39:00Z"/>
                <w:rFonts w:ascii="Arial" w:hAnsi="Arial" w:cs="Arial"/>
                <w:b/>
                <w:i/>
                <w:sz w:val="18"/>
                <w:szCs w:val="18"/>
                <w:lang w:eastAsia="en-GB"/>
              </w:rPr>
            </w:pPr>
            <w:ins w:id="14461" w:author="[SRVCC]" w:date="2020-01-28T19:39:00Z">
              <w:r w:rsidRPr="00D1747F">
                <w:rPr>
                  <w:rFonts w:ascii="Arial" w:hAnsi="Arial" w:cs="Arial"/>
                  <w:sz w:val="18"/>
                  <w:szCs w:val="18"/>
                  <w:lang w:eastAsia="en-GB"/>
                </w:rPr>
                <w:t xml:space="preserve">For </w:t>
              </w:r>
              <w:r w:rsidRPr="00D1747F">
                <w:rPr>
                  <w:rFonts w:ascii="Arial" w:hAnsi="Arial" w:cs="Arial"/>
                  <w:i/>
                  <w:sz w:val="18"/>
                  <w:szCs w:val="18"/>
                  <w:lang w:eastAsia="en-GB"/>
                </w:rPr>
                <w:t>utra-FDD-EcN0</w:t>
              </w:r>
              <w:r w:rsidRPr="00D1747F">
                <w:rPr>
                  <w:rFonts w:ascii="Arial" w:hAnsi="Arial" w:cs="Arial"/>
                  <w:sz w:val="18"/>
                  <w:szCs w:val="18"/>
                  <w:lang w:eastAsia="en-GB"/>
                </w:rPr>
                <w:t>: The actual value is (field value – 49)/2 dB.</w:t>
              </w:r>
            </w:ins>
          </w:p>
        </w:tc>
      </w:tr>
    </w:tbl>
    <w:p w14:paraId="415A1729" w14:textId="77777777" w:rsidR="00EF1B5B" w:rsidRPr="009B4BFA" w:rsidRDefault="00EF1B5B" w:rsidP="00EF1B5B">
      <w:pPr>
        <w:rPr>
          <w:ins w:id="14462" w:author="[SRVCC]" w:date="2020-01-28T19:39:00Z"/>
        </w:rPr>
      </w:pPr>
    </w:p>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774B6203" w:rsidR="002C5D28" w:rsidRPr="00325D1F" w:rsidRDefault="002C5D28" w:rsidP="00F43D0B">
            <w:pPr>
              <w:pStyle w:val="TAL"/>
              <w:rPr>
                <w:b/>
                <w:i/>
                <w:szCs w:val="22"/>
                <w:lang w:val="en-GB" w:eastAsia="ja-JP"/>
              </w:rPr>
            </w:pPr>
            <w:r w:rsidRPr="00325D1F">
              <w:rPr>
                <w:b/>
                <w:i/>
                <w:szCs w:val="22"/>
                <w:lang w:val="en-GB" w:eastAsia="ja-JP"/>
              </w:rPr>
              <w:t>reportQuantity</w:t>
            </w:r>
            <w:ins w:id="14463" w:author="[SRVCC]" w:date="2020-01-28T19:40:00Z">
              <w:r w:rsidR="00EF1B5B" w:rsidRPr="00D1747F">
                <w:rPr>
                  <w:b/>
                  <w:i/>
                  <w:szCs w:val="22"/>
                  <w:lang w:eastAsia="ja-JP"/>
                </w:rPr>
                <w:t>, reportQuantityUTRA-FDD</w:t>
              </w:r>
            </w:ins>
          </w:p>
          <w:p w14:paraId="22012DF0" w14:textId="55EA31E0"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ins w:id="14464" w:author="[SRVCC]" w:date="2020-01-28T19:40:00Z">
              <w:r w:rsidR="00EF1B5B" w:rsidRPr="00D1747F">
                <w:rPr>
                  <w:szCs w:val="22"/>
                  <w:lang w:eastAsia="en-GB"/>
                </w:rPr>
                <w:t xml:space="preserve"> If the field </w:t>
              </w:r>
              <w:r w:rsidR="00EF1B5B" w:rsidRPr="00D1747F">
                <w:rPr>
                  <w:i/>
                  <w:szCs w:val="22"/>
                  <w:lang w:eastAsia="en-GB"/>
                </w:rPr>
                <w:t>eventB1-UTRA-FDD</w:t>
              </w:r>
              <w:r w:rsidR="00EF1B5B" w:rsidRPr="00D1747F">
                <w:rPr>
                  <w:szCs w:val="22"/>
                  <w:lang w:eastAsia="en-GB"/>
                </w:rPr>
                <w:t xml:space="preserve"> or </w:t>
              </w:r>
              <w:r w:rsidR="00EF1B5B" w:rsidRPr="00D1747F">
                <w:rPr>
                  <w:i/>
                  <w:szCs w:val="22"/>
                  <w:lang w:eastAsia="en-GB"/>
                </w:rPr>
                <w:t>eventB2-UTRA-FDD</w:t>
              </w:r>
              <w:r w:rsidR="00EF1B5B" w:rsidRPr="00D1747F">
                <w:rPr>
                  <w:szCs w:val="22"/>
                  <w:lang w:eastAsia="en-GB"/>
                </w:rPr>
                <w:t xml:space="preserve"> is present, the UE shall ignore the value(s) provided in </w:t>
              </w:r>
              <w:r w:rsidR="00EF1B5B" w:rsidRPr="00D1747F">
                <w:rPr>
                  <w:i/>
                  <w:szCs w:val="22"/>
                  <w:lang w:eastAsia="en-GB"/>
                </w:rPr>
                <w:t>reportQuantity</w:t>
              </w:r>
              <w:r w:rsidR="00EF1B5B" w:rsidRPr="00D1747F">
                <w:rPr>
                  <w:szCs w:val="22"/>
                  <w:lang w:eastAsia="en-GB"/>
                </w:rPr>
                <w:t>.</w:t>
              </w:r>
            </w:ins>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465" w:name="_Toc20426079"/>
      <w:bookmarkStart w:id="14466"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4465"/>
      <w:bookmarkEnd w:id="14466"/>
    </w:p>
    <w:p w14:paraId="462A2588" w14:textId="4B4ABF5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14467" w:author="[108#34][NR Mob]" w:date="2020-01-27T07:10:00Z">
        <w:r w:rsidR="00F20E5E" w:rsidRPr="001E435C">
          <w:t xml:space="preserve"> </w:t>
        </w:r>
        <w:r w:rsidR="00F20E5E">
          <w:t>or of a CHO event</w:t>
        </w:r>
      </w:ins>
      <w:r w:rsidRPr="00325D1F">
        <w:t xml:space="preserve">. </w:t>
      </w:r>
      <w:ins w:id="14468" w:author="[CLI and RIM]" w:date="2020-01-28T23:09:00Z">
        <w:r w:rsidR="0031617E">
          <w:t xml:space="preserve">For events labelled AN with N equal to 1, 2 and so on, </w:t>
        </w:r>
        <w:del w:id="14469" w:author="Sangwon Kim (LG)" w:date="2019-09-05T15:12:00Z">
          <w:r w:rsidR="0031617E" w:rsidRPr="00A047D1" w:rsidDel="00210326">
            <w:delText xml:space="preserve">Measurement </w:delText>
          </w:r>
        </w:del>
        <w:del w:id="14470" w:author="Sangwon Kim (LG)" w:date="2019-10-30T15:00:00Z">
          <w:r w:rsidR="0031617E" w:rsidRPr="0096519C" w:rsidDel="00D93B06">
            <w:delText>M</w:delText>
          </w:r>
        </w:del>
        <w:r w:rsidR="0031617E">
          <w:t>m</w:t>
        </w:r>
      </w:ins>
      <w:del w:id="14471" w:author="[CLI and RIM]" w:date="2020-01-28T23:09:00Z">
        <w:r w:rsidRPr="00325D1F" w:rsidDel="0031617E">
          <w:delText>M</w:delText>
        </w:r>
      </w:del>
      <w:r w:rsidRPr="00325D1F">
        <w:t>easurement reporting events</w:t>
      </w:r>
      <w:ins w:id="14472" w:author="[108#34][NR Mob]" w:date="2020-01-27T07:10:00Z">
        <w:r w:rsidR="00F20E5E">
          <w:t xml:space="preserve"> and CHO events</w:t>
        </w:r>
      </w:ins>
      <w:r w:rsidRPr="00325D1F">
        <w:t xml:space="preserve"> are based on cell measurement results, which can either be derived based on SS/PBCH block or CSI-RS.</w:t>
      </w:r>
      <w:del w:id="14473" w:author="[CLI and RIM]" w:date="2020-01-28T23:09:00Z">
        <w:r w:rsidRPr="00325D1F" w:rsidDel="0031617E">
          <w:delText xml:space="preserve"> These events are labelled AN with N equal to 1, 2 and so on.</w:delText>
        </w:r>
      </w:del>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52D025D3" w:rsidR="002C5D28" w:rsidRDefault="002C5D28" w:rsidP="002C5D28">
      <w:pPr>
        <w:pStyle w:val="B1"/>
        <w:rPr>
          <w:ins w:id="14474" w:author="[CLI and RIM]" w:date="2020-01-28T23:10:00Z"/>
          <w:lang w:val="en-GB"/>
        </w:rPr>
      </w:pPr>
      <w:r w:rsidRPr="00325D1F">
        <w:rPr>
          <w:lang w:val="en-GB"/>
        </w:rPr>
        <w:t>Event A6:</w:t>
      </w:r>
      <w:r w:rsidRPr="00325D1F">
        <w:rPr>
          <w:lang w:val="en-GB"/>
        </w:rPr>
        <w:tab/>
        <w:t>Neighbour becomes amount of offset better than SCell.</w:t>
      </w:r>
    </w:p>
    <w:p w14:paraId="3A9EA57C" w14:textId="77777777" w:rsidR="0031617E" w:rsidRDefault="0031617E" w:rsidP="0031617E">
      <w:pPr>
        <w:pStyle w:val="B1"/>
        <w:ind w:left="0" w:firstLine="0"/>
        <w:rPr>
          <w:ins w:id="14475" w:author="[CLI and RIM]" w:date="2020-01-28T23:10:00Z"/>
        </w:rPr>
      </w:pPr>
      <w:ins w:id="14476" w:author="[CLI and RIM]" w:date="2020-01-28T23:10:00Z">
        <w:r>
          <w:t>For event I1, m</w:t>
        </w:r>
        <w:r w:rsidRPr="00A047D1">
          <w:t>easurement reporting event</w:t>
        </w:r>
        <w:r>
          <w:t xml:space="preserve"> is</w:t>
        </w:r>
        <w:r w:rsidRPr="00A047D1">
          <w:t xml:space="preserve"> based on </w:t>
        </w:r>
        <w:r>
          <w:t>CLI</w:t>
        </w:r>
        <w:r w:rsidRPr="00A047D1">
          <w:t xml:space="preserve"> measurement results, which can either be derived based on </w:t>
        </w:r>
        <w:r>
          <w:t>SRS-RSRP</w:t>
        </w:r>
        <w:r w:rsidRPr="00A047D1">
          <w:t xml:space="preserve"> or </w:t>
        </w:r>
        <w:r>
          <w:t>CLI-RSSI.</w:t>
        </w:r>
      </w:ins>
    </w:p>
    <w:p w14:paraId="16480418" w14:textId="733F6248" w:rsidR="0031617E" w:rsidRPr="00325D1F" w:rsidRDefault="0031617E" w:rsidP="0031617E">
      <w:pPr>
        <w:pStyle w:val="B1"/>
        <w:rPr>
          <w:lang w:val="en-GB"/>
        </w:rPr>
      </w:pPr>
      <w:ins w:id="14477" w:author="[CLI and RIM]" w:date="2020-01-28T23:10:00Z">
        <w:r>
          <w:rPr>
            <w:lang w:val="en-GB"/>
          </w:rPr>
          <w:t>Event I1</w:t>
        </w:r>
        <w:r w:rsidRPr="00A047D1">
          <w:rPr>
            <w:lang w:val="en-GB"/>
          </w:rPr>
          <w:t>:</w:t>
        </w:r>
        <w:r w:rsidRPr="00A047D1">
          <w:rPr>
            <w:lang w:val="en-GB"/>
          </w:rPr>
          <w:tab/>
        </w:r>
        <w:r>
          <w:rPr>
            <w:lang w:val="en-GB"/>
          </w:rPr>
          <w:t>Interference</w:t>
        </w:r>
        <w:r w:rsidRPr="00A047D1">
          <w:rPr>
            <w:lang w:val="en-GB"/>
          </w:rPr>
          <w:t xml:space="preserve"> becomes </w:t>
        </w:r>
        <w:r>
          <w:rPr>
            <w:lang w:val="en-GB"/>
          </w:rPr>
          <w:t>higher</w:t>
        </w:r>
        <w:r w:rsidRPr="00A047D1">
          <w:rPr>
            <w:lang w:val="en-GB"/>
          </w:rPr>
          <w:t xml:space="preserve"> than </w:t>
        </w:r>
        <w:r>
          <w:rPr>
            <w:lang w:val="en-GB"/>
          </w:rPr>
          <w:t>absolute threshold.</w:t>
        </w:r>
      </w:ins>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21C43D37" w14:textId="77777777" w:rsidR="00F20E5E" w:rsidRDefault="00A02E0D" w:rsidP="00F20E5E">
      <w:pPr>
        <w:pStyle w:val="PL"/>
        <w:rPr>
          <w:ins w:id="14478" w:author="[108#34][NR Mob]" w:date="2020-01-27T07:11:00Z"/>
        </w:rPr>
      </w:pPr>
      <w:r w:rsidRPr="00325D1F">
        <w:t xml:space="preserve">        reportSFTD                                  ReportSFTD-NR</w:t>
      </w:r>
      <w:ins w:id="14479" w:author="[108#34][NR Mob]" w:date="2020-01-27T07:11:00Z">
        <w:r w:rsidR="00F20E5E">
          <w:t>,</w:t>
        </w:r>
      </w:ins>
    </w:p>
    <w:p w14:paraId="56C460B2" w14:textId="77777777" w:rsidR="0031617E" w:rsidRDefault="00F20E5E" w:rsidP="0031617E">
      <w:pPr>
        <w:pStyle w:val="PL"/>
        <w:rPr>
          <w:ins w:id="14480" w:author="[CLI and RIM]" w:date="2020-01-28T23:11:00Z"/>
        </w:rPr>
      </w:pPr>
      <w:ins w:id="14481" w:author="[108#34][NR Mob]" w:date="2020-01-27T07:11:00Z">
        <w:r>
          <w:t xml:space="preserve">        </w:t>
        </w:r>
      </w:ins>
      <w:ins w:id="14482" w:author="[CLI and RIM]" w:date="2020-01-28T23:11:00Z">
        <w:r w:rsidR="0031617E">
          <w:t>[[</w:t>
        </w:r>
      </w:ins>
    </w:p>
    <w:p w14:paraId="55F911FC" w14:textId="1879B745" w:rsidR="0031617E" w:rsidRDefault="0031617E" w:rsidP="0031617E">
      <w:pPr>
        <w:pStyle w:val="PL"/>
        <w:rPr>
          <w:ins w:id="14483" w:author="[CLI and RIM]" w:date="2020-01-28T23:10:00Z"/>
        </w:rPr>
      </w:pPr>
      <w:ins w:id="14484" w:author="[CLI and RIM]" w:date="2020-01-28T23:11:00Z">
        <w:r>
          <w:t xml:space="preserve">        </w:t>
        </w:r>
      </w:ins>
      <w:ins w:id="14485" w:author="[108#34][NR Mob]" w:date="2020-01-27T07:11:00Z">
        <w:r w:rsidR="00F20E5E">
          <w:t>cho-TriggerConfig-r16                       CHO-TriggerConfig-r16</w:t>
        </w:r>
      </w:ins>
      <w:ins w:id="14486" w:author="[CLI and RIM]" w:date="2020-01-28T23:10:00Z">
        <w:r>
          <w:t>,</w:t>
        </w:r>
      </w:ins>
    </w:p>
    <w:p w14:paraId="4F33DC5E" w14:textId="77777777" w:rsidR="0031617E" w:rsidRDefault="0031617E" w:rsidP="0031617E">
      <w:pPr>
        <w:pStyle w:val="PL"/>
        <w:rPr>
          <w:ins w:id="14487" w:author="[CLI and RIM]" w:date="2020-01-28T23:10:00Z"/>
        </w:rPr>
      </w:pPr>
      <w:ins w:id="14488" w:author="[CLI and RIM]" w:date="2020-01-28T23:10:00Z">
        <w:r>
          <w:t xml:space="preserve">        cli-P</w:t>
        </w:r>
        <w:r w:rsidRPr="009507CB">
          <w:t>eriodical</w:t>
        </w:r>
        <w:r>
          <w:t>-r16                          CLI-</w:t>
        </w:r>
        <w:r w:rsidRPr="00A047D1">
          <w:t>PeriodicalReportConfig</w:t>
        </w:r>
        <w:r>
          <w:t>-r16</w:t>
        </w:r>
        <w:r w:rsidRPr="00A047D1">
          <w:t>,</w:t>
        </w:r>
      </w:ins>
    </w:p>
    <w:p w14:paraId="73F5758B" w14:textId="40FF6AAA" w:rsidR="00A02E0D" w:rsidRDefault="0031617E" w:rsidP="0031617E">
      <w:pPr>
        <w:pStyle w:val="PL"/>
        <w:rPr>
          <w:ins w:id="14489" w:author="[CLI and RIM]" w:date="2020-01-28T23:11:00Z"/>
        </w:rPr>
      </w:pPr>
      <w:ins w:id="14490" w:author="[CLI and RIM]" w:date="2020-01-28T23:10:00Z">
        <w:r>
          <w:t xml:space="preserve">        cli-E</w:t>
        </w:r>
        <w:r w:rsidRPr="00A047D1">
          <w:t>ventTriggered</w:t>
        </w:r>
        <w:r>
          <w:t>-r16                      CLI-</w:t>
        </w:r>
        <w:r w:rsidRPr="00A047D1">
          <w:t>EventTriggerConfig</w:t>
        </w:r>
        <w:r>
          <w:t>-r16</w:t>
        </w:r>
      </w:ins>
    </w:p>
    <w:p w14:paraId="21ABCF28" w14:textId="54F1A491" w:rsidR="0031617E" w:rsidRPr="00325D1F" w:rsidRDefault="0031617E" w:rsidP="0031617E">
      <w:pPr>
        <w:pStyle w:val="PL"/>
      </w:pPr>
      <w:ins w:id="14491" w:author="[CLI and RIM]" w:date="2020-01-28T23:11:00Z">
        <w:r>
          <w:t xml:space="preserve">        ]]</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6E8BC713" w14:textId="77777777" w:rsidR="00F20E5E" w:rsidRDefault="00F20E5E" w:rsidP="00F20E5E">
      <w:pPr>
        <w:pStyle w:val="PL"/>
        <w:rPr>
          <w:ins w:id="14492" w:author="[108#34][NR Mob]" w:date="2020-01-27T07:12:00Z"/>
        </w:rPr>
      </w:pPr>
      <w:ins w:id="14493" w:author="[108#34][NR Mob]" w:date="2020-01-27T07:12:00Z">
        <w:r>
          <w:t>CHO-TriggerConfig-r16 ::=                   SEQUENCE {</w:t>
        </w:r>
      </w:ins>
    </w:p>
    <w:p w14:paraId="036106A9" w14:textId="77777777" w:rsidR="00F20E5E" w:rsidRDefault="00F20E5E" w:rsidP="00F20E5E">
      <w:pPr>
        <w:pStyle w:val="PL"/>
        <w:rPr>
          <w:ins w:id="14494" w:author="[108#34][NR Mob]" w:date="2020-01-27T07:12:00Z"/>
        </w:rPr>
      </w:pPr>
      <w:ins w:id="14495" w:author="[108#34][NR Mob]" w:date="2020-01-27T07:12:00Z">
        <w:r>
          <w:t xml:space="preserve">    cho-eventId                                     CHOICE {</w:t>
        </w:r>
      </w:ins>
    </w:p>
    <w:p w14:paraId="3C494475" w14:textId="77777777" w:rsidR="00F20E5E" w:rsidRDefault="00F20E5E" w:rsidP="00F20E5E">
      <w:pPr>
        <w:pStyle w:val="PL"/>
        <w:rPr>
          <w:ins w:id="14496" w:author="[108#34][NR Mob]" w:date="2020-01-27T07:12:00Z"/>
        </w:rPr>
      </w:pPr>
      <w:ins w:id="14497" w:author="[108#34][NR Mob]" w:date="2020-01-27T07:12:00Z">
        <w:r>
          <w:t xml:space="preserve">        cho-eventA3                                     SEQUENCE {</w:t>
        </w:r>
      </w:ins>
    </w:p>
    <w:p w14:paraId="61D405C8" w14:textId="77777777" w:rsidR="00F20E5E" w:rsidRDefault="00F20E5E" w:rsidP="00F20E5E">
      <w:pPr>
        <w:pStyle w:val="PL"/>
        <w:rPr>
          <w:ins w:id="14498" w:author="[108#34][NR Mob]" w:date="2020-01-27T07:12:00Z"/>
        </w:rPr>
      </w:pPr>
      <w:ins w:id="14499" w:author="[108#34][NR Mob]" w:date="2020-01-27T07:12:00Z">
        <w:r>
          <w:t xml:space="preserve">            a3-Offset                                   MeasTriggerQuantityOffset,</w:t>
        </w:r>
      </w:ins>
    </w:p>
    <w:p w14:paraId="1DEEBC39" w14:textId="77777777" w:rsidR="00F20E5E" w:rsidRDefault="00F20E5E" w:rsidP="00F20E5E">
      <w:pPr>
        <w:pStyle w:val="PL"/>
        <w:rPr>
          <w:ins w:id="14500" w:author="[108#34][NR Mob]" w:date="2020-01-27T07:12:00Z"/>
        </w:rPr>
      </w:pPr>
      <w:ins w:id="14501" w:author="[108#34][NR Mob]" w:date="2020-01-27T07:12:00Z">
        <w:r>
          <w:t xml:space="preserve">            hysteresis                                  Hysteresis,</w:t>
        </w:r>
      </w:ins>
    </w:p>
    <w:p w14:paraId="6AB7A621" w14:textId="77777777" w:rsidR="00F20E5E" w:rsidRDefault="00F20E5E" w:rsidP="00F20E5E">
      <w:pPr>
        <w:pStyle w:val="PL"/>
        <w:rPr>
          <w:ins w:id="14502" w:author="[108#34][NR Mob]" w:date="2020-01-27T07:12:00Z"/>
        </w:rPr>
      </w:pPr>
      <w:ins w:id="14503" w:author="[108#34][NR Mob]" w:date="2020-01-27T07:12:00Z">
        <w:r>
          <w:t xml:space="preserve">            timeToTrigger                               TimeToTrigger</w:t>
        </w:r>
      </w:ins>
    </w:p>
    <w:p w14:paraId="226D2E82" w14:textId="77777777" w:rsidR="00F20E5E" w:rsidRDefault="00F20E5E" w:rsidP="00F20E5E">
      <w:pPr>
        <w:pStyle w:val="PL"/>
        <w:rPr>
          <w:ins w:id="14504" w:author="[108#34][NR Mob]" w:date="2020-01-27T07:12:00Z"/>
        </w:rPr>
      </w:pPr>
      <w:ins w:id="14505" w:author="[108#34][NR Mob]" w:date="2020-01-27T07:12:00Z">
        <w:r>
          <w:t xml:space="preserve">        },</w:t>
        </w:r>
      </w:ins>
    </w:p>
    <w:p w14:paraId="519E07FE" w14:textId="77777777" w:rsidR="00F20E5E" w:rsidRDefault="00F20E5E" w:rsidP="00F20E5E">
      <w:pPr>
        <w:pStyle w:val="PL"/>
        <w:rPr>
          <w:ins w:id="14506" w:author="[108#34][NR Mob]" w:date="2020-01-27T07:12:00Z"/>
        </w:rPr>
      </w:pPr>
      <w:ins w:id="14507" w:author="[108#34][NR Mob]" w:date="2020-01-27T07:12:00Z">
        <w:r>
          <w:t xml:space="preserve">        cho-eventA5                                     SEQUENCE {</w:t>
        </w:r>
      </w:ins>
    </w:p>
    <w:p w14:paraId="36A58227" w14:textId="77777777" w:rsidR="00F20E5E" w:rsidRDefault="00F20E5E" w:rsidP="00F20E5E">
      <w:pPr>
        <w:pStyle w:val="PL"/>
        <w:rPr>
          <w:ins w:id="14508" w:author="[108#34][NR Mob]" w:date="2020-01-27T07:12:00Z"/>
        </w:rPr>
      </w:pPr>
      <w:ins w:id="14509" w:author="[108#34][NR Mob]" w:date="2020-01-27T07:12:00Z">
        <w:r>
          <w:t xml:space="preserve">            a5-Threshold1                               MeasTriggerQuantity,</w:t>
        </w:r>
      </w:ins>
    </w:p>
    <w:p w14:paraId="067ED4B5" w14:textId="77777777" w:rsidR="00F20E5E" w:rsidRDefault="00F20E5E" w:rsidP="00F20E5E">
      <w:pPr>
        <w:pStyle w:val="PL"/>
        <w:rPr>
          <w:ins w:id="14510" w:author="[108#34][NR Mob]" w:date="2020-01-27T07:12:00Z"/>
        </w:rPr>
      </w:pPr>
      <w:ins w:id="14511" w:author="[108#34][NR Mob]" w:date="2020-01-27T07:12:00Z">
        <w:r>
          <w:t xml:space="preserve">            a5-Threshold2                               MeasTriggerQuantity,</w:t>
        </w:r>
      </w:ins>
    </w:p>
    <w:p w14:paraId="4AB2E29E" w14:textId="77777777" w:rsidR="00F20E5E" w:rsidRDefault="00F20E5E" w:rsidP="00F20E5E">
      <w:pPr>
        <w:pStyle w:val="PL"/>
        <w:rPr>
          <w:ins w:id="14512" w:author="[108#34][NR Mob]" w:date="2020-01-27T07:12:00Z"/>
        </w:rPr>
      </w:pPr>
      <w:ins w:id="14513" w:author="[108#34][NR Mob]" w:date="2020-01-27T07:12:00Z">
        <w:r>
          <w:t xml:space="preserve">            hysteresis                                  Hysteresis,</w:t>
        </w:r>
      </w:ins>
    </w:p>
    <w:p w14:paraId="4BACB073" w14:textId="77777777" w:rsidR="00F20E5E" w:rsidRDefault="00F20E5E" w:rsidP="00F20E5E">
      <w:pPr>
        <w:pStyle w:val="PL"/>
        <w:rPr>
          <w:ins w:id="14514" w:author="[108#34][NR Mob]" w:date="2020-01-27T07:12:00Z"/>
        </w:rPr>
      </w:pPr>
      <w:ins w:id="14515" w:author="[108#34][NR Mob]" w:date="2020-01-27T07:12:00Z">
        <w:r>
          <w:t xml:space="preserve">            timeToTrigger                               TimeToTrigger</w:t>
        </w:r>
      </w:ins>
    </w:p>
    <w:p w14:paraId="3AF9F894" w14:textId="77777777" w:rsidR="00F20E5E" w:rsidRDefault="00F20E5E" w:rsidP="00F20E5E">
      <w:pPr>
        <w:pStyle w:val="PL"/>
        <w:rPr>
          <w:ins w:id="14516" w:author="[108#34][NR Mob]" w:date="2020-01-27T07:12:00Z"/>
        </w:rPr>
      </w:pPr>
      <w:ins w:id="14517" w:author="[108#34][NR Mob]" w:date="2020-01-27T07:12:00Z">
        <w:r>
          <w:t xml:space="preserve">        },</w:t>
        </w:r>
      </w:ins>
    </w:p>
    <w:p w14:paraId="22C22693" w14:textId="77777777" w:rsidR="00F20E5E" w:rsidRDefault="00F20E5E" w:rsidP="00F20E5E">
      <w:pPr>
        <w:pStyle w:val="PL"/>
        <w:rPr>
          <w:ins w:id="14518" w:author="[108#34][NR Mob]" w:date="2020-01-27T07:12:00Z"/>
        </w:rPr>
      </w:pPr>
      <w:ins w:id="14519" w:author="[108#34][NR Mob]" w:date="2020-01-27T07:12:00Z">
        <w:r>
          <w:t xml:space="preserve">        ...</w:t>
        </w:r>
      </w:ins>
    </w:p>
    <w:p w14:paraId="0D4EA2F5" w14:textId="77777777" w:rsidR="00F20E5E" w:rsidRDefault="00F20E5E" w:rsidP="00F20E5E">
      <w:pPr>
        <w:pStyle w:val="PL"/>
        <w:rPr>
          <w:ins w:id="14520" w:author="[108#34][NR Mob]" w:date="2020-01-27T07:12:00Z"/>
        </w:rPr>
      </w:pPr>
      <w:ins w:id="14521" w:author="[108#34][NR Mob]" w:date="2020-01-27T07:12:00Z">
        <w:r>
          <w:t xml:space="preserve">    },</w:t>
        </w:r>
      </w:ins>
    </w:p>
    <w:p w14:paraId="1CCE4468" w14:textId="77777777" w:rsidR="00F20E5E" w:rsidRDefault="00F20E5E" w:rsidP="00F20E5E">
      <w:pPr>
        <w:pStyle w:val="PL"/>
        <w:rPr>
          <w:ins w:id="14522" w:author="[108#34][NR Mob]" w:date="2020-01-27T07:12:00Z"/>
        </w:rPr>
      </w:pPr>
      <w:ins w:id="14523" w:author="[108#34][NR Mob]" w:date="2020-01-27T07:12:00Z">
        <w:r>
          <w:t xml:space="preserve">    rsType-r16                                      NR-RS-Type,</w:t>
        </w:r>
      </w:ins>
    </w:p>
    <w:p w14:paraId="3023147C" w14:textId="77777777" w:rsidR="00F20E5E" w:rsidRDefault="00F20E5E" w:rsidP="00F20E5E">
      <w:pPr>
        <w:pStyle w:val="PL"/>
        <w:rPr>
          <w:ins w:id="14524" w:author="[108#34][NR Mob]" w:date="2020-01-27T07:12:00Z"/>
        </w:rPr>
      </w:pPr>
      <w:ins w:id="14525" w:author="[108#34][NR Mob]" w:date="2020-01-27T07:12:00Z">
        <w:r>
          <w:t xml:space="preserve">    ...</w:t>
        </w:r>
      </w:ins>
    </w:p>
    <w:p w14:paraId="4CD5B68F" w14:textId="00CF6BF9" w:rsidR="00F20E5E" w:rsidRDefault="00F20E5E" w:rsidP="00F20E5E">
      <w:pPr>
        <w:pStyle w:val="PL"/>
        <w:rPr>
          <w:ins w:id="14526" w:author="[108#34][NR Mob]" w:date="2020-01-27T07:12:00Z"/>
        </w:rPr>
      </w:pPr>
      <w:ins w:id="14527" w:author="[108#34][NR Mob]" w:date="2020-01-27T07:12:00Z">
        <w:r>
          <w:t>}</w:t>
        </w:r>
      </w:ins>
    </w:p>
    <w:p w14:paraId="306DE82E" w14:textId="77777777" w:rsidR="00F20E5E" w:rsidRDefault="00F20E5E" w:rsidP="00F20E5E">
      <w:pPr>
        <w:pStyle w:val="PL"/>
        <w:rPr>
          <w:ins w:id="14528" w:author="[108#34][NR Mob]" w:date="2020-01-27T07:12:00Z"/>
        </w:rPr>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54EF3797" w14:textId="2F3840EF" w:rsidR="00F20E5E" w:rsidRDefault="002C5D28" w:rsidP="00F20E5E">
      <w:pPr>
        <w:pStyle w:val="PL"/>
        <w:rPr>
          <w:ins w:id="14529" w:author="[108#34][NR Mob]" w:date="2020-01-27T07:13:00Z"/>
        </w:rPr>
      </w:pPr>
      <w:r w:rsidRPr="00325D1F">
        <w:t xml:space="preserve">    ...</w:t>
      </w:r>
      <w:ins w:id="14530" w:author="[108#34][NR Mob]" w:date="2020-01-27T07:13:00Z">
        <w:r w:rsidR="00F20E5E">
          <w:t>,</w:t>
        </w:r>
      </w:ins>
    </w:p>
    <w:p w14:paraId="7834771D" w14:textId="77777777" w:rsidR="00F20E5E" w:rsidRDefault="00F20E5E" w:rsidP="00F20E5E">
      <w:pPr>
        <w:pStyle w:val="PL"/>
        <w:rPr>
          <w:ins w:id="14531" w:author="[108#34][NR Mob]" w:date="2020-01-27T07:13:00Z"/>
        </w:rPr>
      </w:pPr>
      <w:ins w:id="14532" w:author="[108#34][NR Mob]" w:date="2020-01-27T07:13:00Z">
        <w:r>
          <w:t xml:space="preserve">    [[</w:t>
        </w:r>
      </w:ins>
    </w:p>
    <w:p w14:paraId="0FCA9CE2" w14:textId="6B001FE0" w:rsidR="00F20E5E" w:rsidRDefault="00F20E5E" w:rsidP="00F20E5E">
      <w:pPr>
        <w:pStyle w:val="PL"/>
        <w:rPr>
          <w:ins w:id="14533" w:author="[108#34][NR Mob]" w:date="2020-01-27T07:13:00Z"/>
        </w:rPr>
      </w:pPr>
      <w:ins w:id="14534" w:author="[108#34][NR Mob]" w:date="2020-01-27T07:13:00Z">
        <w:r>
          <w:t xml:space="preserve">       useT312-r16                              BOOLEAN                                                        OPTIONAL</w:t>
        </w:r>
      </w:ins>
      <w:ins w:id="14535" w:author="[108#42][NR/MDT]" w:date="2020-01-28T11:50:00Z">
        <w:r w:rsidR="00913F6F">
          <w:t>,</w:t>
        </w:r>
      </w:ins>
      <w:ins w:id="14536" w:author="[108#34][NR Mob]" w:date="2020-01-27T07:13:00Z">
        <w:r>
          <w:t xml:space="preserve">    -- Need M</w:t>
        </w:r>
      </w:ins>
    </w:p>
    <w:p w14:paraId="5F5B8E3C" w14:textId="77777777" w:rsidR="00913F6F" w:rsidRDefault="00913F6F" w:rsidP="00913F6F">
      <w:pPr>
        <w:pStyle w:val="PL"/>
        <w:rPr>
          <w:ins w:id="14537" w:author="[108#42][NR/MDT]" w:date="2020-01-28T11:50:00Z"/>
        </w:rPr>
      </w:pPr>
      <w:ins w:id="14538" w:author="[108#42][NR/MDT]" w:date="2020-01-28T11:50: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566C8563" w14:textId="77777777" w:rsidR="00913F6F" w:rsidRDefault="00913F6F" w:rsidP="00913F6F">
      <w:pPr>
        <w:pStyle w:val="PL"/>
        <w:rPr>
          <w:ins w:id="14539" w:author="[108#42][NR/MDT]" w:date="2020-01-28T11:50:00Z"/>
        </w:rPr>
      </w:pPr>
      <w:ins w:id="14540" w:author="[108#42][NR/MDT]" w:date="2020-01-28T11:50: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1C460EE5" w14:textId="77777777" w:rsidR="00913F6F" w:rsidRDefault="00913F6F" w:rsidP="00913F6F">
      <w:pPr>
        <w:pStyle w:val="PL"/>
        <w:rPr>
          <w:ins w:id="14541" w:author="[108#42][NR/MDT]" w:date="2020-01-28T11:50:00Z"/>
        </w:rPr>
      </w:pPr>
      <w:ins w:id="14542" w:author="[108#42][NR/MDT]" w:date="2020-01-28T11:50: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46B61832" w14:textId="7D63789F" w:rsidR="00913F6F" w:rsidRDefault="00913F6F" w:rsidP="00913F6F">
      <w:pPr>
        <w:pStyle w:val="PL"/>
        <w:rPr>
          <w:ins w:id="14543" w:author="[108#42][NR/MDT]" w:date="2020-01-28T11:50:00Z"/>
        </w:rPr>
      </w:pPr>
      <w:ins w:id="14544" w:author="[108#42][NR/MDT]" w:date="2020-01-28T11:50: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ins>
      <w:ins w:id="14545" w:author="[108#38][NR-U]" w:date="2020-01-31T19:16:00Z">
        <w:r w:rsidR="00AD1144">
          <w:rPr>
            <w:color w:val="993366"/>
          </w:rPr>
          <w:t>,</w:t>
        </w:r>
      </w:ins>
      <w:ins w:id="14546" w:author="[108#42][NR/MDT]" w:date="2020-01-28T11:50:00Z">
        <w:r>
          <w:tab/>
        </w:r>
        <w:r>
          <w:tab/>
        </w:r>
        <w:r>
          <w:rPr>
            <w:color w:val="808080"/>
          </w:rPr>
          <w:t>-- Need R</w:t>
        </w:r>
      </w:ins>
    </w:p>
    <w:p w14:paraId="6BB96F73" w14:textId="4939E992" w:rsidR="00AD1144" w:rsidRDefault="00AD1144" w:rsidP="00AD1144">
      <w:pPr>
        <w:pStyle w:val="PL"/>
        <w:rPr>
          <w:ins w:id="14547" w:author="[108#38][NR-U]" w:date="2020-01-31T19:15:00Z"/>
        </w:rPr>
      </w:pPr>
      <w:ins w:id="14548" w:author="[108#38][NR-U]" w:date="2020-01-31T19:15:00Z">
        <w:r>
          <w:t xml:space="preserve">    </w:t>
        </w:r>
      </w:ins>
      <w:ins w:id="14549" w:author="[108#38][NR-U]" w:date="2020-01-31T19:16:00Z">
        <w:r>
          <w:t xml:space="preserve"> </w:t>
        </w:r>
      </w:ins>
      <w:ins w:id="14550" w:author="[108#38][NR-U]" w:date="2020-01-31T19:15:00Z">
        <w:r w:rsidRPr="0054156A">
          <w:t xml:space="preserve">measRSSI-ReportConfig-r16      </w:t>
        </w:r>
        <w:r>
          <w:t xml:space="preserve">            </w:t>
        </w:r>
        <w:r w:rsidRPr="0054156A">
          <w:t xml:space="preserve"> MeasRSSI-ReportConfig</w:t>
        </w:r>
        <w:r>
          <w:t xml:space="preserve">-r16                                      </w:t>
        </w:r>
        <w:r w:rsidRPr="00777603">
          <w:rPr>
            <w:color w:val="993366"/>
          </w:rPr>
          <w:t>OPTIONAL</w:t>
        </w:r>
        <w:r w:rsidRPr="00325D1F">
          <w:t xml:space="preserve">  </w:t>
        </w:r>
        <w:r>
          <w:t xml:space="preserve"> </w:t>
        </w:r>
        <w:r w:rsidRPr="00325D1F">
          <w:t xml:space="preserve"> </w:t>
        </w:r>
        <w:r w:rsidRPr="005D6EB4">
          <w:rPr>
            <w:color w:val="808080"/>
          </w:rPr>
          <w:t>-- Need R</w:t>
        </w:r>
      </w:ins>
    </w:p>
    <w:p w14:paraId="666ACDDD" w14:textId="6AF13BA0" w:rsidR="002C5D28" w:rsidRPr="00325D1F" w:rsidRDefault="00F20E5E" w:rsidP="00F20E5E">
      <w:pPr>
        <w:pStyle w:val="PL"/>
      </w:pPr>
      <w:ins w:id="14551" w:author="[108#34][NR Mob]" w:date="2020-01-27T07:13:00Z">
        <w:r>
          <w:t xml:space="preserve">    ]]</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68C0A355" w14:textId="51981B17" w:rsidR="00913F6F" w:rsidRDefault="002C5D28" w:rsidP="00913F6F">
      <w:pPr>
        <w:pStyle w:val="PL"/>
        <w:rPr>
          <w:ins w:id="14552" w:author="[108#42][NR/MDT]" w:date="2020-01-28T11:51:00Z"/>
        </w:rPr>
      </w:pPr>
      <w:r w:rsidRPr="00325D1F">
        <w:t xml:space="preserve">    ...</w:t>
      </w:r>
      <w:ins w:id="14553" w:author="[108#42][NR/MDT]" w:date="2020-01-28T11:51:00Z">
        <w:r w:rsidR="00913F6F" w:rsidRPr="00913F6F">
          <w:t xml:space="preserve"> </w:t>
        </w:r>
        <w:r w:rsidR="00913F6F">
          <w:t>,</w:t>
        </w:r>
      </w:ins>
    </w:p>
    <w:p w14:paraId="4146DD4E" w14:textId="77777777" w:rsidR="00913F6F" w:rsidRDefault="00913F6F" w:rsidP="00913F6F">
      <w:pPr>
        <w:pStyle w:val="PL"/>
        <w:rPr>
          <w:ins w:id="14554" w:author="[108#42][NR/MDT]" w:date="2020-01-28T11:51:00Z"/>
        </w:rPr>
      </w:pPr>
      <w:ins w:id="14555" w:author="[108#42][NR/MDT]" w:date="2020-01-28T11:51:00Z">
        <w:r>
          <w:tab/>
          <w:t>[[</w:t>
        </w:r>
      </w:ins>
    </w:p>
    <w:p w14:paraId="56A4C29D" w14:textId="77777777" w:rsidR="00913F6F" w:rsidRDefault="00913F6F" w:rsidP="00913F6F">
      <w:pPr>
        <w:pStyle w:val="PL"/>
        <w:rPr>
          <w:ins w:id="14556" w:author="[108#42][NR/MDT]" w:date="2020-01-28T11:51:00Z"/>
        </w:rPr>
      </w:pPr>
      <w:ins w:id="14557" w:author="[108#42][NR/MDT]" w:date="2020-01-28T11:51:00Z">
        <w:r>
          <w:tab/>
        </w:r>
        <w:r>
          <w:tab/>
          <w:t>includeCommonLocationInfo-r16</w:t>
        </w:r>
        <w:r>
          <w:tab/>
        </w:r>
        <w:r>
          <w:tab/>
        </w:r>
        <w:r>
          <w:tab/>
          <w:t>ENUMERATED {true}</w:t>
        </w:r>
        <w:r>
          <w:tab/>
        </w:r>
        <w:r>
          <w:tab/>
        </w:r>
        <w:r>
          <w:tab/>
        </w:r>
        <w:r>
          <w:tab/>
        </w:r>
        <w:r>
          <w:tab/>
        </w:r>
        <w:r>
          <w:tab/>
        </w:r>
        <w:r>
          <w:tab/>
        </w:r>
        <w:r>
          <w:tab/>
        </w:r>
        <w:r>
          <w:tab/>
        </w:r>
        <w:r>
          <w:tab/>
        </w:r>
        <w:r>
          <w:tab/>
        </w:r>
        <w:r>
          <w:tab/>
          <w:t xml:space="preserve">   OPTIONAL,</w:t>
        </w:r>
        <w:r>
          <w:tab/>
          <w:t>-- Need R</w:t>
        </w:r>
      </w:ins>
    </w:p>
    <w:p w14:paraId="09CAF39B" w14:textId="77777777" w:rsidR="00913F6F" w:rsidRDefault="00913F6F" w:rsidP="00913F6F">
      <w:pPr>
        <w:pStyle w:val="PL"/>
        <w:rPr>
          <w:ins w:id="14558" w:author="[108#42][NR/MDT]" w:date="2020-01-28T11:51:00Z"/>
        </w:rPr>
      </w:pPr>
      <w:ins w:id="14559" w:author="[108#42][NR/MDT]" w:date="2020-01-28T11:51: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t>OPTIONAL,</w:t>
        </w:r>
        <w:r>
          <w:tab/>
          <w:t>-- Need R</w:t>
        </w:r>
      </w:ins>
    </w:p>
    <w:p w14:paraId="49F02A5E" w14:textId="77777777" w:rsidR="00913F6F" w:rsidRDefault="00913F6F" w:rsidP="00913F6F">
      <w:pPr>
        <w:pStyle w:val="PL"/>
        <w:rPr>
          <w:ins w:id="14560" w:author="[108#42][NR/MDT]" w:date="2020-01-28T11:51:00Z"/>
        </w:rPr>
      </w:pPr>
      <w:ins w:id="14561" w:author="[108#42][NR/MDT]" w:date="2020-01-28T11:51:00Z">
        <w:r>
          <w:tab/>
        </w:r>
        <w:r>
          <w:tab/>
          <w:t>includeWLAN-Meas-r16</w:t>
        </w:r>
        <w:r>
          <w:tab/>
        </w:r>
        <w:r>
          <w:tab/>
        </w:r>
        <w:r>
          <w:tab/>
        </w:r>
        <w:r>
          <w:tab/>
        </w:r>
        <w:r>
          <w:tab/>
          <w:t>WLAN-NameListConfig-r16</w:t>
        </w:r>
        <w:r>
          <w:tab/>
        </w:r>
        <w:r>
          <w:tab/>
        </w:r>
        <w:r>
          <w:tab/>
        </w:r>
        <w:r>
          <w:tab/>
        </w:r>
        <w:r>
          <w:tab/>
        </w:r>
        <w:r>
          <w:tab/>
        </w:r>
        <w:r>
          <w:tab/>
        </w:r>
        <w:r>
          <w:tab/>
        </w:r>
        <w:r>
          <w:tab/>
        </w:r>
        <w:r>
          <w:tab/>
        </w:r>
        <w:r>
          <w:tab/>
        </w:r>
        <w:r>
          <w:tab/>
          <w:t>OPTIONAL,</w:t>
        </w:r>
        <w:r>
          <w:tab/>
          <w:t>-- Need R</w:t>
        </w:r>
      </w:ins>
    </w:p>
    <w:p w14:paraId="1D9646AC" w14:textId="77777777" w:rsidR="00913F6F" w:rsidRDefault="00913F6F" w:rsidP="00913F6F">
      <w:pPr>
        <w:pStyle w:val="PL"/>
        <w:rPr>
          <w:ins w:id="14562" w:author="[108#42][NR/MDT]" w:date="2020-01-28T11:51:00Z"/>
        </w:rPr>
      </w:pPr>
      <w:ins w:id="14563" w:author="[108#42][NR/MDT]" w:date="2020-01-28T11:51:00Z">
        <w:r>
          <w:tab/>
        </w:r>
        <w:r>
          <w:tab/>
          <w:t>includeSensor-Meas-r16</w:t>
        </w:r>
        <w:r>
          <w:tab/>
        </w:r>
        <w:r>
          <w:tab/>
        </w:r>
        <w:r>
          <w:tab/>
        </w:r>
        <w:r>
          <w:tab/>
        </w:r>
        <w:r>
          <w:tab/>
          <w:t>Sensor-NameListConfig-r16</w:t>
        </w:r>
        <w:r>
          <w:tab/>
        </w:r>
        <w:r>
          <w:tab/>
        </w:r>
        <w:r>
          <w:tab/>
        </w:r>
        <w:r>
          <w:tab/>
        </w:r>
        <w:r>
          <w:tab/>
        </w:r>
        <w:r>
          <w:tab/>
        </w:r>
        <w:r>
          <w:tab/>
        </w:r>
        <w:r>
          <w:tab/>
        </w:r>
        <w:r>
          <w:tab/>
        </w:r>
        <w:r>
          <w:tab/>
        </w:r>
        <w:r>
          <w:tab/>
          <w:t>OPTIONAL,</w:t>
        </w:r>
        <w:r>
          <w:tab/>
          <w:t>-- Need R</w:t>
        </w:r>
      </w:ins>
    </w:p>
    <w:p w14:paraId="2921E4E4" w14:textId="77777777" w:rsidR="00913F6F" w:rsidRDefault="00913F6F" w:rsidP="00913F6F">
      <w:pPr>
        <w:pStyle w:val="PL"/>
        <w:rPr>
          <w:ins w:id="14564" w:author="[108#42][NR/MDT]" w:date="2020-01-28T11:51:00Z"/>
        </w:rPr>
      </w:pPr>
      <w:ins w:id="14565" w:author="[108#42][NR/MDT]" w:date="2020-01-28T11:51:00Z">
        <w:r>
          <w:tab/>
        </w:r>
        <w:r>
          <w:tab/>
          <w:t>ul-DelayRatioConfig-r16</w:t>
        </w:r>
        <w:r>
          <w:tab/>
        </w:r>
        <w:r>
          <w:tab/>
        </w:r>
        <w:r>
          <w:tab/>
        </w:r>
        <w:r>
          <w:tab/>
        </w:r>
        <w:r>
          <w:tab/>
          <w:t>SetupRelease { UL-DelayRatioConfig-r16 }</w:t>
        </w:r>
        <w:r>
          <w:tab/>
        </w:r>
        <w:r>
          <w:tab/>
        </w:r>
        <w:r>
          <w:tab/>
        </w:r>
        <w:r>
          <w:tab/>
        </w:r>
        <w:r>
          <w:tab/>
        </w:r>
        <w:r>
          <w:tab/>
        </w:r>
        <w:r>
          <w:tab/>
          <w:t>OPTIONAL,</w:t>
        </w:r>
        <w:r>
          <w:tab/>
          <w:t>-- Need R</w:t>
        </w:r>
      </w:ins>
    </w:p>
    <w:p w14:paraId="1456BF58" w14:textId="77777777" w:rsidR="00913F6F" w:rsidRDefault="00913F6F" w:rsidP="00913F6F">
      <w:pPr>
        <w:pStyle w:val="PL"/>
        <w:rPr>
          <w:ins w:id="14566" w:author="[108#42][NR/MDT]" w:date="2020-01-28T11:51:00Z"/>
        </w:rPr>
      </w:pPr>
      <w:ins w:id="14567" w:author="[108#42][NR/MDT]" w:date="2020-01-28T11:51:00Z">
        <w:r>
          <w:tab/>
        </w:r>
        <w:r>
          <w:tab/>
          <w:t>ul-DelayValueConfig-r16</w:t>
        </w:r>
        <w:r>
          <w:tab/>
        </w:r>
        <w:r>
          <w:tab/>
        </w:r>
        <w:r>
          <w:tab/>
        </w:r>
        <w:r>
          <w:tab/>
        </w:r>
        <w:r>
          <w:tab/>
          <w:t>SetupRelease { UL-DelayValueConfig-r16 }</w:t>
        </w:r>
        <w:r>
          <w:tab/>
        </w:r>
        <w:r>
          <w:tab/>
        </w:r>
        <w:r>
          <w:tab/>
        </w:r>
        <w:r>
          <w:tab/>
        </w:r>
        <w:r>
          <w:tab/>
        </w:r>
        <w:r>
          <w:tab/>
        </w:r>
        <w:r>
          <w:tab/>
          <w:t>OPTIONAL</w:t>
        </w:r>
        <w:r>
          <w:tab/>
        </w:r>
        <w:r>
          <w:tab/>
          <w:t>-- Need R</w:t>
        </w:r>
      </w:ins>
    </w:p>
    <w:p w14:paraId="091B62BE" w14:textId="5EF75581" w:rsidR="002C5D28" w:rsidRPr="00325D1F" w:rsidRDefault="00913F6F" w:rsidP="00913F6F">
      <w:pPr>
        <w:pStyle w:val="PL"/>
      </w:pPr>
      <w:ins w:id="14568" w:author="[108#42][NR/MDT]" w:date="2020-01-28T11:51:00Z">
        <w:r>
          <w:tab/>
          <w:t>]]</w:t>
        </w:r>
      </w:ins>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6A8B3277" w14:textId="10EFE619" w:rsidR="0031617E" w:rsidRDefault="0031617E" w:rsidP="0031617E">
      <w:pPr>
        <w:pStyle w:val="PL"/>
        <w:rPr>
          <w:ins w:id="14569" w:author="[CLI and RIM]" w:date="2020-01-28T23:12:00Z"/>
        </w:rPr>
      </w:pPr>
      <w:bookmarkStart w:id="14570" w:name="_Hlk31294943"/>
      <w:ins w:id="14571" w:author="[CLI and RIM]" w:date="2020-01-28T23:12:00Z">
        <w:r>
          <w:t xml:space="preserve">CLI-EventTriggerConfig-r16 </w:t>
        </w:r>
      </w:ins>
      <w:ins w:id="14572" w:author="Rapporteur" w:date="2020-01-30T16:41:00Z">
        <w:r w:rsidR="006D5889">
          <w:t>::=</w:t>
        </w:r>
      </w:ins>
      <w:ins w:id="14573" w:author="[CLI and RIM]" w:date="2020-01-28T23:12:00Z">
        <w:r>
          <w:t xml:space="preserve">                 SEQUENCE {</w:t>
        </w:r>
      </w:ins>
    </w:p>
    <w:bookmarkEnd w:id="14570"/>
    <w:p w14:paraId="791BF3E4" w14:textId="77777777" w:rsidR="0031617E" w:rsidRDefault="0031617E" w:rsidP="0031617E">
      <w:pPr>
        <w:pStyle w:val="PL"/>
        <w:rPr>
          <w:ins w:id="14574" w:author="[CLI and RIM]" w:date="2020-01-28T23:12:00Z"/>
        </w:rPr>
      </w:pPr>
      <w:ins w:id="14575" w:author="[CLI and RIM]" w:date="2020-01-28T23:12:00Z">
        <w:r>
          <w:t xml:space="preserve">    eventId-r16                                 CHOICE {</w:t>
        </w:r>
      </w:ins>
    </w:p>
    <w:p w14:paraId="40686AEA" w14:textId="77777777" w:rsidR="0031617E" w:rsidRDefault="0031617E" w:rsidP="0031617E">
      <w:pPr>
        <w:pStyle w:val="PL"/>
        <w:rPr>
          <w:ins w:id="14576" w:author="[CLI and RIM]" w:date="2020-01-28T23:12:00Z"/>
        </w:rPr>
      </w:pPr>
      <w:ins w:id="14577" w:author="[CLI and RIM]" w:date="2020-01-28T23:12:00Z">
        <w:r>
          <w:t xml:space="preserve">        eventI1-r16                                 SEQUENCE {</w:t>
        </w:r>
      </w:ins>
    </w:p>
    <w:p w14:paraId="00DA5ADE" w14:textId="77777777" w:rsidR="0031617E" w:rsidRDefault="0031617E" w:rsidP="0031617E">
      <w:pPr>
        <w:pStyle w:val="PL"/>
        <w:rPr>
          <w:ins w:id="14578" w:author="[CLI and RIM]" w:date="2020-01-28T23:12:00Z"/>
        </w:rPr>
      </w:pPr>
      <w:ins w:id="14579" w:author="[CLI and RIM]" w:date="2020-01-28T23:12:00Z">
        <w:r>
          <w:t xml:space="preserve">            i1-Threshold-r16                            MeasTriggerQuantityCLI-r16,</w:t>
        </w:r>
      </w:ins>
    </w:p>
    <w:p w14:paraId="53DCB18B" w14:textId="77777777" w:rsidR="0031617E" w:rsidRDefault="0031617E" w:rsidP="0031617E">
      <w:pPr>
        <w:pStyle w:val="PL"/>
        <w:rPr>
          <w:ins w:id="14580" w:author="[CLI and RIM]" w:date="2020-01-28T23:12:00Z"/>
        </w:rPr>
      </w:pPr>
      <w:ins w:id="14581" w:author="[CLI and RIM]" w:date="2020-01-28T23:12:00Z">
        <w:r>
          <w:t xml:space="preserve">            reportOnLeave-r16                           BOOLEAN,</w:t>
        </w:r>
      </w:ins>
    </w:p>
    <w:p w14:paraId="5493F27E" w14:textId="77777777" w:rsidR="0031617E" w:rsidRDefault="0031617E" w:rsidP="0031617E">
      <w:pPr>
        <w:pStyle w:val="PL"/>
        <w:rPr>
          <w:ins w:id="14582" w:author="[CLI and RIM]" w:date="2020-01-28T23:12:00Z"/>
        </w:rPr>
      </w:pPr>
      <w:ins w:id="14583" w:author="[CLI and RIM]" w:date="2020-01-28T23:12:00Z">
        <w:r>
          <w:t xml:space="preserve">            hysteresis-r16                              Hysteresis,</w:t>
        </w:r>
      </w:ins>
    </w:p>
    <w:p w14:paraId="4ACABEA3" w14:textId="77777777" w:rsidR="0031617E" w:rsidRDefault="0031617E" w:rsidP="0031617E">
      <w:pPr>
        <w:pStyle w:val="PL"/>
        <w:rPr>
          <w:ins w:id="14584" w:author="[CLI and RIM]" w:date="2020-01-28T23:12:00Z"/>
        </w:rPr>
      </w:pPr>
      <w:ins w:id="14585" w:author="[CLI and RIM]" w:date="2020-01-28T23:12:00Z">
        <w:r>
          <w:t xml:space="preserve">            timeToTrigger-r16                           TimeToTrigger</w:t>
        </w:r>
      </w:ins>
    </w:p>
    <w:p w14:paraId="5F005E83" w14:textId="77777777" w:rsidR="0031617E" w:rsidRDefault="0031617E" w:rsidP="0031617E">
      <w:pPr>
        <w:pStyle w:val="PL"/>
        <w:rPr>
          <w:ins w:id="14586" w:author="[CLI and RIM]" w:date="2020-01-28T23:12:00Z"/>
        </w:rPr>
      </w:pPr>
      <w:ins w:id="14587" w:author="[CLI and RIM]" w:date="2020-01-28T23:12:00Z">
        <w:r>
          <w:t xml:space="preserve">        },</w:t>
        </w:r>
      </w:ins>
    </w:p>
    <w:p w14:paraId="2C36A5A0" w14:textId="77777777" w:rsidR="0031617E" w:rsidRDefault="0031617E" w:rsidP="0031617E">
      <w:pPr>
        <w:pStyle w:val="PL"/>
        <w:rPr>
          <w:ins w:id="14588" w:author="[CLI and RIM]" w:date="2020-01-28T23:12:00Z"/>
        </w:rPr>
      </w:pPr>
      <w:ins w:id="14589" w:author="[CLI and RIM]" w:date="2020-01-28T23:12:00Z">
        <w:r>
          <w:t xml:space="preserve">          ...</w:t>
        </w:r>
      </w:ins>
    </w:p>
    <w:p w14:paraId="477CC364" w14:textId="77777777" w:rsidR="0031617E" w:rsidRDefault="0031617E" w:rsidP="0031617E">
      <w:pPr>
        <w:pStyle w:val="PL"/>
        <w:rPr>
          <w:ins w:id="14590" w:author="[CLI and RIM]" w:date="2020-01-28T23:12:00Z"/>
        </w:rPr>
      </w:pPr>
      <w:ins w:id="14591" w:author="[CLI and RIM]" w:date="2020-01-28T23:12:00Z">
        <w:r>
          <w:t xml:space="preserve">    },</w:t>
        </w:r>
      </w:ins>
    </w:p>
    <w:p w14:paraId="1860AC1F" w14:textId="77777777" w:rsidR="0031617E" w:rsidRDefault="0031617E" w:rsidP="0031617E">
      <w:pPr>
        <w:pStyle w:val="PL"/>
        <w:rPr>
          <w:ins w:id="14592" w:author="[CLI and RIM]" w:date="2020-01-28T23:12:00Z"/>
        </w:rPr>
      </w:pPr>
      <w:ins w:id="14593" w:author="[CLI and RIM]" w:date="2020-01-28T23:12:00Z">
        <w:r>
          <w:t xml:space="preserve">    reportInterval-r16                          ReportInterval,</w:t>
        </w:r>
      </w:ins>
    </w:p>
    <w:p w14:paraId="4FB7DE1A" w14:textId="77777777" w:rsidR="0031617E" w:rsidRDefault="0031617E" w:rsidP="0031617E">
      <w:pPr>
        <w:pStyle w:val="PL"/>
        <w:rPr>
          <w:ins w:id="14594" w:author="[CLI and RIM]" w:date="2020-01-28T23:12:00Z"/>
        </w:rPr>
      </w:pPr>
      <w:ins w:id="14595" w:author="[CLI and RIM]" w:date="2020-01-28T23:12:00Z">
        <w:r>
          <w:t xml:space="preserve">    reportAmount-r16                            ENUMERATED {r1, r2, r4, r8, r16, r32, r64, infinity},</w:t>
        </w:r>
      </w:ins>
    </w:p>
    <w:p w14:paraId="5BD0782A" w14:textId="77777777" w:rsidR="0031617E" w:rsidRDefault="0031617E" w:rsidP="0031617E">
      <w:pPr>
        <w:pStyle w:val="PL"/>
        <w:rPr>
          <w:ins w:id="14596" w:author="[CLI and RIM]" w:date="2020-01-28T23:12:00Z"/>
        </w:rPr>
      </w:pPr>
      <w:ins w:id="14597" w:author="[CLI and RIM]" w:date="2020-01-28T23:12:00Z">
        <w:r>
          <w:t xml:space="preserve">    maxReportCLI-r16                            INTEGER (1..maxCLI-Report-r16),</w:t>
        </w:r>
      </w:ins>
    </w:p>
    <w:p w14:paraId="679ED299" w14:textId="77777777" w:rsidR="0031617E" w:rsidRDefault="0031617E" w:rsidP="0031617E">
      <w:pPr>
        <w:pStyle w:val="PL"/>
        <w:rPr>
          <w:ins w:id="14598" w:author="[CLI and RIM]" w:date="2020-01-28T23:12:00Z"/>
        </w:rPr>
      </w:pPr>
      <w:ins w:id="14599" w:author="[CLI and RIM]" w:date="2020-01-28T23:12:00Z">
        <w:r>
          <w:t xml:space="preserve">    ...</w:t>
        </w:r>
      </w:ins>
    </w:p>
    <w:p w14:paraId="530234A3" w14:textId="77777777" w:rsidR="0031617E" w:rsidRDefault="0031617E" w:rsidP="0031617E">
      <w:pPr>
        <w:pStyle w:val="PL"/>
        <w:rPr>
          <w:ins w:id="14600" w:author="[CLI and RIM]" w:date="2020-01-28T23:12:00Z"/>
        </w:rPr>
      </w:pPr>
      <w:ins w:id="14601" w:author="[CLI and RIM]" w:date="2020-01-28T23:12:00Z">
        <w:r>
          <w:t>}</w:t>
        </w:r>
      </w:ins>
    </w:p>
    <w:p w14:paraId="16AA3120" w14:textId="77777777" w:rsidR="0031617E" w:rsidRDefault="0031617E" w:rsidP="0031617E">
      <w:pPr>
        <w:pStyle w:val="PL"/>
        <w:rPr>
          <w:ins w:id="14602" w:author="[CLI and RIM]" w:date="2020-01-28T23:12:00Z"/>
        </w:rPr>
      </w:pPr>
    </w:p>
    <w:p w14:paraId="1A2B5F49" w14:textId="77777777" w:rsidR="0031617E" w:rsidRDefault="0031617E" w:rsidP="0031617E">
      <w:pPr>
        <w:pStyle w:val="PL"/>
        <w:rPr>
          <w:ins w:id="14603" w:author="[CLI and RIM]" w:date="2020-01-28T23:12:00Z"/>
        </w:rPr>
      </w:pPr>
      <w:ins w:id="14604" w:author="[CLI and RIM]" w:date="2020-01-28T23:12:00Z">
        <w:r>
          <w:t>CLI-PeriodicalReportConfig-r16 ::=          SEQUENCE {</w:t>
        </w:r>
      </w:ins>
    </w:p>
    <w:p w14:paraId="0CF33203" w14:textId="77777777" w:rsidR="0031617E" w:rsidRDefault="0031617E" w:rsidP="0031617E">
      <w:pPr>
        <w:pStyle w:val="PL"/>
        <w:rPr>
          <w:ins w:id="14605" w:author="[CLI and RIM]" w:date="2020-01-28T23:12:00Z"/>
        </w:rPr>
      </w:pPr>
      <w:ins w:id="14606" w:author="[CLI and RIM]" w:date="2020-01-28T23:12:00Z">
        <w:r>
          <w:t xml:space="preserve">    reportInterval-r16                          ReportInterval,</w:t>
        </w:r>
      </w:ins>
    </w:p>
    <w:p w14:paraId="68D2634C" w14:textId="77777777" w:rsidR="0031617E" w:rsidRDefault="0031617E" w:rsidP="0031617E">
      <w:pPr>
        <w:pStyle w:val="PL"/>
        <w:rPr>
          <w:ins w:id="14607" w:author="[CLI and RIM]" w:date="2020-01-28T23:12:00Z"/>
        </w:rPr>
      </w:pPr>
      <w:ins w:id="14608" w:author="[CLI and RIM]" w:date="2020-01-28T23:12:00Z">
        <w:r>
          <w:t xml:space="preserve">    reportAmount-r16                            ENUMERATED {r1, r2, r4, r8, r16, r32, r64, infinity},</w:t>
        </w:r>
      </w:ins>
    </w:p>
    <w:p w14:paraId="6A383C04" w14:textId="77777777" w:rsidR="0031617E" w:rsidRDefault="0031617E" w:rsidP="0031617E">
      <w:pPr>
        <w:pStyle w:val="PL"/>
        <w:rPr>
          <w:ins w:id="14609" w:author="[CLI and RIM]" w:date="2020-01-28T23:12:00Z"/>
        </w:rPr>
      </w:pPr>
      <w:ins w:id="14610" w:author="[CLI and RIM]" w:date="2020-01-28T23:12:00Z">
        <w:r>
          <w:t xml:space="preserve">    reportQuantityCLI-r16                       MeasReportQuantityCLI-r16,</w:t>
        </w:r>
      </w:ins>
    </w:p>
    <w:p w14:paraId="0A634464" w14:textId="77777777" w:rsidR="0031617E" w:rsidRDefault="0031617E" w:rsidP="0031617E">
      <w:pPr>
        <w:pStyle w:val="PL"/>
        <w:rPr>
          <w:ins w:id="14611" w:author="[CLI and RIM]" w:date="2020-01-28T23:12:00Z"/>
        </w:rPr>
      </w:pPr>
      <w:ins w:id="14612" w:author="[CLI and RIM]" w:date="2020-01-28T23:12:00Z">
        <w:r>
          <w:t xml:space="preserve">    maxReportCLI-r16                            INTEGER (1..maxCLI-Report-r16),</w:t>
        </w:r>
      </w:ins>
    </w:p>
    <w:p w14:paraId="1D436920" w14:textId="77777777" w:rsidR="0031617E" w:rsidRDefault="0031617E" w:rsidP="0031617E">
      <w:pPr>
        <w:pStyle w:val="PL"/>
        <w:rPr>
          <w:ins w:id="14613" w:author="[CLI and RIM]" w:date="2020-01-28T23:12:00Z"/>
        </w:rPr>
      </w:pPr>
      <w:ins w:id="14614" w:author="[CLI and RIM]" w:date="2020-01-28T23:12:00Z">
        <w:r>
          <w:t xml:space="preserve">    ...</w:t>
        </w:r>
      </w:ins>
    </w:p>
    <w:p w14:paraId="3E24BE53" w14:textId="77777777" w:rsidR="0031617E" w:rsidRDefault="0031617E" w:rsidP="0031617E">
      <w:pPr>
        <w:pStyle w:val="PL"/>
        <w:rPr>
          <w:ins w:id="14615" w:author="[CLI and RIM]" w:date="2020-01-28T23:12:00Z"/>
        </w:rPr>
      </w:pPr>
      <w:ins w:id="14616" w:author="[CLI and RIM]" w:date="2020-01-28T23:12:00Z">
        <w:r>
          <w:t>}</w:t>
        </w:r>
      </w:ins>
    </w:p>
    <w:p w14:paraId="22A65DDB" w14:textId="77777777" w:rsidR="0031617E" w:rsidRDefault="0031617E" w:rsidP="0031617E">
      <w:pPr>
        <w:pStyle w:val="PL"/>
        <w:rPr>
          <w:ins w:id="14617" w:author="[CLI and RIM]" w:date="2020-01-28T23:12:00Z"/>
        </w:rPr>
      </w:pPr>
    </w:p>
    <w:p w14:paraId="636B5D05" w14:textId="77777777" w:rsidR="0031617E" w:rsidRDefault="0031617E" w:rsidP="0031617E">
      <w:pPr>
        <w:pStyle w:val="PL"/>
        <w:rPr>
          <w:ins w:id="14618" w:author="[CLI and RIM]" w:date="2020-01-28T23:12:00Z"/>
        </w:rPr>
      </w:pPr>
      <w:ins w:id="14619" w:author="[CLI and RIM]" w:date="2020-01-28T23:12:00Z">
        <w:r>
          <w:t>MeasTriggerQuantityCLI-r16 ::=              CHOICE {</w:t>
        </w:r>
      </w:ins>
    </w:p>
    <w:p w14:paraId="28DC6714" w14:textId="77777777" w:rsidR="0031617E" w:rsidRDefault="0031617E" w:rsidP="0031617E">
      <w:pPr>
        <w:pStyle w:val="PL"/>
        <w:rPr>
          <w:ins w:id="14620" w:author="[CLI and RIM]" w:date="2020-01-28T23:12:00Z"/>
        </w:rPr>
      </w:pPr>
      <w:ins w:id="14621" w:author="[CLI and RIM]" w:date="2020-01-28T23:12:00Z">
        <w:r>
          <w:t xml:space="preserve">    srs-RSRP-r16                                SRS-RSRP-Range-r16,</w:t>
        </w:r>
      </w:ins>
    </w:p>
    <w:p w14:paraId="2A6B3113" w14:textId="77777777" w:rsidR="0031617E" w:rsidRDefault="0031617E" w:rsidP="0031617E">
      <w:pPr>
        <w:pStyle w:val="PL"/>
        <w:rPr>
          <w:ins w:id="14622" w:author="[CLI and RIM]" w:date="2020-01-28T23:12:00Z"/>
        </w:rPr>
      </w:pPr>
      <w:ins w:id="14623" w:author="[CLI and RIM]" w:date="2020-01-28T23:12:00Z">
        <w:r>
          <w:t xml:space="preserve">    cli-RSSI-r16                                CLI-RSSI-Range-r16</w:t>
        </w:r>
      </w:ins>
    </w:p>
    <w:p w14:paraId="6D467254" w14:textId="77777777" w:rsidR="0031617E" w:rsidRDefault="0031617E" w:rsidP="0031617E">
      <w:pPr>
        <w:pStyle w:val="PL"/>
        <w:rPr>
          <w:ins w:id="14624" w:author="[CLI and RIM]" w:date="2020-01-28T23:12:00Z"/>
        </w:rPr>
      </w:pPr>
      <w:ins w:id="14625" w:author="[CLI and RIM]" w:date="2020-01-28T23:12:00Z">
        <w:r>
          <w:t>}</w:t>
        </w:r>
      </w:ins>
    </w:p>
    <w:p w14:paraId="429CE4D8" w14:textId="77777777" w:rsidR="0031617E" w:rsidRDefault="0031617E" w:rsidP="0031617E">
      <w:pPr>
        <w:pStyle w:val="PL"/>
        <w:rPr>
          <w:ins w:id="14626" w:author="[CLI and RIM]" w:date="2020-01-28T23:12:00Z"/>
        </w:rPr>
      </w:pPr>
    </w:p>
    <w:p w14:paraId="0691D807" w14:textId="730DA6A1" w:rsidR="002C5D28" w:rsidRDefault="0031617E" w:rsidP="0031617E">
      <w:pPr>
        <w:pStyle w:val="PL"/>
        <w:rPr>
          <w:ins w:id="14627" w:author="[CLI and RIM]" w:date="2020-01-28T23:12:00Z"/>
        </w:rPr>
      </w:pPr>
      <w:ins w:id="14628" w:author="[CLI and RIM]" w:date="2020-01-28T23:12:00Z">
        <w:r>
          <w:t>MeasReportQuantityCLI-r16 ::=               ENUMERATED {srs-rsrp, cli-rssi}</w:t>
        </w:r>
      </w:ins>
    </w:p>
    <w:p w14:paraId="6DBE6180" w14:textId="13FDD43D" w:rsidR="0031617E" w:rsidRDefault="0031617E" w:rsidP="0031617E">
      <w:pPr>
        <w:pStyle w:val="PL"/>
        <w:rPr>
          <w:ins w:id="14629" w:author="[108#38][NR-U]" w:date="2020-01-31T19:16:00Z"/>
        </w:rPr>
      </w:pPr>
    </w:p>
    <w:p w14:paraId="38FAD9A0" w14:textId="77777777" w:rsidR="00AD1144" w:rsidRPr="00325D1F" w:rsidRDefault="00AD1144" w:rsidP="00AD1144">
      <w:pPr>
        <w:pStyle w:val="PL"/>
        <w:rPr>
          <w:ins w:id="14630" w:author="[108#38][NR-U]" w:date="2020-01-31T19:16:00Z"/>
        </w:rPr>
      </w:pPr>
      <w:ins w:id="14631" w:author="[108#38][NR-U]" w:date="2020-01-31T19:16:00Z">
        <w:r w:rsidRPr="00B60231">
          <w:t>MeasRSSI-ReportConfig</w:t>
        </w:r>
        <w:r>
          <w:t xml:space="preserve">-r16 </w:t>
        </w:r>
        <w:r w:rsidRPr="00325D1F">
          <w:t xml:space="preserve">::=                      </w:t>
        </w:r>
        <w:r w:rsidRPr="00777603">
          <w:rPr>
            <w:color w:val="993366"/>
          </w:rPr>
          <w:t>SEQUENCE</w:t>
        </w:r>
        <w:r w:rsidRPr="00325D1F">
          <w:t xml:space="preserve"> {</w:t>
        </w:r>
      </w:ins>
    </w:p>
    <w:p w14:paraId="0A7BA61F" w14:textId="69BAF1ED" w:rsidR="00AD1144" w:rsidRDefault="00AD1144" w:rsidP="00AD1144">
      <w:pPr>
        <w:pStyle w:val="PL"/>
        <w:rPr>
          <w:ins w:id="14632" w:author="[108#38][NR-U]" w:date="2020-01-31T19:16:00Z"/>
          <w:color w:val="808080"/>
        </w:rPr>
      </w:pPr>
      <w:bookmarkStart w:id="14633" w:name="_Hlk31398635"/>
      <w:ins w:id="14634" w:author="[108#38][NR-U]" w:date="2020-01-31T19:16:00Z">
        <w:r>
          <w:t xml:space="preserve">    </w:t>
        </w:r>
        <w:r w:rsidRPr="002F0CED">
          <w:t xml:space="preserve">channelOccupancyThreshold-r16           </w:t>
        </w:r>
        <w:r>
          <w:t xml:space="preserve">    </w:t>
        </w:r>
      </w:ins>
      <w:ins w:id="14635" w:author="[108#38][NR-U]" w:date="2020-01-31T21:29:00Z">
        <w:r w:rsidR="0055723A">
          <w:t>ENUMERATED</w:t>
        </w:r>
      </w:ins>
      <w:ins w:id="14636" w:author="[108#38][NR-U]" w:date="2020-01-31T21:30:00Z">
        <w:r w:rsidR="0055723A">
          <w:t>{ffs</w:t>
        </w:r>
      </w:ins>
      <w:ins w:id="14637" w:author="Rapporteur" w:date="2020-02-02T22:25:00Z">
        <w:r w:rsidR="0087497E">
          <w:t>}</w:t>
        </w:r>
      </w:ins>
      <w:ins w:id="14638" w:author="[108#38][NR-U]" w:date="2020-01-31T19:16:00Z">
        <w:r w:rsidRPr="002F0CED">
          <w:t xml:space="preserve">        OPTIONAL</w:t>
        </w:r>
        <w:r>
          <w:t>,</w:t>
        </w:r>
        <w:r w:rsidRPr="00325D1F">
          <w:t xml:space="preserve">   </w:t>
        </w:r>
        <w:r w:rsidRPr="005D6EB4">
          <w:rPr>
            <w:color w:val="808080"/>
          </w:rPr>
          <w:t>-- Need R</w:t>
        </w:r>
      </w:ins>
    </w:p>
    <w:bookmarkEnd w:id="14633"/>
    <w:p w14:paraId="44A0A251" w14:textId="77777777" w:rsidR="00AD1144" w:rsidRPr="00325D1F" w:rsidRDefault="00AD1144" w:rsidP="00AD1144">
      <w:pPr>
        <w:pStyle w:val="PL"/>
        <w:rPr>
          <w:ins w:id="14639" w:author="[108#38][NR-U]" w:date="2020-01-31T19:16:00Z"/>
        </w:rPr>
      </w:pPr>
      <w:ins w:id="14640" w:author="[108#38][NR-U]" w:date="2020-01-31T19:16:00Z">
        <w:r w:rsidRPr="00325D1F">
          <w:t xml:space="preserve">    ...</w:t>
        </w:r>
      </w:ins>
    </w:p>
    <w:p w14:paraId="617FD9F6" w14:textId="77777777" w:rsidR="00AD1144" w:rsidRPr="00325D1F" w:rsidRDefault="00AD1144" w:rsidP="00AD1144">
      <w:pPr>
        <w:pStyle w:val="PL"/>
        <w:rPr>
          <w:ins w:id="14641" w:author="[108#38][NR-U]" w:date="2020-01-31T19:16:00Z"/>
        </w:rPr>
      </w:pPr>
      <w:ins w:id="14642" w:author="[108#38][NR-U]" w:date="2020-01-31T19:16:00Z">
        <w:r w:rsidRPr="00325D1F">
          <w:t>}</w:t>
        </w:r>
      </w:ins>
    </w:p>
    <w:p w14:paraId="0BC3F5A4" w14:textId="77777777" w:rsidR="00AD1144" w:rsidRPr="00325D1F" w:rsidRDefault="00AD1144" w:rsidP="0031617E">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31FDCBBA" w14:textId="77777777" w:rsidR="00F20E5E" w:rsidRDefault="00F20E5E" w:rsidP="00F20E5E">
      <w:pPr>
        <w:rPr>
          <w:ins w:id="14643" w:author="[108#34][NR Mob]" w:date="2020-01-27T07: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0E5E" w:rsidRPr="0096519C" w14:paraId="18D1A233" w14:textId="77777777" w:rsidTr="00F16BA3">
        <w:trPr>
          <w:ins w:id="14644"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707D7A81" w14:textId="77777777" w:rsidR="00F20E5E" w:rsidRPr="0096519C" w:rsidRDefault="00F20E5E" w:rsidP="00F16BA3">
            <w:pPr>
              <w:pStyle w:val="TAH"/>
              <w:rPr>
                <w:ins w:id="14645" w:author="[108#34][NR Mob]" w:date="2020-01-27T07:13:00Z"/>
                <w:szCs w:val="22"/>
                <w:lang w:eastAsia="ja-JP"/>
              </w:rPr>
            </w:pPr>
            <w:ins w:id="14646" w:author="[108#34][NR Mob]" w:date="2020-01-27T07:13:00Z">
              <w:r w:rsidRPr="00623ADB">
                <w:rPr>
                  <w:i/>
                  <w:szCs w:val="22"/>
                  <w:lang w:eastAsia="ja-JP"/>
                </w:rPr>
                <w:t xml:space="preserve">CHO-TriggerConfig </w:t>
              </w:r>
              <w:r w:rsidRPr="0096519C">
                <w:rPr>
                  <w:szCs w:val="22"/>
                  <w:lang w:eastAsia="ja-JP"/>
                </w:rPr>
                <w:t>field descriptions</w:t>
              </w:r>
            </w:ins>
          </w:p>
        </w:tc>
      </w:tr>
      <w:tr w:rsidR="00F20E5E" w:rsidRPr="0096519C" w14:paraId="21FA3D89" w14:textId="77777777" w:rsidTr="00F16BA3">
        <w:trPr>
          <w:ins w:id="14647"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D483167" w14:textId="77777777" w:rsidR="00F20E5E" w:rsidRPr="0096519C" w:rsidRDefault="00F20E5E" w:rsidP="00F16BA3">
            <w:pPr>
              <w:pStyle w:val="TAL"/>
              <w:rPr>
                <w:ins w:id="14648" w:author="[108#34][NR Mob]" w:date="2020-01-27T07:13:00Z"/>
                <w:b/>
                <w:i/>
                <w:szCs w:val="22"/>
                <w:lang w:eastAsia="en-GB"/>
              </w:rPr>
            </w:pPr>
            <w:ins w:id="14649" w:author="[108#34][NR Mob]" w:date="2020-01-27T07:13:00Z">
              <w:r w:rsidRPr="0096519C">
                <w:rPr>
                  <w:b/>
                  <w:i/>
                  <w:szCs w:val="22"/>
                  <w:lang w:eastAsia="en-GB"/>
                </w:rPr>
                <w:t>a3-Offset</w:t>
              </w:r>
            </w:ins>
          </w:p>
          <w:p w14:paraId="159C2313" w14:textId="77777777" w:rsidR="00F20E5E" w:rsidRPr="0096519C" w:rsidRDefault="00F20E5E" w:rsidP="00F16BA3">
            <w:pPr>
              <w:pStyle w:val="TAL"/>
              <w:rPr>
                <w:ins w:id="14650" w:author="[108#34][NR Mob]" w:date="2020-01-27T07:13:00Z"/>
                <w:b/>
                <w:i/>
                <w:szCs w:val="22"/>
                <w:lang w:eastAsia="ko-KR"/>
              </w:rPr>
            </w:pPr>
            <w:ins w:id="14651" w:author="[108#34][NR Mob]" w:date="2020-01-27T07:13: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F20E5E" w:rsidRPr="0096519C" w14:paraId="1866E4AE" w14:textId="77777777" w:rsidTr="00F16BA3">
        <w:trPr>
          <w:ins w:id="14652"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18177C00" w14:textId="77777777" w:rsidR="00F20E5E" w:rsidRPr="0096519C" w:rsidRDefault="00F20E5E" w:rsidP="00F16BA3">
            <w:pPr>
              <w:pStyle w:val="TAL"/>
              <w:rPr>
                <w:ins w:id="14653" w:author="[108#34][NR Mob]" w:date="2020-01-27T07:13:00Z"/>
                <w:b/>
                <w:i/>
                <w:szCs w:val="22"/>
                <w:lang w:eastAsia="ko-KR"/>
              </w:rPr>
            </w:pPr>
            <w:ins w:id="14654" w:author="[108#34][NR Mob]" w:date="2020-01-27T07:13: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57FCCD90" w14:textId="77777777" w:rsidR="00F20E5E" w:rsidRPr="0096519C" w:rsidRDefault="00F20E5E" w:rsidP="00F16BA3">
            <w:pPr>
              <w:pStyle w:val="TAL"/>
              <w:rPr>
                <w:ins w:id="14655" w:author="[108#34][NR Mob]" w:date="2020-01-27T07:13:00Z"/>
                <w:b/>
                <w:i/>
                <w:szCs w:val="22"/>
                <w:lang w:eastAsia="en-GB"/>
              </w:rPr>
            </w:pPr>
            <w:ins w:id="14656" w:author="[108#34][NR Mob]" w:date="2020-01-27T07:13: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F20E5E" w:rsidRPr="0096519C" w14:paraId="2114E0AC" w14:textId="77777777" w:rsidTr="00F16BA3">
        <w:trPr>
          <w:ins w:id="14657"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E5FB91C" w14:textId="77777777" w:rsidR="00F20E5E" w:rsidRPr="0096519C" w:rsidRDefault="00F20E5E" w:rsidP="00F16BA3">
            <w:pPr>
              <w:pStyle w:val="TAL"/>
              <w:rPr>
                <w:ins w:id="14658" w:author="[108#34][NR Mob]" w:date="2020-01-27T07:13:00Z"/>
                <w:b/>
                <w:i/>
                <w:szCs w:val="22"/>
                <w:lang w:eastAsia="en-GB"/>
              </w:rPr>
            </w:pPr>
            <w:ins w:id="14659" w:author="[108#34][NR Mob]" w:date="2020-01-27T07:13:00Z">
              <w:r>
                <w:rPr>
                  <w:b/>
                  <w:i/>
                  <w:szCs w:val="22"/>
                  <w:lang w:eastAsia="en-GB"/>
                </w:rPr>
                <w:t>cho-E</w:t>
              </w:r>
              <w:r w:rsidRPr="0096519C">
                <w:rPr>
                  <w:b/>
                  <w:i/>
                  <w:szCs w:val="22"/>
                  <w:lang w:eastAsia="en-GB"/>
                </w:rPr>
                <w:t>ventId</w:t>
              </w:r>
            </w:ins>
          </w:p>
          <w:p w14:paraId="794D2F1A" w14:textId="77777777" w:rsidR="00F20E5E" w:rsidRPr="0096519C" w:rsidRDefault="00F20E5E" w:rsidP="00F16BA3">
            <w:pPr>
              <w:pStyle w:val="TAL"/>
              <w:rPr>
                <w:ins w:id="14660" w:author="[108#34][NR Mob]" w:date="2020-01-27T07:13:00Z"/>
                <w:szCs w:val="22"/>
                <w:lang w:eastAsia="ja-JP"/>
              </w:rPr>
            </w:pPr>
            <w:ins w:id="14661" w:author="[108#34][NR Mob]" w:date="2020-01-27T07:13: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F20E5E" w:rsidRPr="0096519C" w14:paraId="658BEFD9" w14:textId="77777777" w:rsidTr="00F16BA3">
        <w:trPr>
          <w:ins w:id="14662"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8FBF370" w14:textId="77777777" w:rsidR="00F20E5E" w:rsidRPr="0096519C" w:rsidRDefault="00F20E5E" w:rsidP="00F16BA3">
            <w:pPr>
              <w:pStyle w:val="TAL"/>
              <w:rPr>
                <w:ins w:id="14663" w:author="[108#34][NR Mob]" w:date="2020-01-27T07:13:00Z"/>
                <w:b/>
                <w:i/>
                <w:szCs w:val="22"/>
                <w:lang w:eastAsia="en-GB"/>
              </w:rPr>
            </w:pPr>
            <w:ins w:id="14664" w:author="[108#34][NR Mob]" w:date="2020-01-27T07:13:00Z">
              <w:r w:rsidRPr="0096519C">
                <w:rPr>
                  <w:b/>
                  <w:i/>
                  <w:szCs w:val="22"/>
                  <w:lang w:eastAsia="en-GB"/>
                </w:rPr>
                <w:t>timeToTrigger</w:t>
              </w:r>
            </w:ins>
          </w:p>
          <w:p w14:paraId="34B6D812" w14:textId="77777777" w:rsidR="00F20E5E" w:rsidRPr="0096519C" w:rsidRDefault="00F20E5E" w:rsidP="00F16BA3">
            <w:pPr>
              <w:pStyle w:val="TAL"/>
              <w:rPr>
                <w:ins w:id="14665" w:author="[108#34][NR Mob]" w:date="2020-01-27T07:13:00Z"/>
                <w:b/>
                <w:i/>
                <w:szCs w:val="22"/>
                <w:lang w:eastAsia="ja-JP"/>
              </w:rPr>
            </w:pPr>
            <w:ins w:id="14666" w:author="[108#34][NR Mob]" w:date="2020-01-27T07:13: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D1144" w:rsidRPr="00325D1F" w14:paraId="0B514144" w14:textId="77777777" w:rsidTr="00BB24FB">
        <w:trPr>
          <w:ins w:id="14667" w:author="[108#38][NR-U]" w:date="2020-01-31T19:17:00Z"/>
        </w:trPr>
        <w:tc>
          <w:tcPr>
            <w:tcW w:w="14173" w:type="dxa"/>
            <w:tcBorders>
              <w:top w:val="single" w:sz="4" w:space="0" w:color="auto"/>
              <w:left w:val="single" w:sz="4" w:space="0" w:color="auto"/>
              <w:bottom w:val="single" w:sz="4" w:space="0" w:color="auto"/>
              <w:right w:val="single" w:sz="4" w:space="0" w:color="auto"/>
            </w:tcBorders>
          </w:tcPr>
          <w:p w14:paraId="794AAD38" w14:textId="77777777" w:rsidR="00AD1144" w:rsidRPr="00325D1F" w:rsidRDefault="00AD1144" w:rsidP="00BB24FB">
            <w:pPr>
              <w:pStyle w:val="TAL"/>
              <w:rPr>
                <w:ins w:id="14668" w:author="[108#38][NR-U]" w:date="2020-01-31T19:17:00Z"/>
                <w:b/>
                <w:i/>
                <w:szCs w:val="22"/>
                <w:lang w:val="en-GB" w:eastAsia="en-GB"/>
              </w:rPr>
            </w:pPr>
            <w:proofErr w:type="spellStart"/>
            <w:ins w:id="14669" w:author="[108#38][NR-U]" w:date="2020-01-31T19:17:00Z">
              <w:r w:rsidRPr="00E21302">
                <w:rPr>
                  <w:rFonts w:cs="Arial"/>
                  <w:b/>
                  <w:i/>
                  <w:szCs w:val="22"/>
                  <w:lang w:eastAsia="ko-KR"/>
                </w:rPr>
                <w:t>channelOccupancyThresho</w:t>
              </w:r>
              <w:r>
                <w:rPr>
                  <w:rFonts w:cs="Arial"/>
                  <w:b/>
                  <w:i/>
                  <w:szCs w:val="22"/>
                  <w:lang w:val="en-US" w:eastAsia="ko-KR"/>
                </w:rPr>
                <w:t>l</w:t>
              </w:r>
              <w:proofErr w:type="spellEnd"/>
              <w:r w:rsidRPr="00325D1F">
                <w:rPr>
                  <w:b/>
                  <w:i/>
                  <w:szCs w:val="22"/>
                  <w:lang w:val="en-GB" w:eastAsia="en-GB"/>
                </w:rPr>
                <w:t>d</w:t>
              </w:r>
            </w:ins>
          </w:p>
          <w:p w14:paraId="40E4244C" w14:textId="77777777" w:rsidR="00AD1144" w:rsidRPr="00325D1F" w:rsidRDefault="00AD1144" w:rsidP="00BB24FB">
            <w:pPr>
              <w:pStyle w:val="TAL"/>
              <w:rPr>
                <w:ins w:id="14670" w:author="[108#38][NR-U]" w:date="2020-01-31T19:17:00Z"/>
                <w:b/>
                <w:i/>
                <w:szCs w:val="22"/>
                <w:lang w:val="en-GB" w:eastAsia="ko-KR"/>
              </w:rPr>
            </w:pPr>
            <w:ins w:id="14671" w:author="[108#38][NR-U]" w:date="2020-01-31T19:17:00Z">
              <w:r w:rsidRPr="00333333">
                <w:rPr>
                  <w:rFonts w:cs="Arial"/>
                  <w:szCs w:val="22"/>
                  <w:lang w:eastAsia="ko-KR"/>
                </w:rPr>
                <w:t>RSSI threshold which is used for channel occupancy evaluation</w:t>
              </w:r>
              <w:r w:rsidRPr="00325D1F">
                <w:rPr>
                  <w:szCs w:val="22"/>
                  <w:lang w:val="en-GB" w:eastAsia="en-GB"/>
                </w:rPr>
                <w:t>.</w:t>
              </w:r>
            </w:ins>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913F6F" w14:paraId="4B8D479C" w14:textId="77777777" w:rsidTr="00926025">
        <w:trPr>
          <w:ins w:id="14672" w:author="[108#42][NR/MDT]" w:date="2020-01-28T11:51:00Z"/>
        </w:trPr>
        <w:tc>
          <w:tcPr>
            <w:tcW w:w="14173" w:type="dxa"/>
            <w:tcBorders>
              <w:top w:val="single" w:sz="4" w:space="0" w:color="auto"/>
              <w:left w:val="single" w:sz="4" w:space="0" w:color="auto"/>
              <w:bottom w:val="single" w:sz="4" w:space="0" w:color="auto"/>
              <w:right w:val="single" w:sz="4" w:space="0" w:color="auto"/>
            </w:tcBorders>
          </w:tcPr>
          <w:p w14:paraId="7E38E3B1" w14:textId="77777777" w:rsidR="00913F6F" w:rsidRDefault="00913F6F" w:rsidP="00926025">
            <w:pPr>
              <w:pStyle w:val="TAL"/>
              <w:rPr>
                <w:ins w:id="14673" w:author="[108#42][NR/MDT]" w:date="2020-01-28T11:51:00Z"/>
                <w:rFonts w:eastAsia="DengXian"/>
                <w:b/>
                <w:i/>
                <w:szCs w:val="22"/>
              </w:rPr>
            </w:pPr>
            <w:ins w:id="14674" w:author="[108#42][NR/MDT]" w:date="2020-01-28T11:51:00Z">
              <w:r>
                <w:rPr>
                  <w:b/>
                  <w:i/>
                  <w:szCs w:val="22"/>
                  <w:lang w:eastAsia="ko-KR"/>
                </w:rPr>
                <w:t>ul-DelayRatioConfig</w:t>
              </w:r>
            </w:ins>
          </w:p>
          <w:p w14:paraId="6783EFA4" w14:textId="77777777" w:rsidR="00913F6F" w:rsidRDefault="00913F6F" w:rsidP="00926025">
            <w:pPr>
              <w:pStyle w:val="TAL"/>
              <w:rPr>
                <w:ins w:id="14675" w:author="[108#42][NR/MDT]" w:date="2020-01-28T11:51:00Z"/>
                <w:b/>
                <w:i/>
                <w:szCs w:val="22"/>
                <w:lang w:val="en-GB" w:eastAsia="en-GB"/>
              </w:rPr>
            </w:pPr>
            <w:ins w:id="14676" w:author="[108#42][NR/MDT]" w:date="2020-01-28T11:51:00Z">
              <w:r>
                <w:rPr>
                  <w:szCs w:val="22"/>
                  <w:lang w:eastAsia="ko-KR"/>
                </w:rPr>
                <w:t xml:space="preserve">If the field is present, the UE shall perform the PDCP queueing excess delay measurement per DRB as specified in TS 38.314 [x5]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rPr>
                  <w:szCs w:val="22"/>
                  <w:highlight w:val="yellow"/>
                  <w:lang w:eastAsia="ko-KR"/>
                </w:rPr>
                <w:t>[</w:t>
              </w:r>
              <w:r>
                <w:rPr>
                  <w:szCs w:val="22"/>
                  <w:highlight w:val="yellow"/>
                  <w:lang w:val="en-GB" w:eastAsia="ko-KR"/>
                </w:rPr>
                <w:t>FFS on values</w:t>
              </w:r>
              <w:r>
                <w:rPr>
                  <w:szCs w:val="22"/>
                  <w:highlight w:val="yellow"/>
                  <w:lang w:eastAsia="ko-KR"/>
                </w:rPr>
                <w:t>]</w:t>
              </w:r>
              <w:r>
                <w:rPr>
                  <w:szCs w:val="22"/>
                  <w:lang w:eastAsia="ko-KR"/>
                </w:rPr>
                <w:t>. The reportInterval indicates the periodicity for performing and reporting of UL PDCP Delay per DRB measurement as specified in TS 38.314 [x5].</w:t>
              </w:r>
            </w:ins>
          </w:p>
        </w:tc>
      </w:tr>
      <w:tr w:rsidR="00913F6F" w14:paraId="03122929" w14:textId="77777777" w:rsidTr="00926025">
        <w:trPr>
          <w:ins w:id="14677" w:author="[108#42][NR/MDT]" w:date="2020-01-28T11:51:00Z"/>
        </w:trPr>
        <w:tc>
          <w:tcPr>
            <w:tcW w:w="14173" w:type="dxa"/>
            <w:tcBorders>
              <w:top w:val="single" w:sz="4" w:space="0" w:color="auto"/>
              <w:left w:val="single" w:sz="4" w:space="0" w:color="auto"/>
              <w:bottom w:val="single" w:sz="4" w:space="0" w:color="auto"/>
              <w:right w:val="single" w:sz="4" w:space="0" w:color="auto"/>
            </w:tcBorders>
          </w:tcPr>
          <w:p w14:paraId="06010E22" w14:textId="77777777" w:rsidR="00913F6F" w:rsidRDefault="00913F6F" w:rsidP="00926025">
            <w:pPr>
              <w:pStyle w:val="TAL"/>
              <w:rPr>
                <w:ins w:id="14678" w:author="[108#42][NR/MDT]" w:date="2020-01-28T11:51:00Z"/>
                <w:rFonts w:eastAsia="DengXian"/>
                <w:b/>
                <w:i/>
                <w:szCs w:val="22"/>
              </w:rPr>
            </w:pPr>
            <w:ins w:id="14679" w:author="[108#42][NR/MDT]" w:date="2020-01-28T11:51:00Z">
              <w:r>
                <w:rPr>
                  <w:b/>
                  <w:i/>
                  <w:szCs w:val="22"/>
                  <w:lang w:eastAsia="ko-KR"/>
                </w:rPr>
                <w:t>ul-DelayValueConfig</w:t>
              </w:r>
            </w:ins>
          </w:p>
          <w:p w14:paraId="7187D563" w14:textId="77777777" w:rsidR="00913F6F" w:rsidRDefault="00913F6F" w:rsidP="00926025">
            <w:pPr>
              <w:pStyle w:val="TAL"/>
              <w:rPr>
                <w:ins w:id="14680" w:author="[108#42][NR/MDT]" w:date="2020-01-28T11:51:00Z"/>
                <w:b/>
                <w:i/>
                <w:szCs w:val="22"/>
                <w:lang w:val="en-GB" w:eastAsia="en-GB"/>
              </w:rPr>
            </w:pPr>
            <w:ins w:id="14681" w:author="[108#42][NR/MDT]" w:date="2020-01-28T11:51:00Z">
              <w:r>
                <w:rPr>
                  <w:szCs w:val="22"/>
                  <w:lang w:eastAsia="ko-KR"/>
                </w:rPr>
                <w:t xml:space="preserve">If the field is present, the UE shall perform the </w:t>
              </w:r>
              <w:r>
                <w:rPr>
                  <w:szCs w:val="22"/>
                  <w:lang w:val="en-US" w:eastAsia="ko-KR"/>
                </w:rPr>
                <w:t xml:space="preserve">actual </w:t>
              </w:r>
              <w:r>
                <w:rPr>
                  <w:szCs w:val="22"/>
                  <w:lang w:eastAsia="ko-KR"/>
                </w:rPr>
                <w:t xml:space="preserve">PDCP queueing delay measurement per DRB as specified in TS 38.314 [x5]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rPr>
                  <w:szCs w:val="22"/>
                  <w:highlight w:val="yellow"/>
                  <w:lang w:eastAsia="ko-KR"/>
                </w:rPr>
                <w:t>[FFS on values]</w:t>
              </w:r>
              <w:r>
                <w:rPr>
                  <w:szCs w:val="22"/>
                  <w:lang w:eastAsia="ko-KR"/>
                </w:rPr>
                <w:t>. The reportInterval indicates the periodicity for performing and reporting of UL PDCP Delay per DRB measurement as specified in TS 38.314 [x5].</w:t>
              </w:r>
            </w:ins>
          </w:p>
        </w:tc>
      </w:tr>
      <w:tr w:rsidR="006036B5" w:rsidRPr="00325D1F" w14:paraId="62C86531" w14:textId="77777777" w:rsidTr="00F16BA3">
        <w:trPr>
          <w:ins w:id="14682" w:author="[108#34][NR Mob]" w:date="2020-01-27T07:14:00Z"/>
        </w:trPr>
        <w:tc>
          <w:tcPr>
            <w:tcW w:w="14173" w:type="dxa"/>
            <w:tcBorders>
              <w:top w:val="single" w:sz="4" w:space="0" w:color="auto"/>
              <w:left w:val="single" w:sz="4" w:space="0" w:color="auto"/>
              <w:bottom w:val="single" w:sz="4" w:space="0" w:color="auto"/>
              <w:right w:val="single" w:sz="4" w:space="0" w:color="auto"/>
            </w:tcBorders>
          </w:tcPr>
          <w:p w14:paraId="1364ED16" w14:textId="77777777" w:rsidR="006036B5" w:rsidRPr="004D044D" w:rsidRDefault="006036B5" w:rsidP="00F16BA3">
            <w:pPr>
              <w:keepNext/>
              <w:keepLines/>
              <w:spacing w:after="0"/>
              <w:ind w:rightChars="-617" w:right="-1234"/>
              <w:rPr>
                <w:ins w:id="14683" w:author="[108#34][NR Mob]" w:date="2020-01-27T07:14:00Z"/>
                <w:rFonts w:eastAsia="SimSun"/>
                <w:noProof/>
              </w:rPr>
            </w:pPr>
            <w:ins w:id="14684" w:author="[108#34][NR Mob]" w:date="2020-01-27T07:14:00Z">
              <w:r w:rsidRPr="004D044D">
                <w:rPr>
                  <w:rFonts w:ascii="Arial" w:hAnsi="Arial"/>
                  <w:b/>
                  <w:bCs/>
                  <w:i/>
                  <w:noProof/>
                  <w:sz w:val="18"/>
                </w:rPr>
                <w:t>useT312</w:t>
              </w:r>
            </w:ins>
          </w:p>
          <w:p w14:paraId="21E82B0D" w14:textId="77777777" w:rsidR="006036B5" w:rsidRPr="00325D1F" w:rsidRDefault="006036B5" w:rsidP="00F16BA3">
            <w:pPr>
              <w:pStyle w:val="TAL"/>
              <w:rPr>
                <w:ins w:id="14685" w:author="[108#34][NR Mob]" w:date="2020-01-27T07:14:00Z"/>
                <w:b/>
                <w:i/>
                <w:szCs w:val="22"/>
                <w:lang w:val="en-GB" w:eastAsia="en-GB"/>
              </w:rPr>
            </w:pPr>
            <w:ins w:id="14686" w:author="[108#34][NR Mob]" w:date="2020-01-27T07:1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2EECAE2C" w14:textId="77777777" w:rsidR="0031617E" w:rsidRDefault="0031617E" w:rsidP="0031617E">
      <w:pPr>
        <w:rPr>
          <w:ins w:id="14687" w:author="[CLI and RIM]" w:date="2020-01-28T23:1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36E90262" w14:textId="77777777" w:rsidTr="00A00AF7">
        <w:trPr>
          <w:ins w:id="14688"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48E29132" w14:textId="77777777" w:rsidR="0031617E" w:rsidRPr="00A047D1" w:rsidRDefault="0031617E" w:rsidP="00A00AF7">
            <w:pPr>
              <w:pStyle w:val="TAH"/>
              <w:rPr>
                <w:ins w:id="14689" w:author="[CLI and RIM]" w:date="2020-01-28T23:12:00Z"/>
                <w:szCs w:val="22"/>
                <w:lang w:val="en-GB" w:eastAsia="ja-JP"/>
              </w:rPr>
            </w:pPr>
            <w:ins w:id="14690" w:author="[CLI and RIM]" w:date="2020-01-28T23:12:00Z">
              <w:r>
                <w:rPr>
                  <w:i/>
                  <w:szCs w:val="22"/>
                  <w:lang w:val="en-GB" w:eastAsia="ja-JP"/>
                </w:rPr>
                <w:t>CLI-</w:t>
              </w:r>
              <w:r w:rsidRPr="00A047D1">
                <w:rPr>
                  <w:i/>
                  <w:szCs w:val="22"/>
                  <w:lang w:val="en-GB" w:eastAsia="ja-JP"/>
                </w:rPr>
                <w:t xml:space="preserve">EventTriggerConfig </w:t>
              </w:r>
              <w:r w:rsidRPr="00A047D1">
                <w:rPr>
                  <w:szCs w:val="22"/>
                  <w:lang w:val="en-GB" w:eastAsia="ja-JP"/>
                </w:rPr>
                <w:t>field descriptions</w:t>
              </w:r>
            </w:ins>
          </w:p>
        </w:tc>
      </w:tr>
      <w:tr w:rsidR="0031617E" w:rsidRPr="00A047D1" w14:paraId="2D072586" w14:textId="77777777" w:rsidTr="00A00AF7">
        <w:trPr>
          <w:ins w:id="14691"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40D2D90" w14:textId="77777777" w:rsidR="0031617E" w:rsidRPr="00A047D1" w:rsidRDefault="0031617E" w:rsidP="00A00AF7">
            <w:pPr>
              <w:pStyle w:val="TAL"/>
              <w:rPr>
                <w:ins w:id="14692" w:author="[CLI and RIM]" w:date="2020-01-28T23:12:00Z"/>
                <w:b/>
                <w:i/>
                <w:szCs w:val="22"/>
                <w:lang w:val="en-GB" w:eastAsia="ko-KR"/>
              </w:rPr>
            </w:pPr>
            <w:ins w:id="14693" w:author="[CLI and RIM]" w:date="2020-01-28T23:12:00Z">
              <w:r>
                <w:rPr>
                  <w:b/>
                  <w:i/>
                  <w:szCs w:val="22"/>
                  <w:lang w:val="en-GB" w:eastAsia="ko-KR"/>
                </w:rPr>
                <w:t>i1</w:t>
              </w:r>
              <w:r w:rsidRPr="00A047D1">
                <w:rPr>
                  <w:b/>
                  <w:i/>
                  <w:szCs w:val="22"/>
                  <w:lang w:val="en-GB" w:eastAsia="ko-KR"/>
                </w:rPr>
                <w:t>-Threshold</w:t>
              </w:r>
            </w:ins>
          </w:p>
          <w:p w14:paraId="2899BD7D" w14:textId="77777777" w:rsidR="0031617E" w:rsidRPr="00A047D1" w:rsidRDefault="0031617E" w:rsidP="00A00AF7">
            <w:pPr>
              <w:pStyle w:val="TAL"/>
              <w:rPr>
                <w:ins w:id="14694" w:author="[CLI and RIM]" w:date="2020-01-28T23:12:00Z"/>
                <w:b/>
                <w:i/>
                <w:szCs w:val="22"/>
                <w:lang w:val="en-GB" w:eastAsia="en-GB"/>
              </w:rPr>
            </w:pPr>
            <w:ins w:id="14695" w:author="[CLI and RIM]" w:date="2020-01-28T23:12:00Z">
              <w:r w:rsidRPr="00A047D1">
                <w:rPr>
                  <w:szCs w:val="22"/>
                  <w:lang w:val="en-GB" w:eastAsia="ko-KR"/>
                </w:rPr>
                <w:t xml:space="preserve">Threshold value associated to the selected trigger quantity (e.g. </w:t>
              </w:r>
              <w:r>
                <w:rPr>
                  <w:szCs w:val="22"/>
                  <w:lang w:val="en-GB" w:eastAsia="ko-KR"/>
                </w:rPr>
                <w:t>SRS-RSRP, CLI-RSSI</w:t>
              </w:r>
              <w:r w:rsidRPr="00A047D1">
                <w:rPr>
                  <w:szCs w:val="22"/>
                  <w:lang w:val="en-GB" w:eastAsia="ko-KR"/>
                </w:rPr>
                <w:t xml:space="preserve">) to be used in </w:t>
              </w:r>
              <w:r>
                <w:rPr>
                  <w:szCs w:val="22"/>
                  <w:lang w:val="en-GB" w:eastAsia="ko-KR"/>
                </w:rPr>
                <w:t>CLI</w:t>
              </w:r>
              <w:r w:rsidRPr="00A047D1">
                <w:rPr>
                  <w:szCs w:val="22"/>
                  <w:lang w:val="en-GB" w:eastAsia="ko-KR"/>
                </w:rPr>
                <w:t xml:space="preserve"> measurement report trigger</w:t>
              </w:r>
              <w:r>
                <w:rPr>
                  <w:szCs w:val="22"/>
                  <w:lang w:val="en-GB" w:eastAsia="ko-KR"/>
                </w:rPr>
                <w:t>ing condition for event i1</w:t>
              </w:r>
              <w:r w:rsidRPr="00A047D1">
                <w:rPr>
                  <w:szCs w:val="22"/>
                  <w:lang w:val="en-GB" w:eastAsia="ko-KR"/>
                </w:rPr>
                <w:t>.</w:t>
              </w:r>
            </w:ins>
          </w:p>
        </w:tc>
      </w:tr>
      <w:tr w:rsidR="0031617E" w:rsidRPr="00A047D1" w14:paraId="6E540FEF" w14:textId="77777777" w:rsidTr="00A00AF7">
        <w:trPr>
          <w:ins w:id="14696"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0637599A" w14:textId="77777777" w:rsidR="0031617E" w:rsidRPr="00A047D1" w:rsidRDefault="0031617E" w:rsidP="00A00AF7">
            <w:pPr>
              <w:pStyle w:val="TAL"/>
              <w:rPr>
                <w:ins w:id="14697" w:author="[CLI and RIM]" w:date="2020-01-28T23:12:00Z"/>
                <w:b/>
                <w:i/>
                <w:szCs w:val="22"/>
                <w:lang w:val="en-GB" w:eastAsia="en-GB"/>
              </w:rPr>
            </w:pPr>
            <w:ins w:id="14698" w:author="[CLI and RIM]" w:date="2020-01-28T23:12:00Z">
              <w:r w:rsidRPr="00A047D1">
                <w:rPr>
                  <w:b/>
                  <w:i/>
                  <w:szCs w:val="22"/>
                  <w:lang w:val="en-GB" w:eastAsia="en-GB"/>
                </w:rPr>
                <w:t>eventId</w:t>
              </w:r>
            </w:ins>
          </w:p>
          <w:p w14:paraId="14752D35" w14:textId="77777777" w:rsidR="0031617E" w:rsidRPr="00A047D1" w:rsidRDefault="0031617E" w:rsidP="00A00AF7">
            <w:pPr>
              <w:pStyle w:val="TAL"/>
              <w:rPr>
                <w:ins w:id="14699" w:author="[CLI and RIM]" w:date="2020-01-28T23:12:00Z"/>
                <w:szCs w:val="22"/>
                <w:lang w:val="en-GB" w:eastAsia="ja-JP"/>
              </w:rPr>
            </w:pPr>
            <w:ins w:id="14700" w:author="[CLI and RIM]" w:date="2020-01-28T23:12:00Z">
              <w:r w:rsidRPr="00A047D1">
                <w:rPr>
                  <w:szCs w:val="22"/>
                  <w:lang w:val="en-GB" w:eastAsia="en-GB"/>
                </w:rPr>
                <w:t xml:space="preserve">Choice of </w:t>
              </w:r>
              <w:r>
                <w:rPr>
                  <w:szCs w:val="22"/>
                  <w:lang w:val="en-GB" w:eastAsia="en-GB"/>
                </w:rPr>
                <w:t>CLI</w:t>
              </w:r>
              <w:r w:rsidRPr="00A047D1">
                <w:rPr>
                  <w:szCs w:val="22"/>
                  <w:lang w:val="en-GB" w:eastAsia="en-GB"/>
                </w:rPr>
                <w:t xml:space="preserve"> event triggered reporting criteria.</w:t>
              </w:r>
            </w:ins>
          </w:p>
        </w:tc>
      </w:tr>
      <w:tr w:rsidR="0031617E" w:rsidRPr="00A047D1" w14:paraId="229F4966" w14:textId="77777777" w:rsidTr="00A00AF7">
        <w:trPr>
          <w:ins w:id="14701"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9F4412E" w14:textId="77777777" w:rsidR="0031617E" w:rsidRPr="00A047D1" w:rsidRDefault="0031617E" w:rsidP="00A00AF7">
            <w:pPr>
              <w:pStyle w:val="TAL"/>
              <w:rPr>
                <w:ins w:id="14702" w:author="[CLI and RIM]" w:date="2020-01-28T23:12:00Z"/>
                <w:b/>
                <w:i/>
                <w:szCs w:val="22"/>
                <w:lang w:val="en-GB" w:eastAsia="en-GB"/>
              </w:rPr>
            </w:pPr>
            <w:ins w:id="14703" w:author="[CLI and RIM]" w:date="2020-01-28T23:12:00Z">
              <w:r w:rsidRPr="00A047D1">
                <w:rPr>
                  <w:b/>
                  <w:i/>
                  <w:szCs w:val="22"/>
                  <w:lang w:val="en-GB" w:eastAsia="en-GB"/>
                </w:rPr>
                <w:t>maxReport</w:t>
              </w:r>
              <w:r>
                <w:rPr>
                  <w:b/>
                  <w:i/>
                  <w:szCs w:val="22"/>
                  <w:lang w:val="en-GB" w:eastAsia="en-GB"/>
                </w:rPr>
                <w:t>CLI</w:t>
              </w:r>
            </w:ins>
          </w:p>
          <w:p w14:paraId="1A755735" w14:textId="77777777" w:rsidR="0031617E" w:rsidRPr="00A047D1" w:rsidRDefault="0031617E" w:rsidP="00A00AF7">
            <w:pPr>
              <w:pStyle w:val="TAL"/>
              <w:rPr>
                <w:ins w:id="14704" w:author="[CLI and RIM]" w:date="2020-01-28T23:12:00Z"/>
                <w:szCs w:val="22"/>
                <w:lang w:val="en-GB" w:eastAsia="ja-JP"/>
              </w:rPr>
            </w:pPr>
            <w:ins w:id="14705" w:author="[CLI and RIM]" w:date="2020-01-28T23:12:00Z">
              <w:r w:rsidRPr="00A047D1">
                <w:rPr>
                  <w:szCs w:val="22"/>
                  <w:lang w:val="en-GB" w:eastAsia="en-GB"/>
                </w:rPr>
                <w:t xml:space="preserve">Max number </w:t>
              </w:r>
              <w:r w:rsidRPr="001F33ED">
                <w:rPr>
                  <w:szCs w:val="22"/>
                  <w:lang w:val="en-GB" w:eastAsia="en-GB"/>
                </w:rPr>
                <w:t xml:space="preserve">of </w:t>
              </w:r>
              <w:r w:rsidRPr="00251AC1">
                <w:rPr>
                  <w:szCs w:val="22"/>
                  <w:lang w:val="en-GB" w:eastAsia="ja-JP"/>
                </w:rPr>
                <w:t>CLI</w:t>
              </w:r>
              <w:r>
                <w:rPr>
                  <w:szCs w:val="22"/>
                  <w:lang w:val="en-GB" w:eastAsia="ja-JP"/>
                </w:rPr>
                <w:t xml:space="preserve"> measurement</w:t>
              </w:r>
              <w:r w:rsidRPr="001F33ED">
                <w:rPr>
                  <w:szCs w:val="22"/>
                  <w:lang w:val="en-GB" w:eastAsia="en-GB"/>
                </w:rPr>
                <w:t xml:space="preserve"> resource</w:t>
              </w:r>
              <w:r>
                <w:rPr>
                  <w:szCs w:val="22"/>
                  <w:lang w:val="en-GB" w:eastAsia="en-GB"/>
                </w:rPr>
                <w:t xml:space="preserve"> </w:t>
              </w:r>
              <w:r w:rsidRPr="00A047D1">
                <w:rPr>
                  <w:szCs w:val="22"/>
                  <w:lang w:val="en-GB" w:eastAsia="en-GB"/>
                </w:rPr>
                <w:t>to include in the measurement report.</w:t>
              </w:r>
            </w:ins>
          </w:p>
        </w:tc>
      </w:tr>
      <w:tr w:rsidR="0031617E" w:rsidRPr="00A047D1" w14:paraId="61A8FC68" w14:textId="77777777" w:rsidTr="00A00AF7">
        <w:trPr>
          <w:ins w:id="14706"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53CF89EC" w14:textId="77777777" w:rsidR="0031617E" w:rsidRPr="00A047D1" w:rsidRDefault="0031617E" w:rsidP="00A00AF7">
            <w:pPr>
              <w:pStyle w:val="TAL"/>
              <w:rPr>
                <w:ins w:id="14707" w:author="[CLI and RIM]" w:date="2020-01-28T23:12:00Z"/>
                <w:b/>
                <w:i/>
                <w:szCs w:val="22"/>
                <w:lang w:val="en-GB" w:eastAsia="en-GB"/>
              </w:rPr>
            </w:pPr>
            <w:ins w:id="14708" w:author="[CLI and RIM]" w:date="2020-01-28T23:12:00Z">
              <w:r w:rsidRPr="00A047D1">
                <w:rPr>
                  <w:b/>
                  <w:i/>
                  <w:szCs w:val="22"/>
                  <w:lang w:val="en-GB" w:eastAsia="en-GB"/>
                </w:rPr>
                <w:t>reportAmount</w:t>
              </w:r>
            </w:ins>
          </w:p>
          <w:p w14:paraId="5BEB0198" w14:textId="77777777" w:rsidR="0031617E" w:rsidRPr="00A047D1" w:rsidRDefault="0031617E" w:rsidP="00A00AF7">
            <w:pPr>
              <w:pStyle w:val="TAL"/>
              <w:rPr>
                <w:ins w:id="14709" w:author="[CLI and RIM]" w:date="2020-01-28T23:12:00Z"/>
                <w:b/>
                <w:i/>
                <w:szCs w:val="22"/>
                <w:lang w:val="en-GB" w:eastAsia="en-GB"/>
              </w:rPr>
            </w:pPr>
            <w:ins w:id="14710" w:author="[CLI and RIM]" w:date="2020-01-28T23:12:00Z">
              <w:r w:rsidRPr="00A047D1">
                <w:rPr>
                  <w:i/>
                  <w:szCs w:val="22"/>
                  <w:lang w:val="en-GB" w:eastAsia="en-GB"/>
                </w:rPr>
                <w:t>Number</w:t>
              </w:r>
              <w:r w:rsidRPr="00A047D1">
                <w:rPr>
                  <w:szCs w:val="22"/>
                  <w:lang w:val="en-GB" w:eastAsia="en-GB"/>
                </w:rPr>
                <w:t xml:space="preserve"> of measurement reports.</w:t>
              </w:r>
            </w:ins>
          </w:p>
        </w:tc>
      </w:tr>
      <w:tr w:rsidR="0031617E" w:rsidRPr="00A047D1" w14:paraId="16C4056F" w14:textId="77777777" w:rsidTr="00A00AF7">
        <w:trPr>
          <w:ins w:id="14711"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AE819F8" w14:textId="77777777" w:rsidR="0031617E" w:rsidRPr="00A047D1" w:rsidRDefault="0031617E" w:rsidP="00A00AF7">
            <w:pPr>
              <w:pStyle w:val="TAL"/>
              <w:rPr>
                <w:ins w:id="14712" w:author="[CLI and RIM]" w:date="2020-01-28T23:12:00Z"/>
                <w:b/>
                <w:i/>
                <w:szCs w:val="22"/>
                <w:lang w:val="en-GB" w:eastAsia="en-GB"/>
              </w:rPr>
            </w:pPr>
            <w:ins w:id="14713" w:author="[CLI and RIM]" w:date="2020-01-28T23:12:00Z">
              <w:r w:rsidRPr="00A047D1">
                <w:rPr>
                  <w:b/>
                  <w:i/>
                  <w:szCs w:val="22"/>
                  <w:lang w:val="en-GB" w:eastAsia="en-GB"/>
                </w:rPr>
                <w:t>reportOnLeave</w:t>
              </w:r>
            </w:ins>
          </w:p>
          <w:p w14:paraId="2539000F" w14:textId="77777777" w:rsidR="0031617E" w:rsidRPr="00A047D1" w:rsidRDefault="0031617E" w:rsidP="00A00AF7">
            <w:pPr>
              <w:pStyle w:val="TAL"/>
              <w:rPr>
                <w:ins w:id="14714" w:author="[CLI and RIM]" w:date="2020-01-28T23:12:00Z"/>
                <w:b/>
                <w:i/>
                <w:szCs w:val="22"/>
                <w:lang w:val="en-GB" w:eastAsia="en-GB"/>
              </w:rPr>
            </w:pPr>
            <w:ins w:id="14715" w:author="[CLI and RIM]" w:date="2020-01-28T23:12:00Z">
              <w:r w:rsidRPr="00A047D1">
                <w:rPr>
                  <w:szCs w:val="22"/>
                  <w:lang w:val="en-GB" w:eastAsia="en-GB"/>
                </w:rPr>
                <w:t xml:space="preserve">Indicates </w:t>
              </w:r>
              <w:proofErr w:type="gramStart"/>
              <w:r w:rsidRPr="00A047D1">
                <w:rPr>
                  <w:szCs w:val="22"/>
                  <w:lang w:val="en-GB" w:eastAsia="en-GB"/>
                </w:rPr>
                <w:t>whether or not</w:t>
              </w:r>
              <w:proofErr w:type="gramEnd"/>
              <w:r w:rsidRPr="00A047D1">
                <w:rPr>
                  <w:szCs w:val="22"/>
                  <w:lang w:val="en-GB" w:eastAsia="en-GB"/>
                </w:rPr>
                <w:t xml:space="preserve"> the UE shall initiate the measurement reporting procedure when the leaving condition is met for a </w:t>
              </w:r>
              <w:r>
                <w:rPr>
                  <w:szCs w:val="22"/>
                  <w:lang w:val="en-GB" w:eastAsia="en-GB"/>
                </w:rPr>
                <w:t>CLI measurement resource</w:t>
              </w:r>
              <w:r w:rsidRPr="00A047D1">
                <w:rPr>
                  <w:szCs w:val="22"/>
                  <w:lang w:val="en-GB" w:eastAsia="en-GB"/>
                </w:rPr>
                <w:t xml:space="preserve"> in </w:t>
              </w:r>
              <w:r>
                <w:rPr>
                  <w:i/>
                  <w:lang w:val="en-GB"/>
                </w:rPr>
                <w:t>srs</w:t>
              </w:r>
              <w:r w:rsidRPr="00A047D1">
                <w:rPr>
                  <w:i/>
                  <w:lang w:val="en-GB"/>
                </w:rPr>
                <w:t>TriggeredList</w:t>
              </w:r>
              <w:r>
                <w:rPr>
                  <w:i/>
                  <w:lang w:val="en-GB"/>
                </w:rPr>
                <w:t xml:space="preserve"> </w:t>
              </w:r>
              <w:r>
                <w:rPr>
                  <w:lang w:val="en-GB"/>
                </w:rPr>
                <w:t>or</w:t>
              </w:r>
              <w:r>
                <w:rPr>
                  <w:i/>
                  <w:lang w:val="en-GB"/>
                </w:rPr>
                <w:t xml:space="preserve"> rssi</w:t>
              </w:r>
              <w:r w:rsidRPr="00A047D1">
                <w:rPr>
                  <w:i/>
                  <w:lang w:val="en-GB"/>
                </w:rPr>
                <w:t>TriggeredList</w:t>
              </w:r>
              <w:r w:rsidRPr="00A047D1">
                <w:rPr>
                  <w:szCs w:val="22"/>
                  <w:lang w:val="en-GB" w:eastAsia="en-GB"/>
                </w:rPr>
                <w:t>, as specified in 5.5.4.1.</w:t>
              </w:r>
            </w:ins>
          </w:p>
        </w:tc>
      </w:tr>
      <w:tr w:rsidR="0031617E" w:rsidRPr="00A047D1" w14:paraId="61C28450" w14:textId="77777777" w:rsidTr="00A00AF7">
        <w:trPr>
          <w:ins w:id="14716"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79113FD3" w14:textId="77777777" w:rsidR="0031617E" w:rsidRPr="00A047D1" w:rsidRDefault="0031617E" w:rsidP="00A00AF7">
            <w:pPr>
              <w:pStyle w:val="TAL"/>
              <w:rPr>
                <w:ins w:id="14717" w:author="[CLI and RIM]" w:date="2020-01-28T23:12:00Z"/>
                <w:b/>
                <w:i/>
                <w:szCs w:val="22"/>
                <w:lang w:val="en-GB" w:eastAsia="en-GB"/>
              </w:rPr>
            </w:pPr>
            <w:ins w:id="14718" w:author="[CLI and RIM]" w:date="2020-01-28T23:12:00Z">
              <w:r w:rsidRPr="00A047D1">
                <w:rPr>
                  <w:b/>
                  <w:i/>
                  <w:szCs w:val="22"/>
                  <w:lang w:val="en-GB" w:eastAsia="en-GB"/>
                </w:rPr>
                <w:t>timeToTrigger</w:t>
              </w:r>
            </w:ins>
          </w:p>
          <w:p w14:paraId="25CA6CF4" w14:textId="77777777" w:rsidR="0031617E" w:rsidRPr="00A047D1" w:rsidRDefault="0031617E" w:rsidP="00A00AF7">
            <w:pPr>
              <w:pStyle w:val="TAL"/>
              <w:rPr>
                <w:ins w:id="14719" w:author="[CLI and RIM]" w:date="2020-01-28T23:12:00Z"/>
                <w:b/>
                <w:i/>
                <w:szCs w:val="22"/>
                <w:lang w:val="en-GB" w:eastAsia="ja-JP"/>
              </w:rPr>
            </w:pPr>
            <w:ins w:id="14720" w:author="[CLI and RIM]" w:date="2020-01-28T23:12:00Z">
              <w:r w:rsidRPr="00A047D1">
                <w:rPr>
                  <w:szCs w:val="22"/>
                  <w:lang w:val="en-GB" w:eastAsia="en-GB"/>
                </w:rPr>
                <w:t>Time during which specific criteria for the event needs to be met in order to trigger a measurement report.</w:t>
              </w:r>
            </w:ins>
          </w:p>
        </w:tc>
      </w:tr>
    </w:tbl>
    <w:p w14:paraId="57A814FF" w14:textId="77777777" w:rsidR="0031617E" w:rsidRDefault="0031617E" w:rsidP="0031617E">
      <w:pPr>
        <w:rPr>
          <w:ins w:id="14721" w:author="[CLI and RIM]" w:date="2020-01-28T23:1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6B0BECD9" w14:textId="77777777" w:rsidTr="00A00AF7">
        <w:trPr>
          <w:ins w:id="14722"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663A70F2" w14:textId="77777777" w:rsidR="0031617E" w:rsidRPr="00A047D1" w:rsidRDefault="0031617E" w:rsidP="00A00AF7">
            <w:pPr>
              <w:pStyle w:val="TAH"/>
              <w:rPr>
                <w:ins w:id="14723" w:author="[CLI and RIM]" w:date="2020-01-28T23:13:00Z"/>
                <w:szCs w:val="22"/>
                <w:lang w:val="en-GB" w:eastAsia="ja-JP"/>
              </w:rPr>
            </w:pPr>
            <w:ins w:id="14724" w:author="[CLI and RIM]" w:date="2020-01-28T23:13:00Z">
              <w:r>
                <w:rPr>
                  <w:i/>
                  <w:szCs w:val="22"/>
                  <w:lang w:val="en-GB" w:eastAsia="ja-JP"/>
                </w:rPr>
                <w:t>CLI-</w:t>
              </w:r>
              <w:r w:rsidRPr="00A047D1">
                <w:rPr>
                  <w:i/>
                  <w:szCs w:val="22"/>
                  <w:lang w:val="en-GB" w:eastAsia="ja-JP"/>
                </w:rPr>
                <w:t xml:space="preserve">PeriodicalReportConfig </w:t>
              </w:r>
              <w:r w:rsidRPr="00A047D1">
                <w:rPr>
                  <w:szCs w:val="22"/>
                  <w:lang w:val="en-GB" w:eastAsia="ja-JP"/>
                </w:rPr>
                <w:t>field descriptions</w:t>
              </w:r>
            </w:ins>
          </w:p>
        </w:tc>
      </w:tr>
      <w:tr w:rsidR="0031617E" w:rsidRPr="00A047D1" w14:paraId="20F2EC64" w14:textId="77777777" w:rsidTr="00A00AF7">
        <w:trPr>
          <w:ins w:id="14725"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438A211D" w14:textId="77777777" w:rsidR="0031617E" w:rsidRPr="00A047D1" w:rsidRDefault="0031617E" w:rsidP="00A00AF7">
            <w:pPr>
              <w:pStyle w:val="TAL"/>
              <w:rPr>
                <w:ins w:id="14726" w:author="[CLI and RIM]" w:date="2020-01-28T23:13:00Z"/>
                <w:b/>
                <w:i/>
                <w:szCs w:val="22"/>
                <w:lang w:val="en-GB" w:eastAsia="en-GB"/>
              </w:rPr>
            </w:pPr>
            <w:ins w:id="14727" w:author="[CLI and RIM]" w:date="2020-01-28T23:13:00Z">
              <w:r w:rsidRPr="00A047D1">
                <w:rPr>
                  <w:b/>
                  <w:i/>
                  <w:szCs w:val="22"/>
                  <w:lang w:val="en-GB" w:eastAsia="en-GB"/>
                </w:rPr>
                <w:t>maxReport</w:t>
              </w:r>
              <w:r>
                <w:rPr>
                  <w:b/>
                  <w:i/>
                  <w:szCs w:val="22"/>
                  <w:lang w:val="en-GB" w:eastAsia="en-GB"/>
                </w:rPr>
                <w:t>CLI</w:t>
              </w:r>
            </w:ins>
          </w:p>
          <w:p w14:paraId="25253F1C" w14:textId="77777777" w:rsidR="0031617E" w:rsidRPr="00A047D1" w:rsidRDefault="0031617E" w:rsidP="00A00AF7">
            <w:pPr>
              <w:pStyle w:val="TAL"/>
              <w:rPr>
                <w:ins w:id="14728" w:author="[CLI and RIM]" w:date="2020-01-28T23:13:00Z"/>
                <w:szCs w:val="22"/>
                <w:lang w:val="en-GB" w:eastAsia="ja-JP"/>
              </w:rPr>
            </w:pPr>
            <w:ins w:id="14729" w:author="[CLI and RIM]" w:date="2020-01-28T23:13:00Z">
              <w:r w:rsidRPr="00A047D1">
                <w:rPr>
                  <w:szCs w:val="22"/>
                  <w:lang w:val="en-GB" w:eastAsia="en-GB"/>
                </w:rPr>
                <w:t xml:space="preserve">Max number </w:t>
              </w:r>
              <w:r w:rsidRPr="001F33ED">
                <w:rPr>
                  <w:szCs w:val="22"/>
                  <w:lang w:val="en-GB" w:eastAsia="en-GB"/>
                </w:rPr>
                <w:t xml:space="preserve">of </w:t>
              </w:r>
              <w:r w:rsidRPr="00BD6573">
                <w:rPr>
                  <w:szCs w:val="22"/>
                  <w:lang w:val="en-GB" w:eastAsia="ja-JP"/>
                </w:rPr>
                <w:t>CLI</w:t>
              </w:r>
              <w:r>
                <w:rPr>
                  <w:szCs w:val="22"/>
                  <w:lang w:val="en-GB" w:eastAsia="ja-JP"/>
                </w:rPr>
                <w:t xml:space="preserve"> measurement</w:t>
              </w:r>
              <w:r w:rsidRPr="001F33ED">
                <w:rPr>
                  <w:szCs w:val="22"/>
                  <w:lang w:val="en-GB" w:eastAsia="en-GB"/>
                </w:rPr>
                <w:t xml:space="preserve"> resource</w:t>
              </w:r>
              <w:r>
                <w:rPr>
                  <w:szCs w:val="22"/>
                  <w:lang w:val="en-GB" w:eastAsia="en-GB"/>
                </w:rPr>
                <w:t xml:space="preserve"> </w:t>
              </w:r>
              <w:r w:rsidRPr="00A047D1">
                <w:rPr>
                  <w:szCs w:val="22"/>
                  <w:lang w:val="en-GB" w:eastAsia="en-GB"/>
                </w:rPr>
                <w:t>to include in the measurement report.</w:t>
              </w:r>
            </w:ins>
          </w:p>
        </w:tc>
      </w:tr>
      <w:tr w:rsidR="0031617E" w:rsidRPr="00A047D1" w14:paraId="75B0478F" w14:textId="77777777" w:rsidTr="00A00AF7">
        <w:trPr>
          <w:ins w:id="14730"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22637C4A" w14:textId="77777777" w:rsidR="0031617E" w:rsidRPr="00A047D1" w:rsidRDefault="0031617E" w:rsidP="00A00AF7">
            <w:pPr>
              <w:pStyle w:val="TAL"/>
              <w:rPr>
                <w:ins w:id="14731" w:author="[CLI and RIM]" w:date="2020-01-28T23:13:00Z"/>
                <w:b/>
                <w:i/>
                <w:szCs w:val="22"/>
                <w:lang w:val="en-GB" w:eastAsia="en-GB"/>
              </w:rPr>
            </w:pPr>
            <w:ins w:id="14732" w:author="[CLI and RIM]" w:date="2020-01-28T23:13:00Z">
              <w:r w:rsidRPr="00A047D1">
                <w:rPr>
                  <w:b/>
                  <w:i/>
                  <w:szCs w:val="22"/>
                  <w:lang w:val="en-GB" w:eastAsia="en-GB"/>
                </w:rPr>
                <w:t>reportAmount</w:t>
              </w:r>
            </w:ins>
          </w:p>
          <w:p w14:paraId="5DA3F30E" w14:textId="77777777" w:rsidR="0031617E" w:rsidRPr="00A047D1" w:rsidRDefault="0031617E" w:rsidP="00A00AF7">
            <w:pPr>
              <w:pStyle w:val="TAL"/>
              <w:rPr>
                <w:ins w:id="14733" w:author="[CLI and RIM]" w:date="2020-01-28T23:13:00Z"/>
                <w:b/>
                <w:i/>
                <w:szCs w:val="22"/>
                <w:lang w:val="en-GB" w:eastAsia="en-GB"/>
              </w:rPr>
            </w:pPr>
            <w:ins w:id="14734" w:author="[CLI and RIM]" w:date="2020-01-28T23:13:00Z">
              <w:r w:rsidRPr="00A047D1">
                <w:rPr>
                  <w:i/>
                  <w:szCs w:val="22"/>
                  <w:lang w:val="en-GB" w:eastAsia="en-GB"/>
                </w:rPr>
                <w:t>Number</w:t>
              </w:r>
              <w:r w:rsidRPr="00A047D1">
                <w:rPr>
                  <w:szCs w:val="22"/>
                  <w:lang w:val="en-GB" w:eastAsia="en-GB"/>
                </w:rPr>
                <w:t xml:space="preserve"> of measurement reports</w:t>
              </w:r>
              <w:r>
                <w:rPr>
                  <w:szCs w:val="22"/>
                  <w:lang w:val="en-GB" w:eastAsia="en-GB"/>
                </w:rPr>
                <w:t>.</w:t>
              </w:r>
            </w:ins>
          </w:p>
        </w:tc>
      </w:tr>
      <w:tr w:rsidR="0031617E" w:rsidRPr="00A047D1" w14:paraId="02778A23" w14:textId="77777777" w:rsidTr="00A00AF7">
        <w:trPr>
          <w:ins w:id="14735"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06B6333C" w14:textId="77777777" w:rsidR="0031617E" w:rsidRPr="00A047D1" w:rsidRDefault="0031617E" w:rsidP="00A00AF7">
            <w:pPr>
              <w:pStyle w:val="TAL"/>
              <w:rPr>
                <w:ins w:id="14736" w:author="[CLI and RIM]" w:date="2020-01-28T23:13:00Z"/>
                <w:b/>
                <w:i/>
                <w:szCs w:val="22"/>
                <w:lang w:val="en-GB" w:eastAsia="ja-JP"/>
              </w:rPr>
            </w:pPr>
            <w:ins w:id="14737" w:author="[CLI and RIM]" w:date="2020-01-28T23:13:00Z">
              <w:r w:rsidRPr="00A047D1">
                <w:rPr>
                  <w:b/>
                  <w:i/>
                  <w:szCs w:val="22"/>
                  <w:lang w:val="en-GB" w:eastAsia="ja-JP"/>
                </w:rPr>
                <w:t>reportQuantityC</w:t>
              </w:r>
              <w:r>
                <w:rPr>
                  <w:b/>
                  <w:i/>
                  <w:szCs w:val="22"/>
                  <w:lang w:val="en-GB" w:eastAsia="ja-JP"/>
                </w:rPr>
                <w:t>LI</w:t>
              </w:r>
            </w:ins>
          </w:p>
          <w:p w14:paraId="16D8490F" w14:textId="77777777" w:rsidR="0031617E" w:rsidRPr="00A047D1" w:rsidRDefault="0031617E" w:rsidP="00A00AF7">
            <w:pPr>
              <w:pStyle w:val="TAL"/>
              <w:rPr>
                <w:ins w:id="14738" w:author="[CLI and RIM]" w:date="2020-01-28T23:13:00Z"/>
                <w:b/>
                <w:i/>
                <w:szCs w:val="22"/>
                <w:lang w:val="en-GB" w:eastAsia="en-GB"/>
              </w:rPr>
            </w:pPr>
            <w:ins w:id="14739" w:author="[CLI and RIM]" w:date="2020-01-28T23:13:00Z">
              <w:r w:rsidRPr="00A047D1">
                <w:rPr>
                  <w:szCs w:val="22"/>
                  <w:lang w:val="en-GB" w:eastAsia="en-GB"/>
                </w:rPr>
                <w:t xml:space="preserve">The </w:t>
              </w:r>
              <w:r>
                <w:rPr>
                  <w:szCs w:val="22"/>
                  <w:lang w:val="en-GB" w:eastAsia="en-GB"/>
                </w:rPr>
                <w:t>CLI</w:t>
              </w:r>
              <w:r w:rsidRPr="00A047D1">
                <w:rPr>
                  <w:szCs w:val="22"/>
                  <w:lang w:val="en-GB" w:eastAsia="en-GB"/>
                </w:rPr>
                <w:t xml:space="preserve"> measurement quantities to be included in the measurement report.</w:t>
              </w:r>
            </w:ins>
          </w:p>
        </w:tc>
      </w:tr>
    </w:tbl>
    <w:p w14:paraId="7E5AC953" w14:textId="77777777" w:rsidR="0031617E" w:rsidRPr="006110F8" w:rsidRDefault="0031617E" w:rsidP="0031617E">
      <w:pPr>
        <w:rPr>
          <w:ins w:id="14740" w:author="[CLI and RIM]" w:date="2020-01-28T23:12:00Z"/>
          <w:rFonts w:eastAsiaTheme="minorEastAsia"/>
        </w:rPr>
      </w:pPr>
    </w:p>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6AE10FB4" w14:textId="77777777" w:rsidR="00DF2790" w:rsidRPr="00A337B9" w:rsidRDefault="00DF2790" w:rsidP="00DF2790">
      <w:pPr>
        <w:keepNext/>
        <w:keepLines/>
        <w:spacing w:before="120"/>
        <w:ind w:left="1418" w:hanging="1418"/>
        <w:outlineLvl w:val="3"/>
        <w:rPr>
          <w:ins w:id="14741" w:author="[108#44][V2X]" w:date="2020-01-27T14:29:00Z"/>
          <w:rFonts w:ascii="Arial" w:eastAsia="MS Mincho" w:hAnsi="Arial"/>
          <w:i/>
          <w:sz w:val="24"/>
          <w:lang w:eastAsia="x-none"/>
        </w:rPr>
      </w:pPr>
      <w:bookmarkStart w:id="14742" w:name="_Toc20426080"/>
      <w:bookmarkStart w:id="14743" w:name="_Toc29321476"/>
      <w:ins w:id="14744" w:author="[108#44][V2X]" w:date="2020-01-27T14:29:00Z">
        <w:r w:rsidRPr="00A337B9">
          <w:rPr>
            <w:rFonts w:ascii="Arial" w:eastAsia="MS Mincho" w:hAnsi="Arial"/>
            <w:sz w:val="24"/>
            <w:lang w:eastAsia="x-none"/>
          </w:rPr>
          <w:t>–</w:t>
        </w:r>
        <w:r w:rsidRPr="00A337B9">
          <w:rPr>
            <w:rFonts w:ascii="Arial" w:eastAsia="MS Mincho" w:hAnsi="Arial"/>
            <w:sz w:val="24"/>
            <w:lang w:eastAsia="x-none"/>
          </w:rPr>
          <w:tab/>
        </w:r>
        <w:r w:rsidRPr="00A337B9">
          <w:rPr>
            <w:rFonts w:ascii="Arial" w:eastAsia="MS Mincho" w:hAnsi="Arial"/>
            <w:i/>
            <w:sz w:val="24"/>
            <w:lang w:eastAsia="x-none"/>
          </w:rPr>
          <w:t>ReportConfigNR-SL</w:t>
        </w:r>
      </w:ins>
    </w:p>
    <w:p w14:paraId="57246BEB" w14:textId="77777777" w:rsidR="00DF2790" w:rsidRPr="00A337B9" w:rsidRDefault="00DF2790" w:rsidP="00DF2790">
      <w:pPr>
        <w:rPr>
          <w:ins w:id="14745" w:author="[108#44][V2X]" w:date="2020-01-27T14:29:00Z"/>
          <w:rFonts w:eastAsia="MS Mincho"/>
        </w:rPr>
      </w:pPr>
      <w:ins w:id="14746" w:author="[108#44][V2X]" w:date="2020-01-27T14:29:00Z">
        <w:r w:rsidRPr="00A337B9">
          <w:t xml:space="preserve">The IE </w:t>
        </w:r>
        <w:r w:rsidRPr="00A337B9">
          <w:rPr>
            <w:i/>
          </w:rPr>
          <w:t>ReportConfigNR-SL</w:t>
        </w:r>
        <w:r w:rsidRPr="00A337B9">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ins>
    </w:p>
    <w:p w14:paraId="2B4CF635" w14:textId="77777777" w:rsidR="00DF2790" w:rsidRPr="00A337B9" w:rsidRDefault="00DF2790" w:rsidP="00DF2790">
      <w:pPr>
        <w:ind w:left="568" w:hanging="284"/>
        <w:rPr>
          <w:ins w:id="14747" w:author="[108#44][V2X]" w:date="2020-01-27T14:29:00Z"/>
          <w:lang w:eastAsia="x-none"/>
        </w:rPr>
      </w:pPr>
      <w:ins w:id="14748" w:author="[108#44][V2X]" w:date="2020-01-27T14:29:00Z">
        <w:r w:rsidRPr="00A337B9">
          <w:rPr>
            <w:lang w:eastAsia="x-none"/>
          </w:rPr>
          <w:t>Event C1:</w:t>
        </w:r>
        <w:r w:rsidRPr="00A337B9">
          <w:rPr>
            <w:lang w:eastAsia="x-none"/>
          </w:rPr>
          <w:tab/>
          <w:t>CBR of NR sidelink communication becomes better than absolute threshold;</w:t>
        </w:r>
      </w:ins>
    </w:p>
    <w:p w14:paraId="428E0EF1" w14:textId="77777777" w:rsidR="00DF2790" w:rsidRPr="00A337B9" w:rsidRDefault="00DF2790" w:rsidP="00DF2790">
      <w:pPr>
        <w:ind w:left="568" w:hanging="284"/>
        <w:rPr>
          <w:ins w:id="14749" w:author="[108#44][V2X]" w:date="2020-01-27T14:29:00Z"/>
          <w:lang w:eastAsia="x-none"/>
        </w:rPr>
      </w:pPr>
      <w:ins w:id="14750" w:author="[108#44][V2X]" w:date="2020-01-27T14:29:00Z">
        <w:r w:rsidRPr="00A337B9">
          <w:rPr>
            <w:lang w:eastAsia="x-none"/>
          </w:rPr>
          <w:t>Event C2:</w:t>
        </w:r>
        <w:r w:rsidRPr="00A337B9">
          <w:rPr>
            <w:lang w:eastAsia="x-none"/>
          </w:rPr>
          <w:tab/>
          <w:t>CBR of NR sidelink communication becomes worse than absolute threshold;</w:t>
        </w:r>
      </w:ins>
    </w:p>
    <w:p w14:paraId="5EE01C86" w14:textId="77777777" w:rsidR="00DF2790" w:rsidRPr="00A337B9" w:rsidRDefault="00DF2790" w:rsidP="00DF2790">
      <w:pPr>
        <w:keepNext/>
        <w:keepLines/>
        <w:spacing w:before="60"/>
        <w:jc w:val="center"/>
        <w:rPr>
          <w:ins w:id="14751" w:author="[108#44][V2X]" w:date="2020-01-27T14:29:00Z"/>
          <w:rFonts w:ascii="Arial" w:hAnsi="Arial"/>
          <w:b/>
          <w:lang w:eastAsia="x-none"/>
        </w:rPr>
      </w:pPr>
      <w:ins w:id="14752" w:author="[108#44][V2X]" w:date="2020-01-27T14:29:00Z">
        <w:r w:rsidRPr="00A337B9">
          <w:rPr>
            <w:rFonts w:ascii="Arial" w:hAnsi="Arial"/>
            <w:b/>
            <w:i/>
            <w:lang w:eastAsia="x-none"/>
          </w:rPr>
          <w:t>ReportConfigNR-SL</w:t>
        </w:r>
        <w:r w:rsidRPr="00A337B9">
          <w:rPr>
            <w:rFonts w:ascii="Arial" w:hAnsi="Arial"/>
            <w:b/>
            <w:lang w:eastAsia="x-none"/>
          </w:rPr>
          <w:t xml:space="preserve"> information element</w:t>
        </w:r>
      </w:ins>
    </w:p>
    <w:p w14:paraId="56B32C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3" w:author="[108#44][V2X]" w:date="2020-01-27T14:29:00Z"/>
          <w:rFonts w:ascii="Courier New" w:hAnsi="Courier New"/>
          <w:noProof/>
          <w:color w:val="808080"/>
          <w:sz w:val="16"/>
          <w:lang w:eastAsia="en-GB"/>
        </w:rPr>
      </w:pPr>
      <w:ins w:id="14754" w:author="[108#44][V2X]" w:date="2020-01-27T14:29:00Z">
        <w:r w:rsidRPr="00A337B9">
          <w:rPr>
            <w:rFonts w:ascii="Courier New" w:hAnsi="Courier New"/>
            <w:noProof/>
            <w:color w:val="808080"/>
            <w:sz w:val="16"/>
            <w:lang w:eastAsia="en-GB"/>
          </w:rPr>
          <w:t>-- ASN1START</w:t>
        </w:r>
      </w:ins>
    </w:p>
    <w:p w14:paraId="32CD724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5" w:author="[108#44][V2X]" w:date="2020-01-27T14:29:00Z"/>
          <w:rFonts w:ascii="Courier New" w:hAnsi="Courier New"/>
          <w:noProof/>
          <w:color w:val="808080"/>
          <w:sz w:val="16"/>
          <w:lang w:eastAsia="en-GB"/>
        </w:rPr>
      </w:pPr>
      <w:ins w:id="14756" w:author="[108#44][V2X]" w:date="2020-01-27T14:29:00Z">
        <w:r w:rsidRPr="00A337B9">
          <w:rPr>
            <w:rFonts w:ascii="Courier New" w:hAnsi="Courier New"/>
            <w:noProof/>
            <w:color w:val="808080"/>
            <w:sz w:val="16"/>
            <w:lang w:eastAsia="en-GB"/>
          </w:rPr>
          <w:t>-- TAG-REPORTCONFIGNR-SL-START</w:t>
        </w:r>
      </w:ins>
    </w:p>
    <w:p w14:paraId="0EA6E7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7" w:author="[108#44][V2X]" w:date="2020-01-27T14:29:00Z"/>
          <w:rFonts w:ascii="Courier New" w:hAnsi="Courier New"/>
          <w:noProof/>
          <w:sz w:val="16"/>
          <w:lang w:eastAsia="en-GB"/>
        </w:rPr>
      </w:pPr>
    </w:p>
    <w:p w14:paraId="340C69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8" w:author="[108#44][V2X]" w:date="2020-01-27T14:29:00Z"/>
          <w:rFonts w:ascii="Courier New" w:hAnsi="Courier New"/>
          <w:noProof/>
          <w:sz w:val="16"/>
          <w:lang w:eastAsia="en-GB"/>
        </w:rPr>
      </w:pPr>
      <w:ins w:id="14759" w:author="[108#44][V2X]" w:date="2020-01-27T14:29:00Z">
        <w:r w:rsidRPr="00A337B9">
          <w:rPr>
            <w:rFonts w:ascii="Courier New" w:hAnsi="Courier New"/>
            <w:noProof/>
            <w:sz w:val="16"/>
            <w:lang w:eastAsia="en-GB"/>
          </w:rPr>
          <w:t xml:space="preserve">ReportConfig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B4695A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0" w:author="[108#44][V2X]" w:date="2020-01-27T14:29:00Z"/>
          <w:rFonts w:ascii="Courier New" w:hAnsi="Courier New"/>
          <w:noProof/>
          <w:sz w:val="16"/>
          <w:lang w:eastAsia="en-GB"/>
        </w:rPr>
      </w:pPr>
      <w:ins w:id="14761" w:author="[108#44][V2X]" w:date="2020-01-27T14:29:00Z">
        <w:r w:rsidRPr="00A337B9">
          <w:rPr>
            <w:rFonts w:ascii="Courier New" w:hAnsi="Courier New"/>
            <w:noProof/>
            <w:sz w:val="16"/>
            <w:lang w:eastAsia="en-GB"/>
          </w:rPr>
          <w:t xml:space="preserve">    reportType-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3DE9363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2" w:author="[108#44][V2X]" w:date="2020-01-27T14:29:00Z"/>
          <w:rFonts w:ascii="Courier New" w:hAnsi="Courier New"/>
          <w:noProof/>
          <w:sz w:val="16"/>
          <w:lang w:eastAsia="en-GB"/>
        </w:rPr>
      </w:pPr>
      <w:ins w:id="14763" w:author="[108#44][V2X]" w:date="2020-01-27T14:29:00Z">
        <w:r w:rsidRPr="00A337B9">
          <w:rPr>
            <w:rFonts w:ascii="Courier New" w:hAnsi="Courier New"/>
            <w:noProof/>
            <w:sz w:val="16"/>
            <w:lang w:eastAsia="en-GB"/>
          </w:rPr>
          <w:t xml:space="preserve">        periodical-r16                                  PeriodicalReportConfigNR-SL-r16,</w:t>
        </w:r>
      </w:ins>
    </w:p>
    <w:p w14:paraId="36D1951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4" w:author="[108#44][V2X]" w:date="2020-01-27T14:29:00Z"/>
          <w:rFonts w:ascii="Courier New" w:hAnsi="Courier New"/>
          <w:noProof/>
          <w:sz w:val="16"/>
          <w:lang w:eastAsia="en-GB"/>
        </w:rPr>
      </w:pPr>
      <w:ins w:id="14765" w:author="[108#44][V2X]" w:date="2020-01-27T14:29:00Z">
        <w:r w:rsidRPr="00A337B9">
          <w:rPr>
            <w:rFonts w:ascii="Courier New" w:hAnsi="Courier New"/>
            <w:noProof/>
            <w:sz w:val="16"/>
            <w:lang w:eastAsia="en-GB"/>
          </w:rPr>
          <w:t xml:space="preserve">        eventTriggered-r16                              EventTriggerConfigNR-SL-r16</w:t>
        </w:r>
      </w:ins>
    </w:p>
    <w:p w14:paraId="2150E37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6" w:author="[108#44][V2X]" w:date="2020-01-27T14:29:00Z"/>
          <w:rFonts w:ascii="Courier New" w:hAnsi="Courier New"/>
          <w:noProof/>
          <w:sz w:val="16"/>
          <w:lang w:eastAsia="en-GB"/>
        </w:rPr>
      </w:pPr>
      <w:ins w:id="14767" w:author="[108#44][V2X]" w:date="2020-01-27T14:29:00Z">
        <w:r w:rsidRPr="00A337B9">
          <w:rPr>
            <w:rFonts w:ascii="Courier New" w:hAnsi="Courier New"/>
            <w:noProof/>
            <w:sz w:val="16"/>
            <w:lang w:eastAsia="en-GB"/>
          </w:rPr>
          <w:t xml:space="preserve">    }</w:t>
        </w:r>
      </w:ins>
    </w:p>
    <w:p w14:paraId="3733968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8" w:author="[108#44][V2X]" w:date="2020-01-27T14:29:00Z"/>
          <w:rFonts w:ascii="Courier New" w:hAnsi="Courier New"/>
          <w:noProof/>
          <w:sz w:val="16"/>
          <w:lang w:eastAsia="en-GB"/>
        </w:rPr>
      </w:pPr>
      <w:ins w:id="14769" w:author="[108#44][V2X]" w:date="2020-01-27T14:29:00Z">
        <w:r w:rsidRPr="00A337B9">
          <w:rPr>
            <w:rFonts w:ascii="Courier New" w:hAnsi="Courier New"/>
            <w:noProof/>
            <w:sz w:val="16"/>
            <w:lang w:eastAsia="en-GB"/>
          </w:rPr>
          <w:t>}</w:t>
        </w:r>
      </w:ins>
    </w:p>
    <w:p w14:paraId="5122F01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0" w:author="[108#44][V2X]" w:date="2020-01-27T14:29:00Z"/>
          <w:rFonts w:ascii="Courier New" w:hAnsi="Courier New"/>
          <w:noProof/>
          <w:sz w:val="16"/>
          <w:lang w:eastAsia="en-GB"/>
        </w:rPr>
      </w:pPr>
    </w:p>
    <w:p w14:paraId="446198E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1" w:author="[108#44][V2X]" w:date="2020-01-27T14:29:00Z"/>
          <w:rFonts w:ascii="Courier New" w:hAnsi="Courier New"/>
          <w:noProof/>
          <w:sz w:val="16"/>
          <w:lang w:eastAsia="en-GB"/>
        </w:rPr>
      </w:pPr>
      <w:ins w:id="14772" w:author="[108#44][V2X]" w:date="2020-01-27T14:29:00Z">
        <w:r w:rsidRPr="00A337B9">
          <w:rPr>
            <w:rFonts w:ascii="Courier New" w:hAnsi="Courier New"/>
            <w:noProof/>
            <w:sz w:val="16"/>
            <w:lang w:eastAsia="en-GB"/>
          </w:rPr>
          <w:t xml:space="preserve">EventTriggerConfigNR-SL-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6F334A4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3" w:author="[108#44][V2X]" w:date="2020-01-27T14:29:00Z"/>
          <w:rFonts w:ascii="Courier New" w:hAnsi="Courier New"/>
          <w:noProof/>
          <w:sz w:val="16"/>
          <w:lang w:eastAsia="en-GB"/>
        </w:rPr>
      </w:pPr>
      <w:ins w:id="14774" w:author="[108#44][V2X]" w:date="2020-01-27T14:29:00Z">
        <w:r w:rsidRPr="00A337B9">
          <w:rPr>
            <w:rFonts w:ascii="Courier New" w:hAnsi="Courier New"/>
            <w:noProof/>
            <w:sz w:val="16"/>
            <w:lang w:eastAsia="en-GB"/>
          </w:rPr>
          <w:t xml:space="preserve">    eventId-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1DB6664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5" w:author="[108#44][V2X]" w:date="2020-01-27T14:29:00Z"/>
          <w:rFonts w:ascii="Courier New" w:hAnsi="Courier New"/>
          <w:noProof/>
          <w:sz w:val="16"/>
          <w:lang w:eastAsia="en-GB"/>
        </w:rPr>
      </w:pPr>
      <w:ins w:id="14776" w:author="[108#44][V2X]" w:date="2020-01-27T14:29:00Z">
        <w:r w:rsidRPr="00A337B9">
          <w:rPr>
            <w:rFonts w:ascii="Courier New" w:hAnsi="Courier New"/>
            <w:noProof/>
            <w:sz w:val="16"/>
            <w:lang w:eastAsia="en-GB"/>
          </w:rPr>
          <w:t xml:space="preserve">        eventC1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97DB63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7" w:author="[108#44][V2X]" w:date="2020-01-27T14:29:00Z"/>
          <w:rFonts w:ascii="Courier New" w:hAnsi="Courier New"/>
          <w:noProof/>
          <w:sz w:val="16"/>
          <w:lang w:eastAsia="en-GB"/>
        </w:rPr>
      </w:pPr>
      <w:ins w:id="14778" w:author="[108#44][V2X]" w:date="2020-01-27T14:29:00Z">
        <w:r w:rsidRPr="00A337B9">
          <w:rPr>
            <w:rFonts w:ascii="Courier New" w:hAnsi="Courier New"/>
            <w:noProof/>
            <w:sz w:val="16"/>
            <w:lang w:eastAsia="en-GB"/>
          </w:rPr>
          <w:t xml:space="preserve">            c1-Threshold-r16                                MeasTriggerQuantity,</w:t>
        </w:r>
      </w:ins>
    </w:p>
    <w:p w14:paraId="66C507D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9" w:author="[108#44][V2X]" w:date="2020-01-27T14:29:00Z"/>
          <w:rFonts w:ascii="Courier New" w:hAnsi="Courier New"/>
          <w:noProof/>
          <w:sz w:val="16"/>
          <w:lang w:eastAsia="en-GB"/>
        </w:rPr>
      </w:pPr>
      <w:ins w:id="14780"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2FCAC09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1" w:author="[108#44][V2X]" w:date="2020-01-27T14:29:00Z"/>
          <w:rFonts w:ascii="Courier New" w:hAnsi="Courier New"/>
          <w:noProof/>
          <w:sz w:val="16"/>
          <w:lang w:eastAsia="en-GB"/>
        </w:rPr>
      </w:pPr>
      <w:ins w:id="14782" w:author="[108#44][V2X]" w:date="2020-01-27T14:29:00Z">
        <w:r w:rsidRPr="00A337B9">
          <w:rPr>
            <w:rFonts w:ascii="Courier New" w:hAnsi="Courier New"/>
            <w:noProof/>
            <w:sz w:val="16"/>
            <w:lang w:eastAsia="en-GB"/>
          </w:rPr>
          <w:t xml:space="preserve">            hysteresis-r16                                  Hysteresis,</w:t>
        </w:r>
      </w:ins>
    </w:p>
    <w:p w14:paraId="104C040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3" w:author="[108#44][V2X]" w:date="2020-01-27T14:29:00Z"/>
          <w:rFonts w:ascii="Courier New" w:hAnsi="Courier New"/>
          <w:noProof/>
          <w:sz w:val="16"/>
          <w:lang w:eastAsia="en-GB"/>
        </w:rPr>
      </w:pPr>
      <w:ins w:id="14784" w:author="[108#44][V2X]" w:date="2020-01-27T14:29:00Z">
        <w:r w:rsidRPr="00A337B9">
          <w:rPr>
            <w:rFonts w:ascii="Courier New" w:hAnsi="Courier New"/>
            <w:noProof/>
            <w:sz w:val="16"/>
            <w:lang w:eastAsia="en-GB"/>
          </w:rPr>
          <w:t xml:space="preserve">            timeToTrigger-r16                               TimeToTrigger</w:t>
        </w:r>
      </w:ins>
    </w:p>
    <w:p w14:paraId="4F4354D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5" w:author="[108#44][V2X]" w:date="2020-01-27T14:29:00Z"/>
          <w:rFonts w:ascii="Courier New" w:hAnsi="Courier New"/>
          <w:noProof/>
          <w:sz w:val="16"/>
          <w:lang w:eastAsia="en-GB"/>
        </w:rPr>
      </w:pPr>
      <w:ins w:id="14786" w:author="[108#44][V2X]" w:date="2020-01-27T14:29:00Z">
        <w:r w:rsidRPr="00A337B9">
          <w:rPr>
            <w:rFonts w:ascii="Courier New" w:hAnsi="Courier New"/>
            <w:noProof/>
            <w:sz w:val="16"/>
            <w:lang w:eastAsia="en-GB"/>
          </w:rPr>
          <w:t xml:space="preserve">        },</w:t>
        </w:r>
      </w:ins>
    </w:p>
    <w:p w14:paraId="651A7CD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7" w:author="[108#44][V2X]" w:date="2020-01-27T14:29:00Z"/>
          <w:rFonts w:ascii="Courier New" w:hAnsi="Courier New"/>
          <w:noProof/>
          <w:sz w:val="16"/>
          <w:lang w:eastAsia="en-GB"/>
        </w:rPr>
      </w:pPr>
      <w:ins w:id="14788" w:author="[108#44][V2X]" w:date="2020-01-27T14:29:00Z">
        <w:r w:rsidRPr="00A337B9">
          <w:rPr>
            <w:rFonts w:ascii="Courier New" w:hAnsi="Courier New"/>
            <w:noProof/>
            <w:sz w:val="16"/>
            <w:lang w:eastAsia="en-GB"/>
          </w:rPr>
          <w:t xml:space="preserve">        eventC2-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43441E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9" w:author="[108#44][V2X]" w:date="2020-01-27T14:29:00Z"/>
          <w:rFonts w:ascii="Courier New" w:hAnsi="Courier New"/>
          <w:noProof/>
          <w:sz w:val="16"/>
          <w:lang w:eastAsia="en-GB"/>
        </w:rPr>
      </w:pPr>
      <w:ins w:id="14790" w:author="[108#44][V2X]" w:date="2020-01-27T14:29:00Z">
        <w:r w:rsidRPr="00A337B9">
          <w:rPr>
            <w:rFonts w:ascii="Courier New" w:hAnsi="Courier New"/>
            <w:noProof/>
            <w:sz w:val="16"/>
            <w:lang w:eastAsia="en-GB"/>
          </w:rPr>
          <w:t xml:space="preserve">            c2-Threshold-r16                                MeasTriggerQuantity,</w:t>
        </w:r>
      </w:ins>
    </w:p>
    <w:p w14:paraId="23D1608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1" w:author="[108#44][V2X]" w:date="2020-01-27T14:29:00Z"/>
          <w:rFonts w:ascii="Courier New" w:hAnsi="Courier New"/>
          <w:noProof/>
          <w:sz w:val="16"/>
          <w:lang w:eastAsia="en-GB"/>
        </w:rPr>
      </w:pPr>
      <w:ins w:id="14792"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270456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3" w:author="[108#44][V2X]" w:date="2020-01-27T14:29:00Z"/>
          <w:rFonts w:ascii="Courier New" w:hAnsi="Courier New"/>
          <w:noProof/>
          <w:sz w:val="16"/>
          <w:lang w:eastAsia="en-GB"/>
        </w:rPr>
      </w:pPr>
      <w:ins w:id="14794" w:author="[108#44][V2X]" w:date="2020-01-27T14:29:00Z">
        <w:r w:rsidRPr="00A337B9">
          <w:rPr>
            <w:rFonts w:ascii="Courier New" w:hAnsi="Courier New"/>
            <w:noProof/>
            <w:sz w:val="16"/>
            <w:lang w:eastAsia="en-GB"/>
          </w:rPr>
          <w:t xml:space="preserve">            hysteresis-r16                                  Hysteresis,</w:t>
        </w:r>
      </w:ins>
    </w:p>
    <w:p w14:paraId="182342A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5" w:author="[108#44][V2X]" w:date="2020-01-27T14:29:00Z"/>
          <w:rFonts w:ascii="Courier New" w:hAnsi="Courier New"/>
          <w:noProof/>
          <w:sz w:val="16"/>
          <w:lang w:eastAsia="en-GB"/>
        </w:rPr>
      </w:pPr>
      <w:ins w:id="14796" w:author="[108#44][V2X]" w:date="2020-01-27T14:29:00Z">
        <w:r w:rsidRPr="00A337B9">
          <w:rPr>
            <w:rFonts w:ascii="Courier New" w:hAnsi="Courier New"/>
            <w:noProof/>
            <w:sz w:val="16"/>
            <w:lang w:eastAsia="en-GB"/>
          </w:rPr>
          <w:t xml:space="preserve">            timeToTrigger-r16                               TimeToTrigger</w:t>
        </w:r>
      </w:ins>
    </w:p>
    <w:p w14:paraId="1BC0F06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7" w:author="[108#44][V2X]" w:date="2020-01-27T14:29:00Z"/>
          <w:rFonts w:ascii="Courier New" w:hAnsi="Courier New"/>
          <w:noProof/>
          <w:sz w:val="16"/>
          <w:lang w:eastAsia="en-GB"/>
        </w:rPr>
      </w:pPr>
      <w:ins w:id="14798" w:author="[108#44][V2X]" w:date="2020-01-27T14:29:00Z">
        <w:r w:rsidRPr="00A337B9">
          <w:rPr>
            <w:rFonts w:ascii="Courier New" w:hAnsi="Courier New"/>
            <w:noProof/>
            <w:sz w:val="16"/>
            <w:lang w:eastAsia="en-GB"/>
          </w:rPr>
          <w:t xml:space="preserve">        },</w:t>
        </w:r>
      </w:ins>
    </w:p>
    <w:p w14:paraId="53D2D92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9" w:author="[108#44][V2X]" w:date="2020-01-27T14:29:00Z"/>
          <w:rFonts w:ascii="Courier New" w:hAnsi="Courier New"/>
          <w:noProof/>
          <w:sz w:val="16"/>
          <w:lang w:eastAsia="en-GB"/>
        </w:rPr>
      </w:pPr>
      <w:ins w:id="14800" w:author="[108#44][V2X]" w:date="2020-01-27T14:29:00Z">
        <w:r w:rsidRPr="00A337B9">
          <w:rPr>
            <w:rFonts w:ascii="Courier New" w:hAnsi="Courier New"/>
            <w:noProof/>
            <w:sz w:val="16"/>
            <w:lang w:eastAsia="en-GB"/>
          </w:rPr>
          <w:t xml:space="preserve">        ...</w:t>
        </w:r>
      </w:ins>
    </w:p>
    <w:p w14:paraId="5AE0DF0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1" w:author="[108#44][V2X]" w:date="2020-01-27T14:29:00Z"/>
          <w:rFonts w:ascii="Courier New" w:hAnsi="Courier New"/>
          <w:noProof/>
          <w:sz w:val="16"/>
          <w:lang w:eastAsia="en-GB"/>
        </w:rPr>
      </w:pPr>
      <w:ins w:id="14802" w:author="[108#44][V2X]" w:date="2020-01-27T14:29:00Z">
        <w:r w:rsidRPr="00A337B9">
          <w:rPr>
            <w:rFonts w:ascii="Courier New" w:hAnsi="Courier New"/>
            <w:noProof/>
            <w:sz w:val="16"/>
            <w:lang w:eastAsia="en-GB"/>
          </w:rPr>
          <w:t xml:space="preserve">    },</w:t>
        </w:r>
      </w:ins>
    </w:p>
    <w:p w14:paraId="7FD88B5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3" w:author="[108#44][V2X]" w:date="2020-01-27T14:29:00Z"/>
          <w:rFonts w:ascii="Courier New" w:hAnsi="Courier New"/>
          <w:noProof/>
          <w:sz w:val="16"/>
          <w:lang w:eastAsia="en-GB"/>
        </w:rPr>
      </w:pPr>
      <w:ins w:id="14804" w:author="[108#44][V2X]" w:date="2020-01-27T14:29:00Z">
        <w:r w:rsidRPr="00A337B9">
          <w:rPr>
            <w:rFonts w:ascii="Courier New" w:hAnsi="Courier New"/>
            <w:noProof/>
            <w:sz w:val="16"/>
            <w:lang w:eastAsia="en-GB"/>
          </w:rPr>
          <w:t xml:space="preserve">    reportInterval-r16                            ReportInterval,</w:t>
        </w:r>
      </w:ins>
    </w:p>
    <w:p w14:paraId="3166A89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5" w:author="[108#44][V2X]" w:date="2020-01-27T14:29:00Z"/>
          <w:rFonts w:ascii="Courier New" w:hAnsi="Courier New"/>
          <w:noProof/>
          <w:sz w:val="16"/>
          <w:lang w:eastAsia="en-GB"/>
        </w:rPr>
      </w:pPr>
      <w:ins w:id="14806"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A5E081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7" w:author="[108#44][V2X]" w:date="2020-01-27T14:29:00Z"/>
          <w:rFonts w:ascii="Courier New" w:hAnsi="Courier New"/>
          <w:noProof/>
          <w:sz w:val="16"/>
          <w:lang w:eastAsia="en-GB"/>
        </w:rPr>
      </w:pPr>
      <w:ins w:id="14808" w:author="[108#44][V2X]" w:date="2020-01-27T14:29:00Z">
        <w:r w:rsidRPr="00A337B9">
          <w:rPr>
            <w:rFonts w:ascii="Courier New" w:hAnsi="Courier New"/>
            <w:noProof/>
            <w:sz w:val="16"/>
            <w:lang w:eastAsia="en-GB"/>
          </w:rPr>
          <w:t xml:space="preserve">    reportQuantity-r16                            MeasReportQuantity-r16,</w:t>
        </w:r>
      </w:ins>
    </w:p>
    <w:p w14:paraId="146A0BE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9" w:author="[108#44][V2X]" w:date="2020-01-27T14:29:00Z"/>
          <w:rFonts w:ascii="Courier New" w:hAnsi="Courier New"/>
          <w:noProof/>
          <w:sz w:val="16"/>
          <w:lang w:eastAsia="en-GB"/>
        </w:rPr>
      </w:pPr>
      <w:ins w:id="14810" w:author="[108#44][V2X]" w:date="2020-01-27T14:29:00Z">
        <w:r w:rsidRPr="00A337B9">
          <w:rPr>
            <w:rFonts w:ascii="Courier New" w:hAnsi="Courier New"/>
            <w:noProof/>
            <w:sz w:val="16"/>
            <w:lang w:eastAsia="en-GB"/>
          </w:rPr>
          <w:t xml:space="preserve">    ...</w:t>
        </w:r>
      </w:ins>
    </w:p>
    <w:p w14:paraId="4357DF8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1" w:author="[108#44][V2X]" w:date="2020-01-27T14:29:00Z"/>
          <w:rFonts w:ascii="Courier New" w:hAnsi="Courier New"/>
          <w:noProof/>
          <w:sz w:val="16"/>
          <w:lang w:eastAsia="en-GB"/>
        </w:rPr>
      </w:pPr>
      <w:ins w:id="14812" w:author="[108#44][V2X]" w:date="2020-01-27T14:29:00Z">
        <w:r w:rsidRPr="00A337B9">
          <w:rPr>
            <w:rFonts w:ascii="Courier New" w:hAnsi="Courier New"/>
            <w:noProof/>
            <w:sz w:val="16"/>
            <w:lang w:eastAsia="en-GB"/>
          </w:rPr>
          <w:t>}</w:t>
        </w:r>
      </w:ins>
    </w:p>
    <w:p w14:paraId="1D264D5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3" w:author="[108#44][V2X]" w:date="2020-01-27T14:29:00Z"/>
          <w:rFonts w:ascii="Courier New" w:hAnsi="Courier New"/>
          <w:noProof/>
          <w:sz w:val="16"/>
          <w:lang w:eastAsia="en-GB"/>
        </w:rPr>
      </w:pPr>
    </w:p>
    <w:p w14:paraId="6172485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4" w:author="[108#44][V2X]" w:date="2020-01-27T14:29:00Z"/>
          <w:rFonts w:ascii="Courier New" w:hAnsi="Courier New"/>
          <w:noProof/>
          <w:sz w:val="16"/>
          <w:lang w:eastAsia="en-GB"/>
        </w:rPr>
      </w:pPr>
      <w:ins w:id="14815" w:author="[108#44][V2X]" w:date="2020-01-27T14:29:00Z">
        <w:r w:rsidRPr="00A337B9">
          <w:rPr>
            <w:rFonts w:ascii="Courier New" w:hAnsi="Courier New"/>
            <w:noProof/>
            <w:sz w:val="16"/>
            <w:lang w:eastAsia="en-GB"/>
          </w:rPr>
          <w:t xml:space="preserve">PeriodicalReportConfig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84E18D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6" w:author="[108#44][V2X]" w:date="2020-01-27T14:29:00Z"/>
          <w:rFonts w:ascii="Courier New" w:hAnsi="Courier New"/>
          <w:noProof/>
          <w:sz w:val="16"/>
          <w:lang w:eastAsia="en-GB"/>
        </w:rPr>
      </w:pPr>
      <w:ins w:id="14817" w:author="[108#44][V2X]" w:date="2020-01-27T14:29:00Z">
        <w:r w:rsidRPr="00A337B9">
          <w:rPr>
            <w:rFonts w:ascii="Courier New" w:hAnsi="Courier New"/>
            <w:noProof/>
            <w:sz w:val="16"/>
            <w:lang w:eastAsia="en-GB"/>
          </w:rPr>
          <w:t xml:space="preserve">    reportInterval-r16                              ReportInterval,</w:t>
        </w:r>
      </w:ins>
    </w:p>
    <w:p w14:paraId="671C6EE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8" w:author="[108#44][V2X]" w:date="2020-01-27T14:29:00Z"/>
          <w:rFonts w:ascii="Courier New" w:hAnsi="Courier New"/>
          <w:noProof/>
          <w:sz w:val="16"/>
          <w:lang w:eastAsia="en-GB"/>
        </w:rPr>
      </w:pPr>
      <w:ins w:id="14819"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8D8BDE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0" w:author="[108#44][V2X]" w:date="2020-01-27T14:29:00Z"/>
          <w:rFonts w:ascii="Courier New" w:hAnsi="Courier New"/>
          <w:noProof/>
          <w:sz w:val="16"/>
          <w:lang w:eastAsia="en-GB"/>
        </w:rPr>
      </w:pPr>
      <w:ins w:id="14821" w:author="[108#44][V2X]" w:date="2020-01-27T14:29:00Z">
        <w:r w:rsidRPr="00A337B9">
          <w:rPr>
            <w:rFonts w:ascii="Courier New" w:hAnsi="Courier New"/>
            <w:noProof/>
            <w:sz w:val="16"/>
            <w:lang w:eastAsia="en-GB"/>
          </w:rPr>
          <w:t xml:space="preserve">    reportQuantity-r16                              MeasReportQuantity-r16,</w:t>
        </w:r>
      </w:ins>
    </w:p>
    <w:p w14:paraId="3DF978F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2" w:author="[108#44][V2X]" w:date="2020-01-27T14:29:00Z"/>
          <w:rFonts w:ascii="Courier New" w:hAnsi="Courier New"/>
          <w:noProof/>
          <w:sz w:val="16"/>
          <w:lang w:eastAsia="en-GB"/>
        </w:rPr>
      </w:pPr>
      <w:ins w:id="14823" w:author="[108#44][V2X]" w:date="2020-01-27T14:29:00Z">
        <w:r w:rsidRPr="00A337B9">
          <w:rPr>
            <w:rFonts w:ascii="Courier New" w:hAnsi="Courier New"/>
            <w:noProof/>
            <w:sz w:val="16"/>
            <w:lang w:eastAsia="en-GB"/>
          </w:rPr>
          <w:t xml:space="preserve">    ...</w:t>
        </w:r>
      </w:ins>
    </w:p>
    <w:p w14:paraId="26A385B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4" w:author="[108#44][V2X]" w:date="2020-01-27T14:29:00Z"/>
          <w:rFonts w:ascii="Courier New" w:hAnsi="Courier New"/>
          <w:noProof/>
          <w:sz w:val="16"/>
          <w:lang w:eastAsia="en-GB"/>
        </w:rPr>
      </w:pPr>
      <w:ins w:id="14825" w:author="[108#44][V2X]" w:date="2020-01-27T14:29:00Z">
        <w:r w:rsidRPr="00A337B9">
          <w:rPr>
            <w:rFonts w:ascii="Courier New" w:hAnsi="Courier New"/>
            <w:noProof/>
            <w:sz w:val="16"/>
            <w:lang w:eastAsia="en-GB"/>
          </w:rPr>
          <w:t>}</w:t>
        </w:r>
      </w:ins>
    </w:p>
    <w:p w14:paraId="6A4D5DF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6" w:author="[108#44][V2X]" w:date="2020-01-27T14:29:00Z"/>
          <w:rFonts w:ascii="Courier New" w:hAnsi="Courier New"/>
          <w:noProof/>
          <w:sz w:val="16"/>
          <w:lang w:eastAsia="en-GB"/>
        </w:rPr>
      </w:pPr>
    </w:p>
    <w:p w14:paraId="351BF96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7" w:author="[108#44][V2X]" w:date="2020-01-27T14:29:00Z"/>
          <w:rFonts w:ascii="Courier New" w:hAnsi="Courier New"/>
          <w:noProof/>
          <w:sz w:val="16"/>
          <w:lang w:eastAsia="en-GB"/>
        </w:rPr>
      </w:pPr>
      <w:ins w:id="14828" w:author="[108#44][V2X]" w:date="2020-01-27T14:29:00Z">
        <w:r w:rsidRPr="00A337B9">
          <w:rPr>
            <w:rFonts w:ascii="Courier New" w:hAnsi="Courier New"/>
            <w:noProof/>
            <w:sz w:val="16"/>
            <w:lang w:eastAsia="en-GB"/>
          </w:rPr>
          <w:t xml:space="preserve">MeasReportQuantity-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0D3B77E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9" w:author="[108#44][V2X]" w:date="2020-01-27T14:29:00Z"/>
          <w:rFonts w:ascii="Courier New" w:hAnsi="Courier New"/>
          <w:noProof/>
          <w:sz w:val="16"/>
          <w:lang w:eastAsia="en-GB"/>
        </w:rPr>
      </w:pPr>
      <w:ins w:id="14830" w:author="[108#44][V2X]" w:date="2020-01-27T14:29:00Z">
        <w:r w:rsidRPr="00A337B9">
          <w:rPr>
            <w:rFonts w:ascii="Courier New" w:hAnsi="Courier New"/>
            <w:noProof/>
            <w:sz w:val="16"/>
            <w:lang w:eastAsia="en-GB"/>
          </w:rPr>
          <w:t xml:space="preserve">    cbr-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D73951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1" w:author="[108#44][V2X]" w:date="2020-01-27T14:29:00Z"/>
          <w:rFonts w:ascii="Courier New" w:hAnsi="Courier New"/>
          <w:noProof/>
          <w:sz w:val="16"/>
          <w:lang w:eastAsia="en-GB"/>
        </w:rPr>
      </w:pPr>
      <w:ins w:id="14832" w:author="[108#44][V2X]" w:date="2020-01-27T14:29:00Z">
        <w:r w:rsidRPr="00A337B9">
          <w:rPr>
            <w:rFonts w:ascii="Courier New" w:hAnsi="Courier New"/>
            <w:noProof/>
            <w:sz w:val="16"/>
            <w:lang w:eastAsia="en-GB"/>
          </w:rPr>
          <w:t xml:space="preserve">    ...</w:t>
        </w:r>
      </w:ins>
    </w:p>
    <w:p w14:paraId="162B415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3" w:author="[108#44][V2X]" w:date="2020-01-27T14:29:00Z"/>
          <w:rFonts w:ascii="Courier New" w:hAnsi="Courier New"/>
          <w:noProof/>
          <w:sz w:val="16"/>
          <w:lang w:eastAsia="en-GB"/>
        </w:rPr>
      </w:pPr>
      <w:ins w:id="14834" w:author="[108#44][V2X]" w:date="2020-01-27T14:29:00Z">
        <w:r w:rsidRPr="00A337B9">
          <w:rPr>
            <w:rFonts w:ascii="Courier New" w:hAnsi="Courier New"/>
            <w:noProof/>
            <w:sz w:val="16"/>
            <w:lang w:eastAsia="en-GB"/>
          </w:rPr>
          <w:t>}</w:t>
        </w:r>
      </w:ins>
    </w:p>
    <w:p w14:paraId="1477547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5" w:author="[108#44][V2X]" w:date="2020-01-27T14:29:00Z"/>
          <w:rFonts w:ascii="Courier New" w:hAnsi="Courier New"/>
          <w:noProof/>
          <w:sz w:val="16"/>
          <w:lang w:eastAsia="en-GB"/>
        </w:rPr>
      </w:pPr>
    </w:p>
    <w:p w14:paraId="40F1391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6" w:author="[108#44][V2X]" w:date="2020-01-27T14:29:00Z"/>
          <w:rFonts w:ascii="Courier New" w:hAnsi="Courier New"/>
          <w:noProof/>
          <w:sz w:val="16"/>
          <w:lang w:eastAsia="en-GB"/>
        </w:rPr>
      </w:pPr>
    </w:p>
    <w:p w14:paraId="012826F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7" w:author="[108#44][V2X]" w:date="2020-01-27T14:29:00Z"/>
          <w:rFonts w:ascii="Courier New" w:hAnsi="Courier New"/>
          <w:noProof/>
          <w:color w:val="808080"/>
          <w:sz w:val="16"/>
          <w:lang w:eastAsia="en-GB"/>
        </w:rPr>
      </w:pPr>
      <w:ins w:id="14838" w:author="[108#44][V2X]" w:date="2020-01-27T14:29:00Z">
        <w:r w:rsidRPr="00A337B9">
          <w:rPr>
            <w:rFonts w:ascii="Courier New" w:hAnsi="Courier New"/>
            <w:noProof/>
            <w:color w:val="808080"/>
            <w:sz w:val="16"/>
            <w:lang w:eastAsia="en-GB"/>
          </w:rPr>
          <w:t>-- TAG-REPORTCONFIGNR-SL-STOP</w:t>
        </w:r>
      </w:ins>
    </w:p>
    <w:p w14:paraId="7C6B6BA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9" w:author="[108#44][V2X]" w:date="2020-01-27T14:29:00Z"/>
          <w:rFonts w:ascii="Courier New" w:hAnsi="Courier New"/>
          <w:noProof/>
          <w:color w:val="808080"/>
          <w:sz w:val="16"/>
          <w:lang w:eastAsia="en-GB"/>
        </w:rPr>
      </w:pPr>
      <w:ins w:id="14840" w:author="[108#44][V2X]" w:date="2020-01-27T14:29:00Z">
        <w:r w:rsidRPr="00A337B9">
          <w:rPr>
            <w:rFonts w:ascii="Courier New" w:hAnsi="Courier New"/>
            <w:noProof/>
            <w:color w:val="808080"/>
            <w:sz w:val="16"/>
            <w:lang w:eastAsia="en-GB"/>
          </w:rPr>
          <w:t>-- ASN1STOP</w:t>
        </w:r>
      </w:ins>
    </w:p>
    <w:p w14:paraId="400DE007" w14:textId="77777777" w:rsidR="00DF2790" w:rsidRPr="00A337B9" w:rsidRDefault="00DF2790" w:rsidP="00DF2790">
      <w:pPr>
        <w:rPr>
          <w:ins w:id="14841" w:author="[108#44][V2X]" w:date="2020-01-27T14: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F2790" w:rsidRPr="00A337B9" w14:paraId="281DF473" w14:textId="77777777" w:rsidTr="0002403D">
        <w:trPr>
          <w:ins w:id="14842" w:author="[108#44][V2X]" w:date="2020-01-27T14:29:00Z"/>
        </w:trPr>
        <w:tc>
          <w:tcPr>
            <w:tcW w:w="14173" w:type="dxa"/>
          </w:tcPr>
          <w:p w14:paraId="6F584362" w14:textId="77777777" w:rsidR="00DF2790" w:rsidRPr="00A337B9" w:rsidRDefault="00DF2790" w:rsidP="0002403D">
            <w:pPr>
              <w:keepNext/>
              <w:keepLines/>
              <w:spacing w:after="0"/>
              <w:jc w:val="center"/>
              <w:rPr>
                <w:ins w:id="14843" w:author="[108#44][V2X]" w:date="2020-01-27T14:29:00Z"/>
                <w:rFonts w:ascii="Arial" w:hAnsi="Arial"/>
                <w:b/>
                <w:i/>
                <w:sz w:val="18"/>
                <w:lang w:eastAsia="x-none"/>
              </w:rPr>
            </w:pPr>
            <w:ins w:id="14844" w:author="[108#44][V2X]" w:date="2020-01-27T14:29:00Z">
              <w:r w:rsidRPr="00A337B9">
                <w:rPr>
                  <w:rFonts w:ascii="Arial" w:hAnsi="Arial"/>
                  <w:b/>
                  <w:bCs/>
                  <w:i/>
                  <w:iCs/>
                  <w:sz w:val="18"/>
                  <w:lang w:eastAsia="x-none"/>
                </w:rPr>
                <w:t>ReportConfigNR-SL</w:t>
              </w:r>
              <w:r w:rsidRPr="00A337B9">
                <w:rPr>
                  <w:rFonts w:ascii="Arial" w:hAnsi="Arial"/>
                  <w:b/>
                  <w:i/>
                  <w:sz w:val="18"/>
                  <w:lang w:eastAsia="x-none"/>
                </w:rPr>
                <w:t xml:space="preserve"> </w:t>
              </w:r>
              <w:r w:rsidRPr="00A337B9">
                <w:rPr>
                  <w:rFonts w:ascii="Arial" w:hAnsi="Arial"/>
                  <w:b/>
                  <w:sz w:val="18"/>
                  <w:lang w:eastAsia="x-none"/>
                </w:rPr>
                <w:t>field descriptions</w:t>
              </w:r>
            </w:ins>
          </w:p>
        </w:tc>
      </w:tr>
      <w:tr w:rsidR="00DF2790" w:rsidRPr="00A337B9" w14:paraId="0C625FBB" w14:textId="77777777" w:rsidTr="0002403D">
        <w:trPr>
          <w:ins w:id="14845" w:author="[108#44][V2X]" w:date="2020-01-27T14:29:00Z"/>
        </w:trPr>
        <w:tc>
          <w:tcPr>
            <w:tcW w:w="14173" w:type="dxa"/>
          </w:tcPr>
          <w:p w14:paraId="20379E58" w14:textId="77777777" w:rsidR="00DF2790" w:rsidRPr="00A337B9" w:rsidRDefault="00DF2790" w:rsidP="0002403D">
            <w:pPr>
              <w:keepNext/>
              <w:keepLines/>
              <w:spacing w:after="0"/>
              <w:rPr>
                <w:ins w:id="14846" w:author="[108#44][V2X]" w:date="2020-01-27T14:29:00Z"/>
                <w:rFonts w:ascii="Arial" w:hAnsi="Arial"/>
                <w:b/>
                <w:i/>
                <w:sz w:val="18"/>
                <w:lang w:eastAsia="x-none"/>
              </w:rPr>
            </w:pPr>
            <w:ins w:id="14847" w:author="[108#44][V2X]" w:date="2020-01-27T14:29:00Z">
              <w:r w:rsidRPr="00A337B9">
                <w:rPr>
                  <w:rFonts w:ascii="Arial" w:hAnsi="Arial"/>
                  <w:b/>
                  <w:i/>
                  <w:sz w:val="18"/>
                  <w:lang w:eastAsia="x-none"/>
                </w:rPr>
                <w:t>reportType</w:t>
              </w:r>
            </w:ins>
          </w:p>
          <w:p w14:paraId="10C26326" w14:textId="77777777" w:rsidR="00DF2790" w:rsidRPr="00A337B9" w:rsidRDefault="00DF2790" w:rsidP="0002403D">
            <w:pPr>
              <w:keepNext/>
              <w:keepLines/>
              <w:spacing w:after="0"/>
              <w:rPr>
                <w:ins w:id="14848" w:author="[108#44][V2X]" w:date="2020-01-27T14:29:00Z"/>
                <w:rFonts w:ascii="Arial" w:hAnsi="Arial"/>
                <w:sz w:val="18"/>
              </w:rPr>
            </w:pPr>
            <w:ins w:id="14849" w:author="[108#44][V2X]" w:date="2020-01-27T14:29:00Z">
              <w:r w:rsidRPr="00A337B9">
                <w:rPr>
                  <w:rFonts w:ascii="Arial" w:hAnsi="Arial"/>
                  <w:sz w:val="18"/>
                  <w:lang w:eastAsia="x-none"/>
                </w:rPr>
                <w:t>Type of the configured CBR measurement report for NR sidelink communication.</w:t>
              </w:r>
            </w:ins>
          </w:p>
        </w:tc>
      </w:tr>
    </w:tbl>
    <w:p w14:paraId="34FF41E1" w14:textId="77777777" w:rsidR="00DF2790" w:rsidRPr="00A337B9" w:rsidRDefault="00DF2790" w:rsidP="00DF2790">
      <w:pPr>
        <w:rPr>
          <w:ins w:id="14850"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733FB255" w14:textId="77777777" w:rsidTr="0002403D">
        <w:trPr>
          <w:ins w:id="1485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F8F3060" w14:textId="77777777" w:rsidR="00DF2790" w:rsidRPr="00A337B9" w:rsidRDefault="00DF2790" w:rsidP="0002403D">
            <w:pPr>
              <w:keepNext/>
              <w:keepLines/>
              <w:spacing w:after="0"/>
              <w:jc w:val="center"/>
              <w:rPr>
                <w:ins w:id="14852" w:author="[108#44][V2X]" w:date="2020-01-27T14:29:00Z"/>
                <w:rFonts w:ascii="Arial" w:hAnsi="Arial"/>
                <w:b/>
                <w:sz w:val="18"/>
                <w:szCs w:val="22"/>
              </w:rPr>
            </w:pPr>
            <w:ins w:id="14853" w:author="[108#44][V2X]" w:date="2020-01-27T14:29:00Z">
              <w:r w:rsidRPr="00A337B9">
                <w:rPr>
                  <w:rFonts w:ascii="Arial" w:hAnsi="Arial"/>
                  <w:b/>
                  <w:i/>
                  <w:sz w:val="18"/>
                  <w:szCs w:val="22"/>
                </w:rPr>
                <w:t xml:space="preserve">EventTriggerConfig </w:t>
              </w:r>
              <w:r w:rsidRPr="00A337B9">
                <w:rPr>
                  <w:rFonts w:ascii="Arial" w:hAnsi="Arial"/>
                  <w:b/>
                  <w:sz w:val="18"/>
                  <w:szCs w:val="22"/>
                </w:rPr>
                <w:t>field descriptions</w:t>
              </w:r>
            </w:ins>
          </w:p>
        </w:tc>
      </w:tr>
      <w:tr w:rsidR="00DF2790" w:rsidRPr="00A337B9" w14:paraId="3B8DF254" w14:textId="77777777" w:rsidTr="0002403D">
        <w:trPr>
          <w:ins w:id="1485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DA95073" w14:textId="77777777" w:rsidR="00DF2790" w:rsidRPr="00A337B9" w:rsidRDefault="00DF2790" w:rsidP="0002403D">
            <w:pPr>
              <w:keepNext/>
              <w:keepLines/>
              <w:spacing w:after="0"/>
              <w:rPr>
                <w:ins w:id="14855" w:author="[108#44][V2X]" w:date="2020-01-27T14:29:00Z"/>
                <w:rFonts w:ascii="Arial" w:hAnsi="Arial"/>
                <w:b/>
                <w:i/>
                <w:sz w:val="18"/>
                <w:szCs w:val="22"/>
                <w:lang w:eastAsia="ko-KR"/>
              </w:rPr>
            </w:pPr>
            <w:ins w:id="14856" w:author="[108#44][V2X]" w:date="2020-01-27T14:29:00Z">
              <w:r>
                <w:rPr>
                  <w:rFonts w:ascii="Arial" w:hAnsi="Arial"/>
                  <w:b/>
                  <w:i/>
                  <w:sz w:val="18"/>
                  <w:szCs w:val="22"/>
                  <w:lang w:eastAsia="ko-KR"/>
                </w:rPr>
                <w:t>c</w:t>
              </w:r>
              <w:r w:rsidRPr="00A337B9">
                <w:rPr>
                  <w:rFonts w:ascii="Arial" w:hAnsi="Arial"/>
                  <w:b/>
                  <w:i/>
                  <w:sz w:val="18"/>
                  <w:szCs w:val="22"/>
                  <w:lang w:eastAsia="ko-KR"/>
                </w:rPr>
                <w:t>N-Threshold</w:t>
              </w:r>
            </w:ins>
          </w:p>
          <w:p w14:paraId="1380496F" w14:textId="77777777" w:rsidR="00DF2790" w:rsidRPr="00A337B9" w:rsidRDefault="00DF2790" w:rsidP="0002403D">
            <w:pPr>
              <w:keepNext/>
              <w:keepLines/>
              <w:spacing w:after="0"/>
              <w:rPr>
                <w:ins w:id="14857" w:author="[108#44][V2X]" w:date="2020-01-27T14:29:00Z"/>
                <w:rFonts w:ascii="Arial" w:hAnsi="Arial"/>
                <w:b/>
                <w:i/>
                <w:sz w:val="18"/>
                <w:szCs w:val="22"/>
                <w:lang w:eastAsia="en-GB"/>
              </w:rPr>
            </w:pPr>
            <w:ins w:id="14858" w:author="[108#44][V2X]" w:date="2020-01-27T14:29:00Z">
              <w:r w:rsidRPr="00A337B9">
                <w:rPr>
                  <w:rFonts w:ascii="Arial" w:hAnsi="Arial"/>
                  <w:sz w:val="18"/>
                  <w:szCs w:val="22"/>
                  <w:lang w:eastAsia="ko-KR"/>
                </w:rPr>
                <w:t xml:space="preserve">Threshold used for </w:t>
              </w:r>
              <w:r w:rsidRPr="00A337B9">
                <w:rPr>
                  <w:rFonts w:ascii="Arial" w:hAnsi="Arial"/>
                  <w:sz w:val="18"/>
                  <w:szCs w:val="22"/>
                </w:rPr>
                <w:t>events C1 and C2 specified in subclauses 5.5.4.X and 5.5.4.Y, respectively.</w:t>
              </w:r>
            </w:ins>
          </w:p>
        </w:tc>
      </w:tr>
      <w:tr w:rsidR="00DF2790" w:rsidRPr="00A337B9" w14:paraId="51740946" w14:textId="77777777" w:rsidTr="0002403D">
        <w:trPr>
          <w:ins w:id="1485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965389" w14:textId="77777777" w:rsidR="00DF2790" w:rsidRPr="00A337B9" w:rsidRDefault="00DF2790" w:rsidP="0002403D">
            <w:pPr>
              <w:keepNext/>
              <w:keepLines/>
              <w:spacing w:after="0"/>
              <w:rPr>
                <w:ins w:id="14860" w:author="[108#44][V2X]" w:date="2020-01-27T14:29:00Z"/>
                <w:rFonts w:ascii="Arial" w:hAnsi="Arial"/>
                <w:b/>
                <w:i/>
                <w:sz w:val="18"/>
                <w:szCs w:val="22"/>
                <w:lang w:eastAsia="en-GB"/>
              </w:rPr>
            </w:pPr>
            <w:ins w:id="14861" w:author="[108#44][V2X]" w:date="2020-01-27T14:29:00Z">
              <w:r w:rsidRPr="00A337B9">
                <w:rPr>
                  <w:rFonts w:ascii="Arial" w:hAnsi="Arial"/>
                  <w:b/>
                  <w:i/>
                  <w:sz w:val="18"/>
                  <w:szCs w:val="22"/>
                  <w:lang w:eastAsia="en-GB"/>
                </w:rPr>
                <w:t>eventId</w:t>
              </w:r>
            </w:ins>
          </w:p>
          <w:p w14:paraId="550F9280" w14:textId="77777777" w:rsidR="00DF2790" w:rsidRPr="00A337B9" w:rsidRDefault="00DF2790" w:rsidP="0002403D">
            <w:pPr>
              <w:keepNext/>
              <w:keepLines/>
              <w:spacing w:after="0"/>
              <w:rPr>
                <w:ins w:id="14862" w:author="[108#44][V2X]" w:date="2020-01-27T14:29:00Z"/>
                <w:rFonts w:ascii="Arial" w:hAnsi="Arial"/>
                <w:sz w:val="18"/>
                <w:szCs w:val="22"/>
              </w:rPr>
            </w:pPr>
            <w:ins w:id="14863" w:author="[108#44][V2X]" w:date="2020-01-27T14:29:00Z">
              <w:r w:rsidRPr="00A337B9">
                <w:rPr>
                  <w:rFonts w:ascii="Arial" w:hAnsi="Arial"/>
                  <w:sz w:val="18"/>
                  <w:szCs w:val="22"/>
                  <w:lang w:eastAsia="en-GB"/>
                </w:rPr>
                <w:t>Choice of NR event triggered reporting criteria.</w:t>
              </w:r>
            </w:ins>
          </w:p>
        </w:tc>
      </w:tr>
      <w:tr w:rsidR="00DF2790" w:rsidRPr="00A337B9" w14:paraId="3E68A6C4" w14:textId="77777777" w:rsidTr="0002403D">
        <w:trPr>
          <w:ins w:id="1486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B9494EC" w14:textId="77777777" w:rsidR="00DF2790" w:rsidRPr="00A337B9" w:rsidRDefault="00DF2790" w:rsidP="0002403D">
            <w:pPr>
              <w:keepNext/>
              <w:keepLines/>
              <w:spacing w:after="0"/>
              <w:rPr>
                <w:ins w:id="14865" w:author="[108#44][V2X]" w:date="2020-01-27T14:29:00Z"/>
                <w:rFonts w:ascii="Arial" w:hAnsi="Arial"/>
                <w:b/>
                <w:i/>
                <w:sz w:val="18"/>
                <w:szCs w:val="22"/>
                <w:lang w:eastAsia="en-GB"/>
              </w:rPr>
            </w:pPr>
            <w:ins w:id="14866" w:author="[108#44][V2X]" w:date="2020-01-27T14:29:00Z">
              <w:r w:rsidRPr="00A337B9">
                <w:rPr>
                  <w:rFonts w:ascii="Arial" w:hAnsi="Arial"/>
                  <w:b/>
                  <w:i/>
                  <w:sz w:val="18"/>
                  <w:szCs w:val="22"/>
                  <w:lang w:eastAsia="en-GB"/>
                </w:rPr>
                <w:t>reportAmoun</w:t>
              </w:r>
            </w:ins>
          </w:p>
          <w:p w14:paraId="3E22216A" w14:textId="77777777" w:rsidR="00DF2790" w:rsidRPr="00A337B9" w:rsidRDefault="00DF2790" w:rsidP="0002403D">
            <w:pPr>
              <w:keepNext/>
              <w:keepLines/>
              <w:spacing w:after="0"/>
              <w:rPr>
                <w:ins w:id="14867" w:author="[108#44][V2X]" w:date="2020-01-27T14:29:00Z"/>
                <w:rFonts w:ascii="Arial" w:hAnsi="Arial"/>
                <w:b/>
                <w:i/>
                <w:sz w:val="18"/>
                <w:szCs w:val="22"/>
                <w:lang w:eastAsia="en-GB"/>
              </w:rPr>
            </w:pPr>
            <w:ins w:id="14868" w:author="[108#44][V2X]" w:date="2020-01-27T14:29:00Z">
              <w:r w:rsidRPr="00A337B9">
                <w:rPr>
                  <w:rFonts w:ascii="Arial" w:hAnsi="Arial"/>
                  <w:i/>
                  <w:sz w:val="18"/>
                  <w:szCs w:val="22"/>
                  <w:lang w:eastAsia="en-GB"/>
                </w:rPr>
                <w:t>Number</w:t>
              </w:r>
              <w:r w:rsidRPr="00A337B9">
                <w:rPr>
                  <w:rFonts w:ascii="Arial" w:hAnsi="Arial"/>
                  <w:sz w:val="18"/>
                  <w:szCs w:val="22"/>
                  <w:lang w:eastAsia="en-GB"/>
                </w:rPr>
                <w:t xml:space="preserve">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r w:rsidRPr="00A337B9">
                <w:rPr>
                  <w:rFonts w:ascii="Arial" w:hAnsi="Arial"/>
                  <w:i/>
                  <w:sz w:val="18"/>
                  <w:szCs w:val="22"/>
                  <w:lang w:eastAsia="en-GB"/>
                </w:rPr>
                <w:t>eventTriggered</w:t>
              </w:r>
              <w:r w:rsidRPr="00A337B9">
                <w:rPr>
                  <w:rFonts w:ascii="Arial" w:hAnsi="Arial"/>
                  <w:sz w:val="18"/>
                  <w:szCs w:val="22"/>
                  <w:lang w:eastAsia="en-GB"/>
                </w:rPr>
                <w:t xml:space="preserve"> as well as for </w:t>
              </w:r>
              <w:r w:rsidRPr="00A337B9">
                <w:rPr>
                  <w:rFonts w:ascii="Arial" w:hAnsi="Arial"/>
                  <w:i/>
                  <w:sz w:val="18"/>
                  <w:szCs w:val="22"/>
                  <w:lang w:eastAsia="en-GB"/>
                </w:rPr>
                <w:t>periodical</w:t>
              </w:r>
              <w:r w:rsidRPr="00A337B9">
                <w:rPr>
                  <w:rFonts w:ascii="Arial" w:hAnsi="Arial"/>
                  <w:sz w:val="18"/>
                  <w:szCs w:val="22"/>
                  <w:lang w:eastAsia="en-GB"/>
                </w:rPr>
                <w:t xml:space="preserve"> report types.</w:t>
              </w:r>
            </w:ins>
          </w:p>
        </w:tc>
      </w:tr>
      <w:tr w:rsidR="00DF2790" w:rsidRPr="00A337B9" w14:paraId="1D73B00E" w14:textId="77777777" w:rsidTr="0002403D">
        <w:trPr>
          <w:ins w:id="1486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D27D13" w14:textId="77777777" w:rsidR="00DF2790" w:rsidRPr="00A337B9" w:rsidRDefault="00DF2790" w:rsidP="0002403D">
            <w:pPr>
              <w:keepNext/>
              <w:keepLines/>
              <w:spacing w:after="0"/>
              <w:rPr>
                <w:ins w:id="14870" w:author="[108#44][V2X]" w:date="2020-01-27T14:29:00Z"/>
                <w:rFonts w:ascii="Arial" w:hAnsi="Arial"/>
                <w:b/>
                <w:i/>
                <w:sz w:val="18"/>
                <w:szCs w:val="22"/>
                <w:lang w:eastAsia="en-GB"/>
              </w:rPr>
            </w:pPr>
            <w:ins w:id="14871" w:author="[108#44][V2X]" w:date="2020-01-27T14:29:00Z">
              <w:r w:rsidRPr="00A337B9">
                <w:rPr>
                  <w:rFonts w:ascii="Arial" w:hAnsi="Arial"/>
                  <w:b/>
                  <w:i/>
                  <w:sz w:val="18"/>
                  <w:szCs w:val="22"/>
                  <w:lang w:eastAsia="en-GB"/>
                </w:rPr>
                <w:t>reportOnLeave</w:t>
              </w:r>
            </w:ins>
          </w:p>
          <w:p w14:paraId="591533DE" w14:textId="77777777" w:rsidR="00DF2790" w:rsidRPr="00A337B9" w:rsidRDefault="00DF2790" w:rsidP="0002403D">
            <w:pPr>
              <w:keepNext/>
              <w:keepLines/>
              <w:spacing w:after="0"/>
              <w:rPr>
                <w:ins w:id="14872" w:author="[108#44][V2X]" w:date="2020-01-27T14:29:00Z"/>
                <w:rFonts w:ascii="Arial" w:hAnsi="Arial"/>
                <w:b/>
                <w:i/>
                <w:sz w:val="18"/>
                <w:szCs w:val="22"/>
                <w:lang w:eastAsia="en-GB"/>
              </w:rPr>
            </w:pPr>
            <w:ins w:id="14873" w:author="[108#44][V2X]" w:date="2020-01-27T14:29:00Z">
              <w:r w:rsidRPr="00A337B9">
                <w:rPr>
                  <w:rFonts w:ascii="Arial" w:hAnsi="Arial"/>
                  <w:sz w:val="18"/>
                  <w:szCs w:val="22"/>
                  <w:lang w:eastAsia="en-GB"/>
                </w:rPr>
                <w:t>Indicates whether or not the UE shall initiate the measurement reporting procedure when the leaving condition is met, as specified in 5.5.</w:t>
              </w:r>
              <w:proofErr w:type="gramStart"/>
              <w:r w:rsidRPr="00A337B9">
                <w:rPr>
                  <w:rFonts w:ascii="Arial" w:hAnsi="Arial"/>
                  <w:sz w:val="18"/>
                  <w:szCs w:val="22"/>
                  <w:lang w:eastAsia="en-GB"/>
                </w:rPr>
                <w:t>4.Y.</w:t>
              </w:r>
              <w:proofErr w:type="gramEnd"/>
            </w:ins>
          </w:p>
        </w:tc>
      </w:tr>
      <w:tr w:rsidR="00DF2790" w:rsidRPr="00A337B9" w14:paraId="55C84BC8" w14:textId="77777777" w:rsidTr="0002403D">
        <w:trPr>
          <w:ins w:id="1487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7A35CBD8" w14:textId="77777777" w:rsidR="00DF2790" w:rsidRPr="00A337B9" w:rsidRDefault="00DF2790" w:rsidP="0002403D">
            <w:pPr>
              <w:keepNext/>
              <w:keepLines/>
              <w:spacing w:after="0"/>
              <w:rPr>
                <w:ins w:id="14875" w:author="[108#44][V2X]" w:date="2020-01-27T14:29:00Z"/>
                <w:rFonts w:ascii="Arial" w:hAnsi="Arial"/>
                <w:b/>
                <w:i/>
                <w:sz w:val="18"/>
                <w:szCs w:val="22"/>
              </w:rPr>
            </w:pPr>
            <w:ins w:id="14876" w:author="[108#44][V2X]" w:date="2020-01-27T14:29:00Z">
              <w:r w:rsidRPr="00A337B9">
                <w:rPr>
                  <w:rFonts w:ascii="Arial" w:hAnsi="Arial"/>
                  <w:b/>
                  <w:i/>
                  <w:sz w:val="18"/>
                  <w:szCs w:val="22"/>
                </w:rPr>
                <w:t>reportQuantity</w:t>
              </w:r>
            </w:ins>
          </w:p>
          <w:p w14:paraId="7CDA1799" w14:textId="77777777" w:rsidR="00DF2790" w:rsidRPr="00A337B9" w:rsidRDefault="00DF2790" w:rsidP="0002403D">
            <w:pPr>
              <w:keepNext/>
              <w:keepLines/>
              <w:spacing w:after="0"/>
              <w:rPr>
                <w:ins w:id="14877" w:author="[108#44][V2X]" w:date="2020-01-27T14:29:00Z"/>
                <w:rFonts w:ascii="Arial" w:hAnsi="Arial"/>
                <w:b/>
                <w:i/>
                <w:sz w:val="18"/>
                <w:szCs w:val="22"/>
                <w:lang w:eastAsia="en-GB"/>
              </w:rPr>
            </w:pPr>
            <w:ins w:id="14878" w:author="[108#44][V2X]" w:date="2020-01-27T14:29:00Z">
              <w:r w:rsidRPr="00A337B9">
                <w:rPr>
                  <w:rFonts w:ascii="Arial" w:hAnsi="Arial"/>
                  <w:sz w:val="18"/>
                  <w:szCs w:val="22"/>
                  <w:lang w:eastAsia="en-GB"/>
                </w:rPr>
                <w:t>The sidelink measurement quantities to be included in the measurement report. In this release, this is set as the CBR measurement result.</w:t>
              </w:r>
            </w:ins>
          </w:p>
        </w:tc>
      </w:tr>
      <w:tr w:rsidR="00DF2790" w:rsidRPr="00A337B9" w14:paraId="57D1A187" w14:textId="77777777" w:rsidTr="0002403D">
        <w:trPr>
          <w:ins w:id="1487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00101399" w14:textId="77777777" w:rsidR="00DF2790" w:rsidRPr="00A337B9" w:rsidRDefault="00DF2790" w:rsidP="0002403D">
            <w:pPr>
              <w:keepNext/>
              <w:keepLines/>
              <w:spacing w:after="0"/>
              <w:rPr>
                <w:ins w:id="14880" w:author="[108#44][V2X]" w:date="2020-01-27T14:29:00Z"/>
                <w:rFonts w:ascii="Arial" w:hAnsi="Arial"/>
                <w:b/>
                <w:i/>
                <w:sz w:val="18"/>
                <w:szCs w:val="22"/>
                <w:lang w:eastAsia="en-GB"/>
              </w:rPr>
            </w:pPr>
            <w:ins w:id="14881" w:author="[108#44][V2X]" w:date="2020-01-27T14:29:00Z">
              <w:r w:rsidRPr="00A337B9">
                <w:rPr>
                  <w:rFonts w:ascii="Arial" w:hAnsi="Arial"/>
                  <w:b/>
                  <w:i/>
                  <w:sz w:val="18"/>
                  <w:szCs w:val="22"/>
                  <w:lang w:eastAsia="en-GB"/>
                </w:rPr>
                <w:t>timeToTrigger</w:t>
              </w:r>
            </w:ins>
          </w:p>
          <w:p w14:paraId="03CC8331" w14:textId="77777777" w:rsidR="00DF2790" w:rsidRPr="00A337B9" w:rsidRDefault="00DF2790" w:rsidP="0002403D">
            <w:pPr>
              <w:keepNext/>
              <w:keepLines/>
              <w:spacing w:after="0"/>
              <w:rPr>
                <w:ins w:id="14882" w:author="[108#44][V2X]" w:date="2020-01-27T14:29:00Z"/>
                <w:rFonts w:ascii="Arial" w:hAnsi="Arial"/>
                <w:b/>
                <w:i/>
                <w:sz w:val="18"/>
                <w:szCs w:val="22"/>
              </w:rPr>
            </w:pPr>
            <w:ins w:id="14883" w:author="[108#44][V2X]" w:date="2020-01-27T14:29:00Z">
              <w:r w:rsidRPr="00A337B9">
                <w:rPr>
                  <w:rFonts w:ascii="Arial" w:hAnsi="Arial"/>
                  <w:sz w:val="18"/>
                  <w:szCs w:val="22"/>
                  <w:lang w:eastAsia="en-GB"/>
                </w:rPr>
                <w:t>Time during which specific criteria for the event needs to be met in order to trigger a measurement report.</w:t>
              </w:r>
            </w:ins>
          </w:p>
        </w:tc>
      </w:tr>
    </w:tbl>
    <w:p w14:paraId="202E9E6A" w14:textId="77777777" w:rsidR="00DF2790" w:rsidRPr="00A337B9" w:rsidRDefault="00DF2790" w:rsidP="00DF2790">
      <w:pPr>
        <w:rPr>
          <w:ins w:id="14884"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4936E791" w14:textId="77777777" w:rsidTr="0002403D">
        <w:trPr>
          <w:ins w:id="1488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7801F20" w14:textId="77777777" w:rsidR="00DF2790" w:rsidRPr="00A337B9" w:rsidRDefault="00DF2790" w:rsidP="0002403D">
            <w:pPr>
              <w:keepNext/>
              <w:keepLines/>
              <w:spacing w:after="0"/>
              <w:jc w:val="center"/>
              <w:rPr>
                <w:ins w:id="14886" w:author="[108#44][V2X]" w:date="2020-01-27T14:29:00Z"/>
                <w:rFonts w:ascii="Arial" w:hAnsi="Arial"/>
                <w:b/>
                <w:sz w:val="18"/>
                <w:szCs w:val="22"/>
              </w:rPr>
            </w:pPr>
            <w:ins w:id="14887" w:author="[108#44][V2X]" w:date="2020-01-27T14:29:00Z">
              <w:r w:rsidRPr="00A337B9">
                <w:rPr>
                  <w:rFonts w:ascii="Arial" w:hAnsi="Arial"/>
                  <w:b/>
                  <w:i/>
                  <w:sz w:val="18"/>
                  <w:szCs w:val="22"/>
                </w:rPr>
                <w:t>PeriodicalReportConfig</w:t>
              </w:r>
              <w:r w:rsidRPr="00803077">
                <w:rPr>
                  <w:rFonts w:ascii="Arial" w:hAnsi="Arial"/>
                  <w:b/>
                  <w:i/>
                  <w:sz w:val="18"/>
                  <w:szCs w:val="22"/>
                </w:rPr>
                <w:t>NR-SL</w:t>
              </w:r>
              <w:r w:rsidRPr="00A337B9">
                <w:rPr>
                  <w:rFonts w:ascii="Arial" w:hAnsi="Arial"/>
                  <w:b/>
                  <w:i/>
                  <w:sz w:val="18"/>
                  <w:szCs w:val="22"/>
                </w:rPr>
                <w:t xml:space="preserve"> </w:t>
              </w:r>
              <w:r w:rsidRPr="00A337B9">
                <w:rPr>
                  <w:rFonts w:ascii="Arial" w:hAnsi="Arial"/>
                  <w:b/>
                  <w:sz w:val="18"/>
                  <w:szCs w:val="22"/>
                </w:rPr>
                <w:t>field descriptions</w:t>
              </w:r>
            </w:ins>
          </w:p>
        </w:tc>
      </w:tr>
      <w:tr w:rsidR="00DF2790" w:rsidRPr="00A337B9" w14:paraId="305DFB7E" w14:textId="77777777" w:rsidTr="0002403D">
        <w:trPr>
          <w:ins w:id="14888"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A5E7074" w14:textId="77777777" w:rsidR="00DF2790" w:rsidRPr="00A337B9" w:rsidRDefault="00DF2790" w:rsidP="0002403D">
            <w:pPr>
              <w:keepNext/>
              <w:keepLines/>
              <w:spacing w:after="0"/>
              <w:rPr>
                <w:ins w:id="14889" w:author="[108#44][V2X]" w:date="2020-01-27T14:29:00Z"/>
                <w:rFonts w:ascii="Arial" w:hAnsi="Arial"/>
                <w:b/>
                <w:i/>
                <w:sz w:val="18"/>
                <w:szCs w:val="22"/>
                <w:lang w:eastAsia="ko-KR"/>
              </w:rPr>
            </w:pPr>
            <w:ins w:id="14890" w:author="[108#44][V2X]" w:date="2020-01-27T14:29:00Z">
              <w:r w:rsidRPr="00A337B9">
                <w:rPr>
                  <w:rFonts w:ascii="Arial" w:hAnsi="Arial"/>
                  <w:b/>
                  <w:i/>
                  <w:sz w:val="18"/>
                  <w:szCs w:val="22"/>
                  <w:lang w:eastAsia="ko-KR"/>
                </w:rPr>
                <w:t>reportAmount</w:t>
              </w:r>
            </w:ins>
          </w:p>
          <w:p w14:paraId="740CF69E" w14:textId="77777777" w:rsidR="00DF2790" w:rsidRPr="00A337B9" w:rsidRDefault="00DF2790" w:rsidP="0002403D">
            <w:pPr>
              <w:keepNext/>
              <w:keepLines/>
              <w:spacing w:after="0"/>
              <w:rPr>
                <w:ins w:id="14891" w:author="[108#44][V2X]" w:date="2020-01-27T14:29:00Z"/>
                <w:rFonts w:ascii="Arial" w:hAnsi="Arial"/>
                <w:b/>
                <w:i/>
                <w:sz w:val="18"/>
                <w:szCs w:val="22"/>
                <w:lang w:eastAsia="ko-KR"/>
              </w:rPr>
            </w:pPr>
            <w:ins w:id="14892" w:author="[108#44][V2X]" w:date="2020-01-27T14:29:00Z">
              <w:r w:rsidRPr="00A337B9">
                <w:rPr>
                  <w:rFonts w:ascii="Arial" w:hAnsi="Arial"/>
                  <w:sz w:val="18"/>
                  <w:szCs w:val="22"/>
                  <w:lang w:eastAsia="en-GB"/>
                </w:rPr>
                <w:t xml:space="preserve">Number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eventTriggered as well as for periodical report types.</w:t>
              </w:r>
            </w:ins>
          </w:p>
        </w:tc>
      </w:tr>
      <w:tr w:rsidR="00DF2790" w:rsidRPr="00F53E49" w14:paraId="43EA6A03" w14:textId="77777777" w:rsidTr="0002403D">
        <w:trPr>
          <w:ins w:id="1489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2085E06D" w14:textId="77777777" w:rsidR="00DF2790" w:rsidRPr="00A337B9" w:rsidRDefault="00DF2790" w:rsidP="0002403D">
            <w:pPr>
              <w:keepNext/>
              <w:keepLines/>
              <w:spacing w:after="0"/>
              <w:rPr>
                <w:ins w:id="14894" w:author="[108#44][V2X]" w:date="2020-01-27T14:29:00Z"/>
                <w:rFonts w:ascii="Arial" w:hAnsi="Arial"/>
                <w:b/>
                <w:i/>
                <w:sz w:val="18"/>
                <w:szCs w:val="22"/>
                <w:lang w:eastAsia="ko-KR"/>
              </w:rPr>
            </w:pPr>
            <w:ins w:id="14895" w:author="[108#44][V2X]" w:date="2020-01-27T14:29:00Z">
              <w:r w:rsidRPr="00A337B9">
                <w:rPr>
                  <w:rFonts w:ascii="Arial" w:hAnsi="Arial"/>
                  <w:b/>
                  <w:i/>
                  <w:sz w:val="18"/>
                  <w:szCs w:val="22"/>
                  <w:lang w:eastAsia="ko-KR"/>
                </w:rPr>
                <w:t>reportQuantity</w:t>
              </w:r>
            </w:ins>
          </w:p>
          <w:p w14:paraId="4AFF6C4C" w14:textId="77777777" w:rsidR="00DF2790" w:rsidRPr="00F53E49" w:rsidRDefault="00DF2790" w:rsidP="0002403D">
            <w:pPr>
              <w:keepNext/>
              <w:keepLines/>
              <w:spacing w:after="0"/>
              <w:rPr>
                <w:ins w:id="14896" w:author="[108#44][V2X]" w:date="2020-01-27T14:29:00Z"/>
                <w:rFonts w:ascii="Arial" w:hAnsi="Arial"/>
                <w:b/>
                <w:i/>
                <w:sz w:val="18"/>
                <w:szCs w:val="22"/>
                <w:lang w:eastAsia="ko-KR"/>
              </w:rPr>
            </w:pPr>
            <w:ins w:id="14897" w:author="[108#44][V2X]" w:date="2020-01-27T14:29:00Z">
              <w:r w:rsidRPr="00A337B9">
                <w:rPr>
                  <w:rFonts w:ascii="Arial" w:hAnsi="Arial"/>
                  <w:sz w:val="18"/>
                  <w:szCs w:val="22"/>
                  <w:lang w:eastAsia="en-GB"/>
                </w:rPr>
                <w:t>The sidelink measurement quantities to be included in the measurement report. In this release, this is set as the CBR measurement result.</w:t>
              </w:r>
            </w:ins>
          </w:p>
        </w:tc>
      </w:tr>
    </w:tbl>
    <w:p w14:paraId="12F1DD18" w14:textId="77777777" w:rsidR="00DF2790" w:rsidRPr="00F53E49" w:rsidRDefault="00DF2790" w:rsidP="00DF2790">
      <w:pPr>
        <w:rPr>
          <w:ins w:id="14898" w:author="[108#44][V2X]" w:date="2020-01-27T14:29:00Z"/>
          <w:rFonts w:eastAsia="MS Mincho"/>
        </w:rPr>
      </w:pPr>
    </w:p>
    <w:p w14:paraId="2579AA1A" w14:textId="77777777"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4742"/>
      <w:bookmarkEnd w:id="14743"/>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bookmarkStart w:id="14899" w:name="_Hlk31027878"/>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74B3114C" w14:textId="77777777" w:rsidR="00DF2790" w:rsidRDefault="002C5D28" w:rsidP="00DF2790">
      <w:pPr>
        <w:pStyle w:val="PL"/>
        <w:rPr>
          <w:ins w:id="14900" w:author="[108#44][V2X]" w:date="2020-01-27T14:30:00Z"/>
        </w:rPr>
      </w:pPr>
      <w:r w:rsidRPr="00325D1F">
        <w:t xml:space="preserve">        reportConfigInterRAT                ReportConfigInterRAT</w:t>
      </w:r>
      <w:ins w:id="14901" w:author="[108#44][V2X]" w:date="2020-01-27T14:30:00Z">
        <w:r w:rsidR="00DF2790">
          <w:t>,</w:t>
        </w:r>
      </w:ins>
    </w:p>
    <w:p w14:paraId="14AB9323" w14:textId="77777777" w:rsidR="00DF2790" w:rsidRDefault="00DF2790" w:rsidP="00DF2790">
      <w:pPr>
        <w:pStyle w:val="PL"/>
        <w:rPr>
          <w:ins w:id="14902" w:author="[108#44][V2X]" w:date="2020-01-27T14:30:00Z"/>
        </w:rPr>
      </w:pPr>
      <w:ins w:id="14903" w:author="[108#44][V2X]" w:date="2020-01-27T14:30:00Z">
        <w:r>
          <w:t xml:space="preserve">        reportConfigNR-SL-r16               ReportConfigNR-SL-r16,</w:t>
        </w:r>
      </w:ins>
    </w:p>
    <w:p w14:paraId="63D22681" w14:textId="15386961" w:rsidR="002C5D28" w:rsidRPr="00325D1F" w:rsidRDefault="00DF2790" w:rsidP="00DF2790">
      <w:pPr>
        <w:pStyle w:val="PL"/>
      </w:pPr>
      <w:ins w:id="14904" w:author="[108#44][V2X]" w:date="2020-01-27T14:30:00Z">
        <w:r>
          <w:t xml:space="preserve">        reportConfigEUTRA-SL-r16            ReportConfigEUTRA-SL-r16</w:t>
        </w:r>
      </w:ins>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bookmarkEnd w:id="14899"/>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905" w:name="_Toc20426081"/>
      <w:bookmarkStart w:id="14906"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4905"/>
      <w:bookmarkEnd w:id="14906"/>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907" w:name="_Toc20426082"/>
      <w:bookmarkStart w:id="14908"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4907"/>
      <w:bookmarkEnd w:id="14908"/>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909" w:name="_Toc20426083"/>
      <w:bookmarkStart w:id="14910"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4909"/>
      <w:bookmarkEnd w:id="14910"/>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911" w:name="_Toc20426084"/>
      <w:bookmarkStart w:id="14912"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4911"/>
      <w:bookmarkEnd w:id="14912"/>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913" w:name="_Toc20426085"/>
      <w:bookmarkStart w:id="14914"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4913"/>
      <w:bookmarkEnd w:id="14914"/>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915"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4915"/>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916" w:name="_Toc20426086"/>
      <w:bookmarkStart w:id="14917"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916"/>
      <w:bookmarkEnd w:id="14917"/>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42F1575F" w14:textId="77777777" w:rsidR="00D63BBD" w:rsidRDefault="00D63BBD" w:rsidP="00D63BBD">
      <w:pPr>
        <w:pStyle w:val="PL"/>
        <w:rPr>
          <w:ins w:id="14918" w:author="[108#112][URLLC]" w:date="2020-01-28T08:02:00Z"/>
        </w:rPr>
      </w:pPr>
    </w:p>
    <w:p w14:paraId="3FB1B1A7" w14:textId="77777777" w:rsidR="00D63BBD" w:rsidRDefault="00D63BBD" w:rsidP="00D63BBD">
      <w:pPr>
        <w:pStyle w:val="PL"/>
        <w:rPr>
          <w:ins w:id="14919" w:author="[108#112][URLLC]" w:date="2020-01-28T08:02:00Z"/>
        </w:rPr>
      </w:pPr>
      <w:ins w:id="14920" w:author="[108#112][URLLC]" w:date="2020-01-28T08:02:00Z">
        <w:r>
          <w:t>UL-AM-RLC-v16xy ::=                 SEQUENCE {</w:t>
        </w:r>
      </w:ins>
    </w:p>
    <w:p w14:paraId="1EF91ADA" w14:textId="77777777" w:rsidR="00D63BBD" w:rsidRDefault="00D63BBD" w:rsidP="00D63BBD">
      <w:pPr>
        <w:pStyle w:val="PL"/>
        <w:rPr>
          <w:ins w:id="14921" w:author="[108#112][URLLC]" w:date="2020-01-28T08:02:00Z"/>
        </w:rPr>
      </w:pPr>
      <w:ins w:id="14922" w:author="[108#112][URLLC]" w:date="2020-01-28T08:02:00Z">
        <w:r>
          <w:tab/>
          <w:t>t-PollRetransmitExt-r16</w:t>
        </w:r>
        <w:r>
          <w:tab/>
        </w:r>
        <w:r>
          <w:tab/>
        </w:r>
        <w:r>
          <w:tab/>
        </w:r>
        <w:r>
          <w:tab/>
          <w:t>ENUMERATED {ms1, ms2, ms3, ms4, spare4, spare3, spare2, spare1}      OPTIONAL,   -- Need N</w:t>
        </w:r>
      </w:ins>
    </w:p>
    <w:p w14:paraId="5587E619" w14:textId="77777777" w:rsidR="00D63BBD" w:rsidRDefault="00D63BBD" w:rsidP="00D63BBD">
      <w:pPr>
        <w:pStyle w:val="PL"/>
        <w:rPr>
          <w:ins w:id="14923" w:author="[108#112][URLLC]" w:date="2020-01-28T08:02:00Z"/>
        </w:rPr>
      </w:pPr>
      <w:ins w:id="14924" w:author="[108#112][URLLC]" w:date="2020-01-28T08:02:00Z">
        <w:r>
          <w:tab/>
          <w:t>...</w:t>
        </w:r>
      </w:ins>
    </w:p>
    <w:p w14:paraId="5993432B" w14:textId="77777777" w:rsidR="00D63BBD" w:rsidRDefault="00D63BBD" w:rsidP="00D63BBD">
      <w:pPr>
        <w:pStyle w:val="PL"/>
        <w:rPr>
          <w:ins w:id="14925" w:author="[108#112][URLLC]" w:date="2020-01-28T08:02:00Z"/>
        </w:rPr>
      </w:pPr>
      <w:ins w:id="14926" w:author="[108#112][URLLC]" w:date="2020-01-28T08:02:00Z">
        <w:r>
          <w:t>}</w:t>
        </w:r>
      </w:ins>
    </w:p>
    <w:p w14:paraId="0184ACA8" w14:textId="77777777" w:rsidR="00D63BBD" w:rsidRDefault="00D63BBD" w:rsidP="00D63BBD">
      <w:pPr>
        <w:pStyle w:val="PL"/>
        <w:rPr>
          <w:ins w:id="14927" w:author="[108#112][URLLC]" w:date="2020-01-28T08:02:00Z"/>
        </w:rPr>
      </w:pPr>
    </w:p>
    <w:p w14:paraId="59E048F3" w14:textId="77777777" w:rsidR="00D63BBD" w:rsidRDefault="00D63BBD" w:rsidP="00D63BBD">
      <w:pPr>
        <w:pStyle w:val="PL"/>
        <w:rPr>
          <w:ins w:id="14928" w:author="[108#112][URLLC]" w:date="2020-01-28T08:02:00Z"/>
        </w:rPr>
      </w:pPr>
      <w:ins w:id="14929" w:author="[108#112][URLLC]" w:date="2020-01-28T08:02:00Z">
        <w:r>
          <w:t>DL-AM-RLC-v16xy ::=                 SEQUENCE {</w:t>
        </w:r>
      </w:ins>
    </w:p>
    <w:p w14:paraId="0C5B7AA8" w14:textId="77777777" w:rsidR="00D63BBD" w:rsidRDefault="00D63BBD" w:rsidP="00D63BBD">
      <w:pPr>
        <w:pStyle w:val="PL"/>
        <w:rPr>
          <w:ins w:id="14930" w:author="[108#112][URLLC]" w:date="2020-01-28T08:02:00Z"/>
        </w:rPr>
      </w:pPr>
      <w:ins w:id="14931" w:author="[108#112][URLLC]" w:date="2020-01-28T08:02:00Z">
        <w:r>
          <w:tab/>
          <w:t>t-StatusProhibitExt-r16</w:t>
        </w:r>
        <w:r>
          <w:tab/>
        </w:r>
        <w:r>
          <w:tab/>
        </w:r>
        <w:r>
          <w:tab/>
        </w:r>
        <w:r>
          <w:tab/>
          <w:t>ENUMERATED {ms1, ms2, ms3, ms4, spare4, spare3, spare2, spare1}      OPTIONAL,   -- Need N</w:t>
        </w:r>
      </w:ins>
    </w:p>
    <w:p w14:paraId="2C7D3EF2" w14:textId="77777777" w:rsidR="00D63BBD" w:rsidRDefault="00D63BBD" w:rsidP="00D63BBD">
      <w:pPr>
        <w:pStyle w:val="PL"/>
        <w:rPr>
          <w:ins w:id="14932" w:author="[108#112][URLLC]" w:date="2020-01-28T08:02:00Z"/>
        </w:rPr>
      </w:pPr>
      <w:ins w:id="14933" w:author="[108#112][URLLC]" w:date="2020-01-28T08:02:00Z">
        <w:r>
          <w:tab/>
          <w:t>...</w:t>
        </w:r>
      </w:ins>
    </w:p>
    <w:p w14:paraId="1AD30C29" w14:textId="5BE4A16E" w:rsidR="002C5D28" w:rsidRPr="00325D1F" w:rsidRDefault="00D63BBD" w:rsidP="00D63BBD">
      <w:pPr>
        <w:pStyle w:val="PL"/>
      </w:pPr>
      <w:ins w:id="14934" w:author="[108#112][URLLC]" w:date="2020-01-28T08:02:00Z">
        <w:r>
          <w:t>}</w:t>
        </w:r>
      </w:ins>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E34225">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E34225">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E34225">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935" w:name="_Hlk524340766"/>
            <w:r w:rsidRPr="00325D1F">
              <w:rPr>
                <w:lang w:val="en-GB" w:eastAsia="en-GB"/>
              </w:rPr>
              <w:t>kBytes</w:t>
            </w:r>
            <w:bookmarkEnd w:id="14935"/>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E34225">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E34225">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E34225">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D63BBD" w:rsidRPr="0008663E" w14:paraId="5DCA755C" w14:textId="77777777" w:rsidTr="00E34225">
        <w:trPr>
          <w:cantSplit/>
          <w:trHeight w:val="52"/>
          <w:ins w:id="14936" w:author="[108#112][URLLC]" w:date="2020-01-28T08:03:00Z"/>
        </w:trPr>
        <w:tc>
          <w:tcPr>
            <w:tcW w:w="14055" w:type="dxa"/>
            <w:shd w:val="clear" w:color="auto" w:fill="auto"/>
          </w:tcPr>
          <w:p w14:paraId="3508074E" w14:textId="77777777" w:rsidR="00D63BBD" w:rsidRPr="0008663E" w:rsidRDefault="00D63BBD" w:rsidP="00360295">
            <w:pPr>
              <w:keepNext/>
              <w:keepLines/>
              <w:spacing w:after="0"/>
              <w:rPr>
                <w:ins w:id="14937" w:author="[108#112][URLLC]" w:date="2020-01-28T08:03:00Z"/>
                <w:rFonts w:ascii="Arial" w:hAnsi="Arial"/>
                <w:b/>
                <w:i/>
                <w:sz w:val="18"/>
                <w:lang w:eastAsia="en-GB"/>
              </w:rPr>
            </w:pPr>
            <w:ins w:id="14938" w:author="[108#112][URLLC]" w:date="2020-01-28T08:03:00Z">
              <w:r w:rsidRPr="0008663E">
                <w:rPr>
                  <w:rFonts w:ascii="Arial" w:hAnsi="Arial"/>
                  <w:b/>
                  <w:i/>
                  <w:sz w:val="18"/>
                  <w:lang w:eastAsia="en-GB"/>
                </w:rPr>
                <w:t>t-PollRetransmit</w:t>
              </w:r>
              <w:r>
                <w:rPr>
                  <w:rFonts w:ascii="Arial" w:hAnsi="Arial"/>
                  <w:b/>
                  <w:i/>
                  <w:sz w:val="18"/>
                  <w:lang w:eastAsia="en-GB"/>
                </w:rPr>
                <w:t>Ext</w:t>
              </w:r>
            </w:ins>
          </w:p>
          <w:p w14:paraId="100D0020" w14:textId="77777777" w:rsidR="00D63BBD" w:rsidRPr="0008663E" w:rsidRDefault="00D63BBD" w:rsidP="00360295">
            <w:pPr>
              <w:keepNext/>
              <w:keepLines/>
              <w:spacing w:after="0"/>
              <w:rPr>
                <w:ins w:id="14939" w:author="[108#112][URLLC]" w:date="2020-01-28T08:03:00Z"/>
                <w:rFonts w:ascii="Arial" w:hAnsi="Arial"/>
                <w:b/>
                <w:i/>
                <w:sz w:val="18"/>
                <w:lang w:eastAsia="en-GB"/>
              </w:rPr>
            </w:pPr>
            <w:ins w:id="14940" w:author="[108#112][URLLC]" w:date="2020-01-28T08:03:00Z">
              <w:r>
                <w:rPr>
                  <w:rFonts w:ascii="Arial" w:hAnsi="Arial"/>
                  <w:sz w:val="18"/>
                  <w:lang w:eastAsia="en-GB"/>
                </w:rPr>
                <w:t xml:space="preserve">If this field is present, the field </w:t>
              </w:r>
              <w:r>
                <w:rPr>
                  <w:rFonts w:ascii="Arial" w:hAnsi="Arial"/>
                  <w:i/>
                  <w:sz w:val="18"/>
                  <w:lang w:eastAsia="en-GB"/>
                </w:rPr>
                <w:t>t-PollRetransmit</w:t>
              </w:r>
              <w:r>
                <w:rPr>
                  <w:rFonts w:ascii="Arial" w:hAnsi="Arial"/>
                  <w:sz w:val="18"/>
                  <w:lang w:eastAsia="en-GB"/>
                </w:rPr>
                <w:t xml:space="preserve"> is ignored and </w:t>
              </w:r>
              <w:r>
                <w:rPr>
                  <w:rFonts w:ascii="Arial" w:hAnsi="Arial"/>
                  <w:i/>
                  <w:sz w:val="18"/>
                  <w:lang w:eastAsia="en-GB"/>
                </w:rPr>
                <w:t>t-PollRetransmitExt</w:t>
              </w:r>
              <w:r>
                <w:rPr>
                  <w:rFonts w:ascii="Arial" w:hAnsi="Arial"/>
                  <w:sz w:val="18"/>
                  <w:lang w:eastAsia="en-GB"/>
                </w:rPr>
                <w:t xml:space="preserve"> is used instead for </w:t>
              </w:r>
              <w:r w:rsidRPr="00133556">
                <w:rPr>
                  <w:rFonts w:ascii="Arial" w:hAnsi="Arial"/>
                  <w:sz w:val="18"/>
                  <w:lang w:eastAsia="en-GB"/>
                </w:rPr>
                <w:t>specified in TS 38.32</w:t>
              </w:r>
              <w:r>
                <w:rPr>
                  <w:rFonts w:ascii="Arial" w:hAnsi="Arial"/>
                  <w:sz w:val="18"/>
                  <w:lang w:eastAsia="en-GB"/>
                </w:rPr>
                <w:t>2</w:t>
              </w:r>
              <w:r w:rsidRPr="00133556">
                <w:rPr>
                  <w:rFonts w:ascii="Arial" w:hAnsi="Arial"/>
                  <w:sz w:val="18"/>
                  <w:lang w:eastAsia="en-GB"/>
                </w:rPr>
                <w:t xml:space="preserve"> [</w:t>
              </w:r>
              <w:r>
                <w:rPr>
                  <w:rFonts w:ascii="Arial" w:hAnsi="Arial"/>
                  <w:sz w:val="18"/>
                  <w:lang w:eastAsia="en-GB"/>
                </w:rPr>
                <w:t>4</w:t>
              </w:r>
              <w:r w:rsidRPr="00133556">
                <w:rPr>
                  <w:rFonts w:ascii="Arial" w:hAnsi="Arial"/>
                  <w:sz w:val="18"/>
                  <w:lang w:eastAsia="en-GB"/>
                </w:rPr>
                <w:t>]</w:t>
              </w:r>
              <w:r>
                <w:rPr>
                  <w:rFonts w:ascii="Arial" w:hAnsi="Arial"/>
                  <w:sz w:val="18"/>
                  <w:lang w:eastAsia="en-GB"/>
                </w:rPr>
                <w:t xml:space="preserve">, in milliseconds. Value </w:t>
              </w:r>
              <w:r w:rsidRPr="00A56B6B">
                <w:rPr>
                  <w:rFonts w:ascii="Arial" w:hAnsi="Arial"/>
                  <w:i/>
                  <w:sz w:val="18"/>
                  <w:lang w:eastAsia="en-GB"/>
                </w:rPr>
                <w:t>ms1</w:t>
              </w:r>
              <w:r>
                <w:rPr>
                  <w:rFonts w:ascii="Arial" w:hAnsi="Arial"/>
                  <w:sz w:val="18"/>
                  <w:lang w:eastAsia="en-GB"/>
                </w:rPr>
                <w:t xml:space="preserve"> means 1 ms, value </w:t>
              </w:r>
              <w:r w:rsidRPr="00A56B6B">
                <w:rPr>
                  <w:rFonts w:ascii="Arial" w:hAnsi="Arial"/>
                  <w:i/>
                  <w:sz w:val="18"/>
                  <w:lang w:eastAsia="en-GB"/>
                </w:rPr>
                <w:t>ms2</w:t>
              </w:r>
              <w:r>
                <w:rPr>
                  <w:rFonts w:ascii="Arial" w:hAnsi="Arial"/>
                  <w:sz w:val="18"/>
                  <w:lang w:eastAsia="en-GB"/>
                </w:rPr>
                <w:t xml:space="preserve"> means 2 ms and so on.</w:t>
              </w:r>
            </w:ins>
          </w:p>
        </w:tc>
      </w:tr>
      <w:tr w:rsidR="00A047D1" w:rsidRPr="00325D1F" w14:paraId="044DF4E0" w14:textId="77777777" w:rsidTr="00E34225">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E34225">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r w:rsidR="00D63BBD" w:rsidRPr="0008663E" w14:paraId="210221C0" w14:textId="77777777" w:rsidTr="00E34225">
        <w:trPr>
          <w:cantSplit/>
          <w:trHeight w:val="52"/>
          <w:ins w:id="14941" w:author="[108#112][URLLC]" w:date="2020-01-28T08:05:00Z"/>
        </w:trPr>
        <w:tc>
          <w:tcPr>
            <w:tcW w:w="14055" w:type="dxa"/>
            <w:shd w:val="clear" w:color="auto" w:fill="auto"/>
            <w:hideMark/>
          </w:tcPr>
          <w:p w14:paraId="6C1135BA" w14:textId="77777777" w:rsidR="00D63BBD" w:rsidRPr="00D63BBD" w:rsidRDefault="00D63BBD" w:rsidP="00D63BBD">
            <w:pPr>
              <w:pStyle w:val="TAL"/>
              <w:rPr>
                <w:ins w:id="14942" w:author="[108#112][URLLC]" w:date="2020-01-28T08:05:00Z"/>
                <w:b/>
                <w:i/>
                <w:lang w:val="en-GB" w:eastAsia="en-GB"/>
              </w:rPr>
            </w:pPr>
            <w:ins w:id="14943" w:author="[108#112][URLLC]" w:date="2020-01-28T08:05:00Z">
              <w:r w:rsidRPr="00D63BBD">
                <w:rPr>
                  <w:b/>
                  <w:i/>
                  <w:lang w:val="en-GB" w:eastAsia="en-GB"/>
                </w:rPr>
                <w:t>t-StatusProhibitExt</w:t>
              </w:r>
            </w:ins>
          </w:p>
          <w:p w14:paraId="6B47151E" w14:textId="77777777" w:rsidR="00D63BBD" w:rsidRPr="00D63BBD" w:rsidRDefault="00D63BBD" w:rsidP="00D63BBD">
            <w:pPr>
              <w:pStyle w:val="TAL"/>
              <w:rPr>
                <w:ins w:id="14944" w:author="[108#112][URLLC]" w:date="2020-01-28T08:05:00Z"/>
                <w:b/>
                <w:i/>
                <w:lang w:val="en-GB" w:eastAsia="en-GB"/>
              </w:rPr>
            </w:pPr>
            <w:ins w:id="14945" w:author="[108#112][URLLC]" w:date="2020-01-28T08:05:00Z">
              <w:r w:rsidRPr="00D63BBD">
                <w:rPr>
                  <w:b/>
                  <w:i/>
                  <w:lang w:val="en-GB" w:eastAsia="en-GB"/>
                </w:rPr>
                <w:t>If this field is present, the field t-StatusProhibit is ignored and t-StatusProhibitExt is used instead specified in TS 38.322 [4], in milliseconds. Value ms1 means 1 ms, value ms2 means 2 ms and so on.</w:t>
              </w:r>
            </w:ins>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946" w:name="_Toc20426087"/>
      <w:bookmarkStart w:id="14947" w:name="_Toc29321483"/>
      <w:bookmarkStart w:id="14948" w:name="_Hlk535949102"/>
      <w:r w:rsidRPr="00325D1F">
        <w:rPr>
          <w:lang w:val="en-GB"/>
        </w:rPr>
        <w:t>–</w:t>
      </w:r>
      <w:r w:rsidRPr="00325D1F">
        <w:rPr>
          <w:lang w:val="en-GB"/>
        </w:rPr>
        <w:tab/>
      </w:r>
      <w:r w:rsidRPr="00325D1F">
        <w:rPr>
          <w:i/>
          <w:lang w:val="en-GB"/>
        </w:rPr>
        <w:t>RLF-TimersAndConstants</w:t>
      </w:r>
      <w:bookmarkEnd w:id="14946"/>
      <w:bookmarkEnd w:id="14947"/>
    </w:p>
    <w:bookmarkEnd w:id="14948"/>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1651F598" w14:textId="6F75BC02" w:rsidR="00EA3D86" w:rsidRDefault="002C5D28" w:rsidP="00EA3D86">
      <w:pPr>
        <w:pStyle w:val="PL"/>
        <w:rPr>
          <w:ins w:id="14949" w:author="[108#33][DCCA]" w:date="2020-01-24T14:12:00Z"/>
        </w:rPr>
      </w:pPr>
      <w:r w:rsidRPr="00325D1F">
        <w:t xml:space="preserve">    ]]</w:t>
      </w:r>
      <w:ins w:id="14950" w:author="[108#33][DCCA]" w:date="2020-01-24T14:12:00Z">
        <w:r w:rsidR="00EA3D86">
          <w:t>,</w:t>
        </w:r>
      </w:ins>
    </w:p>
    <w:p w14:paraId="61477B65"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1" w:author="[108#33][DCCA]" w:date="2020-01-24T14:12:00Z"/>
          <w:rFonts w:ascii="Courier New" w:hAnsi="Courier New"/>
          <w:noProof/>
          <w:sz w:val="16"/>
          <w:lang w:eastAsia="en-GB"/>
        </w:rPr>
      </w:pPr>
      <w:ins w:id="14952" w:author="[108#33][DCCA]" w:date="2020-01-24T14:12:00Z">
        <w:r>
          <w:rPr>
            <w:rFonts w:ascii="Courier New" w:hAnsi="Courier New"/>
            <w:noProof/>
            <w:sz w:val="16"/>
            <w:lang w:eastAsia="en-GB"/>
          </w:rPr>
          <w:t xml:space="preserve">    </w:t>
        </w:r>
        <w:r w:rsidRPr="00427811">
          <w:rPr>
            <w:rFonts w:ascii="Courier New" w:hAnsi="Courier New"/>
            <w:noProof/>
            <w:sz w:val="16"/>
            <w:lang w:eastAsia="en-GB"/>
          </w:rPr>
          <w:t>[[</w:t>
        </w:r>
      </w:ins>
    </w:p>
    <w:p w14:paraId="0E55ADDB"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3" w:author="[108#33][DCCA]" w:date="2020-01-24T14:12:00Z"/>
          <w:rFonts w:ascii="Courier New" w:hAnsi="Courier New"/>
          <w:noProof/>
          <w:sz w:val="16"/>
          <w:lang w:eastAsia="en-GB"/>
        </w:rPr>
      </w:pPr>
      <w:ins w:id="14954" w:author="[108#33][DCCA]" w:date="2020-01-24T14:12:00Z">
        <w:r w:rsidRPr="00427811">
          <w:rPr>
            <w:rFonts w:ascii="Courier New" w:hAnsi="Courier New"/>
            <w:noProof/>
            <w:sz w:val="16"/>
            <w:lang w:eastAsia="en-GB"/>
          </w:rPr>
          <w:t xml:space="preserve">    t316-r16                            </w:t>
        </w:r>
        <w:r w:rsidRPr="00427811">
          <w:rPr>
            <w:rFonts w:ascii="Courier New" w:hAnsi="Courier New"/>
            <w:noProof/>
            <w:color w:val="993366"/>
            <w:sz w:val="16"/>
            <w:lang w:eastAsia="en-GB"/>
          </w:rPr>
          <w:t>SetupRelease</w:t>
        </w:r>
        <w:r w:rsidRPr="00427811">
          <w:rPr>
            <w:rFonts w:ascii="Courier New" w:hAnsi="Courier New"/>
            <w:noProof/>
            <w:sz w:val="16"/>
            <w:lang w:eastAsia="en-GB"/>
          </w:rPr>
          <w:t xml:space="preserve"> {T316-r16 } OPTIONAL     -- Cond MCG-Only</w:t>
        </w:r>
        <w:r w:rsidRPr="00427811" w:rsidDel="00317F05">
          <w:rPr>
            <w:rFonts w:ascii="Courier New" w:hAnsi="Courier New"/>
            <w:noProof/>
            <w:sz w:val="16"/>
            <w:lang w:eastAsia="en-GB"/>
          </w:rPr>
          <w:t xml:space="preserve"> </w:t>
        </w:r>
      </w:ins>
    </w:p>
    <w:p w14:paraId="07FB6E13"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5" w:author="[108#33][DCCA]" w:date="2020-01-24T14:12:00Z"/>
          <w:rFonts w:ascii="Courier New" w:hAnsi="Courier New"/>
          <w:noProof/>
          <w:sz w:val="16"/>
          <w:lang w:eastAsia="en-GB"/>
        </w:rPr>
      </w:pPr>
      <w:ins w:id="14956" w:author="[108#33][DCCA]" w:date="2020-01-24T14:12:00Z">
        <w:r w:rsidRPr="00427811">
          <w:rPr>
            <w:rFonts w:ascii="Courier New" w:hAnsi="Courier New"/>
            <w:noProof/>
            <w:sz w:val="16"/>
            <w:lang w:eastAsia="en-GB"/>
          </w:rPr>
          <w:tab/>
          <w:t>]]</w:t>
        </w:r>
      </w:ins>
    </w:p>
    <w:p w14:paraId="45A999D2" w14:textId="77777777" w:rsidR="002C5D28" w:rsidRPr="00325D1F" w:rsidRDefault="002C5D28" w:rsidP="0096519C">
      <w:pPr>
        <w:pStyle w:val="PL"/>
      </w:pPr>
    </w:p>
    <w:p w14:paraId="167EE88E" w14:textId="19CC282E" w:rsidR="002C5D28" w:rsidRDefault="002C5D28" w:rsidP="0096519C">
      <w:pPr>
        <w:pStyle w:val="PL"/>
        <w:rPr>
          <w:ins w:id="14957" w:author="[108#33][DCCA]" w:date="2020-01-24T14:14:00Z"/>
        </w:rPr>
      </w:pPr>
      <w:r w:rsidRPr="00325D1F">
        <w:t>}</w:t>
      </w:r>
    </w:p>
    <w:p w14:paraId="482E38B0" w14:textId="304198D2" w:rsidR="00EA3D86" w:rsidRDefault="00EA3D86" w:rsidP="0096519C">
      <w:pPr>
        <w:pStyle w:val="PL"/>
        <w:rPr>
          <w:ins w:id="14958" w:author="[108#33][DCCA]" w:date="2020-01-24T14:14:00Z"/>
        </w:rPr>
      </w:pPr>
    </w:p>
    <w:p w14:paraId="5F9084CE" w14:textId="744D8CA0" w:rsidR="00EA3D86" w:rsidRPr="00EA3D86" w:rsidRDefault="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14959" w:author="[108#33][DCCA]" w:date="2020-01-24T14:14:00Z">
          <w:pPr>
            <w:pStyle w:val="PL"/>
          </w:pPr>
        </w:pPrChange>
      </w:pPr>
      <w:ins w:id="14960" w:author="[108#33][DCCA]" w:date="2020-01-24T14:14:00Z">
        <w:r w:rsidRPr="00427811">
          <w:rPr>
            <w:rFonts w:ascii="Courier New" w:hAnsi="Courier New"/>
            <w:noProof/>
            <w:sz w:val="16"/>
            <w:lang w:eastAsia="en-GB"/>
          </w:rPr>
          <w:t xml:space="preserve">T316-r16 ::=         </w:t>
        </w:r>
        <w:r w:rsidRPr="00427811">
          <w:rPr>
            <w:rFonts w:ascii="Courier New" w:hAnsi="Courier New"/>
            <w:noProof/>
            <w:color w:val="993366"/>
            <w:sz w:val="16"/>
            <w:lang w:eastAsia="en-GB"/>
          </w:rPr>
          <w:t>ENUMERATED {</w:t>
        </w:r>
        <w:r>
          <w:rPr>
            <w:rFonts w:ascii="Courier New" w:hAnsi="Courier New"/>
            <w:noProof/>
            <w:color w:val="993366"/>
            <w:sz w:val="16"/>
            <w:lang w:eastAsia="en-GB"/>
          </w:rPr>
          <w:t>ffs</w:t>
        </w:r>
        <w:r w:rsidRPr="00427811">
          <w:rPr>
            <w:rFonts w:ascii="Courier New" w:hAnsi="Courier New"/>
            <w:noProof/>
            <w:color w:val="993366"/>
            <w:sz w:val="16"/>
            <w:lang w:eastAsia="en-GB"/>
          </w:rPr>
          <w:t>}</w:t>
        </w:r>
      </w:ins>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7C3DEC7"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ins w:id="14961" w:author="[108#33][DCCA]" w:date="2020-01-24T14:14:00Z">
              <w:r w:rsidR="00EA3D86">
                <w:rPr>
                  <w:iCs/>
                  <w:lang w:eastAsia="en-GB"/>
                </w:rPr>
                <w:t xml:space="preserve"> Configuration of t316 for the MCG indicates that fast MCG link recovery is configured.</w:t>
              </w:r>
            </w:ins>
          </w:p>
        </w:tc>
      </w:tr>
    </w:tbl>
    <w:p w14:paraId="1622F333" w14:textId="77777777" w:rsidR="00EA3D86" w:rsidRDefault="00EA3D86" w:rsidP="00EA3D86">
      <w:pPr>
        <w:rPr>
          <w:ins w:id="14962" w:author="[108#33][DCCA]" w:date="2020-01-24T14: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D86" w14:paraId="452654D9" w14:textId="77777777" w:rsidTr="00EA3D86">
        <w:trPr>
          <w:ins w:id="14963" w:author="[108#33][DCCA]" w:date="2020-01-24T14:15:00Z"/>
        </w:trPr>
        <w:tc>
          <w:tcPr>
            <w:tcW w:w="4027" w:type="dxa"/>
            <w:tcBorders>
              <w:top w:val="single" w:sz="4" w:space="0" w:color="auto"/>
              <w:left w:val="single" w:sz="4" w:space="0" w:color="auto"/>
              <w:bottom w:val="single" w:sz="4" w:space="0" w:color="auto"/>
              <w:right w:val="single" w:sz="4" w:space="0" w:color="auto"/>
            </w:tcBorders>
            <w:hideMark/>
          </w:tcPr>
          <w:p w14:paraId="55D8A24D" w14:textId="77777777" w:rsidR="00EA3D86" w:rsidRDefault="00EA3D86" w:rsidP="00EA3D86">
            <w:pPr>
              <w:pStyle w:val="TAH"/>
              <w:spacing w:line="256" w:lineRule="auto"/>
              <w:rPr>
                <w:ins w:id="14964" w:author="[108#33][DCCA]" w:date="2020-01-24T14:15:00Z"/>
                <w:lang w:eastAsia="ja-JP"/>
              </w:rPr>
            </w:pPr>
            <w:ins w:id="14965" w:author="[108#33][DCCA]" w:date="2020-01-24T14:15: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2D73558" w14:textId="77777777" w:rsidR="00EA3D86" w:rsidRDefault="00EA3D86" w:rsidP="00EA3D86">
            <w:pPr>
              <w:pStyle w:val="TAH"/>
              <w:spacing w:line="256" w:lineRule="auto"/>
              <w:rPr>
                <w:ins w:id="14966" w:author="[108#33][DCCA]" w:date="2020-01-24T14:15:00Z"/>
                <w:lang w:eastAsia="ja-JP"/>
              </w:rPr>
            </w:pPr>
            <w:ins w:id="14967" w:author="[108#33][DCCA]" w:date="2020-01-24T14:15:00Z">
              <w:r>
                <w:rPr>
                  <w:lang w:eastAsia="ja-JP"/>
                </w:rPr>
                <w:t>Explanation</w:t>
              </w:r>
            </w:ins>
          </w:p>
        </w:tc>
      </w:tr>
      <w:tr w:rsidR="00EA3D86" w14:paraId="1F33CEB5" w14:textId="77777777" w:rsidTr="00EA3D86">
        <w:trPr>
          <w:ins w:id="14968" w:author="[108#33][DCCA]" w:date="2020-01-24T14:15:00Z"/>
        </w:trPr>
        <w:tc>
          <w:tcPr>
            <w:tcW w:w="4027" w:type="dxa"/>
            <w:tcBorders>
              <w:top w:val="single" w:sz="4" w:space="0" w:color="auto"/>
              <w:left w:val="single" w:sz="4" w:space="0" w:color="auto"/>
              <w:bottom w:val="single" w:sz="4" w:space="0" w:color="auto"/>
              <w:right w:val="single" w:sz="4" w:space="0" w:color="auto"/>
            </w:tcBorders>
            <w:hideMark/>
          </w:tcPr>
          <w:p w14:paraId="6A91E79D" w14:textId="77777777" w:rsidR="00EA3D86" w:rsidRDefault="00EA3D86" w:rsidP="00EA3D86">
            <w:pPr>
              <w:pStyle w:val="TAL"/>
              <w:spacing w:line="256" w:lineRule="auto"/>
              <w:rPr>
                <w:ins w:id="14969" w:author="[108#33][DCCA]" w:date="2020-01-24T14:15:00Z"/>
                <w:i/>
                <w:lang w:eastAsia="ja-JP"/>
              </w:rPr>
            </w:pPr>
            <w:ins w:id="14970" w:author="[108#33][DCCA]" w:date="2020-01-24T14:15:00Z">
              <w:r>
                <w:rPr>
                  <w:i/>
                  <w:lang w:eastAsia="ja-JP"/>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7A6F699E" w14:textId="77777777" w:rsidR="00EA3D86" w:rsidRDefault="00EA3D86" w:rsidP="00EA3D86">
            <w:pPr>
              <w:pStyle w:val="TAL"/>
              <w:spacing w:line="256" w:lineRule="auto"/>
              <w:rPr>
                <w:ins w:id="14971" w:author="[108#33][DCCA]" w:date="2020-01-24T14:15:00Z"/>
                <w:lang w:eastAsia="ja-JP"/>
              </w:rPr>
            </w:pPr>
            <w:ins w:id="14972" w:author="[108#33][DCCA]" w:date="2020-01-24T14:15:00Z">
              <w:r>
                <w:rPr>
                  <w:lang w:eastAsia="ja-JP"/>
                </w:rPr>
                <w:t xml:space="preserve">This field is optionally present, Need </w:t>
              </w:r>
              <w:r w:rsidRPr="009B4B46">
                <w:rPr>
                  <w:lang w:val="en-US" w:eastAsia="ja-JP"/>
                </w:rPr>
                <w:t>N</w:t>
              </w:r>
              <w:r>
                <w:rPr>
                  <w:lang w:eastAsia="ja-JP"/>
                </w:rPr>
                <w:t xml:space="preserve">, in the </w:t>
              </w:r>
              <w:r w:rsidRPr="00317F05">
                <w:rPr>
                  <w:i/>
                  <w:lang w:val="en-US" w:eastAsia="ja-JP"/>
                </w:rPr>
                <w:t>RLF</w:t>
              </w:r>
              <w:r>
                <w:rPr>
                  <w:i/>
                  <w:lang w:val="en-US" w:eastAsia="ja-JP"/>
                </w:rPr>
                <w:t>-TimersAndConstants</w:t>
              </w:r>
              <w:r>
                <w:rPr>
                  <w:lang w:eastAsia="ja-JP"/>
                </w:rPr>
                <w:t xml:space="preserve"> of the MCG</w:t>
              </w:r>
              <w:r w:rsidRPr="00F23F89">
                <w:rPr>
                  <w:lang w:val="en-US" w:eastAsia="ja-JP"/>
                </w:rPr>
                <w:t>, if the UE is configured with split SRB1 or SRB3</w:t>
              </w:r>
              <w:r>
                <w:rPr>
                  <w:lang w:eastAsia="ja-JP"/>
                </w:rPr>
                <w:t xml:space="preserve">. It is absent otherwise. </w:t>
              </w:r>
            </w:ins>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973" w:name="_Toc20426088"/>
      <w:bookmarkStart w:id="14974" w:name="_Toc29321484"/>
      <w:r w:rsidRPr="00325D1F">
        <w:rPr>
          <w:lang w:val="en-GB"/>
        </w:rPr>
        <w:t>–</w:t>
      </w:r>
      <w:r w:rsidRPr="00325D1F">
        <w:rPr>
          <w:lang w:val="en-GB"/>
        </w:rPr>
        <w:tab/>
      </w:r>
      <w:r w:rsidRPr="00325D1F">
        <w:rPr>
          <w:i/>
          <w:lang w:val="en-GB"/>
        </w:rPr>
        <w:t>RNTI-Value</w:t>
      </w:r>
      <w:bookmarkEnd w:id="14973"/>
      <w:bookmarkEnd w:id="1497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975" w:name="_Toc20426089"/>
      <w:bookmarkStart w:id="1497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975"/>
      <w:bookmarkEnd w:id="1497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977" w:name="_Toc20426090"/>
      <w:bookmarkStart w:id="1497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977"/>
      <w:bookmarkEnd w:id="1497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979" w:name="_Toc20426091"/>
      <w:bookmarkStart w:id="14980" w:name="_Toc29321487"/>
      <w:r w:rsidRPr="00325D1F">
        <w:rPr>
          <w:lang w:val="en-GB"/>
        </w:rPr>
        <w:t>–</w:t>
      </w:r>
      <w:r w:rsidRPr="00325D1F">
        <w:rPr>
          <w:lang w:val="en-GB"/>
        </w:rPr>
        <w:tab/>
      </w:r>
      <w:r w:rsidRPr="00325D1F">
        <w:rPr>
          <w:i/>
          <w:lang w:val="en-GB"/>
        </w:rPr>
        <w:t>S</w:t>
      </w:r>
      <w:r w:rsidRPr="00325D1F">
        <w:rPr>
          <w:i/>
          <w:noProof/>
          <w:lang w:val="en-GB"/>
        </w:rPr>
        <w:t>CellIndex</w:t>
      </w:r>
      <w:bookmarkEnd w:id="14979"/>
      <w:bookmarkEnd w:id="1498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981" w:name="_Toc20426092"/>
      <w:bookmarkStart w:id="14982"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4981"/>
      <w:bookmarkEnd w:id="1498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983" w:name="_Toc20426093"/>
      <w:bookmarkStart w:id="14984"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4983"/>
      <w:bookmarkEnd w:id="1498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985" w:name="_Toc20426094"/>
      <w:bookmarkStart w:id="1498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4985"/>
      <w:bookmarkEnd w:id="1498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64E795E2" w14:textId="77777777" w:rsidR="003440AB" w:rsidRDefault="002C5D28" w:rsidP="003440AB">
      <w:pPr>
        <w:pStyle w:val="PL"/>
        <w:rPr>
          <w:ins w:id="14987" w:author="[108#32][IIOT]" w:date="2020-01-27T20:41:00Z"/>
        </w:rPr>
      </w:pPr>
      <w:r w:rsidRPr="00325D1F">
        <w:t>}</w:t>
      </w:r>
    </w:p>
    <w:p w14:paraId="236DFDBC" w14:textId="77777777" w:rsidR="003440AB" w:rsidRDefault="003440AB" w:rsidP="003440AB">
      <w:pPr>
        <w:pStyle w:val="PL"/>
        <w:rPr>
          <w:ins w:id="14988" w:author="[108#32][IIOT]" w:date="2020-01-27T20:41:00Z"/>
        </w:rPr>
      </w:pPr>
    </w:p>
    <w:p w14:paraId="4DABC7B9" w14:textId="77777777" w:rsidR="003440AB" w:rsidRPr="0096519C" w:rsidRDefault="003440AB" w:rsidP="003440AB">
      <w:pPr>
        <w:pStyle w:val="PL"/>
        <w:rPr>
          <w:ins w:id="14989" w:author="[108#32][IIOT]" w:date="2020-01-27T20:41:00Z"/>
        </w:rPr>
      </w:pPr>
      <w:ins w:id="14990" w:author="[108#32][IIOT]" w:date="2020-01-27T20:41:00Z">
        <w:r w:rsidRPr="0096519C">
          <w:t>SchedulingRequestResourceConfig</w:t>
        </w:r>
        <w:r>
          <w:t>-v16xy</w:t>
        </w:r>
        <w:r w:rsidRPr="0096519C">
          <w:t xml:space="preserve"> ::=     </w:t>
        </w:r>
        <w:r w:rsidRPr="00A57279">
          <w:rPr>
            <w:color w:val="993366"/>
          </w:rPr>
          <w:t>SEQUENCE</w:t>
        </w:r>
        <w:r w:rsidRPr="0096519C">
          <w:t xml:space="preserve"> {</w:t>
        </w:r>
      </w:ins>
    </w:p>
    <w:p w14:paraId="5219E769" w14:textId="77777777" w:rsidR="003440AB" w:rsidRDefault="003440AB" w:rsidP="003440AB">
      <w:pPr>
        <w:pStyle w:val="PL"/>
        <w:rPr>
          <w:ins w:id="14991" w:author="[108#32][IIOT]" w:date="2020-01-27T20:41:00Z"/>
          <w:color w:val="808080"/>
        </w:rPr>
      </w:pPr>
      <w:ins w:id="14992" w:author="[108#32][IIOT]" w:date="2020-01-27T20:41:00Z">
        <w:r w:rsidRPr="0096519C">
          <w:t xml:space="preserve">    </w:t>
        </w:r>
        <w:r>
          <w:t>phy-PriorityIndex-r16</w:t>
        </w:r>
        <w:r w:rsidRPr="0096519C">
          <w:t xml:space="preserve">                                </w:t>
        </w:r>
        <w:r w:rsidRPr="00A57279">
          <w:rPr>
            <w:color w:val="993366"/>
          </w:rPr>
          <w:t>ENUMERATED</w:t>
        </w:r>
        <w:r>
          <w:rPr>
            <w:color w:val="993366"/>
          </w:rPr>
          <w:t xml:space="preserve"> </w:t>
        </w:r>
        <w:r>
          <w:t>{</w:t>
        </w:r>
        <w:r w:rsidRPr="00CE0D06">
          <w:t>p</w:t>
        </w:r>
        <w:r>
          <w:t xml:space="preserve">0, </w:t>
        </w:r>
        <w:r w:rsidRPr="00CE0D06">
          <w:t>p</w:t>
        </w:r>
        <w:r>
          <w:t>1}</w:t>
        </w:r>
        <w:r w:rsidRPr="0096519C">
          <w:t xml:space="preserve">                   </w:t>
        </w:r>
        <w:r>
          <w:t xml:space="preserve"> </w:t>
        </w:r>
        <w:r w:rsidRPr="0096519C">
          <w:t xml:space="preserve">            </w:t>
        </w:r>
        <w:r w:rsidRPr="00A57279">
          <w:rPr>
            <w:color w:val="993366"/>
          </w:rPr>
          <w:t>OPTIONAL</w:t>
        </w:r>
        <w:r>
          <w:rPr>
            <w:color w:val="993366"/>
          </w:rPr>
          <w:t>,</w:t>
        </w:r>
        <w:r w:rsidRPr="0096519C">
          <w:t xml:space="preserve"> </w:t>
        </w:r>
        <w:r>
          <w:t xml:space="preserve"> </w:t>
        </w:r>
        <w:r w:rsidRPr="0096519C">
          <w:t xml:space="preserve">  </w:t>
        </w:r>
        <w:r w:rsidRPr="0096519C">
          <w:rPr>
            <w:color w:val="808080"/>
          </w:rPr>
          <w:t>-- Need M</w:t>
        </w:r>
      </w:ins>
    </w:p>
    <w:p w14:paraId="46CF93DE" w14:textId="77777777" w:rsidR="003440AB" w:rsidRPr="0096519C" w:rsidRDefault="003440AB" w:rsidP="003440AB">
      <w:pPr>
        <w:pStyle w:val="PL"/>
        <w:ind w:firstLine="390"/>
        <w:rPr>
          <w:ins w:id="14993" w:author="[108#32][IIOT]" w:date="2020-01-27T20:41:00Z"/>
          <w:color w:val="808080"/>
        </w:rPr>
      </w:pPr>
      <w:ins w:id="14994" w:author="[108#32][IIOT]" w:date="2020-01-27T20:41:00Z">
        <w:r>
          <w:rPr>
            <w:color w:val="808080"/>
          </w:rPr>
          <w:t>...</w:t>
        </w:r>
      </w:ins>
    </w:p>
    <w:p w14:paraId="4CB494EC" w14:textId="2A3C87C8" w:rsidR="002C5D28" w:rsidRPr="00325D1F" w:rsidRDefault="003440AB" w:rsidP="0096519C">
      <w:pPr>
        <w:pStyle w:val="PL"/>
      </w:pPr>
      <w:ins w:id="14995" w:author="[108#32][IIOT]" w:date="2020-01-27T20:41:00Z">
        <w:r w:rsidRPr="0096519C">
          <w:t>}</w:t>
        </w:r>
      </w:ins>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15</w:t>
            </w:r>
            <w:proofErr w:type="gramEnd"/>
            <w:r w:rsidRPr="00325D1F">
              <w:rPr>
                <w:szCs w:val="22"/>
                <w:lang w:val="en-GB" w:eastAsia="ja-JP"/>
              </w:rPr>
              <w:t xml:space="preserve">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30</w:t>
            </w:r>
            <w:proofErr w:type="gramEnd"/>
            <w:r w:rsidRPr="00325D1F">
              <w:rPr>
                <w:szCs w:val="22"/>
                <w:lang w:val="en-GB" w:eastAsia="ja-JP"/>
              </w:rPr>
              <w:t xml:space="preserve">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60</w:t>
            </w:r>
            <w:proofErr w:type="gramEnd"/>
            <w:r w:rsidRPr="00325D1F">
              <w:rPr>
                <w:szCs w:val="22"/>
                <w:lang w:val="en-GB" w:eastAsia="ja-JP"/>
              </w:rPr>
              <w:t xml:space="preserve">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3440AB" w:rsidRPr="00325D1F" w14:paraId="2F63EA6A" w14:textId="77777777" w:rsidTr="00C576F3">
        <w:trPr>
          <w:ins w:id="14996" w:author="[108#32][IIOT]" w:date="2020-01-27T20:42:00Z"/>
        </w:trPr>
        <w:tc>
          <w:tcPr>
            <w:tcW w:w="14173" w:type="dxa"/>
            <w:tcBorders>
              <w:top w:val="single" w:sz="4" w:space="0" w:color="auto"/>
              <w:left w:val="single" w:sz="4" w:space="0" w:color="auto"/>
              <w:bottom w:val="single" w:sz="4" w:space="0" w:color="auto"/>
              <w:right w:val="single" w:sz="4" w:space="0" w:color="auto"/>
            </w:tcBorders>
          </w:tcPr>
          <w:p w14:paraId="7FA02D3B" w14:textId="77777777" w:rsidR="003440AB" w:rsidRDefault="003440AB" w:rsidP="00C576F3">
            <w:pPr>
              <w:pStyle w:val="TAL"/>
              <w:rPr>
                <w:ins w:id="14997" w:author="[108#32][IIOT]" w:date="2020-01-27T20:42:00Z"/>
                <w:b/>
                <w:i/>
                <w:szCs w:val="22"/>
                <w:lang w:val="en-GB" w:eastAsia="ja-JP"/>
              </w:rPr>
            </w:pPr>
            <w:ins w:id="14998" w:author="[108#32][IIOT]" w:date="2020-01-27T20:42:00Z">
              <w:r>
                <w:rPr>
                  <w:b/>
                  <w:i/>
                  <w:szCs w:val="22"/>
                  <w:lang w:val="en-GB" w:eastAsia="ja-JP"/>
                </w:rPr>
                <w:t>phy-PriorityIndex</w:t>
              </w:r>
            </w:ins>
          </w:p>
          <w:p w14:paraId="3EF43189" w14:textId="77777777" w:rsidR="003440AB" w:rsidRDefault="003440AB" w:rsidP="00C576F3">
            <w:pPr>
              <w:pStyle w:val="TAL"/>
              <w:rPr>
                <w:ins w:id="14999" w:author="[108#32][IIOT]" w:date="2020-01-27T20:42:00Z"/>
                <w:lang w:val="en-US"/>
              </w:rPr>
            </w:pPr>
            <w:ins w:id="15000" w:author="[108#32][IIOT]" w:date="2020-01-27T20:42:00Z">
              <w:r w:rsidRPr="006E03F4">
                <w:rPr>
                  <w:lang w:val="en-US"/>
                </w:rPr>
                <w:t>I</w:t>
              </w:r>
              <w:r w:rsidRPr="00D73FD8">
                <w:t>ndicat</w:t>
              </w:r>
              <w:r w:rsidRPr="006E03F4">
                <w:rPr>
                  <w:lang w:val="en-US"/>
                </w:rPr>
                <w:t>es</w:t>
              </w:r>
              <w:r w:rsidRPr="00D73FD8">
                <w:t xml:space="preserve"> whether </w:t>
              </w:r>
              <w:r w:rsidRPr="006E03F4">
                <w:rPr>
                  <w:lang w:val="en-US"/>
                </w:rPr>
                <w:t xml:space="preserve">this scheduling request resource </w:t>
              </w:r>
              <w:r w:rsidRPr="00D73FD8">
                <w:t xml:space="preserve">is </w:t>
              </w:r>
              <w:r w:rsidRPr="00A4452A">
                <w:rPr>
                  <w:i/>
                </w:rPr>
                <w:t>high</w:t>
              </w:r>
              <w:r w:rsidRPr="00D73FD8">
                <w:t xml:space="preserve"> or </w:t>
              </w:r>
              <w:r w:rsidRPr="00A4452A">
                <w:rPr>
                  <w:i/>
                </w:rPr>
                <w:t>low</w:t>
              </w:r>
              <w:r w:rsidRPr="00D73FD8">
                <w:t xml:space="preserve"> priority in PHY prioritization/multiplexing handling</w:t>
              </w:r>
              <w:r>
                <w:rPr>
                  <w:lang w:val="sv-SE"/>
                </w:rPr>
                <w:t xml:space="preserve"> (see TS 38.213 [13], clause 9.2.4)</w:t>
              </w:r>
              <w:r w:rsidRPr="006E03F4">
                <w:rPr>
                  <w:lang w:val="en-US"/>
                </w:rPr>
                <w:t>.</w:t>
              </w:r>
              <w:r>
                <w:rPr>
                  <w:lang w:val="en-US"/>
                </w:rPr>
                <w:t xml:space="preserve"> Value </w:t>
              </w:r>
              <w:r w:rsidRPr="00A27367">
                <w:rPr>
                  <w:i/>
                  <w:lang w:val="en-US"/>
                </w:rPr>
                <w:t>p</w:t>
              </w:r>
              <w:r>
                <w:rPr>
                  <w:i/>
                  <w:lang w:val="en-US"/>
                </w:rPr>
                <w:t xml:space="preserve">0 </w:t>
              </w:r>
              <w:r>
                <w:rPr>
                  <w:lang w:val="en-US"/>
                </w:rPr>
                <w:t xml:space="preserve">indicates low priority and value </w:t>
              </w:r>
              <w:r w:rsidRPr="00A27367">
                <w:rPr>
                  <w:i/>
                  <w:lang w:val="en-US"/>
                </w:rPr>
                <w:t>p</w:t>
              </w:r>
              <w:r>
                <w:rPr>
                  <w:i/>
                  <w:lang w:val="en-US"/>
                </w:rPr>
                <w:t xml:space="preserve">1 </w:t>
              </w:r>
              <w:r>
                <w:rPr>
                  <w:lang w:val="en-US"/>
                </w:rPr>
                <w:t>indicates high priority.</w:t>
              </w:r>
            </w:ins>
          </w:p>
          <w:p w14:paraId="391D2D69" w14:textId="77777777" w:rsidR="003440AB" w:rsidRPr="00325D1F" w:rsidRDefault="003440AB" w:rsidP="00C576F3">
            <w:pPr>
              <w:pStyle w:val="EditorsNote"/>
              <w:rPr>
                <w:ins w:id="15001" w:author="[108#32][IIOT]" w:date="2020-01-27T20:42:00Z"/>
                <w:b/>
                <w:i/>
                <w:szCs w:val="22"/>
                <w:lang w:val="en-GB" w:eastAsia="ja-JP"/>
              </w:rPr>
            </w:pPr>
            <w:ins w:id="15002" w:author="[108#32][IIOT]" w:date="2020-01-27T20:42:00Z">
              <w:r>
                <w:t xml:space="preserve">Editor’s Note: The name </w:t>
              </w:r>
              <w:r w:rsidRPr="003B4E8F">
                <w:rPr>
                  <w:i/>
                  <w:iCs/>
                </w:rPr>
                <w:t>phy-PriorityIndex</w:t>
              </w:r>
              <w:r>
                <w:t xml:space="preserve"> needs to be confirmed and what name to use needs to be aligned also with TS 38.300 and TS 38.321.</w:t>
              </w:r>
            </w:ins>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5003" w:name="_Toc20426095"/>
      <w:bookmarkStart w:id="15004" w:name="_Toc29321491"/>
      <w:r w:rsidRPr="00325D1F">
        <w:rPr>
          <w:lang w:val="en-GB"/>
        </w:rPr>
        <w:t>–</w:t>
      </w:r>
      <w:r w:rsidRPr="00325D1F">
        <w:rPr>
          <w:lang w:val="en-GB"/>
        </w:rPr>
        <w:tab/>
      </w:r>
      <w:r w:rsidRPr="00325D1F">
        <w:rPr>
          <w:i/>
          <w:lang w:val="en-GB"/>
        </w:rPr>
        <w:t>SchedulingRequestResourceId</w:t>
      </w:r>
      <w:bookmarkEnd w:id="15003"/>
      <w:bookmarkEnd w:id="15004"/>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5005" w:name="_Toc20426096"/>
      <w:bookmarkStart w:id="15006"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5005"/>
      <w:bookmarkEnd w:id="15006"/>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5007" w:name="_Toc20426097"/>
      <w:bookmarkStart w:id="15008" w:name="_Toc29321493"/>
      <w:r w:rsidRPr="00325D1F">
        <w:rPr>
          <w:lang w:val="en-GB"/>
        </w:rPr>
        <w:t>–</w:t>
      </w:r>
      <w:r w:rsidRPr="00325D1F">
        <w:rPr>
          <w:lang w:val="en-GB"/>
        </w:rPr>
        <w:tab/>
      </w:r>
      <w:r w:rsidRPr="00325D1F">
        <w:rPr>
          <w:i/>
          <w:lang w:val="en-GB"/>
        </w:rPr>
        <w:t>SCS-SpecificCarrier</w:t>
      </w:r>
      <w:bookmarkEnd w:id="15007"/>
      <w:bookmarkEnd w:id="15008"/>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ndicates the downlink Tx Direct Current location for the carrier. A value in the range </w:t>
            </w:r>
            <w:proofErr w:type="gramStart"/>
            <w:r w:rsidRPr="00325D1F">
              <w:rPr>
                <w:rFonts w:eastAsia="MS Mincho"/>
                <w:szCs w:val="22"/>
                <w:lang w:val="en-GB" w:eastAsia="ja-JP"/>
              </w:rPr>
              <w:t>0..</w:t>
            </w:r>
            <w:proofErr w:type="gramEnd"/>
            <w:r w:rsidRPr="00325D1F">
              <w:rPr>
                <w:rFonts w:eastAsia="MS Mincho"/>
                <w:szCs w:val="22"/>
                <w:lang w:val="en-GB" w:eastAsia="ja-JP"/>
              </w:rPr>
              <w:t xml:space="preserve">3299 indicates the subcarrier index within the carrier. The values in the value range </w:t>
            </w:r>
            <w:proofErr w:type="gramStart"/>
            <w:r w:rsidRPr="00325D1F">
              <w:rPr>
                <w:rFonts w:eastAsia="MS Mincho"/>
                <w:szCs w:val="22"/>
                <w:lang w:val="en-GB" w:eastAsia="ja-JP"/>
              </w:rPr>
              <w:t>3301..</w:t>
            </w:r>
            <w:proofErr w:type="gramEnd"/>
            <w:r w:rsidRPr="00325D1F">
              <w:rPr>
                <w:rFonts w:eastAsia="MS Mincho"/>
                <w:szCs w:val="22"/>
                <w:lang w:val="en-GB" w:eastAsia="ja-JP"/>
              </w:rPr>
              <w:t>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5009" w:name="_Toc20426098"/>
      <w:bookmarkStart w:id="15010"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5009"/>
      <w:bookmarkEnd w:id="15010"/>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5011" w:name="_Toc20426099"/>
      <w:bookmarkStart w:id="15012" w:name="_Toc29321495"/>
      <w:r w:rsidRPr="00325D1F">
        <w:rPr>
          <w:lang w:val="en-GB"/>
        </w:rPr>
        <w:t>–</w:t>
      </w:r>
      <w:r w:rsidRPr="00325D1F">
        <w:rPr>
          <w:lang w:val="en-GB"/>
        </w:rPr>
        <w:tab/>
      </w:r>
      <w:r w:rsidRPr="00325D1F">
        <w:rPr>
          <w:i/>
          <w:lang w:val="en-GB"/>
        </w:rPr>
        <w:t>SearchSpace</w:t>
      </w:r>
      <w:bookmarkEnd w:id="15011"/>
      <w:bookmarkEnd w:id="15012"/>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22A39716" w14:textId="77777777" w:rsidR="00D82D1F" w:rsidRDefault="002C5D28" w:rsidP="0096519C">
      <w:pPr>
        <w:pStyle w:val="PL"/>
        <w:rPr>
          <w:ins w:id="15013" w:author="Håkan" w:date="2020-01-29T10:48:00Z"/>
        </w:rPr>
      </w:pPr>
      <w:r w:rsidRPr="00325D1F">
        <w:t xml:space="preserve">            }</w:t>
      </w:r>
    </w:p>
    <w:p w14:paraId="4B410842" w14:textId="7943370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0A8FC42E" w14:textId="056620D6" w:rsidR="009E62A1" w:rsidRDefault="002C5D28"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14" w:author="[108#44][V2X]" w:date="2020-01-27T14:32:00Z"/>
          <w:rFonts w:ascii="Courier New" w:hAnsi="Courier New"/>
          <w:noProof/>
          <w:sz w:val="16"/>
          <w:lang w:eastAsia="en-GB"/>
        </w:rPr>
      </w:pPr>
      <w:r w:rsidRPr="00325D1F">
        <w:t xml:space="preserve">            </w:t>
      </w:r>
      <w:r w:rsidR="00580D91">
        <w:t xml:space="preserve">  …</w:t>
      </w:r>
      <w:ins w:id="15015" w:author="[108#44][V2X]" w:date="2020-01-27T14:32:00Z">
        <w:r w:rsidR="009E62A1">
          <w:rPr>
            <w:rFonts w:ascii="Courier New" w:hAnsi="Courier New"/>
            <w:noProof/>
            <w:sz w:val="16"/>
            <w:lang w:eastAsia="en-GB"/>
          </w:rPr>
          <w:t>,</w:t>
        </w:r>
      </w:ins>
    </w:p>
    <w:p w14:paraId="4865DB19" w14:textId="2AC5DB2A" w:rsidR="009E62A1" w:rsidRDefault="009E62A1"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16" w:author="[108#44][V2X]" w:date="2020-01-27T14:32:00Z"/>
          <w:rFonts w:ascii="Courier New" w:hAnsi="Courier New"/>
          <w:noProof/>
          <w:sz w:val="16"/>
          <w:lang w:eastAsia="en-GB"/>
        </w:rPr>
      </w:pPr>
      <w:ins w:id="15017" w:author="[108#44][V2X]" w:date="2020-01-27T14:32:00Z">
        <w:r>
          <w:rPr>
            <w:rFonts w:ascii="Courier New" w:hAnsi="Courier New"/>
            <w:noProof/>
            <w:sz w:val="16"/>
            <w:lang w:eastAsia="en-GB"/>
          </w:rPr>
          <w:t xml:space="preserve">          </w:t>
        </w:r>
      </w:ins>
      <w:ins w:id="15018" w:author="[108#38][NR-U]" w:date="2020-01-31T19:19:00Z">
        <w:r w:rsidR="00AD1144">
          <w:rPr>
            <w:rFonts w:ascii="Courier New" w:hAnsi="Courier New"/>
            <w:noProof/>
            <w:sz w:val="16"/>
            <w:lang w:eastAsia="en-GB"/>
          </w:rPr>
          <w:t xml:space="preserve">  </w:t>
        </w:r>
      </w:ins>
      <w:ins w:id="15019" w:author="[108#44][V2X]" w:date="2020-01-27T14:32:00Z">
        <w:r>
          <w:rPr>
            <w:rFonts w:ascii="Courier New" w:hAnsi="Courier New"/>
            <w:noProof/>
            <w:sz w:val="16"/>
            <w:lang w:eastAsia="en-GB"/>
          </w:rPr>
          <w:t>[[</w:t>
        </w:r>
      </w:ins>
    </w:p>
    <w:p w14:paraId="7CB924FE" w14:textId="0ABFE234" w:rsidR="00D63BBD" w:rsidRDefault="00D63BBD" w:rsidP="00D63B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20" w:author="[108#112][URLLC]" w:date="2020-01-28T08:09:00Z"/>
          <w:rFonts w:ascii="Courier New" w:hAnsi="Courier New"/>
          <w:noProof/>
          <w:sz w:val="16"/>
          <w:lang w:eastAsia="en-GB"/>
        </w:rPr>
      </w:pPr>
      <w:ins w:id="15021" w:author="[108#112][URLLC]" w:date="2020-01-28T08:0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dci-FormatsEx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5B0E43">
          <w:rPr>
            <w:rFonts w:ascii="Courier New" w:hAnsi="Courier New"/>
            <w:noProof/>
            <w:color w:val="993366"/>
            <w:sz w:val="16"/>
            <w:lang w:eastAsia="en-GB"/>
          </w:rPr>
          <w:t>ENUMERATED</w:t>
        </w:r>
        <w:r>
          <w:rPr>
            <w:rFonts w:ascii="Courier New" w:hAnsi="Courier New"/>
            <w:noProof/>
            <w:sz w:val="16"/>
            <w:lang w:eastAsia="en-GB"/>
          </w:rPr>
          <w:t xml:space="preserve"> {formats0-1-And-1-1, formats0-2-And-1-2, formats0-1-And-1-1And-0-2-And-1-2}</w:t>
        </w:r>
      </w:ins>
    </w:p>
    <w:p w14:paraId="65CD2D77" w14:textId="58AE0208" w:rsidR="00D63BBD" w:rsidRPr="00CD68C7" w:rsidRDefault="00D63BBD" w:rsidP="00D63B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22" w:author="[108#112][URLLC]" w:date="2020-01-28T08:09:00Z"/>
          <w:rFonts w:ascii="Courier New" w:hAnsi="Courier New"/>
          <w:noProof/>
          <w:color w:val="808080"/>
          <w:sz w:val="16"/>
          <w:lang w:eastAsia="en-GB"/>
        </w:rPr>
      </w:pPr>
      <w:ins w:id="15023" w:author="[108#112][URLLC]" w:date="2020-01-28T08:09:00Z">
        <w:r>
          <w:rPr>
            <w:rFonts w:ascii="Courier New" w:hAnsi="Courier New"/>
            <w:noProof/>
            <w:sz w:val="16"/>
            <w:lang w:eastAsia="en-GB"/>
          </w:rPr>
          <w:t xml:space="preserve">                                                                                                        </w:t>
        </w:r>
        <w:r w:rsidRPr="006C3B9C">
          <w:rPr>
            <w:rFonts w:ascii="Courier New" w:hAnsi="Courier New"/>
            <w:noProof/>
            <w:color w:val="993366"/>
            <w:sz w:val="16"/>
            <w:lang w:eastAsia="en-GB"/>
          </w:rPr>
          <w:t>OPTIONAL</w:t>
        </w:r>
      </w:ins>
      <w:ins w:id="15024" w:author="Rapporteur" w:date="2020-01-30T16:44:00Z">
        <w:r w:rsidR="00473959">
          <w:rPr>
            <w:rFonts w:ascii="Courier New" w:hAnsi="Courier New"/>
            <w:noProof/>
            <w:color w:val="993366"/>
            <w:sz w:val="16"/>
            <w:lang w:eastAsia="en-GB"/>
          </w:rPr>
          <w:t>,</w:t>
        </w:r>
      </w:ins>
      <w:ins w:id="15025" w:author="[108#112][URLLC]" w:date="2020-01-28T08:09:00Z">
        <w:r w:rsidRPr="006C3B9C">
          <w:rPr>
            <w:rFonts w:ascii="Courier New" w:hAnsi="Courier New"/>
            <w:noProof/>
            <w:sz w:val="16"/>
            <w:lang w:eastAsia="en-GB"/>
          </w:rPr>
          <w:t xml:space="preserve">   </w:t>
        </w:r>
        <w:r w:rsidRPr="006C3B9C">
          <w:rPr>
            <w:rFonts w:ascii="Courier New" w:hAnsi="Courier New"/>
            <w:noProof/>
            <w:color w:val="808080"/>
            <w:sz w:val="16"/>
            <w:lang w:eastAsia="en-GB"/>
          </w:rPr>
          <w:t xml:space="preserve">-- Need </w:t>
        </w:r>
        <w:r>
          <w:rPr>
            <w:rFonts w:ascii="Courier New" w:hAnsi="Courier New"/>
            <w:noProof/>
            <w:color w:val="808080"/>
            <w:sz w:val="16"/>
            <w:lang w:eastAsia="en-GB"/>
          </w:rPr>
          <w:t>N</w:t>
        </w:r>
      </w:ins>
    </w:p>
    <w:p w14:paraId="0537F82B" w14:textId="77777777" w:rsidR="00AD7594" w:rsidRDefault="009E62A1" w:rsidP="00AD7594">
      <w:pPr>
        <w:pStyle w:val="PL"/>
        <w:rPr>
          <w:ins w:id="15026" w:author="[108#44][V2X]" w:date="2020-02-02T23:28:00Z"/>
        </w:rPr>
      </w:pPr>
      <w:bookmarkStart w:id="15027" w:name="_Hlk31575004"/>
      <w:bookmarkStart w:id="15028" w:name="_Hlk31578028"/>
      <w:bookmarkStart w:id="15029" w:name="_Hlk31575135"/>
      <w:ins w:id="15030" w:author="[108#44][V2X]" w:date="2020-01-27T14:32:00Z">
        <w:r>
          <w:t xml:space="preserve">            dci-FormatsSL-r16   </w:t>
        </w:r>
      </w:ins>
      <w:bookmarkEnd w:id="15027"/>
      <w:ins w:id="15031" w:author="[108#44][V2X]" w:date="2020-02-02T23:28:00Z">
        <w:r w:rsidR="00AD7594">
          <w:t xml:space="preserve">ENUMERATED {formats0-0-And-1-0, formats0-1-And-1-1, formats3-0, formats3-1, formats3-0-And-3-1} </w:t>
        </w:r>
      </w:ins>
    </w:p>
    <w:p w14:paraId="0C1CD29B" w14:textId="2DA99470" w:rsidR="00AD7594" w:rsidRDefault="00AD7594" w:rsidP="00AD7594">
      <w:pPr>
        <w:pStyle w:val="PL"/>
        <w:rPr>
          <w:ins w:id="15032" w:author="Rapporteur" w:date="2020-02-02T23:24:00Z"/>
        </w:rPr>
      </w:pPr>
      <w:ins w:id="15033" w:author="[108#44][V2X]" w:date="2020-02-02T23: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R</w:t>
        </w:r>
      </w:ins>
    </w:p>
    <w:p w14:paraId="24D698E3" w14:textId="4F9A5BB4" w:rsidR="0087497E" w:rsidRDefault="00AD7594" w:rsidP="00AD1144">
      <w:pPr>
        <w:pStyle w:val="PL"/>
        <w:rPr>
          <w:ins w:id="15034" w:author="Rapporteur" w:date="2020-02-02T22:30:00Z"/>
        </w:rPr>
      </w:pPr>
      <w:ins w:id="15035" w:author="Rapporteur" w:date="2020-02-02T23:24:00Z">
        <w:r>
          <w:t xml:space="preserve">            </w:t>
        </w:r>
      </w:ins>
      <w:ins w:id="15036" w:author="[108#38][NR-U]" w:date="2020-01-31T19:18:00Z">
        <w:r w:rsidR="00AD1144" w:rsidRPr="00BB61B9">
          <w:t>searchSpaceGroupIdList-r16          SEQUENCE (SIZE (1.. 2)) OF INTEGER (0..1</w:t>
        </w:r>
        <w:r w:rsidR="00AD1144">
          <w:t xml:space="preserve">) </w:t>
        </w:r>
      </w:ins>
    </w:p>
    <w:bookmarkEnd w:id="15028"/>
    <w:p w14:paraId="435D76A3" w14:textId="2A87133D" w:rsidR="00AD1144" w:rsidRPr="005D6EB4" w:rsidRDefault="0087497E" w:rsidP="00AD1144">
      <w:pPr>
        <w:pStyle w:val="PL"/>
        <w:rPr>
          <w:ins w:id="15037" w:author="[108#38][NR-U]" w:date="2020-01-31T19:18:00Z"/>
          <w:color w:val="808080"/>
        </w:rPr>
      </w:pPr>
      <w:ins w:id="15038" w:author="Rapporteur" w:date="2020-02-02T22:30:00Z">
        <w:r>
          <w:t xml:space="preserve">                                                                    </w:t>
        </w:r>
      </w:ins>
      <w:ins w:id="15039" w:author="[108#38][NR-U]" w:date="2020-01-31T19:18:00Z">
        <w:r w:rsidR="00AD1144">
          <w:t xml:space="preserve">   </w:t>
        </w:r>
        <w:r w:rsidR="00AD1144" w:rsidRPr="00BB61B9">
          <w:rPr>
            <w:color w:val="993366"/>
          </w:rPr>
          <w:t xml:space="preserve"> </w:t>
        </w:r>
        <w:r w:rsidR="00AD1144">
          <w:rPr>
            <w:color w:val="993366"/>
          </w:rPr>
          <w:t xml:space="preserve">          </w:t>
        </w:r>
        <w:r w:rsidR="00AD1144" w:rsidRPr="00777603">
          <w:rPr>
            <w:color w:val="993366"/>
          </w:rPr>
          <w:t>OPTIONAL</w:t>
        </w:r>
        <w:r w:rsidR="00AD1144">
          <w:rPr>
            <w:color w:val="993366"/>
          </w:rPr>
          <w:t>,</w:t>
        </w:r>
        <w:r w:rsidR="00AD1144" w:rsidRPr="00325D1F">
          <w:t xml:space="preserve">    </w:t>
        </w:r>
        <w:r w:rsidR="00AD1144" w:rsidRPr="005D6EB4">
          <w:rPr>
            <w:color w:val="808080"/>
          </w:rPr>
          <w:t>-- Need R</w:t>
        </w:r>
      </w:ins>
    </w:p>
    <w:p w14:paraId="739D1311" w14:textId="43BA2213" w:rsidR="00AD1144" w:rsidRPr="005D6EB4" w:rsidRDefault="00AD1144" w:rsidP="00AD1144">
      <w:pPr>
        <w:pStyle w:val="PL"/>
        <w:rPr>
          <w:ins w:id="15040" w:author="[108#38][NR-U]" w:date="2020-01-31T19:18:00Z"/>
          <w:color w:val="808080"/>
        </w:rPr>
      </w:pPr>
      <w:bookmarkStart w:id="15041" w:name="_Hlk31575184"/>
      <w:bookmarkEnd w:id="15029"/>
      <w:ins w:id="15042" w:author="[108#38][NR-U]" w:date="2020-01-31T19:18:00Z">
        <w:r w:rsidRPr="00BB61B9">
          <w:t xml:space="preserve">   </w:t>
        </w:r>
        <w:r>
          <w:t xml:space="preserve">        </w:t>
        </w:r>
        <w:r w:rsidRPr="00BB61B9">
          <w:t xml:space="preserve"> freqMonitorLocations-r16    </w:t>
        </w:r>
        <w:r>
          <w:t xml:space="preserve">        </w:t>
        </w:r>
        <w:r w:rsidRPr="00BB61B9">
          <w:t>BIT STRING (SIZE</w:t>
        </w:r>
        <w:r>
          <w:t xml:space="preserve"> (5))</w:t>
        </w:r>
        <w:r w:rsidRPr="00BB61B9">
          <w:t xml:space="preserve"> </w:t>
        </w:r>
        <w:r>
          <w:t xml:space="preserve">    </w:t>
        </w:r>
        <w:r w:rsidRPr="00BB61B9">
          <w:rPr>
            <w:color w:val="993366"/>
          </w:rPr>
          <w:t xml:space="preserve"> </w:t>
        </w:r>
        <w:r>
          <w:rPr>
            <w:color w:val="993366"/>
          </w:rPr>
          <w:t xml:space="preserve">                            </w:t>
        </w:r>
        <w:r w:rsidRPr="00777603">
          <w:rPr>
            <w:color w:val="993366"/>
          </w:rPr>
          <w:t>OPTIONAL</w:t>
        </w:r>
        <w:r>
          <w:rPr>
            <w:color w:val="993366"/>
          </w:rPr>
          <w:t xml:space="preserve"> </w:t>
        </w:r>
        <w:r w:rsidRPr="00325D1F">
          <w:t xml:space="preserve">    </w:t>
        </w:r>
        <w:r w:rsidRPr="005D6EB4">
          <w:rPr>
            <w:color w:val="808080"/>
          </w:rPr>
          <w:t>-- Need R</w:t>
        </w:r>
      </w:ins>
    </w:p>
    <w:bookmarkEnd w:id="15041"/>
    <w:p w14:paraId="639210E3" w14:textId="3A5E8648" w:rsidR="009E62A1" w:rsidRPr="00827B5E" w:rsidRDefault="009E62A1" w:rsidP="00AD11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43" w:author="[108#44][V2X]" w:date="2020-01-27T14:32:00Z"/>
          <w:rFonts w:ascii="Courier New" w:hAnsi="Courier New"/>
          <w:noProof/>
          <w:sz w:val="16"/>
          <w:lang w:eastAsia="en-GB"/>
        </w:rPr>
      </w:pPr>
      <w:ins w:id="15044" w:author="[108#44][V2X]" w:date="2020-01-27T14:32:00Z">
        <w:r>
          <w:rPr>
            <w:rFonts w:ascii="Courier New" w:hAnsi="Courier New"/>
            <w:noProof/>
            <w:sz w:val="16"/>
            <w:lang w:eastAsia="en-GB"/>
          </w:rPr>
          <w:t xml:space="preserve">            ]]</w:t>
        </w:r>
      </w:ins>
    </w:p>
    <w:p w14:paraId="5A819EA7" w14:textId="77777777" w:rsidR="00F95F2F" w:rsidRPr="00325D1F" w:rsidRDefault="00F95F2F" w:rsidP="0096519C">
      <w:pPr>
        <w:pStyle w:val="PL"/>
      </w:pP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5157E6F2" w14:textId="77777777" w:rsidR="006A5AC6" w:rsidRDefault="006A5AC6" w:rsidP="006A5AC6">
      <w:pPr>
        <w:pStyle w:val="PL"/>
        <w:rPr>
          <w:ins w:id="15045" w:author="[108#39][Power Saving]" w:date="2020-01-27T19:49:00Z"/>
        </w:rPr>
      </w:pPr>
    </w:p>
    <w:p w14:paraId="3443B4F8" w14:textId="77777777" w:rsidR="006A5AC6" w:rsidRDefault="006A5AC6" w:rsidP="006A5AC6">
      <w:pPr>
        <w:pStyle w:val="PL"/>
        <w:rPr>
          <w:ins w:id="15046" w:author="[108#39][Power Saving]" w:date="2020-01-27T19:49:00Z"/>
        </w:rPr>
      </w:pPr>
      <w:ins w:id="15047" w:author="[108#39][Power Saving]" w:date="2020-01-27T19:49:00Z">
        <w:r>
          <w:t xml:space="preserve">SearchSpace-v16xy ::=                   </w:t>
        </w:r>
        <w:r w:rsidRPr="004E08C2">
          <w:rPr>
            <w:color w:val="993366"/>
          </w:rPr>
          <w:t>SEQUENCE</w:t>
        </w:r>
        <w:r>
          <w:t xml:space="preserve"> {</w:t>
        </w:r>
      </w:ins>
    </w:p>
    <w:p w14:paraId="24826CE1" w14:textId="77777777" w:rsidR="006A5AC6" w:rsidRPr="00325D1F" w:rsidRDefault="006A5AC6" w:rsidP="006A5AC6">
      <w:pPr>
        <w:pStyle w:val="PL"/>
        <w:rPr>
          <w:ins w:id="15048" w:author="[108#39][Power Saving]" w:date="2020-01-27T19:49:00Z"/>
        </w:rPr>
      </w:pPr>
      <w:ins w:id="15049" w:author="[108#39][Power Saving]" w:date="2020-01-27T19:49:00Z">
        <w:r w:rsidRPr="00325D1F">
          <w:t xml:space="preserve">    searchSpaceId                           SearchSpaceId,</w:t>
        </w:r>
      </w:ins>
    </w:p>
    <w:p w14:paraId="3A97C4F6" w14:textId="77777777" w:rsidR="006A5AC6" w:rsidRPr="005D6EB4" w:rsidRDefault="006A5AC6" w:rsidP="006A5AC6">
      <w:pPr>
        <w:pStyle w:val="PL"/>
        <w:rPr>
          <w:ins w:id="15050" w:author="[108#39][Power Saving]" w:date="2020-01-27T19:49:00Z"/>
          <w:color w:val="808080"/>
        </w:rPr>
      </w:pPr>
      <w:ins w:id="15051" w:author="[108#39][Power Saving]" w:date="2020-01-27T19:49:00Z">
        <w:r w:rsidRPr="00325D1F">
          <w:t xml:space="preserve">    controlResourceSetId                    ControlResourceSetId                                        </w:t>
        </w:r>
        <w:r w:rsidRPr="00777603">
          <w:rPr>
            <w:color w:val="993366"/>
          </w:rPr>
          <w:t>OPTIONAL</w:t>
        </w:r>
        <w:r w:rsidRPr="00325D1F">
          <w:t xml:space="preserve">,   </w:t>
        </w:r>
        <w:r w:rsidRPr="005D6EB4">
          <w:rPr>
            <w:color w:val="808080"/>
          </w:rPr>
          <w:t>-- Cond SetupOnly</w:t>
        </w:r>
      </w:ins>
    </w:p>
    <w:p w14:paraId="6B6BE74F" w14:textId="77777777" w:rsidR="006A5AC6" w:rsidRPr="00325D1F" w:rsidRDefault="006A5AC6" w:rsidP="006A5AC6">
      <w:pPr>
        <w:pStyle w:val="PL"/>
        <w:rPr>
          <w:ins w:id="15052" w:author="[108#39][Power Saving]" w:date="2020-01-27T19:49:00Z"/>
        </w:rPr>
      </w:pPr>
      <w:ins w:id="15053" w:author="[108#39][Power Saving]" w:date="2020-01-27T19:49:00Z">
        <w:r w:rsidRPr="00325D1F">
          <w:t xml:space="preserve">    monitoringSlotPeriodicityAndOffset      </w:t>
        </w:r>
        <w:r w:rsidRPr="00777603">
          <w:rPr>
            <w:color w:val="993366"/>
          </w:rPr>
          <w:t>CHOICE</w:t>
        </w:r>
        <w:r w:rsidRPr="00325D1F">
          <w:t xml:space="preserve"> {</w:t>
        </w:r>
      </w:ins>
    </w:p>
    <w:p w14:paraId="2595A8A7" w14:textId="77777777" w:rsidR="006A5AC6" w:rsidRPr="00325D1F" w:rsidRDefault="006A5AC6" w:rsidP="006A5AC6">
      <w:pPr>
        <w:pStyle w:val="PL"/>
        <w:rPr>
          <w:ins w:id="15054" w:author="[108#39][Power Saving]" w:date="2020-01-27T19:49:00Z"/>
        </w:rPr>
      </w:pPr>
      <w:ins w:id="15055" w:author="[108#39][Power Saving]" w:date="2020-01-27T19:49:00Z">
        <w:r w:rsidRPr="00325D1F">
          <w:t xml:space="preserve">        sl1                                     </w:t>
        </w:r>
        <w:r w:rsidRPr="00777603">
          <w:rPr>
            <w:color w:val="993366"/>
          </w:rPr>
          <w:t>NULL</w:t>
        </w:r>
        <w:r w:rsidRPr="00325D1F">
          <w:t>,</w:t>
        </w:r>
      </w:ins>
    </w:p>
    <w:p w14:paraId="7973D852" w14:textId="77777777" w:rsidR="006A5AC6" w:rsidRPr="00325D1F" w:rsidRDefault="006A5AC6" w:rsidP="006A5AC6">
      <w:pPr>
        <w:pStyle w:val="PL"/>
        <w:rPr>
          <w:ins w:id="15056" w:author="[108#39][Power Saving]" w:date="2020-01-27T19:49:00Z"/>
        </w:rPr>
      </w:pPr>
      <w:ins w:id="15057" w:author="[108#39][Power Saving]" w:date="2020-01-27T19:49:00Z">
        <w:r w:rsidRPr="00325D1F">
          <w:t xml:space="preserve">        sl2                                     </w:t>
        </w:r>
        <w:r w:rsidRPr="00777603">
          <w:rPr>
            <w:color w:val="993366"/>
          </w:rPr>
          <w:t>INTEGER</w:t>
        </w:r>
        <w:r w:rsidRPr="00325D1F">
          <w:t xml:space="preserve"> (0..1),</w:t>
        </w:r>
      </w:ins>
    </w:p>
    <w:p w14:paraId="6C3EB0D5" w14:textId="77777777" w:rsidR="006A5AC6" w:rsidRPr="00325D1F" w:rsidRDefault="006A5AC6" w:rsidP="006A5AC6">
      <w:pPr>
        <w:pStyle w:val="PL"/>
        <w:rPr>
          <w:ins w:id="15058" w:author="[108#39][Power Saving]" w:date="2020-01-27T19:49:00Z"/>
        </w:rPr>
      </w:pPr>
      <w:ins w:id="15059" w:author="[108#39][Power Saving]" w:date="2020-01-27T19:49:00Z">
        <w:r w:rsidRPr="00325D1F">
          <w:t xml:space="preserve">        sl4                                     </w:t>
        </w:r>
        <w:r w:rsidRPr="00777603">
          <w:rPr>
            <w:color w:val="993366"/>
          </w:rPr>
          <w:t>INTEGER</w:t>
        </w:r>
        <w:r w:rsidRPr="00325D1F">
          <w:t xml:space="preserve"> (0..3),</w:t>
        </w:r>
      </w:ins>
    </w:p>
    <w:p w14:paraId="3C12BCB6" w14:textId="77777777" w:rsidR="006A5AC6" w:rsidRPr="00325D1F" w:rsidRDefault="006A5AC6" w:rsidP="006A5AC6">
      <w:pPr>
        <w:pStyle w:val="PL"/>
        <w:rPr>
          <w:ins w:id="15060" w:author="[108#39][Power Saving]" w:date="2020-01-27T19:49:00Z"/>
        </w:rPr>
      </w:pPr>
      <w:ins w:id="15061" w:author="[108#39][Power Saving]" w:date="2020-01-27T19:49:00Z">
        <w:r w:rsidRPr="00325D1F">
          <w:t xml:space="preserve">        sl5                                     </w:t>
        </w:r>
        <w:r w:rsidRPr="00777603">
          <w:rPr>
            <w:color w:val="993366"/>
          </w:rPr>
          <w:t>INTEGER</w:t>
        </w:r>
        <w:r w:rsidRPr="00325D1F">
          <w:t xml:space="preserve"> (0..4),</w:t>
        </w:r>
      </w:ins>
    </w:p>
    <w:p w14:paraId="35DE6A29" w14:textId="77777777" w:rsidR="006A5AC6" w:rsidRPr="00325D1F" w:rsidRDefault="006A5AC6" w:rsidP="006A5AC6">
      <w:pPr>
        <w:pStyle w:val="PL"/>
        <w:rPr>
          <w:ins w:id="15062" w:author="[108#39][Power Saving]" w:date="2020-01-27T19:49:00Z"/>
        </w:rPr>
      </w:pPr>
      <w:ins w:id="15063" w:author="[108#39][Power Saving]" w:date="2020-01-27T19:49:00Z">
        <w:r w:rsidRPr="00325D1F">
          <w:t xml:space="preserve">        sl8                                     </w:t>
        </w:r>
        <w:r w:rsidRPr="00777603">
          <w:rPr>
            <w:color w:val="993366"/>
          </w:rPr>
          <w:t>INTEGER</w:t>
        </w:r>
        <w:r w:rsidRPr="00325D1F">
          <w:t xml:space="preserve"> (0..7),</w:t>
        </w:r>
      </w:ins>
    </w:p>
    <w:p w14:paraId="309B6AC8" w14:textId="77777777" w:rsidR="006A5AC6" w:rsidRPr="00325D1F" w:rsidRDefault="006A5AC6" w:rsidP="006A5AC6">
      <w:pPr>
        <w:pStyle w:val="PL"/>
        <w:rPr>
          <w:ins w:id="15064" w:author="[108#39][Power Saving]" w:date="2020-01-27T19:49:00Z"/>
        </w:rPr>
      </w:pPr>
      <w:ins w:id="15065" w:author="[108#39][Power Saving]" w:date="2020-01-27T19:49:00Z">
        <w:r w:rsidRPr="00325D1F">
          <w:t xml:space="preserve">        sl10                                    </w:t>
        </w:r>
        <w:r w:rsidRPr="00777603">
          <w:rPr>
            <w:color w:val="993366"/>
          </w:rPr>
          <w:t>INTEGER</w:t>
        </w:r>
        <w:r w:rsidRPr="00325D1F">
          <w:t xml:space="preserve"> (0..9),</w:t>
        </w:r>
      </w:ins>
    </w:p>
    <w:p w14:paraId="555C43DC" w14:textId="77777777" w:rsidR="006A5AC6" w:rsidRPr="00325D1F" w:rsidRDefault="006A5AC6" w:rsidP="006A5AC6">
      <w:pPr>
        <w:pStyle w:val="PL"/>
        <w:rPr>
          <w:ins w:id="15066" w:author="[108#39][Power Saving]" w:date="2020-01-27T19:49:00Z"/>
        </w:rPr>
      </w:pPr>
      <w:ins w:id="15067" w:author="[108#39][Power Saving]" w:date="2020-01-27T19:49:00Z">
        <w:r w:rsidRPr="00325D1F">
          <w:t xml:space="preserve">        sl16                                    </w:t>
        </w:r>
        <w:r w:rsidRPr="00777603">
          <w:rPr>
            <w:color w:val="993366"/>
          </w:rPr>
          <w:t>INTEGER</w:t>
        </w:r>
        <w:r w:rsidRPr="00325D1F">
          <w:t xml:space="preserve"> (0..15),</w:t>
        </w:r>
      </w:ins>
    </w:p>
    <w:p w14:paraId="4FA43A85" w14:textId="77777777" w:rsidR="006A5AC6" w:rsidRPr="00325D1F" w:rsidRDefault="006A5AC6" w:rsidP="006A5AC6">
      <w:pPr>
        <w:pStyle w:val="PL"/>
        <w:rPr>
          <w:ins w:id="15068" w:author="[108#39][Power Saving]" w:date="2020-01-27T19:49:00Z"/>
        </w:rPr>
      </w:pPr>
      <w:ins w:id="15069" w:author="[108#39][Power Saving]" w:date="2020-01-27T19:49:00Z">
        <w:r w:rsidRPr="00325D1F">
          <w:t xml:space="preserve">        sl20                                    </w:t>
        </w:r>
        <w:r w:rsidRPr="00777603">
          <w:rPr>
            <w:color w:val="993366"/>
          </w:rPr>
          <w:t>INTEGER</w:t>
        </w:r>
        <w:r w:rsidRPr="00325D1F">
          <w:t xml:space="preserve"> (0..19),</w:t>
        </w:r>
      </w:ins>
    </w:p>
    <w:p w14:paraId="6A65D3DC" w14:textId="77777777" w:rsidR="006A5AC6" w:rsidRPr="00325D1F" w:rsidRDefault="006A5AC6" w:rsidP="006A5AC6">
      <w:pPr>
        <w:pStyle w:val="PL"/>
        <w:rPr>
          <w:ins w:id="15070" w:author="[108#39][Power Saving]" w:date="2020-01-27T19:49:00Z"/>
        </w:rPr>
      </w:pPr>
      <w:ins w:id="15071" w:author="[108#39][Power Saving]" w:date="2020-01-27T19:49:00Z">
        <w:r w:rsidRPr="00325D1F">
          <w:t xml:space="preserve">        sl40                                    </w:t>
        </w:r>
        <w:r w:rsidRPr="00777603">
          <w:rPr>
            <w:color w:val="993366"/>
          </w:rPr>
          <w:t>INTEGER</w:t>
        </w:r>
        <w:r w:rsidRPr="00325D1F">
          <w:t xml:space="preserve"> (0..39),</w:t>
        </w:r>
      </w:ins>
    </w:p>
    <w:p w14:paraId="5F7D8D11" w14:textId="77777777" w:rsidR="006A5AC6" w:rsidRPr="00325D1F" w:rsidRDefault="006A5AC6" w:rsidP="006A5AC6">
      <w:pPr>
        <w:pStyle w:val="PL"/>
        <w:rPr>
          <w:ins w:id="15072" w:author="[108#39][Power Saving]" w:date="2020-01-27T19:49:00Z"/>
        </w:rPr>
      </w:pPr>
      <w:ins w:id="15073" w:author="[108#39][Power Saving]" w:date="2020-01-27T19:49:00Z">
        <w:r w:rsidRPr="00325D1F">
          <w:t xml:space="preserve">        sl80                                    </w:t>
        </w:r>
        <w:r w:rsidRPr="00777603">
          <w:rPr>
            <w:color w:val="993366"/>
          </w:rPr>
          <w:t>INTEGER</w:t>
        </w:r>
        <w:r w:rsidRPr="00325D1F">
          <w:t xml:space="preserve"> (0..79),</w:t>
        </w:r>
      </w:ins>
    </w:p>
    <w:p w14:paraId="6E999F76" w14:textId="77777777" w:rsidR="006A5AC6" w:rsidRPr="00325D1F" w:rsidRDefault="006A5AC6" w:rsidP="006A5AC6">
      <w:pPr>
        <w:pStyle w:val="PL"/>
        <w:rPr>
          <w:ins w:id="15074" w:author="[108#39][Power Saving]" w:date="2020-01-27T19:49:00Z"/>
        </w:rPr>
      </w:pPr>
      <w:ins w:id="15075" w:author="[108#39][Power Saving]" w:date="2020-01-27T19:49:00Z">
        <w:r w:rsidRPr="00325D1F">
          <w:t xml:space="preserve">        sl160                                   </w:t>
        </w:r>
        <w:r w:rsidRPr="00777603">
          <w:rPr>
            <w:color w:val="993366"/>
          </w:rPr>
          <w:t>INTEGER</w:t>
        </w:r>
        <w:r w:rsidRPr="00325D1F">
          <w:t xml:space="preserve"> (0..159),</w:t>
        </w:r>
      </w:ins>
    </w:p>
    <w:p w14:paraId="16876D5A" w14:textId="77777777" w:rsidR="006A5AC6" w:rsidRPr="00325D1F" w:rsidRDefault="006A5AC6" w:rsidP="006A5AC6">
      <w:pPr>
        <w:pStyle w:val="PL"/>
        <w:rPr>
          <w:ins w:id="15076" w:author="[108#39][Power Saving]" w:date="2020-01-27T19:49:00Z"/>
        </w:rPr>
      </w:pPr>
      <w:ins w:id="15077" w:author="[108#39][Power Saving]" w:date="2020-01-27T19:49:00Z">
        <w:r w:rsidRPr="00325D1F">
          <w:t xml:space="preserve">        sl320                                   </w:t>
        </w:r>
        <w:r w:rsidRPr="00777603">
          <w:rPr>
            <w:color w:val="993366"/>
          </w:rPr>
          <w:t>INTEGER</w:t>
        </w:r>
        <w:r w:rsidRPr="00325D1F">
          <w:t xml:space="preserve"> (0..319),</w:t>
        </w:r>
      </w:ins>
    </w:p>
    <w:p w14:paraId="647AD65B" w14:textId="77777777" w:rsidR="006A5AC6" w:rsidRPr="00325D1F" w:rsidRDefault="006A5AC6" w:rsidP="006A5AC6">
      <w:pPr>
        <w:pStyle w:val="PL"/>
        <w:rPr>
          <w:ins w:id="15078" w:author="[108#39][Power Saving]" w:date="2020-01-27T19:49:00Z"/>
        </w:rPr>
      </w:pPr>
      <w:ins w:id="15079" w:author="[108#39][Power Saving]" w:date="2020-01-27T19:49:00Z">
        <w:r w:rsidRPr="00325D1F">
          <w:t xml:space="preserve">        sl640                                   </w:t>
        </w:r>
        <w:r w:rsidRPr="00777603">
          <w:rPr>
            <w:color w:val="993366"/>
          </w:rPr>
          <w:t>INTEGER</w:t>
        </w:r>
        <w:r w:rsidRPr="00325D1F">
          <w:t xml:space="preserve"> (0..639),</w:t>
        </w:r>
      </w:ins>
    </w:p>
    <w:p w14:paraId="577E57E5" w14:textId="77777777" w:rsidR="006A5AC6" w:rsidRPr="00325D1F" w:rsidRDefault="006A5AC6" w:rsidP="006A5AC6">
      <w:pPr>
        <w:pStyle w:val="PL"/>
        <w:rPr>
          <w:ins w:id="15080" w:author="[108#39][Power Saving]" w:date="2020-01-27T19:49:00Z"/>
        </w:rPr>
      </w:pPr>
      <w:ins w:id="15081" w:author="[108#39][Power Saving]" w:date="2020-01-27T19:49:00Z">
        <w:r w:rsidRPr="00325D1F">
          <w:t xml:space="preserve">        sl1280                                  </w:t>
        </w:r>
        <w:r w:rsidRPr="00777603">
          <w:rPr>
            <w:color w:val="993366"/>
          </w:rPr>
          <w:t>INTEGER</w:t>
        </w:r>
        <w:r w:rsidRPr="00325D1F">
          <w:t xml:space="preserve"> (0..1279),</w:t>
        </w:r>
      </w:ins>
    </w:p>
    <w:p w14:paraId="24FEC92E" w14:textId="77777777" w:rsidR="006A5AC6" w:rsidRPr="00325D1F" w:rsidRDefault="006A5AC6" w:rsidP="006A5AC6">
      <w:pPr>
        <w:pStyle w:val="PL"/>
        <w:rPr>
          <w:ins w:id="15082" w:author="[108#39][Power Saving]" w:date="2020-01-27T19:49:00Z"/>
        </w:rPr>
      </w:pPr>
      <w:ins w:id="15083" w:author="[108#39][Power Saving]" w:date="2020-01-27T19:49:00Z">
        <w:r w:rsidRPr="00325D1F">
          <w:t xml:space="preserve">        sl2560                                  </w:t>
        </w:r>
        <w:r w:rsidRPr="00777603">
          <w:rPr>
            <w:color w:val="993366"/>
          </w:rPr>
          <w:t>INTEGER</w:t>
        </w:r>
        <w:r w:rsidRPr="00325D1F">
          <w:t xml:space="preserve"> (0..2559)</w:t>
        </w:r>
      </w:ins>
    </w:p>
    <w:p w14:paraId="5D78AD25" w14:textId="77777777" w:rsidR="006A5AC6" w:rsidRPr="005D6EB4" w:rsidRDefault="006A5AC6" w:rsidP="006A5AC6">
      <w:pPr>
        <w:pStyle w:val="PL"/>
        <w:rPr>
          <w:ins w:id="15084" w:author="[108#39][Power Saving]" w:date="2020-01-27T19:49:00Z"/>
          <w:color w:val="808080"/>
        </w:rPr>
      </w:pPr>
      <w:ins w:id="15085" w:author="[108#39][Power Saving]" w:date="2020-01-27T19:49:00Z">
        <w:r w:rsidRPr="00325D1F">
          <w:t xml:space="preserve">    }                                                                                                   </w:t>
        </w:r>
        <w:r w:rsidRPr="00777603">
          <w:rPr>
            <w:color w:val="993366"/>
          </w:rPr>
          <w:t>OPTIONAL</w:t>
        </w:r>
        <w:r w:rsidRPr="00325D1F">
          <w:t xml:space="preserve">,   </w:t>
        </w:r>
        <w:r w:rsidRPr="005D6EB4">
          <w:rPr>
            <w:color w:val="808080"/>
          </w:rPr>
          <w:t>-- Cond Setup</w:t>
        </w:r>
      </w:ins>
    </w:p>
    <w:p w14:paraId="7997508F" w14:textId="77777777" w:rsidR="006A5AC6" w:rsidRPr="005D6EB4" w:rsidRDefault="006A5AC6" w:rsidP="006A5AC6">
      <w:pPr>
        <w:pStyle w:val="PL"/>
        <w:rPr>
          <w:ins w:id="15086" w:author="[108#39][Power Saving]" w:date="2020-01-27T19:49:00Z"/>
          <w:color w:val="808080"/>
        </w:rPr>
      </w:pPr>
      <w:ins w:id="15087" w:author="[108#39][Power Saving]" w:date="2020-01-27T19:49:00Z">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ins>
    </w:p>
    <w:p w14:paraId="3CFA8246" w14:textId="77777777" w:rsidR="006A5AC6" w:rsidRPr="005D6EB4" w:rsidRDefault="006A5AC6" w:rsidP="006A5AC6">
      <w:pPr>
        <w:pStyle w:val="PL"/>
        <w:rPr>
          <w:ins w:id="15088" w:author="[108#39][Power Saving]" w:date="2020-01-27T19:49:00Z"/>
          <w:color w:val="808080"/>
        </w:rPr>
      </w:pPr>
      <w:ins w:id="15089" w:author="[108#39][Power Saving]" w:date="2020-01-27T19:49:00Z">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ins>
    </w:p>
    <w:p w14:paraId="716488E0" w14:textId="77777777" w:rsidR="006A5AC6" w:rsidRPr="00325D1F" w:rsidRDefault="006A5AC6" w:rsidP="006A5AC6">
      <w:pPr>
        <w:pStyle w:val="PL"/>
        <w:rPr>
          <w:ins w:id="15090" w:author="[108#39][Power Saving]" w:date="2020-01-27T19:49:00Z"/>
        </w:rPr>
      </w:pPr>
      <w:ins w:id="15091" w:author="[108#39][Power Saving]" w:date="2020-01-27T19:49:00Z">
        <w:r w:rsidRPr="00325D1F">
          <w:t xml:space="preserve">    nrofCandidates                          </w:t>
        </w:r>
        <w:r w:rsidRPr="00777603">
          <w:rPr>
            <w:color w:val="993366"/>
          </w:rPr>
          <w:t>SEQUENCE</w:t>
        </w:r>
        <w:r w:rsidRPr="00325D1F">
          <w:t xml:space="preserve"> {</w:t>
        </w:r>
      </w:ins>
    </w:p>
    <w:p w14:paraId="38E3E439" w14:textId="77777777" w:rsidR="006A5AC6" w:rsidRPr="00325D1F" w:rsidRDefault="006A5AC6" w:rsidP="006A5AC6">
      <w:pPr>
        <w:pStyle w:val="PL"/>
        <w:rPr>
          <w:ins w:id="15092" w:author="[108#39][Power Saving]" w:date="2020-01-27T19:49:00Z"/>
        </w:rPr>
      </w:pPr>
      <w:ins w:id="15093" w:author="[108#39][Power Saving]" w:date="2020-01-27T19:49:00Z">
        <w:r w:rsidRPr="00325D1F">
          <w:t xml:space="preserve">        aggregationLevel1                       </w:t>
        </w:r>
        <w:r w:rsidRPr="00777603">
          <w:rPr>
            <w:color w:val="993366"/>
          </w:rPr>
          <w:t>ENUMERATED</w:t>
        </w:r>
        <w:r w:rsidRPr="00325D1F">
          <w:t xml:space="preserve"> {n0, n1, n2, n3, n4, n5, n6, n8},</w:t>
        </w:r>
      </w:ins>
    </w:p>
    <w:p w14:paraId="19B73973" w14:textId="77777777" w:rsidR="006A5AC6" w:rsidRPr="00325D1F" w:rsidRDefault="006A5AC6" w:rsidP="006A5AC6">
      <w:pPr>
        <w:pStyle w:val="PL"/>
        <w:rPr>
          <w:ins w:id="15094" w:author="[108#39][Power Saving]" w:date="2020-01-27T19:49:00Z"/>
        </w:rPr>
      </w:pPr>
      <w:ins w:id="15095" w:author="[108#39][Power Saving]" w:date="2020-01-27T19:49:00Z">
        <w:r w:rsidRPr="00325D1F">
          <w:t xml:space="preserve">        aggregationLevel2                       </w:t>
        </w:r>
        <w:r w:rsidRPr="00777603">
          <w:rPr>
            <w:color w:val="993366"/>
          </w:rPr>
          <w:t>ENUMERATED</w:t>
        </w:r>
        <w:r w:rsidRPr="00325D1F">
          <w:t xml:space="preserve"> {n0, n1, n2, n3, n4, n5, n6, n8},</w:t>
        </w:r>
      </w:ins>
    </w:p>
    <w:p w14:paraId="2523A2FB" w14:textId="77777777" w:rsidR="006A5AC6" w:rsidRPr="00325D1F" w:rsidRDefault="006A5AC6" w:rsidP="006A5AC6">
      <w:pPr>
        <w:pStyle w:val="PL"/>
        <w:rPr>
          <w:ins w:id="15096" w:author="[108#39][Power Saving]" w:date="2020-01-27T19:49:00Z"/>
        </w:rPr>
      </w:pPr>
      <w:ins w:id="15097" w:author="[108#39][Power Saving]" w:date="2020-01-27T19:49:00Z">
        <w:r w:rsidRPr="00325D1F">
          <w:t xml:space="preserve">        aggregationLevel4                       </w:t>
        </w:r>
        <w:r w:rsidRPr="00777603">
          <w:rPr>
            <w:color w:val="993366"/>
          </w:rPr>
          <w:t>ENUMERATED</w:t>
        </w:r>
        <w:r w:rsidRPr="00325D1F">
          <w:t xml:space="preserve"> {n0, n1, n2, n3, n4, n5, n6, n8},</w:t>
        </w:r>
      </w:ins>
    </w:p>
    <w:p w14:paraId="6330457B" w14:textId="77777777" w:rsidR="006A5AC6" w:rsidRPr="00325D1F" w:rsidRDefault="006A5AC6" w:rsidP="006A5AC6">
      <w:pPr>
        <w:pStyle w:val="PL"/>
        <w:rPr>
          <w:ins w:id="15098" w:author="[108#39][Power Saving]" w:date="2020-01-27T19:49:00Z"/>
        </w:rPr>
      </w:pPr>
      <w:ins w:id="15099" w:author="[108#39][Power Saving]" w:date="2020-01-27T19:49:00Z">
        <w:r w:rsidRPr="00325D1F">
          <w:t xml:space="preserve">        aggregationLevel8                       </w:t>
        </w:r>
        <w:r w:rsidRPr="00777603">
          <w:rPr>
            <w:color w:val="993366"/>
          </w:rPr>
          <w:t>ENUMERATED</w:t>
        </w:r>
        <w:r w:rsidRPr="00325D1F">
          <w:t xml:space="preserve"> {n0, n1, n2, n3, n4, n5, n6, n8},</w:t>
        </w:r>
      </w:ins>
    </w:p>
    <w:p w14:paraId="4DE678C4" w14:textId="77777777" w:rsidR="006A5AC6" w:rsidRPr="00325D1F" w:rsidRDefault="006A5AC6" w:rsidP="006A5AC6">
      <w:pPr>
        <w:pStyle w:val="PL"/>
        <w:rPr>
          <w:ins w:id="15100" w:author="[108#39][Power Saving]" w:date="2020-01-27T19:49:00Z"/>
        </w:rPr>
      </w:pPr>
      <w:ins w:id="15101" w:author="[108#39][Power Saving]" w:date="2020-01-27T19:49:00Z">
        <w:r w:rsidRPr="00325D1F">
          <w:t xml:space="preserve">        aggregationLevel16                      </w:t>
        </w:r>
        <w:r w:rsidRPr="00777603">
          <w:rPr>
            <w:color w:val="993366"/>
          </w:rPr>
          <w:t>ENUMERATED</w:t>
        </w:r>
        <w:r w:rsidRPr="00325D1F">
          <w:t xml:space="preserve"> {n0, n1, n2, n3, n4, n5, n6, n8}</w:t>
        </w:r>
      </w:ins>
    </w:p>
    <w:p w14:paraId="1DB3E56D" w14:textId="77777777" w:rsidR="006A5AC6" w:rsidRPr="005D6EB4" w:rsidRDefault="006A5AC6" w:rsidP="006A5AC6">
      <w:pPr>
        <w:pStyle w:val="PL"/>
        <w:rPr>
          <w:ins w:id="15102" w:author="[108#39][Power Saving]" w:date="2020-01-27T19:49:00Z"/>
          <w:color w:val="808080"/>
        </w:rPr>
      </w:pPr>
      <w:ins w:id="15103" w:author="[108#39][Power Saving]" w:date="2020-01-27T19:49:00Z">
        <w:r w:rsidRPr="00325D1F">
          <w:t xml:space="preserve">    }                                                                                                   </w:t>
        </w:r>
        <w:r w:rsidRPr="00777603">
          <w:rPr>
            <w:color w:val="993366"/>
          </w:rPr>
          <w:t>OPTIONAL</w:t>
        </w:r>
        <w:r w:rsidRPr="00325D1F">
          <w:t xml:space="preserve">,   </w:t>
        </w:r>
        <w:r w:rsidRPr="005D6EB4">
          <w:rPr>
            <w:color w:val="808080"/>
          </w:rPr>
          <w:t>-- Cond Setup</w:t>
        </w:r>
      </w:ins>
    </w:p>
    <w:p w14:paraId="1975417E" w14:textId="77777777" w:rsidR="006A5AC6" w:rsidRDefault="006A5AC6" w:rsidP="006A5AC6">
      <w:pPr>
        <w:pStyle w:val="PL"/>
        <w:rPr>
          <w:ins w:id="15104" w:author="[108#39][Power Saving]" w:date="2020-01-27T19:49:00Z"/>
        </w:rPr>
      </w:pPr>
      <w:ins w:id="15105" w:author="[108#39][Power Saving]" w:date="2020-01-27T19:49:00Z">
        <w:r>
          <w:t xml:space="preserve">    searchSpaceType                         </w:t>
        </w:r>
        <w:r w:rsidRPr="004E08C2">
          <w:rPr>
            <w:color w:val="993366"/>
          </w:rPr>
          <w:t>SEQUENCE</w:t>
        </w:r>
        <w:r>
          <w:t xml:space="preserve"> {</w:t>
        </w:r>
      </w:ins>
    </w:p>
    <w:p w14:paraId="425E4FC5" w14:textId="77777777" w:rsidR="006A5AC6" w:rsidRDefault="006A5AC6" w:rsidP="006A5AC6">
      <w:pPr>
        <w:pStyle w:val="PL"/>
        <w:rPr>
          <w:ins w:id="15106" w:author="[108#39][Power Saving]" w:date="2020-01-27T19:49:00Z"/>
        </w:rPr>
      </w:pPr>
      <w:ins w:id="15107" w:author="[108#39][Power Saving]" w:date="2020-01-27T19:49:00Z">
        <w:r>
          <w:t xml:space="preserve">        common-r16                              </w:t>
        </w:r>
        <w:r w:rsidRPr="00B36C9A">
          <w:rPr>
            <w:color w:val="993366"/>
          </w:rPr>
          <w:t>SEQUENCE</w:t>
        </w:r>
        <w:r>
          <w:t xml:space="preserve"> {</w:t>
        </w:r>
      </w:ins>
    </w:p>
    <w:p w14:paraId="37271FF8" w14:textId="77777777" w:rsidR="006A5AC6" w:rsidRDefault="006A5AC6" w:rsidP="006A5AC6">
      <w:pPr>
        <w:pStyle w:val="PL"/>
        <w:rPr>
          <w:ins w:id="15108" w:author="[108#39][Power Saving]" w:date="2020-01-27T19:49:00Z"/>
        </w:rPr>
      </w:pPr>
      <w:ins w:id="15109" w:author="[108#39][Power Saving]" w:date="2020-01-27T19:49:00Z">
        <w:r>
          <w:t xml:space="preserve">            dci-Format2-6                           </w:t>
        </w:r>
        <w:r w:rsidRPr="00B36C9A">
          <w:rPr>
            <w:color w:val="993366"/>
          </w:rPr>
          <w:t>SEQUENCE</w:t>
        </w:r>
        <w:r>
          <w:t xml:space="preserve"> {</w:t>
        </w:r>
      </w:ins>
    </w:p>
    <w:p w14:paraId="73023A0B" w14:textId="77777777" w:rsidR="006A5AC6" w:rsidRPr="0096519C" w:rsidRDefault="006A5AC6" w:rsidP="006A5AC6">
      <w:pPr>
        <w:pStyle w:val="PL"/>
        <w:rPr>
          <w:ins w:id="15110" w:author="[108#39][Power Saving]" w:date="2020-01-27T19:49:00Z"/>
        </w:rPr>
      </w:pPr>
      <w:ins w:id="15111" w:author="[108#39][Power Saving]" w:date="2020-01-27T19:49:00Z">
        <w:r>
          <w:t xml:space="preserve">        </w:t>
        </w:r>
        <w:r w:rsidRPr="0096519C">
          <w:t xml:space="preserve">    </w:t>
        </w:r>
        <w:r>
          <w:t xml:space="preserve">    </w:t>
        </w:r>
        <w:r w:rsidRPr="0096519C">
          <w:t xml:space="preserve">nonCriticalExtension                </w:t>
        </w:r>
        <w:r>
          <w:t xml:space="preserve">    </w:t>
        </w:r>
        <w:r w:rsidRPr="0096519C">
          <w:rPr>
            <w:color w:val="993366"/>
          </w:rPr>
          <w:t>SEQUENCE</w:t>
        </w:r>
        <w:r w:rsidRPr="0096519C">
          <w:t xml:space="preserve"> {}                         </w:t>
        </w:r>
        <w:r>
          <w:t xml:space="preserve">            </w:t>
        </w:r>
        <w:r w:rsidRPr="0096519C">
          <w:rPr>
            <w:color w:val="993366"/>
          </w:rPr>
          <w:t>OPTIONAL</w:t>
        </w:r>
      </w:ins>
    </w:p>
    <w:p w14:paraId="3779A6BE" w14:textId="77777777" w:rsidR="006A5AC6" w:rsidRDefault="006A5AC6" w:rsidP="006A5AC6">
      <w:pPr>
        <w:pStyle w:val="PL"/>
        <w:rPr>
          <w:ins w:id="15112" w:author="[108#39][Power Saving]" w:date="2020-01-27T19:49:00Z"/>
          <w:color w:val="808080"/>
        </w:rPr>
      </w:pPr>
      <w:ins w:id="15113" w:author="[108#39][Power Saving]" w:date="2020-01-27T19:49:00Z">
        <w:r>
          <w:t xml:space="preserve">            }                                                                                           </w:t>
        </w:r>
        <w:r w:rsidRPr="00B36C9A">
          <w:rPr>
            <w:color w:val="993366"/>
          </w:rPr>
          <w:t>OPTIONAL</w:t>
        </w:r>
        <w:r>
          <w:t xml:space="preserve">   </w:t>
        </w:r>
        <w:r w:rsidRPr="00B36C9A">
          <w:rPr>
            <w:color w:val="808080"/>
          </w:rPr>
          <w:t>-- Need R</w:t>
        </w:r>
      </w:ins>
    </w:p>
    <w:p w14:paraId="50FE8C7B" w14:textId="77777777" w:rsidR="006A5AC6" w:rsidRPr="00325D1F" w:rsidRDefault="006A5AC6" w:rsidP="006A5AC6">
      <w:pPr>
        <w:pStyle w:val="PL"/>
        <w:rPr>
          <w:ins w:id="15114" w:author="[108#39][Power Saving]" w:date="2020-01-27T19:49:00Z"/>
        </w:rPr>
      </w:pPr>
      <w:ins w:id="15115" w:author="[108#39][Power Saving]" w:date="2020-01-27T19:49:00Z">
        <w:r w:rsidRPr="00325D1F">
          <w:t xml:space="preserve">        }</w:t>
        </w:r>
      </w:ins>
    </w:p>
    <w:p w14:paraId="50603322" w14:textId="77777777" w:rsidR="006A5AC6" w:rsidRPr="00B36C9A" w:rsidRDefault="006A5AC6" w:rsidP="006A5AC6">
      <w:pPr>
        <w:pStyle w:val="PL"/>
        <w:rPr>
          <w:ins w:id="15116" w:author="[108#39][Power Saving]" w:date="2020-01-27T19:49:00Z"/>
          <w:color w:val="808080"/>
        </w:rPr>
      </w:pPr>
      <w:ins w:id="15117" w:author="[108#39][Power Saving]" w:date="2020-01-27T19:49:00Z">
        <w:r>
          <w:t xml:space="preserve">    }                                                                                                   </w:t>
        </w:r>
        <w:r w:rsidRPr="00B36C9A">
          <w:rPr>
            <w:color w:val="993366"/>
          </w:rPr>
          <w:t>OPTIONAL</w:t>
        </w:r>
        <w:r>
          <w:t xml:space="preserve">    </w:t>
        </w:r>
        <w:r w:rsidRPr="00B36C9A">
          <w:rPr>
            <w:color w:val="808080"/>
          </w:rPr>
          <w:t>-- Cond Setup</w:t>
        </w:r>
      </w:ins>
    </w:p>
    <w:p w14:paraId="15968123" w14:textId="77777777" w:rsidR="006A5AC6" w:rsidRDefault="006A5AC6" w:rsidP="006A5AC6">
      <w:pPr>
        <w:pStyle w:val="PL"/>
        <w:rPr>
          <w:ins w:id="15118" w:author="[108#39][Power Saving]" w:date="2020-01-27T19:49:00Z"/>
        </w:rPr>
      </w:pPr>
      <w:ins w:id="15119" w:author="[108#39][Power Saving]" w:date="2020-01-27T19:49:00Z">
        <w:r>
          <w:t>}</w:t>
        </w:r>
      </w:ins>
    </w:p>
    <w:p w14:paraId="649268A5"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0" w:author="[108#112][URLLC]" w:date="2020-01-28T08:12:00Z"/>
          <w:rFonts w:ascii="Courier New" w:hAnsi="Courier New"/>
          <w:noProof/>
          <w:sz w:val="16"/>
          <w:lang w:eastAsia="en-GB"/>
        </w:rPr>
      </w:pPr>
    </w:p>
    <w:p w14:paraId="5FC579C0" w14:textId="24848091"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1" w:author="[108#112][URLLC]" w:date="2020-01-28T08:12:00Z"/>
          <w:rFonts w:ascii="Courier New" w:hAnsi="Courier New"/>
          <w:noProof/>
          <w:sz w:val="16"/>
          <w:lang w:eastAsia="en-GB"/>
        </w:rPr>
      </w:pPr>
      <w:ins w:id="15122" w:author="[108#112][URLLC]" w:date="2020-01-28T08:12:00Z">
        <w:r w:rsidRPr="00E3298B">
          <w:rPr>
            <w:rFonts w:ascii="Courier New" w:hAnsi="Courier New"/>
            <w:noProof/>
            <w:sz w:val="16"/>
            <w:lang w:eastAsia="en-GB"/>
          </w:rPr>
          <w:t>SearchSpace</w:t>
        </w:r>
        <w:r>
          <w:rPr>
            <w:rFonts w:ascii="Courier New" w:hAnsi="Courier New"/>
            <w:noProof/>
            <w:sz w:val="16"/>
            <w:lang w:eastAsia="en-GB"/>
          </w:rPr>
          <w:t>-v16xy</w:t>
        </w:r>
      </w:ins>
      <w:ins w:id="15123" w:author="Rapporteur" w:date="2020-01-30T17:59:00Z">
        <w:r w:rsidR="0033421E">
          <w:rPr>
            <w:rFonts w:ascii="Courier New" w:hAnsi="Courier New"/>
            <w:noProof/>
            <w:sz w:val="16"/>
            <w:lang w:eastAsia="en-GB"/>
          </w:rPr>
          <w:t>2</w:t>
        </w:r>
      </w:ins>
      <w:ins w:id="15124" w:author="[108#112][URLLC]" w:date="2020-01-28T08:12:00Z">
        <w:r w:rsidRPr="00E3298B">
          <w:rPr>
            <w:rFonts w:ascii="Courier New" w:hAnsi="Courier New"/>
            <w:noProof/>
            <w:sz w:val="16"/>
            <w:lang w:eastAsia="en-GB"/>
          </w:rPr>
          <w:t xml:space="preserve"> ::=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35DCA599"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5" w:author="[108#112][URLLC]" w:date="2020-01-28T08:12:00Z"/>
          <w:rFonts w:ascii="Courier New" w:hAnsi="Courier New"/>
          <w:noProof/>
          <w:sz w:val="16"/>
          <w:lang w:eastAsia="en-GB"/>
        </w:rPr>
      </w:pPr>
      <w:ins w:id="15126" w:author="[108#112][URLLC]" w:date="2020-01-28T08:12:00Z">
        <w:r w:rsidRPr="00E3298B">
          <w:rPr>
            <w:rFonts w:ascii="Courier New" w:hAnsi="Courier New"/>
            <w:noProof/>
            <w:sz w:val="16"/>
            <w:lang w:eastAsia="en-GB"/>
          </w:rPr>
          <w:t xml:space="preserve">    searchSpaceType</w:t>
        </w:r>
        <w:r>
          <w:rPr>
            <w:rFonts w:ascii="Courier New" w:hAnsi="Courier New"/>
            <w:noProof/>
            <w:sz w:val="16"/>
            <w:lang w:eastAsia="en-GB"/>
          </w:rPr>
          <w:t>-r16</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CHOICE</w:t>
        </w:r>
        <w:r w:rsidRPr="00E3298B">
          <w:rPr>
            <w:rFonts w:ascii="Courier New" w:hAnsi="Courier New"/>
            <w:noProof/>
            <w:sz w:val="16"/>
            <w:lang w:eastAsia="en-GB"/>
          </w:rPr>
          <w:t xml:space="preserve"> {</w:t>
        </w:r>
      </w:ins>
    </w:p>
    <w:p w14:paraId="6CC9B92B"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7" w:author="[108#112][URLLC]" w:date="2020-01-28T08:12:00Z"/>
          <w:rFonts w:ascii="Courier New" w:hAnsi="Courier New"/>
          <w:noProof/>
          <w:sz w:val="16"/>
          <w:lang w:eastAsia="en-GB"/>
        </w:rPr>
      </w:pPr>
      <w:ins w:id="15128" w:author="[108#112][URLLC]" w:date="2020-01-28T08:12:00Z">
        <w:r w:rsidRPr="00E3298B">
          <w:rPr>
            <w:rFonts w:ascii="Courier New" w:hAnsi="Courier New"/>
            <w:noProof/>
            <w:sz w:val="16"/>
            <w:lang w:eastAsia="en-GB"/>
          </w:rPr>
          <w:t xml:space="preserve">        common</w:t>
        </w:r>
        <w:r>
          <w:rPr>
            <w:rFonts w:ascii="Courier New" w:hAnsi="Courier New"/>
            <w:noProof/>
            <w:sz w:val="16"/>
            <w:lang w:eastAsia="en-GB"/>
          </w:rPr>
          <w:t>-r16</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       </w:t>
        </w:r>
      </w:ins>
    </w:p>
    <w:p w14:paraId="11D1979E"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9" w:author="[108#112][URLLC]" w:date="2020-01-28T08:12:00Z"/>
          <w:rFonts w:ascii="Courier New" w:hAnsi="Courier New"/>
          <w:noProof/>
          <w:sz w:val="16"/>
          <w:lang w:eastAsia="en-GB"/>
        </w:rPr>
      </w:pPr>
      <w:ins w:id="15130" w:author="[108#112][URLLC]" w:date="2020-01-28T08:12:00Z">
        <w:r>
          <w:rPr>
            <w:rFonts w:ascii="Courier New" w:hAnsi="Courier New"/>
            <w:noProof/>
            <w:sz w:val="16"/>
            <w:lang w:eastAsia="en-GB"/>
          </w:rPr>
          <w:t xml:space="preserve">            dci-Format2-4-r16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30B23894"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31" w:author="[108#112][URLLC]" w:date="2020-01-28T08:12:00Z"/>
          <w:rFonts w:ascii="Courier New" w:hAnsi="Courier New"/>
          <w:noProof/>
          <w:sz w:val="16"/>
          <w:lang w:eastAsia="en-GB"/>
        </w:rPr>
      </w:pPr>
      <w:ins w:id="15132" w:author="[108#112][URLLC]" w:date="2020-01-28T08:12:00Z">
        <w:r w:rsidRPr="00E3298B">
          <w:rPr>
            <w:rFonts w:ascii="Courier New" w:hAnsi="Courier New"/>
            <w:noProof/>
            <w:sz w:val="16"/>
            <w:lang w:eastAsia="en-GB"/>
          </w:rPr>
          <w:t xml:space="preserve">                </w:t>
        </w:r>
        <w:r>
          <w:rPr>
            <w:rFonts w:ascii="Courier New" w:hAnsi="Courier New"/>
            <w:noProof/>
            <w:sz w:val="16"/>
            <w:lang w:eastAsia="en-GB"/>
          </w:rPr>
          <w:t>nrofCandidates-CI-r16</w:t>
        </w:r>
        <w:r w:rsidRPr="00286174">
          <w:rPr>
            <w:rFonts w:ascii="Courier New" w:hAnsi="Courier New"/>
            <w:noProof/>
            <w:sz w:val="16"/>
            <w:lang w:eastAsia="en-GB"/>
          </w:rPr>
          <w:t xml:space="preserve">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403157BD"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33" w:author="[108#112][URLLC]" w:date="2020-01-28T08:12:00Z"/>
          <w:rFonts w:ascii="Courier New" w:hAnsi="Courier New"/>
          <w:noProof/>
          <w:color w:val="808080"/>
          <w:sz w:val="16"/>
          <w:lang w:eastAsia="en-GB"/>
        </w:rPr>
      </w:pPr>
      <w:ins w:id="15134" w:author="[108#112][URLLC]" w:date="2020-01-28T08:12:00Z">
        <w:r w:rsidRPr="00E3298B">
          <w:rPr>
            <w:rFonts w:ascii="Courier New" w:hAnsi="Courier New"/>
            <w:noProof/>
            <w:sz w:val="16"/>
            <w:lang w:eastAsia="en-GB"/>
          </w:rPr>
          <w:t xml:space="preserve">                    aggregationLevel1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3FFFBC8F"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35" w:author="[108#112][URLLC]" w:date="2020-01-28T08:12:00Z"/>
          <w:rFonts w:ascii="Courier New" w:hAnsi="Courier New"/>
          <w:noProof/>
          <w:color w:val="808080"/>
          <w:sz w:val="16"/>
          <w:lang w:eastAsia="en-GB"/>
        </w:rPr>
      </w:pPr>
      <w:ins w:id="15136" w:author="[108#112][URLLC]" w:date="2020-01-28T08:12:00Z">
        <w:r w:rsidRPr="00E3298B">
          <w:rPr>
            <w:rFonts w:ascii="Courier New" w:hAnsi="Courier New"/>
            <w:noProof/>
            <w:sz w:val="16"/>
            <w:lang w:eastAsia="en-GB"/>
          </w:rPr>
          <w:t xml:space="preserve">                    aggregationLevel2                  </w:t>
        </w:r>
        <w:r>
          <w:rPr>
            <w:rFonts w:ascii="Courier New" w:hAnsi="Courier New"/>
            <w:noProof/>
            <w:sz w:val="16"/>
            <w:lang w:eastAsia="en-GB"/>
          </w:rPr>
          <w:t xml:space="preserve">   </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50F19E0D"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37" w:author="[108#112][URLLC]" w:date="2020-01-28T08:12:00Z"/>
          <w:rFonts w:ascii="Courier New" w:hAnsi="Courier New"/>
          <w:noProof/>
          <w:color w:val="808080"/>
          <w:sz w:val="16"/>
          <w:lang w:eastAsia="en-GB"/>
        </w:rPr>
      </w:pPr>
      <w:ins w:id="15138" w:author="[108#112][URLLC]" w:date="2020-01-28T08:12:00Z">
        <w:r w:rsidRPr="00E3298B">
          <w:rPr>
            <w:rFonts w:ascii="Courier New" w:hAnsi="Courier New"/>
            <w:noProof/>
            <w:sz w:val="16"/>
            <w:lang w:eastAsia="en-GB"/>
          </w:rPr>
          <w:t xml:space="preserve">                    aggregationLevel4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60494C56"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39" w:author="[108#112][URLLC]" w:date="2020-01-28T08:12:00Z"/>
          <w:rFonts w:ascii="Courier New" w:hAnsi="Courier New"/>
          <w:noProof/>
          <w:color w:val="808080"/>
          <w:sz w:val="16"/>
          <w:lang w:eastAsia="en-GB"/>
        </w:rPr>
      </w:pPr>
      <w:ins w:id="15140" w:author="[108#112][URLLC]" w:date="2020-01-28T08:12:00Z">
        <w:r w:rsidRPr="00E3298B">
          <w:rPr>
            <w:rFonts w:ascii="Courier New" w:hAnsi="Courier New"/>
            <w:noProof/>
            <w:sz w:val="16"/>
            <w:lang w:eastAsia="en-GB"/>
          </w:rPr>
          <w:t xml:space="preserve">                    aggregationLevel8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7702637E"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41" w:author="[108#112][URLLC]" w:date="2020-01-28T08:12:00Z"/>
          <w:rFonts w:ascii="Courier New" w:hAnsi="Courier New"/>
          <w:noProof/>
          <w:color w:val="808080"/>
          <w:sz w:val="16"/>
          <w:lang w:eastAsia="en-GB"/>
        </w:rPr>
      </w:pPr>
      <w:ins w:id="15142" w:author="[108#112][URLLC]" w:date="2020-01-28T08:12:00Z">
        <w:r w:rsidRPr="00E3298B">
          <w:rPr>
            <w:rFonts w:ascii="Courier New" w:hAnsi="Courier New"/>
            <w:noProof/>
            <w:sz w:val="16"/>
            <w:lang w:eastAsia="en-GB"/>
          </w:rPr>
          <w:t xml:space="preserve">                    aggregationLevel16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31AFDA53"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43" w:author="[108#112][URLLC]" w:date="2020-01-28T08:12:00Z"/>
          <w:rFonts w:ascii="Courier New" w:hAnsi="Courier New"/>
          <w:noProof/>
          <w:sz w:val="16"/>
          <w:lang w:eastAsia="en-GB"/>
        </w:rPr>
      </w:pPr>
      <w:ins w:id="15144" w:author="[108#112][URLLC]" w:date="2020-01-28T08:1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E3298B">
          <w:rPr>
            <w:rFonts w:ascii="Courier New" w:hAnsi="Courier New"/>
            <w:noProof/>
            <w:sz w:val="16"/>
            <w:lang w:eastAsia="en-GB"/>
          </w:rPr>
          <w:t>},</w:t>
        </w:r>
        <w:r>
          <w:rPr>
            <w:rFonts w:ascii="Courier New" w:hAnsi="Courier New"/>
            <w:noProof/>
            <w:sz w:val="16"/>
            <w:lang w:eastAsia="en-GB"/>
          </w:rPr>
          <w:tab/>
        </w:r>
      </w:ins>
    </w:p>
    <w:p w14:paraId="42577E3D"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45" w:author="[108#112][URLLC]" w:date="2020-01-28T08:12:00Z"/>
          <w:rFonts w:ascii="Courier New" w:hAnsi="Courier New"/>
          <w:noProof/>
          <w:sz w:val="16"/>
          <w:lang w:eastAsia="en-GB"/>
        </w:rPr>
      </w:pPr>
      <w:ins w:id="15146" w:author="[108#112][URLLC]" w:date="2020-01-28T08:1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E3298B">
          <w:rPr>
            <w:rFonts w:ascii="Courier New" w:hAnsi="Courier New"/>
            <w:noProof/>
            <w:sz w:val="16"/>
            <w:lang w:eastAsia="en-GB"/>
          </w:rPr>
          <w:t>...</w:t>
        </w:r>
      </w:ins>
    </w:p>
    <w:p w14:paraId="3192CD11" w14:textId="77777777" w:rsidR="002B608A" w:rsidRPr="00A4243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47" w:author="[108#112][URLLC]" w:date="2020-01-28T08:12:00Z"/>
          <w:rFonts w:ascii="Courier New" w:hAnsi="Courier New"/>
          <w:noProof/>
          <w:sz w:val="16"/>
          <w:lang w:eastAsia="en-GB"/>
        </w:rPr>
      </w:pPr>
      <w:ins w:id="15148" w:author="[108#112][URLLC]" w:date="2020-01-28T08:12:00Z">
        <w:r w:rsidRPr="00E3298B">
          <w:rPr>
            <w:rFonts w:ascii="Courier New" w:hAnsi="Courier New"/>
            <w:noProof/>
            <w:sz w:val="16"/>
            <w:lang w:eastAsia="en-GB"/>
          </w:rPr>
          <w:t xml:space="preserve">            }                                                                              </w:t>
        </w:r>
        <w:r>
          <w:rPr>
            <w:rFonts w:ascii="Courier New" w:hAnsi="Courier New"/>
            <w:noProof/>
            <w:sz w:val="16"/>
            <w:lang w:eastAsia="en-GB"/>
          </w:rPr>
          <w:t xml:space="preserve">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3632BD45" w14:textId="4D4361B0"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49" w:author="[108#31][IAB]" w:date="2020-01-28T14:58:00Z"/>
          <w:rFonts w:ascii="Courier New" w:hAnsi="Courier New"/>
          <w:noProof/>
          <w:sz w:val="16"/>
          <w:lang w:eastAsia="en-GB"/>
        </w:rPr>
      </w:pPr>
      <w:ins w:id="15150" w:author="[108#31][IAB]" w:date="2020-01-28T14:58:00Z">
        <w:r w:rsidRPr="00FC2CC3">
          <w:rPr>
            <w:rFonts w:ascii="Courier New" w:hAnsi="Courier New"/>
            <w:noProof/>
            <w:sz w:val="16"/>
            <w:lang w:eastAsia="en-GB"/>
          </w:rPr>
          <w:t xml:space="preserve">            dci-Format2-5-v16xy                    SEQUENCE {</w:t>
        </w:r>
      </w:ins>
    </w:p>
    <w:p w14:paraId="5393D316"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51" w:author="[108#31][IAB]" w:date="2020-01-28T14:58:00Z"/>
          <w:rFonts w:ascii="Courier New" w:hAnsi="Courier New"/>
          <w:noProof/>
          <w:sz w:val="16"/>
          <w:lang w:eastAsia="en-GB"/>
        </w:rPr>
      </w:pPr>
      <w:ins w:id="15152" w:author="[108#31][IAB]" w:date="2020-01-28T14:58:00Z">
        <w:r w:rsidRPr="00FC2CC3">
          <w:rPr>
            <w:rFonts w:ascii="Courier New" w:hAnsi="Courier New"/>
            <w:noProof/>
            <w:sz w:val="16"/>
            <w:lang w:eastAsia="en-GB"/>
          </w:rPr>
          <w:t xml:space="preserve">                nrofCandidates-IAB                      SEQUENCE {</w:t>
        </w:r>
      </w:ins>
    </w:p>
    <w:p w14:paraId="6915D6B8"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53" w:author="[108#31][IAB]" w:date="2020-01-28T14:58:00Z"/>
          <w:rFonts w:ascii="Courier New" w:hAnsi="Courier New"/>
          <w:noProof/>
          <w:sz w:val="16"/>
          <w:lang w:eastAsia="en-GB"/>
        </w:rPr>
      </w:pPr>
      <w:ins w:id="15154" w:author="[108#31][IAB]" w:date="2020-01-28T14:58:00Z">
        <w:r w:rsidRPr="00FC2CC3">
          <w:rPr>
            <w:rFonts w:ascii="Courier New" w:hAnsi="Courier New"/>
            <w:noProof/>
            <w:sz w:val="16"/>
            <w:lang w:eastAsia="en-GB"/>
          </w:rPr>
          <w:t xml:space="preserve">                    aggregationLevel1                       ENUMERATED {n1, n2}                         OPTIONAL,   -- Need R</w:t>
        </w:r>
      </w:ins>
    </w:p>
    <w:p w14:paraId="05DB47FC"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55" w:author="[108#31][IAB]" w:date="2020-01-28T14:58:00Z"/>
          <w:rFonts w:ascii="Courier New" w:hAnsi="Courier New"/>
          <w:noProof/>
          <w:sz w:val="16"/>
          <w:lang w:eastAsia="en-GB"/>
        </w:rPr>
      </w:pPr>
      <w:ins w:id="15156" w:author="[108#31][IAB]" w:date="2020-01-28T14:58:00Z">
        <w:r w:rsidRPr="00FC2CC3">
          <w:rPr>
            <w:rFonts w:ascii="Courier New" w:hAnsi="Courier New"/>
            <w:noProof/>
            <w:sz w:val="16"/>
            <w:lang w:eastAsia="en-GB"/>
          </w:rPr>
          <w:t xml:space="preserve">                    aggregationLevel2                       ENUMERATED {n1, n2}                         OPTIONAL,   -- Need R</w:t>
        </w:r>
      </w:ins>
    </w:p>
    <w:p w14:paraId="48653AAE"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57" w:author="[108#31][IAB]" w:date="2020-01-28T14:58:00Z"/>
          <w:rFonts w:ascii="Courier New" w:hAnsi="Courier New"/>
          <w:noProof/>
          <w:sz w:val="16"/>
          <w:lang w:eastAsia="en-GB"/>
        </w:rPr>
      </w:pPr>
      <w:ins w:id="15158" w:author="[108#31][IAB]" w:date="2020-01-28T14:58:00Z">
        <w:r w:rsidRPr="00FC2CC3">
          <w:rPr>
            <w:rFonts w:ascii="Courier New" w:hAnsi="Courier New"/>
            <w:noProof/>
            <w:sz w:val="16"/>
            <w:lang w:eastAsia="en-GB"/>
          </w:rPr>
          <w:t xml:space="preserve">                    aggregationLevel4                       ENUMERATED {n1, n2}                         OPTIONAL,   -- Need R</w:t>
        </w:r>
      </w:ins>
    </w:p>
    <w:p w14:paraId="6E88FE86"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59" w:author="[108#31][IAB]" w:date="2020-01-28T14:58:00Z"/>
          <w:rFonts w:ascii="Courier New" w:hAnsi="Courier New"/>
          <w:noProof/>
          <w:sz w:val="16"/>
          <w:lang w:eastAsia="en-GB"/>
        </w:rPr>
      </w:pPr>
      <w:ins w:id="15160" w:author="[108#31][IAB]" w:date="2020-01-28T14:58:00Z">
        <w:r w:rsidRPr="00FC2CC3">
          <w:rPr>
            <w:rFonts w:ascii="Courier New" w:hAnsi="Courier New"/>
            <w:noProof/>
            <w:sz w:val="16"/>
            <w:lang w:eastAsia="en-GB"/>
          </w:rPr>
          <w:t xml:space="preserve">                    aggregationLevel8                       ENUMERATED {n1, n2}                         OPTIONAL,   -- Need R</w:t>
        </w:r>
      </w:ins>
    </w:p>
    <w:p w14:paraId="1899484D"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61" w:author="[108#31][IAB]" w:date="2020-01-28T14:58:00Z"/>
          <w:rFonts w:ascii="Courier New" w:hAnsi="Courier New"/>
          <w:noProof/>
          <w:sz w:val="16"/>
          <w:lang w:eastAsia="en-GB"/>
        </w:rPr>
      </w:pPr>
      <w:ins w:id="15162" w:author="[108#31][IAB]" w:date="2020-01-28T14:58:00Z">
        <w:r w:rsidRPr="00FC2CC3">
          <w:rPr>
            <w:rFonts w:ascii="Courier New" w:hAnsi="Courier New"/>
            <w:noProof/>
            <w:sz w:val="16"/>
            <w:lang w:eastAsia="en-GB"/>
          </w:rPr>
          <w:t xml:space="preserve">                    aggregationLevel16                      ENUMERATED {n1, n2}                         OPTIONAL    -- Need R</w:t>
        </w:r>
      </w:ins>
    </w:p>
    <w:p w14:paraId="4B7781EC" w14:textId="5040C827" w:rsid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5163" w:author="[108#31][IAB]" w:date="2020-01-28T14:58:00Z">
        <w:r w:rsidRPr="00FC2CC3">
          <w:rPr>
            <w:rFonts w:ascii="Courier New" w:hAnsi="Courier New"/>
            <w:noProof/>
            <w:sz w:val="16"/>
            <w:lang w:eastAsia="en-GB"/>
          </w:rPr>
          <w:t xml:space="preserve">                }</w:t>
        </w:r>
      </w:ins>
    </w:p>
    <w:p w14:paraId="54BFEEC7" w14:textId="436C4483" w:rsidR="00B821D4" w:rsidRPr="00FC2CC3" w:rsidRDefault="00B821D4" w:rsidP="00B821D4">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64" w:author="[108#31][IAB]" w:date="2020-01-28T14:58:00Z"/>
          <w:rFonts w:ascii="Courier New" w:hAnsi="Courier New"/>
          <w:noProof/>
          <w:sz w:val="16"/>
          <w:lang w:eastAsia="en-GB"/>
        </w:rPr>
      </w:pPr>
      <w:ins w:id="15165" w:author="[108#31][IAB]" w:date="2020-01-28T14:58:00Z">
        <w:r w:rsidRPr="00FC2CC3">
          <w:rPr>
            <w:rFonts w:ascii="Courier New" w:hAnsi="Courier New"/>
            <w:noProof/>
            <w:sz w:val="16"/>
            <w:lang w:eastAsia="en-GB"/>
          </w:rPr>
          <w:t xml:space="preserve">            },</w:t>
        </w:r>
      </w:ins>
    </w:p>
    <w:p w14:paraId="67D1D605" w14:textId="2CCF05CF" w:rsidR="002B608A" w:rsidRDefault="002B608A"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66" w:author="[108#112][URLLC]" w:date="2020-01-28T08:12:00Z"/>
          <w:rFonts w:ascii="Courier New" w:hAnsi="Courier New"/>
          <w:noProof/>
          <w:sz w:val="16"/>
          <w:lang w:eastAsia="en-GB"/>
        </w:rPr>
      </w:pPr>
      <w:ins w:id="15167" w:author="[108#112][URLLC]" w:date="2020-01-28T08:12:00Z">
        <w:r>
          <w:rPr>
            <w:rFonts w:ascii="Courier New" w:hAnsi="Courier New"/>
            <w:noProof/>
            <w:sz w:val="16"/>
            <w:lang w:eastAsia="en-GB"/>
          </w:rPr>
          <w:tab/>
        </w:r>
      </w:ins>
      <w:ins w:id="15168" w:author="Rapporteur" w:date="2020-01-30T17:55:00Z">
        <w:r w:rsidR="00B821D4">
          <w:rPr>
            <w:rFonts w:ascii="Courier New" w:hAnsi="Courier New"/>
            <w:noProof/>
            <w:sz w:val="16"/>
            <w:lang w:eastAsia="en-GB"/>
          </w:rPr>
          <w:t xml:space="preserve">    </w:t>
        </w:r>
      </w:ins>
      <w:ins w:id="15169" w:author="[108#112][URLLC]" w:date="2020-01-28T08:12:00Z">
        <w:r>
          <w:rPr>
            <w:rFonts w:ascii="Courier New" w:hAnsi="Courier New"/>
            <w:noProof/>
            <w:sz w:val="16"/>
            <w:lang w:eastAsia="en-GB"/>
          </w:rPr>
          <w:t>...</w:t>
        </w:r>
      </w:ins>
    </w:p>
    <w:p w14:paraId="1BCB2471" w14:textId="389F3F00" w:rsidR="00B821D4" w:rsidRPr="00FC2CC3" w:rsidRDefault="00B821D4" w:rsidP="00B821D4">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70" w:author="Rapporteur" w:date="2020-01-30T17:56:00Z"/>
          <w:rFonts w:ascii="Courier New" w:hAnsi="Courier New"/>
          <w:noProof/>
          <w:sz w:val="16"/>
          <w:lang w:eastAsia="en-GB"/>
        </w:rPr>
      </w:pPr>
      <w:ins w:id="15171" w:author="Rapporteur" w:date="2020-01-30T17:56:00Z">
        <w:r w:rsidRPr="00FC2CC3">
          <w:rPr>
            <w:rFonts w:ascii="Courier New" w:hAnsi="Courier New"/>
            <w:noProof/>
            <w:sz w:val="16"/>
            <w:lang w:eastAsia="en-GB"/>
          </w:rPr>
          <w:t xml:space="preserve">        }</w:t>
        </w:r>
      </w:ins>
    </w:p>
    <w:p w14:paraId="123CF823" w14:textId="3E6FDFFC"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72" w:author="[108#112][URLLC]" w:date="2020-01-28T08:12:00Z"/>
          <w:rFonts w:ascii="Courier New" w:hAnsi="Courier New"/>
          <w:noProof/>
          <w:sz w:val="16"/>
          <w:lang w:eastAsia="en-GB"/>
        </w:rPr>
      </w:pPr>
      <w:ins w:id="15173" w:author="[108#112][URLLC]" w:date="2020-01-28T08:12:00Z">
        <w:r w:rsidRPr="00E3298B">
          <w:rPr>
            <w:rFonts w:ascii="Courier New" w:hAnsi="Courier New"/>
            <w:noProof/>
            <w:sz w:val="16"/>
            <w:lang w:eastAsia="en-GB"/>
          </w:rPr>
          <w:t xml:space="preserve">    }</w:t>
        </w:r>
        <w:r w:rsidRPr="00DF4BB4">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Cond Setup</w:t>
        </w:r>
      </w:ins>
    </w:p>
    <w:p w14:paraId="48081E6C" w14:textId="77777777" w:rsidR="002B608A" w:rsidRPr="00E3399C"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74" w:author="[108#112][URLLC]" w:date="2020-01-28T08:12:00Z"/>
          <w:rFonts w:ascii="Courier New" w:hAnsi="Courier New"/>
          <w:noProof/>
          <w:color w:val="808080"/>
          <w:sz w:val="16"/>
          <w:lang w:eastAsia="en-GB"/>
        </w:rPr>
      </w:pPr>
      <w:ins w:id="15175" w:author="[108#112][URLLC]" w:date="2020-01-28T08:12:00Z">
        <w:r w:rsidRPr="00E3298B">
          <w:rPr>
            <w:rFonts w:ascii="Courier New" w:hAnsi="Courier New"/>
            <w:noProof/>
            <w:sz w:val="16"/>
            <w:lang w:eastAsia="en-GB"/>
          </w:rPr>
          <w:t xml:space="preserve">}                                                                                                   </w:t>
        </w:r>
        <w:r>
          <w:rPr>
            <w:rFonts w:ascii="Courier New" w:hAnsi="Courier New"/>
            <w:noProof/>
            <w:sz w:val="16"/>
            <w:lang w:eastAsia="en-GB"/>
          </w:rPr>
          <w:t xml:space="preserve">   </w:t>
        </w:r>
      </w:ins>
    </w:p>
    <w:p w14:paraId="69EDA9B6" w14:textId="77777777" w:rsidR="004624BC" w:rsidRDefault="004624BC" w:rsidP="004624BC">
      <w:pPr>
        <w:pStyle w:val="PL"/>
        <w:rPr>
          <w:ins w:id="15176" w:author="[108#36][NR eMIMO]" w:date="2020-01-29T21:32:00Z"/>
        </w:rPr>
      </w:pPr>
    </w:p>
    <w:p w14:paraId="5D948CE6" w14:textId="77777777" w:rsidR="004624BC" w:rsidRPr="0096519C" w:rsidRDefault="004624BC" w:rsidP="004624BC">
      <w:pPr>
        <w:pStyle w:val="PL"/>
        <w:rPr>
          <w:ins w:id="15177" w:author="[108#36][NR eMIMO]" w:date="2020-01-29T21:32:00Z"/>
        </w:rPr>
      </w:pPr>
      <w:ins w:id="15178" w:author="[108#36][NR eMIMO]" w:date="2020-01-29T21:32:00Z">
        <w:r w:rsidRPr="0096519C">
          <w:t>SearchSpace</w:t>
        </w:r>
        <w:r>
          <w:t>-v16xv</w:t>
        </w:r>
        <w:r w:rsidRPr="0096519C">
          <w:t xml:space="preserve"> ::=                         </w:t>
        </w:r>
        <w:r w:rsidRPr="0096519C">
          <w:rPr>
            <w:color w:val="993366"/>
          </w:rPr>
          <w:t>SEQUENCE</w:t>
        </w:r>
        <w:r w:rsidRPr="0096519C">
          <w:t xml:space="preserve"> {</w:t>
        </w:r>
      </w:ins>
    </w:p>
    <w:p w14:paraId="26EE2EF8" w14:textId="77777777" w:rsidR="004624BC" w:rsidRPr="0096519C" w:rsidRDefault="004624BC" w:rsidP="004624BC">
      <w:pPr>
        <w:pStyle w:val="PL"/>
        <w:rPr>
          <w:ins w:id="15179" w:author="[108#36][NR eMIMO]" w:date="2020-01-29T21:32:00Z"/>
          <w:color w:val="808080"/>
        </w:rPr>
      </w:pPr>
      <w:ins w:id="15180" w:author="[108#36][NR eMIMO]" w:date="2020-01-29T21:32:00Z">
        <w:r w:rsidRPr="0096519C">
          <w:t xml:space="preserve">    controlResourceSetId</w:t>
        </w:r>
        <w:r>
          <w:t>-r16</w:t>
        </w:r>
        <w:r w:rsidRPr="0096519C">
          <w:t xml:space="preserve">                    ControlResourceSetId</w:t>
        </w:r>
        <w:r>
          <w:t>-r16</w:t>
        </w:r>
        <w:r w:rsidRPr="0096519C">
          <w:t xml:space="preserve">                                        </w:t>
        </w:r>
        <w:r w:rsidRPr="0096519C">
          <w:rPr>
            <w:color w:val="993366"/>
          </w:rPr>
          <w:t>OPTIONAL</w:t>
        </w:r>
        <w:r w:rsidRPr="0096519C">
          <w:t xml:space="preserve">   </w:t>
        </w:r>
        <w:r w:rsidRPr="0096519C">
          <w:rPr>
            <w:color w:val="808080"/>
          </w:rPr>
          <w:t>-- Cond SetupOnly</w:t>
        </w:r>
      </w:ins>
    </w:p>
    <w:p w14:paraId="1A8CAAA6" w14:textId="77777777" w:rsidR="004624BC" w:rsidRPr="0096519C" w:rsidRDefault="004624BC" w:rsidP="004624BC">
      <w:pPr>
        <w:pStyle w:val="PL"/>
        <w:rPr>
          <w:ins w:id="15181" w:author="[108#36][NR eMIMO]" w:date="2020-01-29T21:32:00Z"/>
        </w:rPr>
      </w:pPr>
      <w:ins w:id="15182" w:author="[108#36][NR eMIMO]" w:date="2020-01-29T21:32:00Z">
        <w:r>
          <w:t>}</w:t>
        </w:r>
      </w:ins>
    </w:p>
    <w:p w14:paraId="52D146C5" w14:textId="77777777" w:rsidR="00D63BBD" w:rsidRPr="00325D1F" w:rsidRDefault="00D63BBD"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602923D0" w14:textId="77777777" w:rsidR="006A5AC6" w:rsidRPr="00B10F4A" w:rsidRDefault="006A5AC6" w:rsidP="006A5AC6">
      <w:pPr>
        <w:pStyle w:val="EditorsNote"/>
        <w:rPr>
          <w:ins w:id="15183" w:author="[108#39][Power Saving]" w:date="2020-01-27T19:49:00Z"/>
          <w:lang w:val="en-GB"/>
        </w:rPr>
      </w:pPr>
      <w:ins w:id="15184" w:author="[108#39][Power Saving]" w:date="2020-01-27T19:49:00Z">
        <w:r>
          <w:rPr>
            <w:lang w:val="en-GB"/>
          </w:rPr>
          <w:t xml:space="preserve">Editor’s Note: The structure of the new search space for DCI 2-6 needs further discussion and </w:t>
        </w:r>
        <w:proofErr w:type="gramStart"/>
        <w:r>
          <w:rPr>
            <w:lang w:val="en-GB"/>
          </w:rPr>
          <w:t>has to</w:t>
        </w:r>
        <w:proofErr w:type="gramEnd"/>
        <w:r>
          <w:rPr>
            <w:lang w:val="en-GB"/>
          </w:rPr>
          <w:t xml:space="preserve"> be aligned with all new DCIs introduced in Rel-16.</w:t>
        </w:r>
      </w:ins>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E34225">
        <w:tc>
          <w:tcPr>
            <w:tcW w:w="0" w:type="auto"/>
            <w:shd w:val="clear" w:color="auto" w:fill="auto"/>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E34225">
        <w:tc>
          <w:tcPr>
            <w:tcW w:w="0" w:type="auto"/>
            <w:shd w:val="clear" w:color="auto" w:fill="auto"/>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E34225">
        <w:tc>
          <w:tcPr>
            <w:tcW w:w="0" w:type="auto"/>
            <w:shd w:val="clear" w:color="auto" w:fill="auto"/>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1F556ADC"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xml:space="preserve">. Values </w:t>
            </w:r>
            <w:proofErr w:type="gramStart"/>
            <w:r w:rsidRPr="00325D1F">
              <w:rPr>
                <w:szCs w:val="22"/>
                <w:lang w:val="en-GB" w:eastAsia="ja-JP"/>
              </w:rPr>
              <w:t>1..</w:t>
            </w:r>
            <w:proofErr w:type="gramEnd"/>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ins w:id="15185" w:author="[108#36][NR eMIMO]" w:date="2020-01-29T21:32:00Z">
              <w:r w:rsidR="004624BC">
                <w:rPr>
                  <w:szCs w:val="22"/>
                  <w:lang w:val="en-GB" w:eastAsia="ja-JP"/>
                </w:rPr>
                <w:t xml:space="preserve"> If the field </w:t>
              </w:r>
              <w:r w:rsidR="004624BC">
                <w:rPr>
                  <w:i/>
                  <w:szCs w:val="22"/>
                  <w:lang w:val="en-GB" w:eastAsia="ja-JP"/>
                </w:rPr>
                <w:t>controlResourceSetId-r16</w:t>
              </w:r>
              <w:r w:rsidR="004624BC">
                <w:rPr>
                  <w:szCs w:val="22"/>
                  <w:lang w:val="en-GB" w:eastAsia="ja-JP"/>
                </w:rPr>
                <w:t xml:space="preserve"> is present, UE shall ignore the </w:t>
              </w:r>
              <w:r w:rsidR="004624BC">
                <w:rPr>
                  <w:i/>
                  <w:szCs w:val="22"/>
                  <w:lang w:val="en-GB" w:eastAsia="ja-JP"/>
                </w:rPr>
                <w:t>controlResourceSetId</w:t>
              </w:r>
              <w:r w:rsidR="004624BC">
                <w:rPr>
                  <w:szCs w:val="22"/>
                  <w:lang w:val="en-GB" w:eastAsia="ja-JP"/>
                </w:rPr>
                <w:t xml:space="preserve"> (without suffix).</w:t>
              </w:r>
            </w:ins>
          </w:p>
        </w:tc>
      </w:tr>
      <w:tr w:rsidR="00A047D1" w:rsidRPr="00325D1F" w14:paraId="46FB3AB8" w14:textId="77777777" w:rsidTr="00E34225">
        <w:tc>
          <w:tcPr>
            <w:tcW w:w="0" w:type="auto"/>
            <w:shd w:val="clear" w:color="auto" w:fill="auto"/>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E34225">
        <w:tc>
          <w:tcPr>
            <w:tcW w:w="0" w:type="auto"/>
            <w:shd w:val="clear" w:color="auto" w:fill="auto"/>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E34225">
        <w:tc>
          <w:tcPr>
            <w:tcW w:w="0" w:type="auto"/>
            <w:shd w:val="clear" w:color="auto" w:fill="auto"/>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E34225">
        <w:tc>
          <w:tcPr>
            <w:tcW w:w="0" w:type="auto"/>
            <w:shd w:val="clear" w:color="auto" w:fill="auto"/>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E34225">
        <w:tc>
          <w:tcPr>
            <w:tcW w:w="0" w:type="auto"/>
            <w:shd w:val="clear" w:color="auto" w:fill="auto"/>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E34225">
        <w:tc>
          <w:tcPr>
            <w:tcW w:w="0" w:type="auto"/>
            <w:shd w:val="clear" w:color="auto" w:fill="auto"/>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2B608A" w:rsidRPr="00E3298B" w14:paraId="0C64A652" w14:textId="77777777" w:rsidTr="00E34225">
        <w:trPr>
          <w:ins w:id="15186" w:author="[108#112][URLLC]" w:date="2020-01-28T08:13:00Z"/>
        </w:trPr>
        <w:tc>
          <w:tcPr>
            <w:tcW w:w="0" w:type="auto"/>
            <w:shd w:val="clear" w:color="auto" w:fill="auto"/>
          </w:tcPr>
          <w:p w14:paraId="33DF0ED9" w14:textId="77777777" w:rsidR="002B608A" w:rsidRDefault="002B608A" w:rsidP="00360295">
            <w:pPr>
              <w:keepNext/>
              <w:keepLines/>
              <w:spacing w:after="0"/>
              <w:rPr>
                <w:ins w:id="15187" w:author="[108#112][URLLC]" w:date="2020-01-28T08:13:00Z"/>
                <w:rFonts w:ascii="Arial" w:hAnsi="Arial"/>
                <w:b/>
                <w:i/>
                <w:sz w:val="18"/>
                <w:szCs w:val="22"/>
              </w:rPr>
            </w:pPr>
            <w:ins w:id="15188" w:author="[108#112][URLLC]" w:date="2020-01-28T08:13:00Z">
              <w:r w:rsidRPr="0023649D">
                <w:rPr>
                  <w:rFonts w:ascii="Arial" w:hAnsi="Arial"/>
                  <w:b/>
                  <w:i/>
                  <w:sz w:val="18"/>
                  <w:szCs w:val="22"/>
                </w:rPr>
                <w:t>dci-Format2-4</w:t>
              </w:r>
            </w:ins>
          </w:p>
          <w:p w14:paraId="0F495C3F" w14:textId="77777777" w:rsidR="002B608A" w:rsidRPr="00E3298B" w:rsidRDefault="002B608A" w:rsidP="00360295">
            <w:pPr>
              <w:keepNext/>
              <w:keepLines/>
              <w:spacing w:after="0"/>
              <w:rPr>
                <w:ins w:id="15189" w:author="[108#112][URLLC]" w:date="2020-01-28T08:13:00Z"/>
                <w:rFonts w:ascii="Arial" w:hAnsi="Arial"/>
                <w:b/>
                <w:i/>
                <w:sz w:val="18"/>
                <w:szCs w:val="22"/>
              </w:rPr>
            </w:pPr>
            <w:ins w:id="15190" w:author="[108#112][URLLC]" w:date="2020-01-28T08:13:00Z">
              <w:r>
                <w:rPr>
                  <w:rFonts w:ascii="Arial" w:hAnsi="Arial"/>
                  <w:sz w:val="18"/>
                  <w:szCs w:val="22"/>
                </w:rPr>
                <w:t>If configured, UE monitors the DCI format 2_4 according to TS 38.213 [13], clause 11.5. The maximum monitoring periodicity for DCI format 2_4 is 5 slots.</w:t>
              </w:r>
            </w:ins>
          </w:p>
        </w:tc>
      </w:tr>
      <w:tr w:rsidR="006A5AC6" w:rsidRPr="0096519C" w14:paraId="4F655048" w14:textId="77777777" w:rsidTr="00E34225">
        <w:trPr>
          <w:ins w:id="15191" w:author="[108#39][Power Saving]" w:date="2020-01-27T19:50:00Z"/>
        </w:trPr>
        <w:tc>
          <w:tcPr>
            <w:tcW w:w="0" w:type="auto"/>
            <w:shd w:val="clear" w:color="auto" w:fill="auto"/>
            <w:hideMark/>
          </w:tcPr>
          <w:p w14:paraId="0982D501" w14:textId="77777777" w:rsidR="00FC2CC3" w:rsidRPr="0096519C" w:rsidRDefault="00FC2CC3" w:rsidP="00FC2CC3">
            <w:pPr>
              <w:pStyle w:val="TAL"/>
              <w:rPr>
                <w:ins w:id="15192" w:author="[108#31][IAB]" w:date="2020-01-28T15:00:00Z"/>
                <w:szCs w:val="22"/>
                <w:lang w:val="en-GB" w:eastAsia="ja-JP"/>
              </w:rPr>
            </w:pPr>
            <w:ins w:id="15193" w:author="[108#31][IAB]" w:date="2020-01-28T15:00:00Z">
              <w:r w:rsidRPr="0096519C">
                <w:rPr>
                  <w:b/>
                  <w:i/>
                  <w:szCs w:val="22"/>
                  <w:lang w:val="en-GB" w:eastAsia="ja-JP"/>
                </w:rPr>
                <w:t>dci-Format2-</w:t>
              </w:r>
              <w:r>
                <w:rPr>
                  <w:b/>
                  <w:i/>
                  <w:szCs w:val="22"/>
                  <w:lang w:val="en-GB" w:eastAsia="ja-JP"/>
                </w:rPr>
                <w:t>5-v16xy</w:t>
              </w:r>
            </w:ins>
          </w:p>
          <w:p w14:paraId="04C33217" w14:textId="02CAE10D" w:rsidR="006A5AC6" w:rsidRPr="0096519C" w:rsidRDefault="00FC2CC3" w:rsidP="00947950">
            <w:pPr>
              <w:pStyle w:val="TAL"/>
              <w:rPr>
                <w:ins w:id="15194" w:author="[108#39][Power Saving]" w:date="2020-01-27T19:50:00Z"/>
                <w:szCs w:val="22"/>
                <w:lang w:val="en-GB" w:eastAsia="ja-JP"/>
              </w:rPr>
            </w:pPr>
            <w:ins w:id="15195" w:author="[108#31][IAB]" w:date="2020-01-28T15:00:00Z">
              <w:r w:rsidRPr="0096519C">
                <w:rPr>
                  <w:szCs w:val="22"/>
                  <w:lang w:val="en-GB" w:eastAsia="ja-JP"/>
                </w:rPr>
                <w:t xml:space="preserve">If configured, </w:t>
              </w:r>
              <w:r>
                <w:rPr>
                  <w:szCs w:val="22"/>
                  <w:lang w:val="en-GB" w:eastAsia="ja-JP"/>
                </w:rPr>
                <w:t>IAB-MT</w:t>
              </w:r>
              <w:r w:rsidRPr="0096519C">
                <w:rPr>
                  <w:szCs w:val="22"/>
                  <w:lang w:val="en-GB" w:eastAsia="ja-JP"/>
                </w:rPr>
                <w:t xml:space="preserve"> monitors the DCI format 2</w:t>
              </w:r>
              <w:r>
                <w:rPr>
                  <w:szCs w:val="22"/>
                  <w:lang w:val="en-GB" w:eastAsia="ja-JP"/>
                </w:rPr>
                <w:t>_5</w:t>
              </w:r>
              <w:r w:rsidRPr="0096519C">
                <w:rPr>
                  <w:szCs w:val="22"/>
                  <w:lang w:val="en-GB" w:eastAsia="ja-JP"/>
                </w:rPr>
                <w:t xml:space="preserve"> according to TS 38.213 [13], clause </w:t>
              </w:r>
              <w:r>
                <w:rPr>
                  <w:szCs w:val="22"/>
                  <w:lang w:val="en-GB" w:eastAsia="ja-JP"/>
                </w:rPr>
                <w:t>14.</w:t>
              </w:r>
            </w:ins>
          </w:p>
        </w:tc>
      </w:tr>
      <w:tr w:rsidR="00947950" w:rsidRPr="0096519C" w14:paraId="6E35E3C8" w14:textId="77777777" w:rsidTr="00E34225">
        <w:trPr>
          <w:ins w:id="15196" w:author="Rapporteur" w:date="2020-01-31T01:26:00Z"/>
        </w:trPr>
        <w:tc>
          <w:tcPr>
            <w:tcW w:w="0" w:type="auto"/>
            <w:shd w:val="clear" w:color="auto" w:fill="auto"/>
          </w:tcPr>
          <w:p w14:paraId="7ADF7EC9" w14:textId="77777777" w:rsidR="00947950" w:rsidRPr="0096519C" w:rsidRDefault="00947950" w:rsidP="00947950">
            <w:pPr>
              <w:pStyle w:val="TAL"/>
              <w:rPr>
                <w:ins w:id="15197" w:author="[108#39][Power Saving]" w:date="2020-01-31T01:28:00Z"/>
                <w:szCs w:val="22"/>
                <w:lang w:val="en-GB" w:eastAsia="ja-JP"/>
              </w:rPr>
            </w:pPr>
            <w:ins w:id="15198" w:author="[108#39][Power Saving]" w:date="2020-01-31T01:28:00Z">
              <w:r w:rsidRPr="0096519C">
                <w:rPr>
                  <w:b/>
                  <w:i/>
                  <w:szCs w:val="22"/>
                  <w:lang w:val="en-GB" w:eastAsia="ja-JP"/>
                </w:rPr>
                <w:t>dci-Format2-</w:t>
              </w:r>
              <w:r>
                <w:rPr>
                  <w:b/>
                  <w:i/>
                  <w:szCs w:val="22"/>
                  <w:lang w:val="en-GB" w:eastAsia="ja-JP"/>
                </w:rPr>
                <w:t>6</w:t>
              </w:r>
            </w:ins>
          </w:p>
          <w:p w14:paraId="31DC5F04" w14:textId="6B0FDACE" w:rsidR="00947950" w:rsidRPr="0096519C" w:rsidRDefault="00947950" w:rsidP="00947950">
            <w:pPr>
              <w:pStyle w:val="TAL"/>
              <w:rPr>
                <w:ins w:id="15199" w:author="Rapporteur" w:date="2020-01-31T01:26:00Z"/>
                <w:b/>
                <w:i/>
                <w:szCs w:val="22"/>
                <w:lang w:val="en-GB" w:eastAsia="ja-JP"/>
              </w:rPr>
            </w:pPr>
            <w:ins w:id="15200" w:author="[108#39][Power Saving]" w:date="2020-01-31T01:28:00Z">
              <w:r w:rsidRPr="0096519C">
                <w:rPr>
                  <w:szCs w:val="22"/>
                  <w:lang w:val="en-GB" w:eastAsia="ja-JP"/>
                </w:rPr>
                <w:t>If configured</w:t>
              </w:r>
              <w:r>
                <w:rPr>
                  <w:szCs w:val="22"/>
                  <w:lang w:val="en-GB" w:eastAsia="ja-JP"/>
                </w:rPr>
                <w:t>, UE monitors the DCI format 2_6</w:t>
              </w:r>
              <w:r w:rsidRPr="0096519C">
                <w:rPr>
                  <w:szCs w:val="22"/>
                  <w:lang w:val="en-GB" w:eastAsia="ja-JP"/>
                </w:rPr>
                <w:t xml:space="preserve"> according to TS 38.213 [13], clause 10.1, 11.</w:t>
              </w:r>
              <w:r>
                <w:rPr>
                  <w:szCs w:val="22"/>
                  <w:lang w:val="en-GB" w:eastAsia="ja-JP"/>
                </w:rPr>
                <w:t>5. DCI format 2_6 can only be configured on the SpCell</w:t>
              </w:r>
            </w:ins>
          </w:p>
        </w:tc>
      </w:tr>
      <w:tr w:rsidR="00947950" w:rsidRPr="00325D1F" w14:paraId="41E8817C" w14:textId="77777777" w:rsidTr="00E34225">
        <w:tc>
          <w:tcPr>
            <w:tcW w:w="0" w:type="auto"/>
            <w:shd w:val="clear" w:color="auto" w:fill="auto"/>
            <w:hideMark/>
          </w:tcPr>
          <w:p w14:paraId="0570BD29" w14:textId="77777777" w:rsidR="00947950" w:rsidRPr="00325D1F" w:rsidRDefault="00947950" w:rsidP="00947950">
            <w:pPr>
              <w:pStyle w:val="TAL"/>
              <w:rPr>
                <w:szCs w:val="22"/>
                <w:lang w:val="en-GB" w:eastAsia="ja-JP"/>
              </w:rPr>
            </w:pPr>
            <w:r w:rsidRPr="00325D1F">
              <w:rPr>
                <w:b/>
                <w:i/>
                <w:szCs w:val="22"/>
                <w:lang w:val="en-GB" w:eastAsia="ja-JP"/>
              </w:rPr>
              <w:t>dci-Formats</w:t>
            </w:r>
          </w:p>
          <w:p w14:paraId="511586FD" w14:textId="77777777" w:rsidR="00947950" w:rsidRPr="00325D1F" w:rsidRDefault="00947950" w:rsidP="00947950">
            <w:pPr>
              <w:pStyle w:val="TAL"/>
              <w:rPr>
                <w:szCs w:val="22"/>
                <w:lang w:val="en-GB" w:eastAsia="ja-JP"/>
              </w:rPr>
            </w:pPr>
            <w:r w:rsidRPr="00325D1F">
              <w:rPr>
                <w:szCs w:val="22"/>
                <w:lang w:val="en-GB" w:eastAsia="ja-JP"/>
              </w:rPr>
              <w:t>Indicates whether the UE monitors in this USS for DCI formats 0-0 and 1-0 or for formats 0-1 and 1-1.</w:t>
            </w:r>
          </w:p>
        </w:tc>
      </w:tr>
      <w:tr w:rsidR="00947950" w:rsidRPr="00E3298B" w14:paraId="23E03C44" w14:textId="77777777" w:rsidTr="00E34225">
        <w:trPr>
          <w:ins w:id="15201" w:author="[108#112][URLLC]" w:date="2020-01-28T08:14:00Z"/>
        </w:trPr>
        <w:tc>
          <w:tcPr>
            <w:tcW w:w="0" w:type="auto"/>
            <w:shd w:val="clear" w:color="auto" w:fill="auto"/>
          </w:tcPr>
          <w:p w14:paraId="69DD6D3F" w14:textId="77777777" w:rsidR="00947950" w:rsidRDefault="00947950" w:rsidP="00947950">
            <w:pPr>
              <w:keepNext/>
              <w:keepLines/>
              <w:spacing w:after="0"/>
              <w:rPr>
                <w:ins w:id="15202" w:author="[108#112][URLLC]" w:date="2020-01-28T08:14:00Z"/>
                <w:rFonts w:ascii="Arial" w:hAnsi="Arial"/>
                <w:b/>
                <w:i/>
                <w:sz w:val="18"/>
                <w:szCs w:val="22"/>
              </w:rPr>
            </w:pPr>
            <w:ins w:id="15203" w:author="[108#112][URLLC]" w:date="2020-01-28T08:14:00Z">
              <w:r w:rsidRPr="00E21BDB">
                <w:rPr>
                  <w:rFonts w:ascii="Arial" w:hAnsi="Arial"/>
                  <w:b/>
                  <w:i/>
                  <w:sz w:val="18"/>
                  <w:szCs w:val="22"/>
                </w:rPr>
                <w:t>dci-Formats</w:t>
              </w:r>
              <w:r>
                <w:rPr>
                  <w:rFonts w:ascii="Arial" w:hAnsi="Arial"/>
                  <w:b/>
                  <w:i/>
                  <w:sz w:val="18"/>
                  <w:szCs w:val="22"/>
                </w:rPr>
                <w:t>Ext</w:t>
              </w:r>
            </w:ins>
          </w:p>
          <w:p w14:paraId="6EB4FEFF" w14:textId="77777777" w:rsidR="00947950" w:rsidRDefault="00947950" w:rsidP="00947950">
            <w:pPr>
              <w:keepNext/>
              <w:keepLines/>
              <w:spacing w:after="0"/>
              <w:rPr>
                <w:ins w:id="15204" w:author="[108#112][URLLC]" w:date="2020-01-28T08:14:00Z"/>
                <w:rFonts w:ascii="Arial" w:hAnsi="Arial"/>
                <w:sz w:val="18"/>
                <w:szCs w:val="22"/>
              </w:rPr>
            </w:pPr>
            <w:ins w:id="15205" w:author="[108#112][URLLC]" w:date="2020-01-28T08:14:00Z">
              <w:r>
                <w:rPr>
                  <w:rFonts w:ascii="Arial" w:hAnsi="Arial"/>
                  <w:sz w:val="18"/>
                  <w:szCs w:val="22"/>
                </w:rPr>
                <w:t xml:space="preserve">If this field is present, the field </w:t>
              </w:r>
              <w:r w:rsidRPr="00716FA5">
                <w:rPr>
                  <w:rFonts w:ascii="Arial" w:hAnsi="Arial"/>
                  <w:i/>
                  <w:sz w:val="18"/>
                  <w:szCs w:val="22"/>
                </w:rPr>
                <w:t>dci-Formats</w:t>
              </w:r>
              <w:r>
                <w:rPr>
                  <w:rFonts w:ascii="Arial" w:hAnsi="Arial"/>
                  <w:sz w:val="18"/>
                  <w:szCs w:val="22"/>
                </w:rPr>
                <w:t xml:space="preserve"> is ignored and </w:t>
              </w:r>
              <w:r w:rsidRPr="00716FA5">
                <w:rPr>
                  <w:rFonts w:ascii="Arial" w:hAnsi="Arial"/>
                  <w:i/>
                  <w:sz w:val="18"/>
                  <w:szCs w:val="22"/>
                </w:rPr>
                <w:t>dci-Formats</w:t>
              </w:r>
              <w:r>
                <w:rPr>
                  <w:rFonts w:ascii="Arial" w:hAnsi="Arial"/>
                  <w:i/>
                  <w:sz w:val="18"/>
                  <w:szCs w:val="22"/>
                </w:rPr>
                <w:t xml:space="preserve">Ext </w:t>
              </w:r>
              <w:r>
                <w:rPr>
                  <w:rFonts w:ascii="Arial" w:hAnsi="Arial"/>
                  <w:sz w:val="18"/>
                  <w:szCs w:val="22"/>
                </w:rPr>
                <w:t>is used instead to indicate whether</w:t>
              </w:r>
              <w:r w:rsidRPr="00E21BDB">
                <w:rPr>
                  <w:rFonts w:ascii="Arial" w:hAnsi="Arial"/>
                  <w:sz w:val="18"/>
                  <w:szCs w:val="22"/>
                </w:rPr>
                <w:t xml:space="preserve"> the UE monitors in this USS for DCI formats </w:t>
              </w:r>
              <w:r>
                <w:rPr>
                  <w:rFonts w:ascii="Arial" w:hAnsi="Arial"/>
                  <w:sz w:val="18"/>
                  <w:szCs w:val="22"/>
                </w:rPr>
                <w:t xml:space="preserve">0_1 and 1_1 or format 0_2 and 1_2 or formats 0_1 and 1_1 and 0_2 and 1_2 (see TS 38.212 [17], clause 7.3.1 and TS 38.213 [13], clause 10.1). </w:t>
              </w:r>
            </w:ins>
          </w:p>
          <w:p w14:paraId="30A7792B" w14:textId="77777777" w:rsidR="00947950" w:rsidRPr="00E3298B" w:rsidRDefault="00947950" w:rsidP="00947950">
            <w:pPr>
              <w:keepNext/>
              <w:keepLines/>
              <w:spacing w:after="0"/>
              <w:rPr>
                <w:ins w:id="15206" w:author="[108#112][URLLC]" w:date="2020-01-28T08:14:00Z"/>
                <w:rFonts w:ascii="Arial" w:hAnsi="Arial"/>
                <w:b/>
                <w:i/>
                <w:sz w:val="18"/>
                <w:szCs w:val="22"/>
              </w:rPr>
            </w:pPr>
            <w:ins w:id="15207" w:author="[108#112][URLLC]" w:date="2020-01-28T08:14:00Z">
              <w:r w:rsidRPr="007F3AAE">
                <w:rPr>
                  <w:rFonts w:ascii="Arial" w:hAnsi="Arial"/>
                  <w:color w:val="FF0000"/>
                  <w:sz w:val="18"/>
                  <w:szCs w:val="22"/>
                </w:rPr>
                <w:t>Editor ‘note</w:t>
              </w:r>
              <w:r>
                <w:rPr>
                  <w:rFonts w:ascii="Arial" w:hAnsi="Arial"/>
                  <w:sz w:val="18"/>
                  <w:szCs w:val="22"/>
                </w:rPr>
                <w:t xml:space="preserve">: FFS on </w:t>
              </w:r>
              <w:r w:rsidRPr="00083B8B">
                <w:rPr>
                  <w:rFonts w:ascii="Arial" w:hAnsi="Arial"/>
                  <w:i/>
                  <w:sz w:val="18"/>
                  <w:szCs w:val="22"/>
                </w:rPr>
                <w:t xml:space="preserve">formats0-0-And-1-0 </w:t>
              </w:r>
              <w:r>
                <w:rPr>
                  <w:rFonts w:ascii="Arial" w:hAnsi="Arial"/>
                  <w:sz w:val="18"/>
                  <w:szCs w:val="22"/>
                </w:rPr>
                <w:t>for dci-FormatsExt.</w:t>
              </w:r>
            </w:ins>
          </w:p>
        </w:tc>
      </w:tr>
      <w:tr w:rsidR="00947950" w:rsidRPr="00827B5E" w14:paraId="7EBBA71E" w14:textId="77777777" w:rsidTr="00E34225">
        <w:trPr>
          <w:ins w:id="15208" w:author="[108#44][V2X]" w:date="2020-01-27T14:37:00Z"/>
        </w:trPr>
        <w:tc>
          <w:tcPr>
            <w:tcW w:w="0" w:type="auto"/>
            <w:shd w:val="clear" w:color="auto" w:fill="auto"/>
          </w:tcPr>
          <w:p w14:paraId="256F2105" w14:textId="77777777" w:rsidR="00947950" w:rsidRPr="00827B5E" w:rsidRDefault="00947950" w:rsidP="00947950">
            <w:pPr>
              <w:keepNext/>
              <w:keepLines/>
              <w:spacing w:after="0"/>
              <w:rPr>
                <w:ins w:id="15209" w:author="[108#44][V2X]" w:date="2020-01-27T14:37:00Z"/>
                <w:rFonts w:ascii="Arial" w:hAnsi="Arial"/>
                <w:sz w:val="18"/>
                <w:szCs w:val="22"/>
              </w:rPr>
            </w:pPr>
            <w:ins w:id="15210" w:author="[108#44][V2X]" w:date="2020-01-27T14:37:00Z">
              <w:r>
                <w:rPr>
                  <w:rFonts w:ascii="Arial" w:hAnsi="Arial"/>
                  <w:b/>
                  <w:i/>
                  <w:sz w:val="18"/>
                  <w:szCs w:val="22"/>
                </w:rPr>
                <w:t>dci-Formats</w:t>
              </w:r>
              <w:r w:rsidRPr="004E5D72">
                <w:rPr>
                  <w:rFonts w:ascii="Arial" w:hAnsi="Arial"/>
                  <w:b/>
                  <w:i/>
                  <w:sz w:val="18"/>
                  <w:szCs w:val="22"/>
                </w:rPr>
                <w:t>SL</w:t>
              </w:r>
            </w:ins>
          </w:p>
          <w:p w14:paraId="33527E14" w14:textId="77777777" w:rsidR="00947950" w:rsidRPr="00827B5E" w:rsidRDefault="00947950" w:rsidP="00947950">
            <w:pPr>
              <w:keepNext/>
              <w:keepLines/>
              <w:spacing w:after="0"/>
              <w:rPr>
                <w:ins w:id="15211" w:author="[108#44][V2X]" w:date="2020-01-27T14:37:00Z"/>
                <w:rFonts w:ascii="Arial" w:hAnsi="Arial"/>
                <w:b/>
                <w:i/>
                <w:sz w:val="18"/>
                <w:szCs w:val="22"/>
              </w:rPr>
            </w:pPr>
            <w:ins w:id="15212" w:author="[108#44][V2X]" w:date="2020-01-27T14:37:00Z">
              <w:r w:rsidRPr="004E5D72">
                <w:rPr>
                  <w:rFonts w:ascii="Arial" w:hAnsi="Arial"/>
                  <w:sz w:val="18"/>
                  <w:szCs w:val="22"/>
                </w:rPr>
                <w:t xml:space="preserve">Indicates whether the UE monitors in this USS for DCI formats 0-0 and 1-0 or for formats 0-1 and 1-1 or for format 3-0 of dynamic grant or for format 3-1 or for formats 3-0 of dynamic grant and 3-1. </w:t>
              </w:r>
            </w:ins>
          </w:p>
        </w:tc>
      </w:tr>
      <w:tr w:rsidR="00947950" w:rsidRPr="00325D1F" w14:paraId="2E6F3EEF" w14:textId="77777777" w:rsidTr="00E34225">
        <w:tc>
          <w:tcPr>
            <w:tcW w:w="0" w:type="auto"/>
            <w:shd w:val="clear" w:color="auto" w:fill="auto"/>
            <w:hideMark/>
          </w:tcPr>
          <w:p w14:paraId="0FBC4944" w14:textId="77777777" w:rsidR="00947950" w:rsidRPr="00325D1F" w:rsidRDefault="00947950" w:rsidP="00947950">
            <w:pPr>
              <w:pStyle w:val="TAL"/>
              <w:rPr>
                <w:szCs w:val="22"/>
                <w:lang w:val="en-GB" w:eastAsia="ja-JP"/>
              </w:rPr>
            </w:pPr>
            <w:r w:rsidRPr="00325D1F">
              <w:rPr>
                <w:b/>
                <w:i/>
                <w:szCs w:val="22"/>
                <w:lang w:val="en-GB" w:eastAsia="ja-JP"/>
              </w:rPr>
              <w:t>duration</w:t>
            </w:r>
          </w:p>
          <w:p w14:paraId="0FF3100A" w14:textId="77777777" w:rsidR="00947950" w:rsidRDefault="00947950" w:rsidP="00947950">
            <w:pPr>
              <w:pStyle w:val="TAL"/>
              <w:rPr>
                <w:ins w:id="15213" w:author="[108#31][IAB]" w:date="2020-01-28T15:00:00Z"/>
                <w:szCs w:val="18"/>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sidRPr="00325D1F">
              <w:rPr>
                <w:i/>
                <w:szCs w:val="22"/>
                <w:lang w:val="en-GB" w:eastAsia="ja-JP"/>
              </w:rPr>
              <w:t>monitoringSlotPeriodicityAndOffset</w:t>
            </w:r>
            <w:r w:rsidRPr="00325D1F">
              <w:rPr>
                <w:szCs w:val="22"/>
                <w:lang w:val="en-GB" w:eastAsia="ja-JP"/>
              </w:rPr>
              <w:t>).</w:t>
            </w:r>
            <w:ins w:id="15214" w:author="[108#31][IAB]" w:date="2020-01-28T15:00:00Z">
              <w:r w:rsidRPr="00E90423">
                <w:rPr>
                  <w:szCs w:val="18"/>
                  <w:lang w:val="en-GB" w:eastAsia="ja-JP"/>
                </w:rPr>
                <w:t xml:space="preserve"> </w:t>
              </w:r>
            </w:ins>
          </w:p>
          <w:p w14:paraId="455379AA" w14:textId="166731ED" w:rsidR="00947950" w:rsidRPr="00325D1F" w:rsidRDefault="00947950" w:rsidP="00947950">
            <w:pPr>
              <w:pStyle w:val="TAL"/>
              <w:rPr>
                <w:szCs w:val="22"/>
                <w:lang w:val="en-GB" w:eastAsia="ja-JP"/>
              </w:rPr>
            </w:pPr>
            <w:ins w:id="15215" w:author="[108#31][IAB]" w:date="2020-01-28T15:00:00Z">
              <w:r w:rsidRPr="00E90423">
                <w:rPr>
                  <w:szCs w:val="18"/>
                  <w:lang w:val="en-GB" w:eastAsia="ja-JP"/>
                </w:rPr>
                <w:t>For IAB-MT, dur</w:t>
              </w:r>
              <w:r w:rsidRPr="00952210">
                <w:rPr>
                  <w:szCs w:val="18"/>
                  <w:lang w:val="en-GB" w:eastAsia="ja-JP"/>
                </w:rPr>
                <w:t>atio</w:t>
              </w:r>
              <w:r w:rsidRPr="00A222A3">
                <w:rPr>
                  <w:szCs w:val="18"/>
                  <w:lang w:val="en-GB" w:eastAsia="ja-JP"/>
                </w:rPr>
                <w:t>n indic</w:t>
              </w:r>
              <w:r w:rsidRPr="00826B54">
                <w:rPr>
                  <w:szCs w:val="18"/>
                  <w:lang w:val="en-GB" w:eastAsia="ja-JP"/>
                </w:rPr>
                <w:t>at</w:t>
              </w:r>
              <w:r w:rsidRPr="002672AD">
                <w:rPr>
                  <w:szCs w:val="18"/>
                  <w:lang w:val="en-GB" w:eastAsia="ja-JP"/>
                </w:rPr>
                <w:t>e</w:t>
              </w:r>
              <w:r w:rsidRPr="004A6A39">
                <w:rPr>
                  <w:szCs w:val="18"/>
                  <w:lang w:val="en-GB" w:eastAsia="ja-JP"/>
                </w:rPr>
                <w:t>s</w:t>
              </w:r>
              <w:r w:rsidRPr="002A618A">
                <w:rPr>
                  <w:szCs w:val="18"/>
                  <w:lang w:val="en-GB" w:eastAsia="ja-JP"/>
                </w:rPr>
                <w:t xml:space="preserve"> </w:t>
              </w:r>
              <w:r w:rsidRPr="00B8796A">
                <w:rPr>
                  <w:szCs w:val="18"/>
                  <w:lang w:val="en-GB" w:eastAsia="ja-JP"/>
                </w:rPr>
                <w:t>n</w:t>
              </w:r>
              <w:r w:rsidRPr="00E90423">
                <w:rPr>
                  <w:rFonts w:cs="Arial"/>
                  <w:color w:val="000000"/>
                  <w:szCs w:val="18"/>
                  <w:lang w:val="en-US" w:eastAsia="sv-SE"/>
                </w:rPr>
                <w:t xml:space="preserve">umber of consecutive slots that a SearchSpace lasts in every occasion, i.e., upon every period as given in the </w:t>
              </w:r>
              <w:r w:rsidRPr="00E90423">
                <w:rPr>
                  <w:rFonts w:cs="Arial"/>
                  <w:i/>
                  <w:color w:val="000000"/>
                  <w:szCs w:val="18"/>
                  <w:lang w:val="en-US" w:eastAsia="sv-SE"/>
                </w:rPr>
                <w:t>periodicityAndOffset</w:t>
              </w:r>
              <w:r w:rsidRPr="00E90423">
                <w:rPr>
                  <w:rFonts w:cs="Arial"/>
                  <w:color w:val="000000"/>
                  <w:szCs w:val="18"/>
                  <w:lang w:val="en-US"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E90423">
                <w:rPr>
                  <w:rFonts w:cs="Arial"/>
                  <w:i/>
                  <w:color w:val="000000"/>
                  <w:szCs w:val="18"/>
                  <w:lang w:val="en-US" w:eastAsia="sv-SE"/>
                </w:rPr>
                <w:t>monitoringSlotPeriodicityAndOffset</w:t>
              </w:r>
              <w:r w:rsidRPr="00E90423">
                <w:rPr>
                  <w:rFonts w:cs="Arial"/>
                  <w:color w:val="000000"/>
                  <w:szCs w:val="18"/>
                  <w:lang w:val="en-US" w:eastAsia="sv-SE"/>
                </w:rPr>
                <w:t>).</w:t>
              </w:r>
            </w:ins>
          </w:p>
        </w:tc>
      </w:tr>
      <w:tr w:rsidR="00AD1144" w:rsidRPr="00325D1F" w14:paraId="20C4B471" w14:textId="77777777" w:rsidTr="00BB24FB">
        <w:trPr>
          <w:ins w:id="15216" w:author="[108#38][NR-U]" w:date="2020-01-31T19:20:00Z"/>
        </w:trPr>
        <w:tc>
          <w:tcPr>
            <w:tcW w:w="14173" w:type="dxa"/>
            <w:tcBorders>
              <w:top w:val="single" w:sz="4" w:space="0" w:color="auto"/>
              <w:left w:val="single" w:sz="4" w:space="0" w:color="auto"/>
              <w:bottom w:val="single" w:sz="4" w:space="0" w:color="auto"/>
              <w:right w:val="single" w:sz="4" w:space="0" w:color="auto"/>
            </w:tcBorders>
          </w:tcPr>
          <w:p w14:paraId="45F048A7" w14:textId="77777777" w:rsidR="00AD1144" w:rsidRPr="00325D1F" w:rsidRDefault="00AD1144" w:rsidP="00BB24FB">
            <w:pPr>
              <w:pStyle w:val="TAL"/>
              <w:rPr>
                <w:ins w:id="15217" w:author="[108#38][NR-U]" w:date="2020-01-31T19:20:00Z"/>
                <w:szCs w:val="22"/>
                <w:lang w:val="en-GB" w:eastAsia="ja-JP"/>
              </w:rPr>
            </w:pPr>
            <w:proofErr w:type="spellStart"/>
            <w:ins w:id="15218" w:author="[108#38][NR-U]" w:date="2020-01-31T19:20:00Z">
              <w:r>
                <w:rPr>
                  <w:b/>
                  <w:i/>
                  <w:szCs w:val="22"/>
                  <w:lang w:eastAsia="ja-JP"/>
                </w:rPr>
                <w:t>freqMonitorLocations</w:t>
              </w:r>
              <w:proofErr w:type="spellEnd"/>
            </w:ins>
          </w:p>
          <w:p w14:paraId="2E201B51" w14:textId="77777777" w:rsidR="00AD1144" w:rsidRPr="00325D1F" w:rsidRDefault="00AD1144" w:rsidP="00BB24FB">
            <w:pPr>
              <w:pStyle w:val="TAL"/>
              <w:rPr>
                <w:ins w:id="15219" w:author="[108#38][NR-U]" w:date="2020-01-31T19:20:00Z"/>
                <w:b/>
                <w:i/>
                <w:szCs w:val="22"/>
                <w:lang w:val="en-GB" w:eastAsia="ja-JP"/>
              </w:rPr>
            </w:pPr>
            <w:ins w:id="15220" w:author="[108#38][NR-U]" w:date="2020-01-31T19:20:00Z">
              <w:r>
                <w:rPr>
                  <w:szCs w:val="22"/>
                  <w:lang w:eastAsia="ja-JP"/>
                </w:rPr>
                <w:t>1 implies a frequency domain resource allocation replicated from the pattern configured in the associated CORESET is mapped to the RB set. LSB corresponds to lowest RB set in the BWP</w:t>
              </w:r>
              <w:r w:rsidRPr="00325D1F">
                <w:rPr>
                  <w:szCs w:val="22"/>
                  <w:lang w:val="en-GB" w:eastAsia="ja-JP"/>
                </w:rPr>
                <w:t>.</w:t>
              </w:r>
            </w:ins>
          </w:p>
        </w:tc>
      </w:tr>
      <w:tr w:rsidR="00947950" w:rsidRPr="00325D1F" w14:paraId="07B7C46F" w14:textId="77777777" w:rsidTr="00E34225">
        <w:tc>
          <w:tcPr>
            <w:tcW w:w="0" w:type="auto"/>
            <w:shd w:val="clear" w:color="auto" w:fill="auto"/>
            <w:hideMark/>
          </w:tcPr>
          <w:p w14:paraId="7CCE17EF" w14:textId="77777777" w:rsidR="00947950" w:rsidRPr="00325D1F" w:rsidRDefault="00947950" w:rsidP="00947950">
            <w:pPr>
              <w:pStyle w:val="TAL"/>
              <w:rPr>
                <w:szCs w:val="22"/>
                <w:lang w:val="en-GB" w:eastAsia="ja-JP"/>
              </w:rPr>
            </w:pPr>
            <w:proofErr w:type="spellStart"/>
            <w:r w:rsidRPr="00325D1F">
              <w:rPr>
                <w:b/>
                <w:i/>
                <w:szCs w:val="22"/>
                <w:lang w:val="en-GB" w:eastAsia="ja-JP"/>
              </w:rPr>
              <w:t>monitoringSlotPeriodicityAndOffset</w:t>
            </w:r>
            <w:proofErr w:type="spellEnd"/>
          </w:p>
          <w:p w14:paraId="6C0DC0E6" w14:textId="77777777" w:rsidR="00947950" w:rsidRDefault="00947950" w:rsidP="00947950">
            <w:pPr>
              <w:pStyle w:val="TAL"/>
              <w:rPr>
                <w:ins w:id="15221" w:author="[108#31][IAB]" w:date="2020-01-28T15:01:00Z"/>
                <w:szCs w:val="22"/>
                <w:lang w:val="en-GB" w:eastAsia="ja-JP"/>
              </w:rPr>
            </w:pPr>
            <w:r w:rsidRPr="00325D1F">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sidRPr="00325D1F">
              <w:rPr>
                <w:rFonts w:cs="Arial"/>
                <w:szCs w:val="22"/>
                <w:lang w:val="en-GB" w:eastAsia="ja-JP"/>
              </w:rPr>
              <w:t>′</w:t>
            </w:r>
            <w:r w:rsidRPr="00325D1F">
              <w:rPr>
                <w:szCs w:val="22"/>
                <w:lang w:val="en-GB" w:eastAsia="ja-JP"/>
              </w:rPr>
              <w:t>sl4′, ′sl5′, ′sl8′, ′sl10′, ′sl16′, and ′sl20′ are applicable (see TS 38.213 [13], clause 10).</w:t>
            </w:r>
          </w:p>
          <w:p w14:paraId="0979261C" w14:textId="5D29222A" w:rsidR="00947950" w:rsidRPr="00325D1F" w:rsidRDefault="00947950" w:rsidP="00947950">
            <w:pPr>
              <w:pStyle w:val="TAL"/>
              <w:rPr>
                <w:szCs w:val="22"/>
                <w:lang w:val="en-GB" w:eastAsia="ja-JP"/>
              </w:rPr>
            </w:pPr>
            <w:ins w:id="15222" w:author="[108#31][IAB]" w:date="2020-01-28T15:01:00Z">
              <w:r>
                <w:rPr>
                  <w:szCs w:val="22"/>
                  <w:lang w:val="en-GB" w:eastAsia="ja-JP"/>
                </w:rPr>
                <w:t>For IAB-MT,</w:t>
              </w:r>
              <w:r w:rsidRPr="00FD0D57">
                <w:rPr>
                  <w:rFonts w:cs="Arial"/>
                  <w:color w:val="000000"/>
                  <w:sz w:val="16"/>
                  <w:szCs w:val="16"/>
                  <w:lang w:val="en-US" w:eastAsia="sv-SE"/>
                </w:rPr>
                <w:t xml:space="preserve"> </w:t>
              </w:r>
              <w:r>
                <w:rPr>
                  <w:rFonts w:cs="Arial"/>
                  <w:color w:val="000000"/>
                  <w:szCs w:val="16"/>
                  <w:lang w:val="en-US" w:eastAsia="sv-SE"/>
                </w:rPr>
                <w:t>I</w:t>
              </w:r>
              <w:r w:rsidRPr="0018455E">
                <w:rPr>
                  <w:rFonts w:cs="Arial"/>
                  <w:color w:val="000000"/>
                  <w:szCs w:val="18"/>
                  <w:lang w:val="en-US" w:eastAsia="sv-SE"/>
                </w:rPr>
                <w:t>f the IAB-MT is configured to monitor DCI format 2_1, only the values 'sl1', 'sl2' or 'sl4' are applicable.  If the IAB-MT is configured to monitor DCI format 2_0 or DCI format 2_</w:t>
              </w:r>
              <w:r>
                <w:rPr>
                  <w:rFonts w:cs="Arial"/>
                  <w:color w:val="000000"/>
                  <w:szCs w:val="18"/>
                  <w:lang w:val="en-US" w:eastAsia="sv-SE"/>
                </w:rPr>
                <w:t>5</w:t>
              </w:r>
              <w:r w:rsidRPr="0018455E">
                <w:rPr>
                  <w:rFonts w:cs="Arial"/>
                  <w:color w:val="000000"/>
                  <w:szCs w:val="18"/>
                  <w:lang w:val="en-US" w:eastAsia="sv-SE"/>
                </w:rPr>
                <w:t>, only the values ′sl1′, ′sl2′, ′sl4′, ′sl5′, ′sl8′, ′sl10′, ′sl16′, and ′sl20′ are applicable (see TS 38.213, clause 1</w:t>
              </w:r>
              <w:r>
                <w:rPr>
                  <w:rFonts w:cs="Arial"/>
                  <w:color w:val="000000"/>
                  <w:szCs w:val="18"/>
                  <w:lang w:val="en-US" w:eastAsia="sv-SE"/>
                </w:rPr>
                <w:t>0</w:t>
              </w:r>
              <w:r w:rsidRPr="0018455E">
                <w:rPr>
                  <w:rFonts w:cs="Arial"/>
                  <w:color w:val="000000"/>
                  <w:szCs w:val="18"/>
                  <w:lang w:val="en-US" w:eastAsia="sv-SE"/>
                </w:rPr>
                <w:t>)</w:t>
              </w:r>
              <w:r>
                <w:rPr>
                  <w:rFonts w:cs="Arial"/>
                  <w:color w:val="000000"/>
                  <w:szCs w:val="18"/>
                  <w:lang w:val="en-US" w:eastAsia="sv-SE"/>
                </w:rPr>
                <w:t>.</w:t>
              </w:r>
            </w:ins>
          </w:p>
        </w:tc>
      </w:tr>
      <w:tr w:rsidR="00947950" w:rsidRPr="00325D1F" w14:paraId="04A9B8BB" w14:textId="77777777" w:rsidTr="00E34225">
        <w:tc>
          <w:tcPr>
            <w:tcW w:w="0" w:type="auto"/>
            <w:shd w:val="clear" w:color="auto" w:fill="auto"/>
            <w:hideMark/>
          </w:tcPr>
          <w:p w14:paraId="2FF79C02" w14:textId="77777777" w:rsidR="00947950" w:rsidRPr="00325D1F" w:rsidRDefault="00947950" w:rsidP="00947950">
            <w:pPr>
              <w:pStyle w:val="TAL"/>
              <w:rPr>
                <w:szCs w:val="22"/>
                <w:lang w:val="en-GB" w:eastAsia="ja-JP"/>
              </w:rPr>
            </w:pPr>
            <w:r w:rsidRPr="00325D1F">
              <w:rPr>
                <w:b/>
                <w:i/>
                <w:szCs w:val="22"/>
                <w:lang w:val="en-GB" w:eastAsia="ja-JP"/>
              </w:rPr>
              <w:t>monitoringSymbolsWithinSlot</w:t>
            </w:r>
          </w:p>
          <w:p w14:paraId="4928CFB8" w14:textId="77777777" w:rsidR="00947950" w:rsidRPr="00325D1F" w:rsidRDefault="00947950" w:rsidP="00947950">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325D1F">
              <w:rPr>
                <w:szCs w:val="22"/>
                <w:lang w:val="en-GB" w:eastAsia="ja-JP"/>
              </w:rPr>
              <w:t>UE .</w:t>
            </w:r>
            <w:proofErr w:type="gramEnd"/>
          </w:p>
          <w:p w14:paraId="3DB59B43" w14:textId="77777777" w:rsidR="00947950" w:rsidRPr="00325D1F" w:rsidRDefault="00947950" w:rsidP="00947950">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947950" w:rsidRPr="00325D1F" w:rsidRDefault="00947950" w:rsidP="00947950">
            <w:pPr>
              <w:pStyle w:val="TAL"/>
              <w:rPr>
                <w:szCs w:val="22"/>
                <w:lang w:val="en-GB" w:eastAsia="ja-JP"/>
              </w:rPr>
            </w:pPr>
            <w:r w:rsidRPr="00325D1F">
              <w:rPr>
                <w:szCs w:val="22"/>
                <w:lang w:val="en-GB" w:eastAsia="ja-JP"/>
              </w:rPr>
              <w:t>See TS 38.213 [13], clause 10.</w:t>
            </w:r>
          </w:p>
        </w:tc>
      </w:tr>
      <w:tr w:rsidR="00947950" w:rsidRPr="00E3298B" w14:paraId="7CC2866B" w14:textId="77777777" w:rsidTr="00E34225">
        <w:trPr>
          <w:ins w:id="15223" w:author="[108#112][URLLC]" w:date="2020-01-28T08:14:00Z"/>
        </w:trPr>
        <w:tc>
          <w:tcPr>
            <w:tcW w:w="0" w:type="auto"/>
            <w:shd w:val="clear" w:color="auto" w:fill="auto"/>
          </w:tcPr>
          <w:p w14:paraId="7D792B5C" w14:textId="77777777" w:rsidR="00947950" w:rsidRPr="00E3298B" w:rsidRDefault="00947950" w:rsidP="00947950">
            <w:pPr>
              <w:keepNext/>
              <w:keepLines/>
              <w:spacing w:after="0"/>
              <w:rPr>
                <w:ins w:id="15224" w:author="[108#112][URLLC]" w:date="2020-01-28T08:14:00Z"/>
                <w:rFonts w:ascii="Arial" w:hAnsi="Arial"/>
                <w:sz w:val="18"/>
                <w:szCs w:val="22"/>
              </w:rPr>
            </w:pPr>
            <w:ins w:id="15225" w:author="[108#112][URLLC]" w:date="2020-01-28T08:14:00Z">
              <w:r w:rsidRPr="00E3298B">
                <w:rPr>
                  <w:rFonts w:ascii="Arial" w:hAnsi="Arial"/>
                  <w:b/>
                  <w:i/>
                  <w:sz w:val="18"/>
                  <w:szCs w:val="22"/>
                </w:rPr>
                <w:t>nrofCandidates-</w:t>
              </w:r>
              <w:r>
                <w:rPr>
                  <w:rFonts w:ascii="Arial" w:hAnsi="Arial"/>
                  <w:b/>
                  <w:i/>
                  <w:sz w:val="18"/>
                  <w:szCs w:val="22"/>
                </w:rPr>
                <w:t>CI</w:t>
              </w:r>
            </w:ins>
          </w:p>
          <w:p w14:paraId="2C81706B" w14:textId="77777777" w:rsidR="00947950" w:rsidRPr="00E3298B" w:rsidRDefault="00947950" w:rsidP="00947950">
            <w:pPr>
              <w:keepNext/>
              <w:keepLines/>
              <w:spacing w:after="0"/>
              <w:rPr>
                <w:ins w:id="15226" w:author="[108#112][URLLC]" w:date="2020-01-28T08:14:00Z"/>
                <w:rFonts w:ascii="Arial" w:hAnsi="Arial"/>
                <w:b/>
                <w:i/>
                <w:sz w:val="18"/>
                <w:szCs w:val="22"/>
              </w:rPr>
            </w:pPr>
            <w:ins w:id="15227" w:author="[108#112][URLLC]" w:date="2020-01-28T08:14:00Z">
              <w:r w:rsidRPr="00E3298B">
                <w:rPr>
                  <w:rFonts w:ascii="Arial" w:hAnsi="Arial"/>
                  <w:sz w:val="18"/>
                  <w:szCs w:val="22"/>
                </w:rPr>
                <w:t>The number of PDCCH candidates specifically for format 2-</w:t>
              </w:r>
              <w:r>
                <w:rPr>
                  <w:rFonts w:ascii="Arial" w:hAnsi="Arial"/>
                  <w:sz w:val="18"/>
                  <w:szCs w:val="22"/>
                </w:rPr>
                <w:t>4</w:t>
              </w:r>
              <w:r w:rsidRPr="00E3298B">
                <w:rPr>
                  <w:rFonts w:ascii="Arial" w:hAnsi="Arial"/>
                  <w:sz w:val="18"/>
                  <w:szCs w:val="22"/>
                </w:rPr>
                <w:t xml:space="preserve"> for the configured aggregation level. If an aggregation level is absent, the UE does not search for any candidates with that aggregation level. The network configures only one aggregationLevel and the corresponding number of candidates (see TS 38.213 [13], clause 1</w:t>
              </w:r>
              <w:r>
                <w:rPr>
                  <w:rFonts w:ascii="Arial" w:hAnsi="Arial"/>
                  <w:sz w:val="18"/>
                  <w:szCs w:val="22"/>
                </w:rPr>
                <w:t>0.1</w:t>
              </w:r>
              <w:r w:rsidRPr="00E3298B">
                <w:rPr>
                  <w:rFonts w:ascii="Arial" w:hAnsi="Arial"/>
                  <w:sz w:val="18"/>
                  <w:szCs w:val="22"/>
                </w:rPr>
                <w:t>).</w:t>
              </w:r>
            </w:ins>
          </w:p>
        </w:tc>
      </w:tr>
      <w:tr w:rsidR="00947950" w:rsidRPr="00325D1F" w14:paraId="04B2B679" w14:textId="77777777" w:rsidTr="00E34225">
        <w:tc>
          <w:tcPr>
            <w:tcW w:w="0" w:type="auto"/>
            <w:shd w:val="clear" w:color="auto" w:fill="auto"/>
            <w:hideMark/>
          </w:tcPr>
          <w:p w14:paraId="7E209634" w14:textId="77777777" w:rsidR="00947950" w:rsidRPr="00325D1F" w:rsidRDefault="00947950" w:rsidP="00947950">
            <w:pPr>
              <w:pStyle w:val="TAL"/>
              <w:rPr>
                <w:szCs w:val="22"/>
                <w:lang w:val="en-GB" w:eastAsia="ja-JP"/>
              </w:rPr>
            </w:pPr>
            <w:r w:rsidRPr="00325D1F">
              <w:rPr>
                <w:b/>
                <w:i/>
                <w:szCs w:val="22"/>
                <w:lang w:val="en-GB" w:eastAsia="ja-JP"/>
              </w:rPr>
              <w:t>nrofCandidates-SFI</w:t>
            </w:r>
          </w:p>
          <w:p w14:paraId="432F328A" w14:textId="77777777" w:rsidR="00947950" w:rsidRPr="00325D1F" w:rsidRDefault="00947950" w:rsidP="00947950">
            <w:pPr>
              <w:pStyle w:val="TAL"/>
              <w:rPr>
                <w:szCs w:val="22"/>
                <w:lang w:val="en-GB" w:eastAsia="ja-JP"/>
              </w:rPr>
            </w:pPr>
            <w:r w:rsidRPr="00325D1F">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947950" w:rsidRPr="00325D1F" w14:paraId="2AD309A2" w14:textId="77777777" w:rsidTr="00E34225">
        <w:tc>
          <w:tcPr>
            <w:tcW w:w="0" w:type="auto"/>
            <w:shd w:val="clear" w:color="auto" w:fill="auto"/>
            <w:hideMark/>
          </w:tcPr>
          <w:p w14:paraId="570EE75E" w14:textId="77777777" w:rsidR="00947950" w:rsidRPr="00325D1F" w:rsidRDefault="00947950" w:rsidP="00947950">
            <w:pPr>
              <w:pStyle w:val="TAL"/>
              <w:rPr>
                <w:szCs w:val="22"/>
                <w:lang w:val="en-GB" w:eastAsia="ja-JP"/>
              </w:rPr>
            </w:pPr>
            <w:r w:rsidRPr="00325D1F">
              <w:rPr>
                <w:b/>
                <w:i/>
                <w:szCs w:val="22"/>
                <w:lang w:val="en-GB" w:eastAsia="ja-JP"/>
              </w:rPr>
              <w:t>nrofCandidates</w:t>
            </w:r>
          </w:p>
          <w:p w14:paraId="71CEEFD1" w14:textId="4EBDF0B5" w:rsidR="00947950" w:rsidRPr="00325D1F" w:rsidRDefault="00947950" w:rsidP="00947950">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w:t>
            </w:r>
            <w:proofErr w:type="gramStart"/>
            <w:r w:rsidRPr="00325D1F">
              <w:rPr>
                <w:szCs w:val="22"/>
                <w:lang w:val="en-GB" w:eastAsia="ja-JP"/>
              </w:rPr>
              <w:t>particular value</w:t>
            </w:r>
            <w:proofErr w:type="gramEnd"/>
            <w:r w:rsidRPr="00325D1F">
              <w:rPr>
                <w:szCs w:val="22"/>
                <w:lang w:val="en-GB" w:eastAsia="ja-JP"/>
              </w:rPr>
              <w:t xml:space="preserve"> is specified or a format-specific value is provided (see inside </w:t>
            </w:r>
            <w:r w:rsidRPr="00325D1F">
              <w:rPr>
                <w:i/>
                <w:szCs w:val="22"/>
                <w:lang w:val="en-GB" w:eastAsia="ja-JP"/>
              </w:rPr>
              <w:t>searchSpaceType</w:t>
            </w:r>
            <w:r w:rsidRPr="00325D1F">
              <w:rPr>
                <w:szCs w:val="22"/>
                <w:lang w:val="en-GB" w:eastAsia="ja-JP"/>
              </w:rPr>
              <w:t xml:space="preserve">). If configured in the </w:t>
            </w:r>
            <w:r w:rsidRPr="00325D1F">
              <w:rPr>
                <w:i/>
                <w:szCs w:val="22"/>
                <w:lang w:val="en-GB" w:eastAsia="ja-JP"/>
              </w:rPr>
              <w:t>SearchSpace</w:t>
            </w:r>
            <w:r w:rsidRPr="00325D1F">
              <w:rPr>
                <w:szCs w:val="22"/>
                <w:lang w:val="en-GB" w:eastAsia="ja-JP"/>
              </w:rPr>
              <w:t xml:space="preserve"> of a cross carrier scheduled cell, this field determines the number of candidates and aggregation levels to be used on the linked scheduling cell (see TS 38.213 [13], clause 10).</w:t>
            </w:r>
          </w:p>
        </w:tc>
      </w:tr>
      <w:tr w:rsidR="00AD1144" w:rsidRPr="00325D1F" w14:paraId="37CAF8C5" w14:textId="77777777" w:rsidTr="00BB24FB">
        <w:trPr>
          <w:ins w:id="15228" w:author="[108#38][NR-U]" w:date="2020-01-31T19:20:00Z"/>
        </w:trPr>
        <w:tc>
          <w:tcPr>
            <w:tcW w:w="14173" w:type="dxa"/>
            <w:tcBorders>
              <w:top w:val="single" w:sz="4" w:space="0" w:color="auto"/>
              <w:left w:val="single" w:sz="4" w:space="0" w:color="auto"/>
              <w:bottom w:val="single" w:sz="4" w:space="0" w:color="auto"/>
              <w:right w:val="single" w:sz="4" w:space="0" w:color="auto"/>
            </w:tcBorders>
          </w:tcPr>
          <w:p w14:paraId="1C402EDF" w14:textId="77777777" w:rsidR="00AD1144" w:rsidRPr="00325D1F" w:rsidRDefault="00AD1144" w:rsidP="00BB24FB">
            <w:pPr>
              <w:pStyle w:val="TAL"/>
              <w:rPr>
                <w:ins w:id="15229" w:author="[108#38][NR-U]" w:date="2020-01-31T19:20:00Z"/>
                <w:szCs w:val="22"/>
                <w:lang w:val="en-GB" w:eastAsia="ja-JP"/>
              </w:rPr>
            </w:pPr>
            <w:proofErr w:type="spellStart"/>
            <w:ins w:id="15230" w:author="[108#38][NR-U]" w:date="2020-01-31T19:20:00Z">
              <w:r w:rsidRPr="00325D1F">
                <w:rPr>
                  <w:b/>
                  <w:i/>
                  <w:szCs w:val="22"/>
                  <w:lang w:val="en-GB" w:eastAsia="ja-JP"/>
                </w:rPr>
                <w:t>searchSpace</w:t>
              </w:r>
              <w:r>
                <w:rPr>
                  <w:b/>
                  <w:i/>
                  <w:szCs w:val="22"/>
                  <w:lang w:val="en-GB" w:eastAsia="ja-JP"/>
                </w:rPr>
                <w:t>Group</w:t>
              </w:r>
              <w:r w:rsidRPr="00325D1F">
                <w:rPr>
                  <w:b/>
                  <w:i/>
                  <w:szCs w:val="22"/>
                  <w:lang w:val="en-GB" w:eastAsia="ja-JP"/>
                </w:rPr>
                <w:t>Id</w:t>
              </w:r>
              <w:r>
                <w:rPr>
                  <w:b/>
                  <w:i/>
                  <w:szCs w:val="22"/>
                  <w:lang w:val="en-GB" w:eastAsia="ja-JP"/>
                </w:rPr>
                <w:t>List</w:t>
              </w:r>
              <w:proofErr w:type="spellEnd"/>
            </w:ins>
          </w:p>
          <w:p w14:paraId="6552E292" w14:textId="77777777" w:rsidR="00AD1144" w:rsidRPr="00325D1F" w:rsidRDefault="00AD1144" w:rsidP="00BB24FB">
            <w:pPr>
              <w:pStyle w:val="TAL"/>
              <w:rPr>
                <w:ins w:id="15231" w:author="[108#38][NR-U]" w:date="2020-01-31T19:20:00Z"/>
                <w:b/>
                <w:i/>
                <w:szCs w:val="22"/>
                <w:lang w:val="en-GB" w:eastAsia="ja-JP"/>
              </w:rPr>
            </w:pPr>
            <w:ins w:id="15232" w:author="[108#38][NR-U]" w:date="2020-01-31T19:20:00Z">
              <w:r>
                <w:rPr>
                  <w:szCs w:val="22"/>
                  <w:lang w:eastAsia="ja-JP"/>
                </w:rPr>
                <w:t>List of search space group IDs which the search space set is associated with</w:t>
              </w:r>
              <w:r w:rsidRPr="00325D1F">
                <w:rPr>
                  <w:szCs w:val="22"/>
                  <w:lang w:val="en-GB" w:eastAsia="ja-JP"/>
                </w:rPr>
                <w:t>.</w:t>
              </w:r>
            </w:ins>
          </w:p>
        </w:tc>
      </w:tr>
      <w:tr w:rsidR="00947950" w:rsidRPr="00325D1F" w14:paraId="0D1AC2FC" w14:textId="77777777" w:rsidTr="00E34225">
        <w:tc>
          <w:tcPr>
            <w:tcW w:w="0" w:type="auto"/>
            <w:shd w:val="clear" w:color="auto" w:fill="auto"/>
            <w:hideMark/>
          </w:tcPr>
          <w:p w14:paraId="7D25441F" w14:textId="77777777" w:rsidR="00947950" w:rsidRPr="00325D1F" w:rsidRDefault="00947950" w:rsidP="00947950">
            <w:pPr>
              <w:pStyle w:val="TAL"/>
              <w:rPr>
                <w:szCs w:val="22"/>
                <w:lang w:val="en-GB" w:eastAsia="ja-JP"/>
              </w:rPr>
            </w:pPr>
            <w:proofErr w:type="spellStart"/>
            <w:r w:rsidRPr="00325D1F">
              <w:rPr>
                <w:b/>
                <w:i/>
                <w:szCs w:val="22"/>
                <w:lang w:val="en-GB" w:eastAsia="ja-JP"/>
              </w:rPr>
              <w:t>searchSpaceId</w:t>
            </w:r>
            <w:proofErr w:type="spellEnd"/>
          </w:p>
          <w:p w14:paraId="544FD56C" w14:textId="77777777" w:rsidR="00947950" w:rsidRDefault="00947950" w:rsidP="00947950">
            <w:pPr>
              <w:pStyle w:val="TAL"/>
              <w:rPr>
                <w:ins w:id="15233" w:author="[108#31][IAB]" w:date="2020-01-28T15:01:00Z"/>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 In case of cross carrier scheduling, search spaces with the same </w:t>
            </w:r>
            <w:r w:rsidRPr="00325D1F">
              <w:rPr>
                <w:i/>
                <w:szCs w:val="22"/>
                <w:lang w:val="en-GB" w:eastAsia="ja-JP"/>
              </w:rPr>
              <w:t>searchSpaceId</w:t>
            </w:r>
            <w:r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321FF709" w:rsidR="00947950" w:rsidRPr="00325D1F" w:rsidRDefault="00947950" w:rsidP="00947950">
            <w:pPr>
              <w:pStyle w:val="TAL"/>
              <w:rPr>
                <w:szCs w:val="22"/>
                <w:lang w:val="en-GB" w:eastAsia="ja-JP"/>
              </w:rPr>
            </w:pPr>
            <w:ins w:id="15234" w:author="[108#31][IAB]" w:date="2020-01-28T15:01:00Z">
              <w:r>
                <w:rPr>
                  <w:szCs w:val="22"/>
                  <w:lang w:val="en-GB" w:eastAsia="ja-JP"/>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ins>
          </w:p>
        </w:tc>
      </w:tr>
      <w:tr w:rsidR="00947950" w:rsidRPr="00325D1F" w14:paraId="129AA031" w14:textId="77777777" w:rsidTr="00E34225">
        <w:tc>
          <w:tcPr>
            <w:tcW w:w="0" w:type="auto"/>
            <w:shd w:val="clear" w:color="auto" w:fill="auto"/>
            <w:hideMark/>
          </w:tcPr>
          <w:p w14:paraId="56B6E4F5" w14:textId="77777777" w:rsidR="00947950" w:rsidRPr="00325D1F" w:rsidRDefault="00947950" w:rsidP="00947950">
            <w:pPr>
              <w:pStyle w:val="TAL"/>
              <w:rPr>
                <w:szCs w:val="22"/>
                <w:lang w:val="en-GB" w:eastAsia="ja-JP"/>
              </w:rPr>
            </w:pPr>
            <w:r w:rsidRPr="00325D1F">
              <w:rPr>
                <w:b/>
                <w:i/>
                <w:szCs w:val="22"/>
                <w:lang w:val="en-GB" w:eastAsia="ja-JP"/>
              </w:rPr>
              <w:t>searchSpaceType</w:t>
            </w:r>
          </w:p>
          <w:p w14:paraId="417A79AC" w14:textId="77777777" w:rsidR="00947950" w:rsidRPr="00325D1F" w:rsidRDefault="00947950" w:rsidP="00947950">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947950" w:rsidRPr="00325D1F" w14:paraId="4D7D6B9F" w14:textId="77777777" w:rsidTr="00E34225">
        <w:tc>
          <w:tcPr>
            <w:tcW w:w="0" w:type="auto"/>
            <w:shd w:val="clear" w:color="auto" w:fill="auto"/>
            <w:hideMark/>
          </w:tcPr>
          <w:p w14:paraId="51003012" w14:textId="77777777" w:rsidR="00947950" w:rsidRPr="00325D1F" w:rsidRDefault="00947950" w:rsidP="00947950">
            <w:pPr>
              <w:pStyle w:val="TAL"/>
              <w:rPr>
                <w:szCs w:val="22"/>
                <w:lang w:val="en-GB" w:eastAsia="ja-JP"/>
              </w:rPr>
            </w:pPr>
            <w:r w:rsidRPr="00325D1F">
              <w:rPr>
                <w:b/>
                <w:i/>
                <w:szCs w:val="22"/>
                <w:lang w:val="en-GB" w:eastAsia="ja-JP"/>
              </w:rPr>
              <w:t>ue-Specific</w:t>
            </w:r>
          </w:p>
          <w:p w14:paraId="0F410C31" w14:textId="77777777" w:rsidR="00947950" w:rsidRPr="00325D1F" w:rsidRDefault="00947950" w:rsidP="00947950">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r w:rsidR="00947950" w:rsidRPr="00325D1F" w14:paraId="55C27A7F" w14:textId="77777777" w:rsidTr="00E34225">
        <w:trPr>
          <w:ins w:id="15235" w:author="[108#31][IAB]" w:date="2020-01-28T15:02:00Z"/>
        </w:trPr>
        <w:tc>
          <w:tcPr>
            <w:tcW w:w="0" w:type="auto"/>
            <w:shd w:val="clear" w:color="auto" w:fill="auto"/>
          </w:tcPr>
          <w:p w14:paraId="51EA054A" w14:textId="77777777" w:rsidR="00947950" w:rsidRPr="0096519C" w:rsidRDefault="00947950" w:rsidP="00947950">
            <w:pPr>
              <w:pStyle w:val="TAL"/>
              <w:rPr>
                <w:ins w:id="15236" w:author="[108#31][IAB]" w:date="2020-01-28T15:02:00Z"/>
                <w:szCs w:val="22"/>
                <w:lang w:val="en-GB" w:eastAsia="ja-JP"/>
              </w:rPr>
            </w:pPr>
            <w:ins w:id="15237" w:author="[108#31][IAB]" w:date="2020-01-28T15:02:00Z">
              <w:r>
                <w:rPr>
                  <w:b/>
                  <w:i/>
                  <w:szCs w:val="22"/>
                  <w:lang w:val="en-GB" w:eastAsia="ja-JP"/>
                </w:rPr>
                <w:t>mt</w:t>
              </w:r>
              <w:r w:rsidRPr="0096519C">
                <w:rPr>
                  <w:b/>
                  <w:i/>
                  <w:szCs w:val="22"/>
                  <w:lang w:val="en-GB" w:eastAsia="ja-JP"/>
                </w:rPr>
                <w:t>-Specific</w:t>
              </w:r>
              <w:r>
                <w:rPr>
                  <w:b/>
                  <w:i/>
                  <w:szCs w:val="22"/>
                  <w:lang w:val="en-GB" w:eastAsia="ja-JP"/>
                </w:rPr>
                <w:t>-v16xy</w:t>
              </w:r>
            </w:ins>
          </w:p>
          <w:p w14:paraId="52A66D78" w14:textId="19D9D9ED" w:rsidR="00947950" w:rsidRPr="00325D1F" w:rsidRDefault="00947950" w:rsidP="00947950">
            <w:pPr>
              <w:pStyle w:val="TAL"/>
              <w:rPr>
                <w:ins w:id="15238" w:author="[108#31][IAB]" w:date="2020-01-28T15:02:00Z"/>
                <w:b/>
                <w:i/>
                <w:szCs w:val="22"/>
                <w:lang w:val="en-GB" w:eastAsia="ja-JP"/>
              </w:rPr>
            </w:pPr>
            <w:ins w:id="15239" w:author="[108#31][IAB]" w:date="2020-01-28T15:02:00Z">
              <w:r w:rsidRPr="0096519C">
                <w:rPr>
                  <w:szCs w:val="22"/>
                  <w:lang w:val="en-GB" w:eastAsia="ja-JP"/>
                </w:rPr>
                <w:t xml:space="preserve">Configure this search space as </w:t>
              </w:r>
              <w:r>
                <w:rPr>
                  <w:szCs w:val="22"/>
                  <w:lang w:val="en-GB" w:eastAsia="ja-JP"/>
                </w:rPr>
                <w:t>IAB-MT</w:t>
              </w:r>
              <w:r w:rsidRPr="0096519C">
                <w:rPr>
                  <w:szCs w:val="22"/>
                  <w:lang w:val="en-GB" w:eastAsia="ja-JP"/>
                </w:rPr>
                <w:t xml:space="preserve"> specific search space (</w:t>
              </w:r>
              <w:r>
                <w:rPr>
                  <w:szCs w:val="22"/>
                  <w:lang w:val="en-GB" w:eastAsia="ja-JP"/>
                </w:rPr>
                <w:t>M</w:t>
              </w:r>
              <w:r w:rsidRPr="0096519C">
                <w:rPr>
                  <w:szCs w:val="22"/>
                  <w:lang w:val="en-GB" w:eastAsia="ja-JP"/>
                </w:rPr>
                <w:t>SS).</w:t>
              </w:r>
            </w:ins>
          </w:p>
        </w:tc>
      </w:tr>
    </w:tbl>
    <w:p w14:paraId="5F9698F6" w14:textId="77777777" w:rsidR="002C5D28" w:rsidRPr="00325D1F" w:rsidRDefault="002C5D28" w:rsidP="002C5D28">
      <w:bookmarkStart w:id="152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5240"/>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5241" w:name="_Toc20426100"/>
      <w:bookmarkStart w:id="15242" w:name="_Toc29321496"/>
      <w:r w:rsidRPr="00325D1F">
        <w:rPr>
          <w:lang w:val="en-GB"/>
        </w:rPr>
        <w:t>–</w:t>
      </w:r>
      <w:r w:rsidRPr="00325D1F">
        <w:rPr>
          <w:lang w:val="en-GB"/>
        </w:rPr>
        <w:tab/>
      </w:r>
      <w:r w:rsidRPr="00325D1F">
        <w:rPr>
          <w:i/>
          <w:lang w:val="en-GB"/>
        </w:rPr>
        <w:t>SearchSpaceId</w:t>
      </w:r>
      <w:bookmarkEnd w:id="15241"/>
      <w:bookmarkEnd w:id="15242"/>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5243" w:name="_Toc20426101"/>
      <w:bookmarkStart w:id="15244" w:name="_Toc29321497"/>
      <w:r w:rsidRPr="00325D1F">
        <w:rPr>
          <w:lang w:val="en-GB"/>
        </w:rPr>
        <w:t>–</w:t>
      </w:r>
      <w:r w:rsidRPr="00325D1F">
        <w:rPr>
          <w:lang w:val="en-GB"/>
        </w:rPr>
        <w:tab/>
      </w:r>
      <w:r w:rsidRPr="00325D1F">
        <w:rPr>
          <w:i/>
          <w:lang w:val="en-GB"/>
        </w:rPr>
        <w:t>SearchSpaceZero</w:t>
      </w:r>
      <w:bookmarkEnd w:id="15243"/>
      <w:bookmarkEnd w:id="15244"/>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5245" w:name="_Toc20426102"/>
      <w:bookmarkStart w:id="15246" w:name="_Toc29321498"/>
      <w:r w:rsidRPr="00325D1F">
        <w:rPr>
          <w:lang w:val="en-GB"/>
        </w:rPr>
        <w:t>–</w:t>
      </w:r>
      <w:r w:rsidRPr="00325D1F">
        <w:rPr>
          <w:lang w:val="en-GB"/>
        </w:rPr>
        <w:tab/>
      </w:r>
      <w:r w:rsidRPr="00325D1F">
        <w:rPr>
          <w:i/>
          <w:noProof/>
          <w:lang w:val="en-GB"/>
        </w:rPr>
        <w:t>SecurityAlgorithmConfig</w:t>
      </w:r>
      <w:bookmarkEnd w:id="15245"/>
      <w:bookmarkEnd w:id="15246"/>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5247"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5247"/>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524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5249" w:name="_Toc20426103"/>
      <w:bookmarkStart w:id="15250" w:name="_Toc29321499"/>
      <w:bookmarkEnd w:id="15248"/>
      <w:r w:rsidRPr="00325D1F">
        <w:rPr>
          <w:lang w:val="en-GB"/>
        </w:rPr>
        <w:t>–</w:t>
      </w:r>
      <w:r w:rsidRPr="00325D1F">
        <w:rPr>
          <w:lang w:val="en-GB"/>
        </w:rPr>
        <w:tab/>
      </w:r>
      <w:r w:rsidRPr="00325D1F">
        <w:rPr>
          <w:i/>
          <w:lang w:val="en-GB"/>
        </w:rPr>
        <w:t>Serv</w:t>
      </w:r>
      <w:r w:rsidRPr="00325D1F">
        <w:rPr>
          <w:i/>
          <w:noProof/>
          <w:lang w:val="en-GB"/>
        </w:rPr>
        <w:t>CellIndex</w:t>
      </w:r>
      <w:bookmarkEnd w:id="15249"/>
      <w:bookmarkEnd w:id="15250"/>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6F0C75D" w14:textId="77777777" w:rsidR="00AD1144" w:rsidRPr="003F088C" w:rsidRDefault="00AD1144" w:rsidP="00AD1144">
      <w:pPr>
        <w:rPr>
          <w:ins w:id="15251" w:author="[108#38][NR-U]" w:date="2020-01-31T19:17:00Z"/>
          <w:lang w:eastAsia="x-none"/>
        </w:rPr>
      </w:pPr>
    </w:p>
    <w:p w14:paraId="4E1CFE38" w14:textId="77777777" w:rsidR="00AD1144" w:rsidRPr="00325D1F" w:rsidRDefault="00AD1144" w:rsidP="00AD1144">
      <w:pPr>
        <w:pStyle w:val="Heading4"/>
        <w:rPr>
          <w:ins w:id="15252" w:author="[108#38][NR-U]" w:date="2020-01-31T19:17:00Z"/>
          <w:lang w:val="en-GB"/>
        </w:rPr>
      </w:pPr>
      <w:ins w:id="15253" w:author="[108#38][NR-U]" w:date="2020-01-31T19:17:00Z">
        <w:r w:rsidRPr="00325D1F">
          <w:rPr>
            <w:lang w:val="en-GB"/>
          </w:rPr>
          <w:t>–</w:t>
        </w:r>
        <w:r w:rsidRPr="00325D1F">
          <w:rPr>
            <w:lang w:val="en-GB"/>
          </w:rPr>
          <w:tab/>
        </w:r>
        <w:r>
          <w:rPr>
            <w:i/>
            <w:noProof/>
          </w:rPr>
          <w:t>SemiStaticChannelAccessConfig</w:t>
        </w:r>
      </w:ins>
    </w:p>
    <w:p w14:paraId="49519677" w14:textId="77777777" w:rsidR="00AD1144" w:rsidRPr="00325D1F" w:rsidRDefault="00AD1144" w:rsidP="00AD1144">
      <w:pPr>
        <w:rPr>
          <w:ins w:id="15254" w:author="[108#38][NR-U]" w:date="2020-01-31T19:17:00Z"/>
        </w:rPr>
      </w:pPr>
      <w:ins w:id="15255" w:author="[108#38][NR-U]" w:date="2020-01-31T19:17:00Z">
        <w:r w:rsidRPr="00325D1F">
          <w:t xml:space="preserve">The IE </w:t>
        </w:r>
        <w:proofErr w:type="spellStart"/>
        <w:r w:rsidRPr="00280115">
          <w:rPr>
            <w:i/>
          </w:rPr>
          <w:t>SemiStaticChannelAccessConfig</w:t>
        </w:r>
        <w:proofErr w:type="spellEnd"/>
        <w:r w:rsidRPr="00325D1F">
          <w:t xml:space="preserve"> is used to configure </w:t>
        </w:r>
        <w:r>
          <w:t>channel access parameters when the network is operating in FBE mode (see 37.213 [XX)</w:t>
        </w:r>
        <w:r w:rsidRPr="00325D1F">
          <w:t>.</w:t>
        </w:r>
      </w:ins>
    </w:p>
    <w:p w14:paraId="5A063130" w14:textId="77777777" w:rsidR="00AD1144" w:rsidRPr="00325D1F" w:rsidRDefault="00AD1144" w:rsidP="00AD1144">
      <w:pPr>
        <w:pStyle w:val="TH"/>
        <w:rPr>
          <w:ins w:id="15256" w:author="[108#38][NR-U]" w:date="2020-01-31T19:17:00Z"/>
          <w:lang w:val="en-GB"/>
        </w:rPr>
      </w:pPr>
      <w:proofErr w:type="spellStart"/>
      <w:ins w:id="15257" w:author="[108#38][NR-U]" w:date="2020-01-31T19:17:00Z">
        <w:r w:rsidRPr="00280115">
          <w:rPr>
            <w:i/>
            <w:lang w:val="en-GB"/>
          </w:rPr>
          <w:t>SemiStaticChannelAccessConfig</w:t>
        </w:r>
        <w:proofErr w:type="spellEnd"/>
        <w:r w:rsidRPr="00280115">
          <w:rPr>
            <w:i/>
            <w:lang w:val="en-GB"/>
          </w:rPr>
          <w:t xml:space="preserve"> </w:t>
        </w:r>
        <w:r w:rsidRPr="00325D1F">
          <w:rPr>
            <w:lang w:val="en-GB"/>
          </w:rPr>
          <w:t>information element</w:t>
        </w:r>
      </w:ins>
    </w:p>
    <w:p w14:paraId="3A99F619" w14:textId="77777777" w:rsidR="00AD1144" w:rsidRPr="005D6EB4" w:rsidRDefault="00AD1144" w:rsidP="00AD1144">
      <w:pPr>
        <w:pStyle w:val="PL"/>
        <w:rPr>
          <w:ins w:id="15258" w:author="[108#38][NR-U]" w:date="2020-01-31T19:17:00Z"/>
          <w:color w:val="808080"/>
        </w:rPr>
      </w:pPr>
      <w:ins w:id="15259" w:author="[108#38][NR-U]" w:date="2020-01-31T19:17:00Z">
        <w:r w:rsidRPr="005D6EB4">
          <w:rPr>
            <w:color w:val="808080"/>
          </w:rPr>
          <w:t>-- ASN1START</w:t>
        </w:r>
      </w:ins>
    </w:p>
    <w:p w14:paraId="3F82F9FE" w14:textId="77777777" w:rsidR="00AD1144" w:rsidRPr="005D6EB4" w:rsidRDefault="00AD1144" w:rsidP="00AD1144">
      <w:pPr>
        <w:pStyle w:val="PL"/>
        <w:rPr>
          <w:ins w:id="15260" w:author="[108#38][NR-U]" w:date="2020-01-31T19:17:00Z"/>
          <w:color w:val="808080"/>
        </w:rPr>
      </w:pPr>
      <w:ins w:id="15261" w:author="[108#38][NR-U]" w:date="2020-01-31T19:17:00Z">
        <w:r w:rsidRPr="005D6EB4">
          <w:rPr>
            <w:color w:val="808080"/>
          </w:rPr>
          <w:t>-- TAG-</w:t>
        </w:r>
        <w:r>
          <w:rPr>
            <w:color w:val="808080"/>
          </w:rPr>
          <w:t>SEMISTATICCHANNELACCESSCONFIG</w:t>
        </w:r>
        <w:r w:rsidRPr="005D6EB4">
          <w:rPr>
            <w:color w:val="808080"/>
          </w:rPr>
          <w:t>-START</w:t>
        </w:r>
      </w:ins>
    </w:p>
    <w:p w14:paraId="1EBD681B" w14:textId="77777777" w:rsidR="00AD1144" w:rsidRPr="00325D1F" w:rsidRDefault="00AD1144" w:rsidP="00AD1144">
      <w:pPr>
        <w:pStyle w:val="PL"/>
        <w:rPr>
          <w:ins w:id="15262" w:author="[108#38][NR-U]" w:date="2020-01-31T19:17:00Z"/>
        </w:rPr>
      </w:pPr>
    </w:p>
    <w:p w14:paraId="634F9DB0" w14:textId="77777777" w:rsidR="00AD1144" w:rsidRPr="00325D1F" w:rsidRDefault="00AD1144" w:rsidP="00AD1144">
      <w:pPr>
        <w:pStyle w:val="PL"/>
        <w:rPr>
          <w:ins w:id="15263" w:author="[108#38][NR-U]" w:date="2020-01-31T19:17:00Z"/>
        </w:rPr>
      </w:pPr>
      <w:ins w:id="15264" w:author="[108#38][NR-U]" w:date="2020-01-31T19:17:00Z">
        <w:r w:rsidRPr="00280115">
          <w:rPr>
            <w:iCs/>
          </w:rPr>
          <w:t>SemiStaticChannelAccessConfig</w:t>
        </w:r>
        <w:r w:rsidRPr="00325D1F">
          <w:t xml:space="preserve"> ::=             </w:t>
        </w:r>
        <w:r w:rsidRPr="00777603">
          <w:rPr>
            <w:color w:val="993366"/>
          </w:rPr>
          <w:t>SEQUENCE</w:t>
        </w:r>
        <w:r w:rsidRPr="00325D1F">
          <w:t xml:space="preserve"> {</w:t>
        </w:r>
      </w:ins>
    </w:p>
    <w:p w14:paraId="00614687" w14:textId="6964723E" w:rsidR="00AD1144" w:rsidRDefault="00AD1144" w:rsidP="00AD1144">
      <w:pPr>
        <w:pStyle w:val="PL"/>
        <w:rPr>
          <w:ins w:id="15265" w:author="[108#38][NR-U]" w:date="2020-01-31T19:17:00Z"/>
        </w:rPr>
      </w:pPr>
      <w:bookmarkStart w:id="15266" w:name="_Hlk31575239"/>
      <w:ins w:id="15267" w:author="[108#38][NR-U]" w:date="2020-01-31T19:17:00Z">
        <w:r>
          <w:t xml:space="preserve">   period                  ENUMERATED {ms1, ms2, ms2</w:t>
        </w:r>
      </w:ins>
      <w:ins w:id="15268" w:author="Rapporteur" w:date="2020-02-03T19:56:00Z">
        <w:r w:rsidR="002C3327">
          <w:t>dot</w:t>
        </w:r>
      </w:ins>
      <w:ins w:id="15269" w:author="[108#38][NR-U]" w:date="2020-01-31T19:17:00Z">
        <w:r>
          <w:t>5, ms4, ms5, ms10}</w:t>
        </w:r>
      </w:ins>
    </w:p>
    <w:bookmarkEnd w:id="15266"/>
    <w:p w14:paraId="2EDB5780" w14:textId="77777777" w:rsidR="00AD1144" w:rsidRPr="00325D1F" w:rsidRDefault="00AD1144" w:rsidP="00AD1144">
      <w:pPr>
        <w:pStyle w:val="PL"/>
        <w:rPr>
          <w:ins w:id="15270" w:author="[108#38][NR-U]" w:date="2020-01-31T19:17:00Z"/>
        </w:rPr>
      </w:pPr>
      <w:ins w:id="15271" w:author="[108#38][NR-U]" w:date="2020-01-31T19:17:00Z">
        <w:r w:rsidRPr="00325D1F">
          <w:t>}</w:t>
        </w:r>
      </w:ins>
    </w:p>
    <w:p w14:paraId="2FB894A8" w14:textId="77777777" w:rsidR="00AD1144" w:rsidRPr="00325D1F" w:rsidRDefault="00AD1144" w:rsidP="00AD1144">
      <w:pPr>
        <w:pStyle w:val="PL"/>
        <w:rPr>
          <w:ins w:id="15272" w:author="[108#38][NR-U]" w:date="2020-01-31T19:17:00Z"/>
        </w:rPr>
      </w:pPr>
    </w:p>
    <w:p w14:paraId="572BBA03" w14:textId="77777777" w:rsidR="00AD1144" w:rsidRPr="005D6EB4" w:rsidRDefault="00AD1144" w:rsidP="00AD1144">
      <w:pPr>
        <w:pStyle w:val="PL"/>
        <w:rPr>
          <w:ins w:id="15273" w:author="[108#38][NR-U]" w:date="2020-01-31T19:17:00Z"/>
          <w:color w:val="808080"/>
        </w:rPr>
      </w:pPr>
      <w:ins w:id="15274" w:author="[108#38][NR-U]" w:date="2020-01-31T19:17:00Z">
        <w:r w:rsidRPr="005D6EB4">
          <w:rPr>
            <w:color w:val="808080"/>
          </w:rPr>
          <w:t>-- TAG-</w:t>
        </w:r>
        <w:r>
          <w:rPr>
            <w:color w:val="808080"/>
          </w:rPr>
          <w:t>SEMISTATICCHANNELACCESSCONFIG</w:t>
        </w:r>
        <w:r w:rsidRPr="005D6EB4">
          <w:rPr>
            <w:color w:val="808080"/>
          </w:rPr>
          <w:t>-STOP</w:t>
        </w:r>
      </w:ins>
    </w:p>
    <w:p w14:paraId="438BDBC8" w14:textId="77777777" w:rsidR="00AD1144" w:rsidRPr="005D6EB4" w:rsidRDefault="00AD1144" w:rsidP="00AD1144">
      <w:pPr>
        <w:pStyle w:val="PL"/>
        <w:rPr>
          <w:ins w:id="15275" w:author="[108#38][NR-U]" w:date="2020-01-31T19:17:00Z"/>
          <w:color w:val="808080"/>
        </w:rPr>
      </w:pPr>
      <w:ins w:id="15276" w:author="[108#38][NR-U]" w:date="2020-01-31T19:17:00Z">
        <w:r w:rsidRPr="005D6EB4">
          <w:rPr>
            <w:color w:val="808080"/>
          </w:rPr>
          <w:t>-- ASN1STOP</w:t>
        </w:r>
      </w:ins>
    </w:p>
    <w:p w14:paraId="677B6790" w14:textId="77777777" w:rsidR="00AD1144" w:rsidRPr="00325D1F" w:rsidRDefault="00AD1144" w:rsidP="00AD1144">
      <w:pPr>
        <w:rPr>
          <w:ins w:id="15277" w:author="[108#38][NR-U]" w:date="2020-01-31T19: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1144" w:rsidRPr="00325D1F" w14:paraId="49B75DBB" w14:textId="77777777" w:rsidTr="00BB24FB">
        <w:trPr>
          <w:ins w:id="15278" w:author="[108#38][NR-U]" w:date="2020-01-31T19:17:00Z"/>
        </w:trPr>
        <w:tc>
          <w:tcPr>
            <w:tcW w:w="14173" w:type="dxa"/>
            <w:tcBorders>
              <w:top w:val="single" w:sz="4" w:space="0" w:color="auto"/>
              <w:left w:val="single" w:sz="4" w:space="0" w:color="auto"/>
              <w:bottom w:val="single" w:sz="4" w:space="0" w:color="auto"/>
              <w:right w:val="single" w:sz="4" w:space="0" w:color="auto"/>
            </w:tcBorders>
            <w:hideMark/>
          </w:tcPr>
          <w:p w14:paraId="0440EC56" w14:textId="77777777" w:rsidR="00AD1144" w:rsidRPr="00325D1F" w:rsidRDefault="00AD1144" w:rsidP="00BB24FB">
            <w:pPr>
              <w:pStyle w:val="TAH"/>
              <w:rPr>
                <w:ins w:id="15279" w:author="[108#38][NR-U]" w:date="2020-01-31T19:17:00Z"/>
                <w:szCs w:val="22"/>
                <w:lang w:val="en-GB" w:eastAsia="ja-JP"/>
              </w:rPr>
            </w:pPr>
            <w:proofErr w:type="spellStart"/>
            <w:ins w:id="15280" w:author="[108#38][NR-U]" w:date="2020-01-31T19:17:00Z">
              <w:r w:rsidRPr="00280115">
                <w:rPr>
                  <w:i/>
                  <w:szCs w:val="22"/>
                  <w:lang w:val="en-GB" w:eastAsia="ja-JP"/>
                </w:rPr>
                <w:t>SemiStaticChannelAccessConfig</w:t>
              </w:r>
              <w:proofErr w:type="spellEnd"/>
              <w:r w:rsidRPr="00280115">
                <w:rPr>
                  <w:i/>
                  <w:szCs w:val="22"/>
                  <w:lang w:val="en-GB" w:eastAsia="ja-JP"/>
                </w:rPr>
                <w:t xml:space="preserve"> </w:t>
              </w:r>
              <w:r w:rsidRPr="00325D1F">
                <w:rPr>
                  <w:szCs w:val="22"/>
                  <w:lang w:val="en-GB" w:eastAsia="ja-JP"/>
                </w:rPr>
                <w:t>field descriptions</w:t>
              </w:r>
            </w:ins>
          </w:p>
        </w:tc>
      </w:tr>
      <w:tr w:rsidR="00AD1144" w:rsidRPr="00325D1F" w14:paraId="31DBA700" w14:textId="77777777" w:rsidTr="00BB24FB">
        <w:trPr>
          <w:ins w:id="15281" w:author="[108#38][NR-U]" w:date="2020-01-31T19:17:00Z"/>
        </w:trPr>
        <w:tc>
          <w:tcPr>
            <w:tcW w:w="14173" w:type="dxa"/>
            <w:tcBorders>
              <w:top w:val="single" w:sz="4" w:space="0" w:color="auto"/>
              <w:left w:val="single" w:sz="4" w:space="0" w:color="auto"/>
              <w:bottom w:val="single" w:sz="4" w:space="0" w:color="auto"/>
              <w:right w:val="single" w:sz="4" w:space="0" w:color="auto"/>
            </w:tcBorders>
            <w:hideMark/>
          </w:tcPr>
          <w:p w14:paraId="1A93BB82" w14:textId="77777777" w:rsidR="00AD1144" w:rsidRPr="001F1579" w:rsidRDefault="00AD1144" w:rsidP="00BB24FB">
            <w:pPr>
              <w:pStyle w:val="TAL"/>
              <w:rPr>
                <w:ins w:id="15282" w:author="[108#38][NR-U]" w:date="2020-01-31T19:17:00Z"/>
                <w:b/>
                <w:bCs/>
                <w:i/>
                <w:iCs/>
                <w:szCs w:val="22"/>
                <w:lang w:val="en-GB" w:eastAsia="ja-JP"/>
              </w:rPr>
            </w:pPr>
            <w:ins w:id="15283" w:author="[108#38][NR-U]" w:date="2020-01-31T19:17:00Z">
              <w:r w:rsidRPr="001F1579">
                <w:rPr>
                  <w:b/>
                  <w:bCs/>
                  <w:i/>
                  <w:iCs/>
                  <w:szCs w:val="22"/>
                  <w:lang w:val="en-GB" w:eastAsia="ja-JP"/>
                </w:rPr>
                <w:t>period</w:t>
              </w:r>
            </w:ins>
          </w:p>
          <w:p w14:paraId="308D2545" w14:textId="77777777" w:rsidR="00AD1144" w:rsidRPr="00325D1F" w:rsidRDefault="00AD1144" w:rsidP="00BB24FB">
            <w:pPr>
              <w:pStyle w:val="TAL"/>
              <w:rPr>
                <w:ins w:id="15284" w:author="[108#38][NR-U]" w:date="2020-01-31T19:17:00Z"/>
                <w:szCs w:val="22"/>
                <w:lang w:val="en-GB" w:eastAsia="ja-JP"/>
              </w:rPr>
            </w:pPr>
            <w:ins w:id="15285" w:author="[108#38][NR-U]" w:date="2020-01-31T19:17:00Z">
              <w:r w:rsidRPr="00FB708D">
                <w:rPr>
                  <w:szCs w:val="22"/>
                  <w:lang w:val="en-GB" w:eastAsia="ja-JP"/>
                </w:rPr>
                <w:t>Indicates the periodicity of the semi-static (i.e. FBE) channel access mode (see 37.213 [XX</w:t>
              </w:r>
              <w:r>
                <w:rPr>
                  <w:szCs w:val="22"/>
                  <w:lang w:val="en-GB" w:eastAsia="ja-JP"/>
                </w:rPr>
                <w:t>).</w:t>
              </w:r>
            </w:ins>
          </w:p>
        </w:tc>
      </w:tr>
    </w:tbl>
    <w:p w14:paraId="34ACCA1A" w14:textId="10D42DE1" w:rsidR="00913F6F" w:rsidDel="00AD1144" w:rsidRDefault="00913F6F" w:rsidP="00913F6F">
      <w:pPr>
        <w:rPr>
          <w:ins w:id="15286" w:author="[108#42][NR/MDT]" w:date="2020-01-28T11:52:00Z"/>
          <w:del w:id="15287" w:author="[108#38][NR-U]" w:date="2020-01-31T19:17:00Z"/>
        </w:rPr>
      </w:pPr>
    </w:p>
    <w:p w14:paraId="63D204BC" w14:textId="77777777" w:rsidR="00913F6F" w:rsidRDefault="00913F6F" w:rsidP="00913F6F">
      <w:pPr>
        <w:pStyle w:val="Heading4"/>
        <w:rPr>
          <w:ins w:id="15288" w:author="[108#42][NR/MDT]" w:date="2020-01-28T11:52:00Z"/>
        </w:rPr>
      </w:pPr>
      <w:ins w:id="15289" w:author="[108#42][NR/MDT]" w:date="2020-01-28T11:52:00Z">
        <w:r>
          <w:t>–</w:t>
        </w:r>
        <w:r>
          <w:tab/>
        </w:r>
        <w:r>
          <w:rPr>
            <w:i/>
          </w:rPr>
          <w:t>Sensor-</w:t>
        </w:r>
        <w:proofErr w:type="spellStart"/>
        <w:r>
          <w:rPr>
            <w:i/>
          </w:rPr>
          <w:t>LocationInfo</w:t>
        </w:r>
        <w:proofErr w:type="spellEnd"/>
      </w:ins>
    </w:p>
    <w:p w14:paraId="0B0C9078" w14:textId="77777777" w:rsidR="00913F6F" w:rsidRDefault="00913F6F" w:rsidP="00913F6F">
      <w:pPr>
        <w:rPr>
          <w:ins w:id="15290" w:author="[108#42][NR/MDT]" w:date="2020-01-28T11:52:00Z"/>
          <w:lang w:val="en-US"/>
        </w:rPr>
      </w:pPr>
      <w:ins w:id="15291" w:author="[108#42][NR/MDT]" w:date="2020-01-28T11:52:00Z">
        <w:r>
          <w:rPr>
            <w:lang w:val="en-US"/>
          </w:rPr>
          <w:t xml:space="preserve">The IE </w:t>
        </w:r>
        <w:bookmarkStart w:id="15292" w:name="_Hlk20488590"/>
        <w:r>
          <w:rPr>
            <w:i/>
            <w:lang w:val="en-US"/>
          </w:rPr>
          <w:t>Sensor-LocationInfo</w:t>
        </w:r>
        <w:bookmarkEnd w:id="15292"/>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7C0EFBD8" w14:textId="77777777" w:rsidR="00913F6F" w:rsidRDefault="00913F6F" w:rsidP="00913F6F">
      <w:pPr>
        <w:pStyle w:val="TH"/>
        <w:rPr>
          <w:ins w:id="15293" w:author="[108#42][NR/MDT]" w:date="2020-01-28T11:52:00Z"/>
        </w:rPr>
      </w:pPr>
      <w:ins w:id="15294" w:author="[108#42][NR/MDT]" w:date="2020-01-28T11:52:00Z">
        <w:r>
          <w:rPr>
            <w:i/>
            <w:lang w:val="en-US"/>
          </w:rPr>
          <w:t>Sensor-LocationInfo</w:t>
        </w:r>
        <w:r>
          <w:rPr>
            <w:i/>
          </w:rPr>
          <w:t xml:space="preserve"> </w:t>
        </w:r>
        <w:r>
          <w:t>information element</w:t>
        </w:r>
      </w:ins>
    </w:p>
    <w:p w14:paraId="65E08CC5" w14:textId="77777777" w:rsidR="00913F6F" w:rsidRDefault="00913F6F" w:rsidP="00913F6F">
      <w:pPr>
        <w:pStyle w:val="PL"/>
        <w:rPr>
          <w:ins w:id="15295" w:author="[108#42][NR/MDT]" w:date="2020-01-28T11:52:00Z"/>
          <w:color w:val="808080"/>
        </w:rPr>
      </w:pPr>
      <w:ins w:id="15296" w:author="[108#42][NR/MDT]" w:date="2020-01-28T11:52:00Z">
        <w:r>
          <w:rPr>
            <w:color w:val="808080"/>
          </w:rPr>
          <w:t>-- ASN1START</w:t>
        </w:r>
      </w:ins>
    </w:p>
    <w:p w14:paraId="728552C8" w14:textId="77777777" w:rsidR="00913F6F" w:rsidRDefault="00913F6F" w:rsidP="00913F6F">
      <w:pPr>
        <w:pStyle w:val="PL"/>
        <w:rPr>
          <w:ins w:id="15297" w:author="[108#42][NR/MDT]" w:date="2020-01-28T11:52:00Z"/>
          <w:color w:val="808080"/>
        </w:rPr>
      </w:pPr>
      <w:ins w:id="15298" w:author="[108#42][NR/MDT]" w:date="2020-01-28T11:52:00Z">
        <w:r>
          <w:rPr>
            <w:color w:val="808080"/>
          </w:rPr>
          <w:t>-- TAG-SENSORLOCATIONINFO-START</w:t>
        </w:r>
      </w:ins>
    </w:p>
    <w:p w14:paraId="7FC5AE1A" w14:textId="77777777" w:rsidR="00913F6F" w:rsidRDefault="00913F6F" w:rsidP="00913F6F">
      <w:pPr>
        <w:pStyle w:val="PL"/>
        <w:rPr>
          <w:ins w:id="15299" w:author="[108#42][NR/MDT]" w:date="2020-01-28T11:52:00Z"/>
          <w:lang w:eastAsia="zh-CN"/>
        </w:rPr>
      </w:pPr>
    </w:p>
    <w:p w14:paraId="5DB50791" w14:textId="77777777" w:rsidR="00913F6F" w:rsidRDefault="00913F6F" w:rsidP="00913F6F">
      <w:pPr>
        <w:pStyle w:val="PL"/>
        <w:rPr>
          <w:ins w:id="15300" w:author="[108#42][NR/MDT]" w:date="2020-01-28T11:52:00Z"/>
          <w:rFonts w:eastAsia="Malgun Gothic"/>
        </w:rPr>
      </w:pPr>
      <w:ins w:id="15301" w:author="[108#42][NR/MDT]" w:date="2020-01-28T11:52:00Z">
        <w:r>
          <w:rPr>
            <w:rFonts w:eastAsia="Malgun Gothic"/>
          </w:rPr>
          <w:t xml:space="preserve">Sensor-LocationInfo-r16 ::= </w:t>
        </w:r>
        <w:r>
          <w:rPr>
            <w:color w:val="993366"/>
          </w:rPr>
          <w:t>SEQUENCE</w:t>
        </w:r>
        <w:r>
          <w:rPr>
            <w:rFonts w:eastAsia="Malgun Gothic"/>
          </w:rPr>
          <w:t xml:space="preserve"> {</w:t>
        </w:r>
      </w:ins>
    </w:p>
    <w:p w14:paraId="04F023B7" w14:textId="77777777" w:rsidR="00913F6F" w:rsidRDefault="00913F6F" w:rsidP="00913F6F">
      <w:pPr>
        <w:pStyle w:val="PL"/>
        <w:rPr>
          <w:ins w:id="15302" w:author="[108#42][NR/MDT]" w:date="2020-01-28T11:52:00Z"/>
        </w:rPr>
      </w:pPr>
      <w:ins w:id="15303" w:author="[108#42][NR/MDT]" w:date="2020-01-28T11:52:00Z">
        <w:r>
          <w:tab/>
          <w:t>sensor-MeasurementInformation-r16</w:t>
        </w:r>
        <w:r>
          <w:tab/>
        </w:r>
        <w:r>
          <w:rPr>
            <w:color w:val="993366"/>
          </w:rPr>
          <w:t>OCTET STRING</w:t>
        </w:r>
        <w:r>
          <w:rPr>
            <w:color w:val="993366"/>
          </w:rPr>
          <w:tab/>
          <w:t>OPTIONAL,</w:t>
        </w:r>
        <w:r>
          <w:tab/>
        </w:r>
        <w:r>
          <w:rPr>
            <w:color w:val="808080"/>
          </w:rPr>
          <w:t>-- Cond Baro</w:t>
        </w:r>
      </w:ins>
    </w:p>
    <w:p w14:paraId="0B96D563" w14:textId="77777777" w:rsidR="00913F6F" w:rsidRDefault="00913F6F" w:rsidP="00913F6F">
      <w:pPr>
        <w:pStyle w:val="PL"/>
        <w:rPr>
          <w:ins w:id="15304" w:author="[108#42][NR/MDT]" w:date="2020-01-28T11:52:00Z"/>
        </w:rPr>
      </w:pPr>
      <w:ins w:id="15305" w:author="[108#42][NR/MDT]" w:date="2020-01-28T11:52:00Z">
        <w:r>
          <w:tab/>
          <w:t>sensor-MotionInformation-r16</w:t>
        </w:r>
        <w:r>
          <w:tab/>
        </w:r>
        <w:r>
          <w:tab/>
        </w:r>
        <w:r>
          <w:rPr>
            <w:color w:val="993366"/>
          </w:rPr>
          <w:t>OCTET STRING</w:t>
        </w:r>
        <w:r>
          <w:rPr>
            <w:color w:val="993366"/>
          </w:rPr>
          <w:tab/>
          <w:t>OPTIONAL,</w:t>
        </w:r>
        <w:r>
          <w:tab/>
        </w:r>
        <w:r>
          <w:rPr>
            <w:color w:val="808080"/>
          </w:rPr>
          <w:t>-- Cond Motion</w:t>
        </w:r>
      </w:ins>
    </w:p>
    <w:p w14:paraId="3484E965" w14:textId="77777777" w:rsidR="00913F6F" w:rsidRDefault="00913F6F" w:rsidP="00913F6F">
      <w:pPr>
        <w:pStyle w:val="PL"/>
        <w:rPr>
          <w:ins w:id="15306" w:author="[108#42][NR/MDT]" w:date="2020-01-28T11:52:00Z"/>
        </w:rPr>
      </w:pPr>
      <w:ins w:id="15307" w:author="[108#42][NR/MDT]" w:date="2020-01-28T11:52:00Z">
        <w:r>
          <w:tab/>
          <w:t>...</w:t>
        </w:r>
      </w:ins>
    </w:p>
    <w:p w14:paraId="69FA8488" w14:textId="77777777" w:rsidR="00913F6F" w:rsidRDefault="00913F6F" w:rsidP="00913F6F">
      <w:pPr>
        <w:pStyle w:val="PL"/>
        <w:rPr>
          <w:ins w:id="15308" w:author="[108#42][NR/MDT]" w:date="2020-01-28T11:52:00Z"/>
          <w:rFonts w:eastAsia="Malgun Gothic"/>
        </w:rPr>
      </w:pPr>
      <w:ins w:id="15309" w:author="[108#42][NR/MDT]" w:date="2020-01-28T11:52:00Z">
        <w:r>
          <w:rPr>
            <w:rFonts w:eastAsia="Malgun Gothic"/>
          </w:rPr>
          <w:t>}</w:t>
        </w:r>
      </w:ins>
    </w:p>
    <w:p w14:paraId="4ABB4220" w14:textId="77777777" w:rsidR="00913F6F" w:rsidRDefault="00913F6F" w:rsidP="00913F6F">
      <w:pPr>
        <w:pStyle w:val="PL"/>
        <w:rPr>
          <w:ins w:id="15310" w:author="[108#42][NR/MDT]" w:date="2020-01-28T11:52:00Z"/>
        </w:rPr>
      </w:pPr>
    </w:p>
    <w:p w14:paraId="0CE4B4F9" w14:textId="77777777" w:rsidR="00913F6F" w:rsidRDefault="00913F6F" w:rsidP="00913F6F">
      <w:pPr>
        <w:pStyle w:val="PL"/>
        <w:rPr>
          <w:ins w:id="15311" w:author="[108#42][NR/MDT]" w:date="2020-01-28T11:52:00Z"/>
          <w:color w:val="808080"/>
        </w:rPr>
      </w:pPr>
      <w:ins w:id="15312" w:author="[108#42][NR/MDT]" w:date="2020-01-28T11:52:00Z">
        <w:r>
          <w:rPr>
            <w:color w:val="808080"/>
          </w:rPr>
          <w:t>-- TAG-SENSORLOCATIONINFO-STOP</w:t>
        </w:r>
      </w:ins>
    </w:p>
    <w:p w14:paraId="3CFF64C9" w14:textId="77777777" w:rsidR="00913F6F" w:rsidRDefault="00913F6F" w:rsidP="00913F6F">
      <w:pPr>
        <w:pStyle w:val="PL"/>
        <w:rPr>
          <w:ins w:id="15313" w:author="[108#42][NR/MDT]" w:date="2020-01-28T11:52:00Z"/>
          <w:color w:val="808080"/>
        </w:rPr>
      </w:pPr>
      <w:ins w:id="15314" w:author="[108#42][NR/MDT]" w:date="2020-01-28T11:52:00Z">
        <w:r>
          <w:rPr>
            <w:color w:val="808080"/>
          </w:rPr>
          <w:t>-- ASN1STOP</w:t>
        </w:r>
      </w:ins>
    </w:p>
    <w:p w14:paraId="2CCA52EE" w14:textId="77777777" w:rsidR="00913F6F" w:rsidRDefault="00913F6F" w:rsidP="00913F6F">
      <w:pPr>
        <w:rPr>
          <w:ins w:id="15315" w:author="[108#42][NR/MDT]" w:date="2020-01-28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63D4D2C0" w14:textId="77777777" w:rsidTr="00926025">
        <w:trPr>
          <w:ins w:id="15316"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68DC3B1E" w14:textId="77777777" w:rsidR="00913F6F" w:rsidRDefault="00913F6F" w:rsidP="00926025">
            <w:pPr>
              <w:pStyle w:val="TAH"/>
              <w:rPr>
                <w:ins w:id="15317" w:author="[108#42][NR/MDT]" w:date="2020-01-28T11:52:00Z"/>
                <w:szCs w:val="22"/>
                <w:lang w:eastAsia="ja-JP"/>
              </w:rPr>
            </w:pPr>
            <w:ins w:id="15318" w:author="[108#42][NR/MDT]" w:date="2020-01-28T11:52:00Z">
              <w:r>
                <w:rPr>
                  <w:i/>
                </w:rPr>
                <w:t>Sensor-LocationInfo</w:t>
              </w:r>
              <w:r>
                <w:rPr>
                  <w:i/>
                  <w:szCs w:val="22"/>
                  <w:lang w:eastAsia="ja-JP"/>
                </w:rPr>
                <w:t xml:space="preserve"> </w:t>
              </w:r>
              <w:r>
                <w:rPr>
                  <w:szCs w:val="22"/>
                  <w:lang w:eastAsia="ja-JP"/>
                </w:rPr>
                <w:t>field descriptions</w:t>
              </w:r>
            </w:ins>
          </w:p>
        </w:tc>
      </w:tr>
      <w:tr w:rsidR="00913F6F" w14:paraId="66F9D819" w14:textId="77777777" w:rsidTr="00926025">
        <w:trPr>
          <w:ins w:id="15319"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76A5FC51" w14:textId="77777777" w:rsidR="00913F6F" w:rsidRDefault="00913F6F" w:rsidP="00926025">
            <w:pPr>
              <w:pStyle w:val="TAL"/>
              <w:rPr>
                <w:ins w:id="15320" w:author="[108#42][NR/MDT]" w:date="2020-01-28T11:52:00Z"/>
                <w:b/>
                <w:i/>
                <w:szCs w:val="22"/>
              </w:rPr>
            </w:pPr>
            <w:ins w:id="15321" w:author="[108#42][NR/MDT]" w:date="2020-01-28T11:52:00Z">
              <w:r>
                <w:rPr>
                  <w:b/>
                  <w:i/>
                  <w:szCs w:val="22"/>
                </w:rPr>
                <w:t>sensor-MeasurementInformation</w:t>
              </w:r>
            </w:ins>
          </w:p>
          <w:p w14:paraId="58CDB732" w14:textId="77777777" w:rsidR="00913F6F" w:rsidRDefault="00913F6F" w:rsidP="00926025">
            <w:pPr>
              <w:pStyle w:val="TAL"/>
              <w:rPr>
                <w:ins w:id="15322" w:author="[108#42][NR/MDT]" w:date="2020-01-28T11:52:00Z"/>
                <w:szCs w:val="22"/>
                <w:lang w:eastAsia="ja-JP"/>
              </w:rPr>
            </w:pPr>
            <w:ins w:id="15323" w:author="[108#42][NR/MDT]" w:date="2020-01-28T11:52:00Z">
              <w:r>
                <w:rPr>
                  <w:szCs w:val="22"/>
                  <w:lang w:eastAsia="ja-JP"/>
                </w:rPr>
                <w:t xml:space="preserve">This field provides barometric pressure measurements as </w:t>
              </w:r>
              <w:r>
                <w:rPr>
                  <w:i/>
                </w:rPr>
                <w:t>Sensor-MeasurementInformation</w:t>
              </w:r>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r w:rsidR="00913F6F" w14:paraId="5BFF7068" w14:textId="77777777" w:rsidTr="00926025">
        <w:trPr>
          <w:ins w:id="15324"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19E4163E" w14:textId="77777777" w:rsidR="00913F6F" w:rsidRDefault="00913F6F" w:rsidP="00926025">
            <w:pPr>
              <w:pStyle w:val="TAL"/>
              <w:rPr>
                <w:ins w:id="15325" w:author="[108#42][NR/MDT]" w:date="2020-01-28T11:52:00Z"/>
                <w:b/>
                <w:bCs/>
                <w:i/>
                <w:iCs/>
                <w:szCs w:val="22"/>
              </w:rPr>
            </w:pPr>
            <w:ins w:id="15326" w:author="[108#42][NR/MDT]" w:date="2020-01-28T11:52:00Z">
              <w:r>
                <w:rPr>
                  <w:b/>
                  <w:bCs/>
                  <w:i/>
                  <w:iCs/>
                  <w:szCs w:val="22"/>
                </w:rPr>
                <w:t>sensor-MotionInformation</w:t>
              </w:r>
            </w:ins>
          </w:p>
          <w:p w14:paraId="5E361639" w14:textId="77777777" w:rsidR="00913F6F" w:rsidRDefault="00913F6F" w:rsidP="00926025">
            <w:pPr>
              <w:pStyle w:val="TAL"/>
              <w:rPr>
                <w:ins w:id="15327" w:author="[108#42][NR/MDT]" w:date="2020-01-28T11:52:00Z"/>
                <w:szCs w:val="22"/>
                <w:lang w:eastAsia="ja-JP"/>
              </w:rPr>
            </w:pPr>
            <w:ins w:id="15328" w:author="[108#42][NR/MDT]" w:date="2020-01-28T11:52:00Z">
              <w:r>
                <w:rPr>
                  <w:szCs w:val="22"/>
                  <w:lang w:eastAsia="ja-JP"/>
                </w:rPr>
                <w:t xml:space="preserve">This field provides motion sensor measurements as </w:t>
              </w:r>
              <w:r>
                <w:rPr>
                  <w:i/>
                </w:rPr>
                <w:t>Sensor-MotionInformation</w:t>
              </w:r>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bl>
    <w:p w14:paraId="71882E9A" w14:textId="77777777" w:rsidR="00913F6F" w:rsidRDefault="00913F6F" w:rsidP="00913F6F">
      <w:pPr>
        <w:rPr>
          <w:ins w:id="15329" w:author="[108#42][NR/MDT]" w:date="2020-01-28T11:52: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13F6F" w14:paraId="7E3B79FF" w14:textId="77777777" w:rsidTr="00926025">
        <w:trPr>
          <w:ins w:id="15330"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1070CE92" w14:textId="77777777" w:rsidR="00913F6F" w:rsidRDefault="00913F6F" w:rsidP="00926025">
            <w:pPr>
              <w:pStyle w:val="TAH"/>
              <w:rPr>
                <w:ins w:id="15331" w:author="[108#42][NR/MDT]" w:date="2020-01-28T11:52:00Z"/>
                <w:lang w:eastAsia="ja-JP"/>
              </w:rPr>
            </w:pPr>
            <w:ins w:id="15332" w:author="[108#42][NR/MDT]" w:date="2020-01-28T11:52: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2B17DFF" w14:textId="77777777" w:rsidR="00913F6F" w:rsidRDefault="00913F6F" w:rsidP="00926025">
            <w:pPr>
              <w:pStyle w:val="TAH"/>
              <w:rPr>
                <w:ins w:id="15333" w:author="[108#42][NR/MDT]" w:date="2020-01-28T11:52:00Z"/>
                <w:lang w:eastAsia="ja-JP"/>
              </w:rPr>
            </w:pPr>
            <w:ins w:id="15334" w:author="[108#42][NR/MDT]" w:date="2020-01-28T11:52:00Z">
              <w:r>
                <w:rPr>
                  <w:lang w:eastAsia="ja-JP"/>
                </w:rPr>
                <w:t>Explanation</w:t>
              </w:r>
            </w:ins>
          </w:p>
        </w:tc>
      </w:tr>
      <w:tr w:rsidR="00913F6F" w14:paraId="32E4FC46" w14:textId="77777777" w:rsidTr="00926025">
        <w:trPr>
          <w:ins w:id="15335"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4AC42E16" w14:textId="77777777" w:rsidR="00913F6F" w:rsidRDefault="00913F6F" w:rsidP="00926025">
            <w:pPr>
              <w:pStyle w:val="TAL"/>
              <w:rPr>
                <w:ins w:id="15336" w:author="[108#42][NR/MDT]" w:date="2020-01-28T11:52:00Z"/>
                <w:i/>
                <w:lang w:eastAsia="ja-JP"/>
              </w:rPr>
            </w:pPr>
            <w:ins w:id="15337" w:author="[108#42][NR/MDT]" w:date="2020-01-28T11:52:00Z">
              <w:r>
                <w:rPr>
                  <w:i/>
                  <w:lang w:eastAsia="ja-JP"/>
                </w:rPr>
                <w:t>Baro</w:t>
              </w:r>
            </w:ins>
          </w:p>
        </w:tc>
        <w:tc>
          <w:tcPr>
            <w:tcW w:w="10146" w:type="dxa"/>
            <w:tcBorders>
              <w:top w:val="single" w:sz="4" w:space="0" w:color="auto"/>
              <w:left w:val="single" w:sz="4" w:space="0" w:color="auto"/>
              <w:bottom w:val="single" w:sz="4" w:space="0" w:color="auto"/>
              <w:right w:val="single" w:sz="4" w:space="0" w:color="auto"/>
            </w:tcBorders>
          </w:tcPr>
          <w:p w14:paraId="6328E4F8" w14:textId="77777777" w:rsidR="00913F6F" w:rsidRDefault="00913F6F" w:rsidP="00926025">
            <w:pPr>
              <w:pStyle w:val="TAL"/>
              <w:rPr>
                <w:ins w:id="15338" w:author="[108#42][NR/MDT]" w:date="2020-01-28T11:52:00Z"/>
                <w:lang w:eastAsia="ja-JP"/>
              </w:rPr>
            </w:pPr>
            <w:ins w:id="15339" w:author="[108#42][NR/MDT]" w:date="2020-01-28T11:52:00Z">
              <w:r>
                <w:t>The field is mandatory present if barometric pressure</w:t>
              </w:r>
              <w:r>
                <w:rPr>
                  <w:lang w:val="en-US"/>
                </w:rPr>
                <w:t xml:space="preserve"> is requested</w:t>
              </w:r>
              <w:r>
                <w:t>; otherwise it is not present</w:t>
              </w:r>
            </w:ins>
          </w:p>
        </w:tc>
      </w:tr>
      <w:tr w:rsidR="00913F6F" w14:paraId="0AE91D9D" w14:textId="77777777" w:rsidTr="00926025">
        <w:trPr>
          <w:ins w:id="15340"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15AEDEC7" w14:textId="77777777" w:rsidR="00913F6F" w:rsidRDefault="00913F6F" w:rsidP="00926025">
            <w:pPr>
              <w:pStyle w:val="TAL"/>
              <w:rPr>
                <w:ins w:id="15341" w:author="[108#42][NR/MDT]" w:date="2020-01-28T11:52:00Z"/>
                <w:i/>
                <w:lang w:eastAsia="ja-JP"/>
              </w:rPr>
            </w:pPr>
            <w:ins w:id="15342" w:author="[108#42][NR/MDT]" w:date="2020-01-28T11:52:00Z">
              <w:r>
                <w:rPr>
                  <w:i/>
                  <w:lang w:eastAsia="ja-JP"/>
                </w:rPr>
                <w:t>Motion</w:t>
              </w:r>
            </w:ins>
          </w:p>
        </w:tc>
        <w:tc>
          <w:tcPr>
            <w:tcW w:w="10146" w:type="dxa"/>
            <w:tcBorders>
              <w:top w:val="single" w:sz="4" w:space="0" w:color="auto"/>
              <w:left w:val="single" w:sz="4" w:space="0" w:color="auto"/>
              <w:bottom w:val="single" w:sz="4" w:space="0" w:color="auto"/>
              <w:right w:val="single" w:sz="4" w:space="0" w:color="auto"/>
            </w:tcBorders>
          </w:tcPr>
          <w:p w14:paraId="70A5277F" w14:textId="77777777" w:rsidR="00913F6F" w:rsidRDefault="00913F6F" w:rsidP="00926025">
            <w:pPr>
              <w:pStyle w:val="TAL"/>
              <w:rPr>
                <w:ins w:id="15343" w:author="[108#42][NR/MDT]" w:date="2020-01-28T11:52:00Z"/>
              </w:rPr>
            </w:pPr>
            <w:ins w:id="15344" w:author="[108#42][NR/MDT]" w:date="2020-01-28T11:52:00Z">
              <w:r>
                <w:t xml:space="preserve">The field is mandatory present if </w:t>
              </w:r>
              <w:r>
                <w:rPr>
                  <w:lang w:val="en-US"/>
                </w:rPr>
                <w:t>motion sensor measurements are requested</w:t>
              </w:r>
              <w:r>
                <w:t>; otherwise it is not present</w:t>
              </w:r>
            </w:ins>
          </w:p>
        </w:tc>
      </w:tr>
    </w:tbl>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5345" w:name="_Toc20426104"/>
      <w:bookmarkStart w:id="15346" w:name="_Toc29321500"/>
      <w:r w:rsidRPr="00325D1F">
        <w:rPr>
          <w:lang w:val="en-GB"/>
        </w:rPr>
        <w:t>–</w:t>
      </w:r>
      <w:r w:rsidRPr="00325D1F">
        <w:rPr>
          <w:lang w:val="en-GB"/>
        </w:rPr>
        <w:tab/>
      </w:r>
      <w:r w:rsidRPr="00325D1F">
        <w:rPr>
          <w:i/>
          <w:lang w:val="en-GB"/>
        </w:rPr>
        <w:t>ServingCellConfig</w:t>
      </w:r>
      <w:bookmarkEnd w:id="15345"/>
      <w:bookmarkEnd w:id="15346"/>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2E3FC571" w:rsidR="002C5D28" w:rsidRPr="00325D1F" w:rsidRDefault="005F5995" w:rsidP="0096519C">
      <w:pPr>
        <w:pStyle w:val="PL"/>
      </w:pPr>
      <w:bookmarkStart w:id="15347" w:name="_Hlk30768226"/>
      <w:r w:rsidRPr="00325D1F">
        <w:t xml:space="preserve">    </w:t>
      </w:r>
      <w:r w:rsidRPr="00325D1F">
        <w:rPr>
          <w:rFonts w:eastAsia="SimSun"/>
        </w:rPr>
        <w:t>]]</w:t>
      </w:r>
      <w:ins w:id="15348" w:author="[108#33][DCCA]" w:date="2020-01-24T14:16:00Z">
        <w:r w:rsidR="00EA3D86">
          <w:rPr>
            <w:rFonts w:eastAsia="SimSun"/>
          </w:rPr>
          <w:t>,</w:t>
        </w:r>
      </w:ins>
    </w:p>
    <w:p w14:paraId="36DF6AE8"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9" w:author="[108#33][DCCA]" w:date="2020-01-24T14:16:00Z"/>
          <w:rFonts w:ascii="Courier New" w:hAnsi="Courier New"/>
          <w:noProof/>
          <w:sz w:val="16"/>
          <w:lang w:eastAsia="en-GB"/>
        </w:rPr>
      </w:pPr>
      <w:ins w:id="15350" w:author="[108#33][DCCA]" w:date="2020-01-24T14:16:00Z">
        <w:r w:rsidRPr="00427811">
          <w:rPr>
            <w:rFonts w:ascii="Courier New" w:hAnsi="Courier New"/>
            <w:noProof/>
            <w:sz w:val="16"/>
            <w:lang w:eastAsia="en-GB"/>
          </w:rPr>
          <w:t xml:space="preserve">    [[</w:t>
        </w:r>
      </w:ins>
    </w:p>
    <w:p w14:paraId="341525F7" w14:textId="488790C5"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51" w:author="[108#33][DCCA]" w:date="2020-01-24T14:16:00Z"/>
          <w:rFonts w:ascii="Courier New" w:hAnsi="Courier New"/>
          <w:noProof/>
          <w:sz w:val="16"/>
          <w:lang w:eastAsia="en-GB"/>
        </w:rPr>
      </w:pPr>
      <w:ins w:id="15352" w:author="[108#33][DCCA]" w:date="2020-01-24T14:16:00Z">
        <w:r w:rsidRPr="00427811">
          <w:rPr>
            <w:rFonts w:ascii="Courier New" w:hAnsi="Courier New"/>
            <w:noProof/>
            <w:sz w:val="16"/>
            <w:lang w:eastAsia="en-GB"/>
          </w:rPr>
          <w:t xml:space="preserve">    firstWithin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t>
        </w:r>
        <w:r w:rsidRPr="00427811">
          <w:rPr>
            <w:rFonts w:ascii="Courier New" w:hAnsi="Courier New"/>
            <w:noProof/>
            <w:sz w:val="16"/>
            <w:lang w:eastAsia="en-GB"/>
          </w:rPr>
          <w:t xml:space="preserve"> </w:t>
        </w:r>
      </w:ins>
    </w:p>
    <w:p w14:paraId="2A5E4CD9" w14:textId="708DECC1"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53" w:author="[108#33][DCCA]" w:date="2020-01-24T14:16:00Z"/>
          <w:rFonts w:ascii="Courier New" w:hAnsi="Courier New"/>
          <w:noProof/>
          <w:sz w:val="16"/>
          <w:lang w:eastAsia="en-GB"/>
        </w:rPr>
      </w:pPr>
      <w:ins w:id="15354" w:author="[108#33][DCCA]" w:date="2020-01-24T14:16:00Z">
        <w:r w:rsidRPr="00427811">
          <w:rPr>
            <w:rFonts w:ascii="Courier New" w:hAnsi="Courier New"/>
            <w:noProof/>
            <w:sz w:val="16"/>
            <w:lang w:eastAsia="en-GB"/>
          </w:rPr>
          <w:t xml:space="preserve">    firstOutsideActiveTimeBWP-Id-r16    BWP-Id                                                 </w:t>
        </w:r>
        <w:r w:rsidRPr="00427811">
          <w:rPr>
            <w:rFonts w:ascii="Courier New" w:hAnsi="Courier New"/>
            <w:noProof/>
            <w:color w:val="993366"/>
            <w:sz w:val="16"/>
            <w:lang w:eastAsia="en-GB"/>
          </w:rPr>
          <w:t>OPTIONAL</w:t>
        </w:r>
      </w:ins>
      <w:ins w:id="15355" w:author="[108#31][IAB]" w:date="2020-01-28T15:03:00Z">
        <w:r w:rsidR="00FC2CC3">
          <w:rPr>
            <w:rFonts w:ascii="Courier New" w:hAnsi="Courier New"/>
            <w:noProof/>
            <w:color w:val="993366"/>
            <w:sz w:val="16"/>
            <w:lang w:eastAsia="en-GB"/>
          </w:rPr>
          <w:t>,</w:t>
        </w:r>
      </w:ins>
      <w:ins w:id="15356" w:author="[108#33][DCCA]" w:date="2020-01-24T14:16:00Z">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US</w:t>
        </w:r>
        <w:r w:rsidRPr="00427811">
          <w:rPr>
            <w:rFonts w:ascii="Courier New" w:hAnsi="Courier New"/>
            <w:noProof/>
            <w:sz w:val="16"/>
            <w:lang w:eastAsia="en-GB"/>
          </w:rPr>
          <w:t xml:space="preserve"> </w:t>
        </w:r>
      </w:ins>
    </w:p>
    <w:p w14:paraId="1631E3B6" w14:textId="1C4971C6" w:rsidR="00FC2CC3" w:rsidRPr="0059395E" w:rsidRDefault="00FC2CC3" w:rsidP="00FC2CC3">
      <w:pPr>
        <w:pStyle w:val="PL"/>
        <w:rPr>
          <w:ins w:id="15357" w:author="[108#31][IAB]" w:date="2020-01-28T15:03:00Z"/>
          <w:color w:val="808080"/>
        </w:rPr>
      </w:pPr>
      <w:ins w:id="15358" w:author="[108#31][IAB]" w:date="2020-01-28T15:03:00Z">
        <w:r>
          <w:t xml:space="preserve">    </w:t>
        </w:r>
        <w:r w:rsidRPr="0059395E">
          <w:t xml:space="preserve">tdd-UL-DL-ConfigurationDedicated-iab-mt-v16xy    TDD-UL-DL-ConfigDedicated-IAB-MT-v16xy         </w:t>
        </w:r>
        <w:r>
          <w:t xml:space="preserve">          </w:t>
        </w:r>
        <w:r w:rsidRPr="0059395E">
          <w:rPr>
            <w:color w:val="993366"/>
          </w:rPr>
          <w:t>OPTIONAL</w:t>
        </w:r>
      </w:ins>
      <w:ins w:id="15359" w:author="[108#38][NR-U]" w:date="2020-01-31T19:20:00Z">
        <w:r w:rsidR="00AD1144">
          <w:rPr>
            <w:color w:val="993366"/>
          </w:rPr>
          <w:t>,</w:t>
        </w:r>
      </w:ins>
      <w:ins w:id="15360" w:author="[108#31][IAB]" w:date="2020-01-28T15:03:00Z">
        <w:r w:rsidRPr="0059395E">
          <w:t xml:space="preserve">   </w:t>
        </w:r>
        <w:r w:rsidRPr="0059395E">
          <w:rPr>
            <w:color w:val="808080"/>
          </w:rPr>
          <w:t xml:space="preserve">-- </w:t>
        </w:r>
        <w:r>
          <w:rPr>
            <w:color w:val="808080"/>
          </w:rPr>
          <w:t>Need</w:t>
        </w:r>
        <w:r w:rsidRPr="0059395E">
          <w:rPr>
            <w:color w:val="808080"/>
          </w:rPr>
          <w:t xml:space="preserve"> </w:t>
        </w:r>
        <w:r>
          <w:rPr>
            <w:color w:val="808080"/>
          </w:rPr>
          <w:t>FFS</w:t>
        </w:r>
      </w:ins>
    </w:p>
    <w:p w14:paraId="1F3F3C17" w14:textId="77777777" w:rsidR="00AD1144" w:rsidRPr="005D6EB4" w:rsidRDefault="00AD1144" w:rsidP="00AD1144">
      <w:pPr>
        <w:pStyle w:val="PL"/>
        <w:rPr>
          <w:ins w:id="15361" w:author="[108#38][NR-U]" w:date="2020-01-31T19:20:00Z"/>
          <w:color w:val="808080"/>
        </w:rPr>
      </w:pPr>
      <w:ins w:id="15362" w:author="[108#38][NR-U]" w:date="2020-01-31T19:20:00Z">
        <w:r>
          <w:rPr>
            <w:rFonts w:eastAsia="SimSun"/>
          </w:rPr>
          <w:t xml:space="preserve">     channelAccess-Config-r16              ChannelAccess-Config-</w:t>
        </w:r>
        <w:r>
          <w:t>r16</w:t>
        </w:r>
        <w:r w:rsidRPr="00325D1F">
          <w:t xml:space="preserve">                                </w:t>
        </w:r>
        <w:r>
          <w:t xml:space="preserve">                </w:t>
        </w:r>
        <w:r w:rsidRPr="00777603">
          <w:rPr>
            <w:color w:val="993366"/>
          </w:rPr>
          <w:t>OPTIONAL</w:t>
        </w:r>
        <w:r>
          <w:rPr>
            <w:color w:val="993366"/>
          </w:rPr>
          <w:t xml:space="preserve"> </w:t>
        </w:r>
        <w:r w:rsidRPr="00325D1F">
          <w:t xml:space="preserve">   </w:t>
        </w:r>
        <w:r w:rsidRPr="005D6EB4">
          <w:rPr>
            <w:color w:val="808080"/>
          </w:rPr>
          <w:t>-- Need M</w:t>
        </w:r>
      </w:ins>
    </w:p>
    <w:p w14:paraId="25E19FF1" w14:textId="4E5F0216"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3" w:author="[108#33][DCCA]" w:date="2020-01-24T14:16:00Z"/>
          <w:rFonts w:ascii="Courier New" w:hAnsi="Courier New"/>
          <w:noProof/>
          <w:sz w:val="16"/>
          <w:lang w:eastAsia="en-GB"/>
        </w:rPr>
      </w:pPr>
      <w:ins w:id="15364" w:author="[108#33][DCCA]" w:date="2020-01-24T14:16:00Z">
        <w:r w:rsidRPr="00427811">
          <w:rPr>
            <w:rFonts w:ascii="Courier New" w:hAnsi="Courier New"/>
            <w:noProof/>
            <w:sz w:val="16"/>
            <w:lang w:eastAsia="en-GB"/>
          </w:rPr>
          <w:t xml:space="preserve">    ]]</w:t>
        </w:r>
      </w:ins>
    </w:p>
    <w:p w14:paraId="7A776278" w14:textId="77777777" w:rsidR="002C5D28" w:rsidRPr="00325D1F" w:rsidRDefault="002C5D28" w:rsidP="0096519C">
      <w:pPr>
        <w:pStyle w:val="PL"/>
      </w:pPr>
      <w:r w:rsidRPr="00325D1F">
        <w:t>}</w:t>
      </w:r>
    </w:p>
    <w:bookmarkEnd w:id="15347"/>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13F76241" w14:textId="54049A2B" w:rsidR="004624BC" w:rsidRDefault="00C00546" w:rsidP="004624BC">
      <w:pPr>
        <w:pStyle w:val="PL"/>
        <w:rPr>
          <w:ins w:id="15365" w:author="[108#36][NR eMIMO]" w:date="2020-01-29T21:33:00Z"/>
        </w:rPr>
      </w:pPr>
      <w:r w:rsidRPr="00325D1F">
        <w:t xml:space="preserve">    </w:t>
      </w:r>
      <w:r w:rsidR="00663A6F" w:rsidRPr="00325D1F">
        <w:t>]]</w:t>
      </w:r>
      <w:ins w:id="15366" w:author="[108#36][NR eMIMO]" w:date="2020-01-29T21:33:00Z">
        <w:r w:rsidR="004624BC">
          <w:t>,</w:t>
        </w:r>
      </w:ins>
    </w:p>
    <w:p w14:paraId="14810579" w14:textId="77777777" w:rsidR="004624BC" w:rsidRDefault="004624BC" w:rsidP="004624BC">
      <w:pPr>
        <w:pStyle w:val="PL"/>
        <w:rPr>
          <w:ins w:id="15367" w:author="[108#36][NR eMIMO]" w:date="2020-01-29T21:33:00Z"/>
        </w:rPr>
      </w:pPr>
      <w:ins w:id="15368" w:author="[108#36][NR eMIMO]" w:date="2020-01-29T21:33:00Z">
        <w:r>
          <w:t xml:space="preserve">    [[</w:t>
        </w:r>
      </w:ins>
    </w:p>
    <w:p w14:paraId="1EDE3723" w14:textId="77777777" w:rsidR="004624BC" w:rsidRDefault="004624BC" w:rsidP="004624BC">
      <w:pPr>
        <w:pStyle w:val="PL"/>
        <w:rPr>
          <w:ins w:id="15369" w:author="[108#36][NR eMIMO]" w:date="2020-01-29T21:33:00Z"/>
        </w:rPr>
      </w:pPr>
      <w:ins w:id="15370" w:author="[108#36][NR eMIMO]" w:date="2020-01-29T21:33:00Z">
        <w:r>
          <w:t xml:space="preserve">    enablePLRS-UpdateForPUSCH-SRS</w:t>
        </w:r>
        <w:r>
          <w:rPr>
            <w:color w:val="993366"/>
          </w:rPr>
          <w:t xml:space="preserve">         ENUMERATED</w:t>
        </w:r>
        <w:r>
          <w:t xml:space="preserve"> {enabled}                                            </w:t>
        </w:r>
        <w:r>
          <w:rPr>
            <w:color w:val="993366"/>
          </w:rPr>
          <w:t>OPTIONAL</w:t>
        </w:r>
        <w:r>
          <w:t xml:space="preserve">,  </w:t>
        </w:r>
        <w:r>
          <w:rPr>
            <w:color w:val="808080"/>
          </w:rPr>
          <w:t>-- Need R</w:t>
        </w:r>
        <w:r>
          <w:t xml:space="preserve"> </w:t>
        </w:r>
      </w:ins>
    </w:p>
    <w:p w14:paraId="4DF5EBD7" w14:textId="77777777" w:rsidR="004624BC" w:rsidRPr="00192DB8" w:rsidRDefault="004624BC" w:rsidP="004624BC">
      <w:pPr>
        <w:pStyle w:val="PL"/>
        <w:rPr>
          <w:ins w:id="15371" w:author="[108#36][NR eMIMO]" w:date="2020-01-29T21:33:00Z"/>
          <w:color w:val="808080"/>
        </w:rPr>
      </w:pPr>
      <w:ins w:id="15372" w:author="[108#36][NR eMIMO]" w:date="2020-01-29T21:33:00Z">
        <w:r>
          <w:t xml:space="preserve">    enableDefaultBeamPL-ForPUSCH0</w:t>
        </w:r>
        <w:r>
          <w:rPr>
            <w:color w:val="993366"/>
          </w:rPr>
          <w:t xml:space="preserve">         ENUMERATED</w:t>
        </w:r>
        <w:r>
          <w:t xml:space="preserve"> {enabled}                                            </w:t>
        </w:r>
        <w:r>
          <w:rPr>
            <w:color w:val="993366"/>
          </w:rPr>
          <w:t>OPTIONAL</w:t>
        </w:r>
        <w:r>
          <w:t xml:space="preserve">,  </w:t>
        </w:r>
        <w:r>
          <w:rPr>
            <w:color w:val="808080"/>
          </w:rPr>
          <w:t>-- Need R</w:t>
        </w:r>
      </w:ins>
    </w:p>
    <w:p w14:paraId="6E6584CC" w14:textId="77777777" w:rsidR="004624BC" w:rsidRPr="00192DB8" w:rsidRDefault="004624BC" w:rsidP="004624BC">
      <w:pPr>
        <w:pStyle w:val="PL"/>
        <w:rPr>
          <w:ins w:id="15373" w:author="[108#36][NR eMIMO]" w:date="2020-01-29T21:33:00Z"/>
          <w:color w:val="808080"/>
        </w:rPr>
      </w:pPr>
      <w:ins w:id="15374" w:author="[108#36][NR eMIMO]" w:date="2020-01-29T21:33:00Z">
        <w:r>
          <w:t xml:space="preserve">    enableDefaultBeamPL-ForPUCCH</w:t>
        </w:r>
        <w:r>
          <w:rPr>
            <w:color w:val="993366"/>
          </w:rPr>
          <w:t xml:space="preserve">          ENUMERATED</w:t>
        </w:r>
        <w:r>
          <w:t xml:space="preserve"> {enabled}                                            </w:t>
        </w:r>
        <w:r>
          <w:rPr>
            <w:color w:val="993366"/>
          </w:rPr>
          <w:t>OPTIONAL</w:t>
        </w:r>
        <w:r>
          <w:t xml:space="preserve">,  </w:t>
        </w:r>
        <w:r>
          <w:rPr>
            <w:color w:val="808080"/>
          </w:rPr>
          <w:t>-- Need R</w:t>
        </w:r>
      </w:ins>
    </w:p>
    <w:p w14:paraId="47A48350" w14:textId="77777777" w:rsidR="004624BC" w:rsidRDefault="004624BC" w:rsidP="004624BC">
      <w:pPr>
        <w:pStyle w:val="PL"/>
        <w:rPr>
          <w:ins w:id="15375" w:author="[108#36][NR eMIMO]" w:date="2020-01-29T21:33:00Z"/>
        </w:rPr>
      </w:pPr>
      <w:ins w:id="15376" w:author="[108#36][NR eMIMO]" w:date="2020-01-29T21:33:00Z">
        <w:r>
          <w:t xml:space="preserve">    enableDefaultBeamPL-ForSRS</w:t>
        </w:r>
        <w:r>
          <w:rPr>
            <w:color w:val="993366"/>
          </w:rPr>
          <w:t xml:space="preserve">            ENUMERATED</w:t>
        </w:r>
        <w:r>
          <w:t xml:space="preserve"> {enabled}                                            </w:t>
        </w:r>
        <w:r>
          <w:rPr>
            <w:color w:val="993366"/>
          </w:rPr>
          <w:t>OPTIONAL</w:t>
        </w:r>
        <w:r>
          <w:t xml:space="preserve">   </w:t>
        </w:r>
        <w:r>
          <w:rPr>
            <w:color w:val="808080"/>
          </w:rPr>
          <w:t>-- Need R</w:t>
        </w:r>
      </w:ins>
    </w:p>
    <w:p w14:paraId="0D4E81FC" w14:textId="77777777" w:rsidR="004624BC" w:rsidRPr="00325D1F" w:rsidRDefault="004624BC" w:rsidP="004624BC">
      <w:pPr>
        <w:pStyle w:val="PL"/>
        <w:rPr>
          <w:ins w:id="15377" w:author="[108#36][NR eMIMO]" w:date="2020-01-29T21:33:00Z"/>
        </w:rPr>
      </w:pPr>
      <w:ins w:id="15378" w:author="[108#36][NR eMIMO]" w:date="2020-01-29T21:33:00Z">
        <w:r>
          <w:t xml:space="preserve">    ]]</w:t>
        </w:r>
      </w:ins>
    </w:p>
    <w:p w14:paraId="6F6CF5FA" w14:textId="77777777" w:rsidR="002C5D28" w:rsidRPr="00325D1F" w:rsidRDefault="002C5D28" w:rsidP="0096519C">
      <w:pPr>
        <w:pStyle w:val="PL"/>
      </w:pPr>
    </w:p>
    <w:p w14:paraId="42256FA1" w14:textId="77777777" w:rsidR="002C5D28" w:rsidRPr="00325D1F" w:rsidRDefault="002C5D28" w:rsidP="0096519C">
      <w:pPr>
        <w:pStyle w:val="PL"/>
      </w:pPr>
      <w:r w:rsidRPr="00325D1F">
        <w:t>}</w:t>
      </w:r>
    </w:p>
    <w:p w14:paraId="2F9A84B4" w14:textId="77777777" w:rsidR="00AD1144" w:rsidRDefault="00AD1144" w:rsidP="00AD1144">
      <w:pPr>
        <w:pStyle w:val="PL"/>
        <w:rPr>
          <w:ins w:id="15379" w:author="[108#38][NR-U]" w:date="2020-01-31T19:25:00Z"/>
        </w:rPr>
      </w:pPr>
    </w:p>
    <w:p w14:paraId="55E1B924" w14:textId="77777777" w:rsidR="00AD1144" w:rsidRPr="00325D1F" w:rsidRDefault="00AD1144" w:rsidP="00AD1144">
      <w:pPr>
        <w:pStyle w:val="PL"/>
        <w:rPr>
          <w:ins w:id="15380" w:author="[108#38][NR-U]" w:date="2020-01-31T19:25:00Z"/>
        </w:rPr>
      </w:pPr>
      <w:ins w:id="15381" w:author="[108#38][NR-U]" w:date="2020-01-31T19:25:00Z">
        <w:r w:rsidRPr="006C3601">
          <w:t>ChannelAccess-Config</w:t>
        </w:r>
        <w:r>
          <w:t>-r16</w:t>
        </w:r>
        <w:r w:rsidRPr="00325D1F">
          <w:t xml:space="preserve"> ::=                  </w:t>
        </w:r>
        <w:r w:rsidRPr="00777603">
          <w:rPr>
            <w:color w:val="993366"/>
          </w:rPr>
          <w:t>SEQUENCE</w:t>
        </w:r>
        <w:r w:rsidRPr="00325D1F">
          <w:t xml:space="preserve"> {</w:t>
        </w:r>
      </w:ins>
    </w:p>
    <w:p w14:paraId="4F888C6B" w14:textId="77777777" w:rsidR="00AD1144" w:rsidRDefault="00AD1144" w:rsidP="00AD1144">
      <w:pPr>
        <w:pStyle w:val="PL"/>
        <w:rPr>
          <w:ins w:id="15382" w:author="[108#38][NR-U]" w:date="2020-01-31T19:25:00Z"/>
        </w:rPr>
      </w:pPr>
      <w:ins w:id="15383" w:author="[108#38][NR-U]" w:date="2020-01-31T19:25:00Z">
        <w:r w:rsidRPr="00325D1F">
          <w:t xml:space="preserve">    </w:t>
        </w:r>
        <w:r w:rsidRPr="006C3601">
          <w:t>maxEnergyDetectionThreshold-r16     INTEGER(-85..-52)</w:t>
        </w:r>
        <w:r>
          <w:t>,</w:t>
        </w:r>
      </w:ins>
    </w:p>
    <w:p w14:paraId="447FC5C1" w14:textId="2557BEF8" w:rsidR="00AD1144" w:rsidRDefault="00AD1144" w:rsidP="00AD1144">
      <w:pPr>
        <w:pStyle w:val="PL"/>
        <w:rPr>
          <w:ins w:id="15384" w:author="[108#38][NR-U]" w:date="2020-01-31T19:25:00Z"/>
        </w:rPr>
      </w:pPr>
      <w:bookmarkStart w:id="15385" w:name="_Hlk31578986"/>
      <w:ins w:id="15386" w:author="[108#38][NR-U]" w:date="2020-01-31T19:25:00Z">
        <w:r>
          <w:t xml:space="preserve">    energyDetectionThresholdOffset-16   INTEGER (-</w:t>
        </w:r>
      </w:ins>
      <w:ins w:id="15387" w:author="Rapporteur" w:date="2020-02-02T23:35:00Z">
        <w:r w:rsidR="00F40F73">
          <w:t>20</w:t>
        </w:r>
      </w:ins>
      <w:ins w:id="15388" w:author="[108#38][NR-U]" w:date="2020-01-31T19:25:00Z">
        <w:r>
          <w:t>..-</w:t>
        </w:r>
      </w:ins>
      <w:ins w:id="15389" w:author="Rapporteur" w:date="2020-02-02T23:35:00Z">
        <w:r w:rsidR="00F40F73">
          <w:t>13</w:t>
        </w:r>
      </w:ins>
      <w:ins w:id="15390" w:author="[108#38][NR-U]" w:date="2020-01-31T19:25:00Z">
        <w:r>
          <w:t>),</w:t>
        </w:r>
      </w:ins>
    </w:p>
    <w:p w14:paraId="74D251A1" w14:textId="2E59C022" w:rsidR="00AD1144" w:rsidRPr="005D6EB4" w:rsidRDefault="00AD1144" w:rsidP="00AD1144">
      <w:pPr>
        <w:pStyle w:val="PL"/>
        <w:rPr>
          <w:ins w:id="15391" w:author="[108#38][NR-U]" w:date="2020-01-31T19:25:00Z"/>
          <w:color w:val="808080"/>
        </w:rPr>
      </w:pPr>
      <w:bookmarkStart w:id="15392" w:name="_Hlk31575304"/>
      <w:bookmarkEnd w:id="15385"/>
      <w:ins w:id="15393" w:author="[108#38][NR-U]" w:date="2020-01-31T19:25:00Z">
        <w:r>
          <w:t xml:space="preserve">    </w:t>
        </w:r>
        <w:r w:rsidRPr="006C3601">
          <w:t xml:space="preserve">ul-toDL-CO-SharingED-Threshold-r16  INTEGER (-85..-52)    </w:t>
        </w:r>
        <w:r w:rsidRPr="00777603">
          <w:rPr>
            <w:color w:val="993366"/>
          </w:rPr>
          <w:t>OPTIONAL</w:t>
        </w:r>
      </w:ins>
      <w:ins w:id="15394" w:author="Rapporteur" w:date="2020-02-02T22:34:00Z">
        <w:r w:rsidR="008C3702">
          <w:rPr>
            <w:color w:val="993366"/>
          </w:rPr>
          <w:t>,</w:t>
        </w:r>
      </w:ins>
      <w:ins w:id="15395" w:author="[108#38][NR-U]" w:date="2020-01-31T19:25:00Z">
        <w:r w:rsidRPr="00325D1F">
          <w:t xml:space="preserve">    </w:t>
        </w:r>
        <w:r w:rsidRPr="005D6EB4">
          <w:rPr>
            <w:color w:val="808080"/>
          </w:rPr>
          <w:t xml:space="preserve">-- Need </w:t>
        </w:r>
        <w:r>
          <w:rPr>
            <w:color w:val="808080"/>
          </w:rPr>
          <w:t>R</w:t>
        </w:r>
      </w:ins>
    </w:p>
    <w:bookmarkEnd w:id="15392"/>
    <w:p w14:paraId="4392897F" w14:textId="77777777" w:rsidR="00AD1144" w:rsidRPr="005D6EB4" w:rsidRDefault="00AD1144" w:rsidP="00AD1144">
      <w:pPr>
        <w:pStyle w:val="PL"/>
        <w:rPr>
          <w:ins w:id="15396" w:author="[108#38][NR-U]" w:date="2020-01-31T19:25:00Z"/>
          <w:color w:val="808080"/>
        </w:rPr>
      </w:pPr>
      <w:ins w:id="15397" w:author="[108#38][NR-U]" w:date="2020-01-31T19:25:00Z">
        <w:r>
          <w:t xml:space="preserve">    absenceOfAnyOtherTechnology-r16     ENUMERATED {true} </w:t>
        </w:r>
        <w:r w:rsidRPr="006C3601">
          <w:t xml:space="preserve">    </w:t>
        </w:r>
        <w:r w:rsidRPr="00777603">
          <w:rPr>
            <w:color w:val="993366"/>
          </w:rPr>
          <w:t>OPTIONAL</w:t>
        </w:r>
        <w:r w:rsidRPr="00325D1F">
          <w:t xml:space="preserve">    </w:t>
        </w:r>
        <w:r w:rsidRPr="005D6EB4">
          <w:rPr>
            <w:color w:val="808080"/>
          </w:rPr>
          <w:t xml:space="preserve">-- Need </w:t>
        </w:r>
        <w:r>
          <w:rPr>
            <w:color w:val="808080"/>
          </w:rPr>
          <w:t>R</w:t>
        </w:r>
      </w:ins>
    </w:p>
    <w:p w14:paraId="67B1984A" w14:textId="77777777" w:rsidR="00AD1144" w:rsidRPr="00325D1F" w:rsidRDefault="00AD1144" w:rsidP="00AD1144">
      <w:pPr>
        <w:pStyle w:val="PL"/>
        <w:rPr>
          <w:ins w:id="15398" w:author="[108#38][NR-U]" w:date="2020-01-31T19:25:00Z"/>
        </w:rPr>
      </w:pPr>
      <w:ins w:id="15399" w:author="[108#38][NR-U]" w:date="2020-01-31T19:25:00Z">
        <w:r w:rsidRPr="00325D1F">
          <w:t>}</w:t>
        </w:r>
      </w:ins>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5400" w:name="_Hlk535949153"/>
            <w:bookmarkStart w:id="15401" w:name="_Hlk535949293"/>
            <w:r w:rsidRPr="00325D1F">
              <w:rPr>
                <w:i/>
                <w:szCs w:val="22"/>
                <w:lang w:val="en-GB" w:eastAsia="ja-JP"/>
              </w:rPr>
              <w:t xml:space="preserve">ServingCellConfig </w:t>
            </w:r>
            <w:r w:rsidRPr="00325D1F">
              <w:rPr>
                <w:szCs w:val="22"/>
                <w:lang w:val="en-GB" w:eastAsia="ja-JP"/>
              </w:rPr>
              <w:t>field descriptions</w:t>
            </w:r>
          </w:p>
        </w:tc>
      </w:tr>
      <w:tr w:rsidR="00AD1144" w:rsidRPr="00325D1F" w14:paraId="425426B7" w14:textId="77777777" w:rsidTr="00BB24FB">
        <w:trPr>
          <w:ins w:id="15402" w:author="[108#38][NR-U]" w:date="2020-01-31T19:25:00Z"/>
        </w:trPr>
        <w:tc>
          <w:tcPr>
            <w:tcW w:w="14173" w:type="dxa"/>
            <w:tcBorders>
              <w:top w:val="single" w:sz="4" w:space="0" w:color="auto"/>
              <w:left w:val="single" w:sz="4" w:space="0" w:color="auto"/>
              <w:bottom w:val="single" w:sz="4" w:space="0" w:color="auto"/>
              <w:right w:val="single" w:sz="4" w:space="0" w:color="auto"/>
            </w:tcBorders>
          </w:tcPr>
          <w:p w14:paraId="6B5B6FEC" w14:textId="77777777" w:rsidR="00AD1144" w:rsidRPr="00EA5EEF" w:rsidRDefault="00AD1144" w:rsidP="00BB24FB">
            <w:pPr>
              <w:pStyle w:val="TAL"/>
              <w:rPr>
                <w:ins w:id="15403" w:author="[108#38][NR-U]" w:date="2020-01-31T19:25:00Z"/>
                <w:szCs w:val="22"/>
                <w:lang w:val="en-US" w:eastAsia="ja-JP"/>
              </w:rPr>
            </w:pPr>
            <w:proofErr w:type="spellStart"/>
            <w:ins w:id="15404" w:author="[108#38][NR-U]" w:date="2020-01-31T19:25:00Z">
              <w:r>
                <w:rPr>
                  <w:b/>
                  <w:i/>
                  <w:szCs w:val="22"/>
                  <w:lang w:eastAsia="ja-JP"/>
                </w:rPr>
                <w:t>absenceOfAnyOtherTechnolo</w:t>
              </w:r>
              <w:r>
                <w:rPr>
                  <w:b/>
                  <w:i/>
                  <w:szCs w:val="22"/>
                  <w:lang w:val="en-US" w:eastAsia="ja-JP"/>
                </w:rPr>
                <w:t>gy</w:t>
              </w:r>
              <w:proofErr w:type="spellEnd"/>
            </w:ins>
          </w:p>
          <w:p w14:paraId="2DE1966A" w14:textId="77777777" w:rsidR="00AD1144" w:rsidRPr="00325D1F" w:rsidRDefault="00AD1144" w:rsidP="00BB24FB">
            <w:pPr>
              <w:pStyle w:val="TAL"/>
              <w:rPr>
                <w:ins w:id="15405" w:author="[108#38][NR-U]" w:date="2020-01-31T19:25:00Z"/>
                <w:b/>
                <w:i/>
                <w:szCs w:val="22"/>
                <w:lang w:val="en-GB" w:eastAsia="ja-JP"/>
              </w:rPr>
            </w:pPr>
            <w:ins w:id="15406" w:author="[108#38][NR-U]" w:date="2020-01-31T19:25:00Z">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r>
                <w:rPr>
                  <w:lang w:eastAsia="zh-CN"/>
                </w:rPr>
                <w:t>,</w:t>
              </w:r>
              <w:r>
                <w:t xml:space="preserve"> as specified in TS 37.213 [XX} Se</w:t>
              </w:r>
              <w:r>
                <w:rPr>
                  <w:lang w:val="en-US"/>
                </w:rPr>
                <w:t>ction Y</w:t>
              </w:r>
              <w:r w:rsidRPr="00325D1F">
                <w:rPr>
                  <w:szCs w:val="22"/>
                  <w:lang w:val="en-GB" w:eastAsia="ja-JP"/>
                </w:rPr>
                <w:t>.</w:t>
              </w:r>
            </w:ins>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D1144" w:rsidRPr="00325D1F" w14:paraId="3F00896C" w14:textId="77777777" w:rsidTr="00BB24FB">
        <w:trPr>
          <w:ins w:id="15407" w:author="[108#38][NR-U]" w:date="2020-01-31T19:25:00Z"/>
        </w:trPr>
        <w:tc>
          <w:tcPr>
            <w:tcW w:w="14173" w:type="dxa"/>
            <w:tcBorders>
              <w:top w:val="single" w:sz="4" w:space="0" w:color="auto"/>
              <w:left w:val="single" w:sz="4" w:space="0" w:color="auto"/>
              <w:bottom w:val="single" w:sz="4" w:space="0" w:color="auto"/>
              <w:right w:val="single" w:sz="4" w:space="0" w:color="auto"/>
            </w:tcBorders>
          </w:tcPr>
          <w:p w14:paraId="65FA5E10" w14:textId="77777777" w:rsidR="00AD1144" w:rsidRPr="00325D1F" w:rsidRDefault="00AD1144" w:rsidP="00BB24FB">
            <w:pPr>
              <w:pStyle w:val="TAL"/>
              <w:rPr>
                <w:ins w:id="15408" w:author="[108#38][NR-U]" w:date="2020-01-31T19:25:00Z"/>
                <w:szCs w:val="22"/>
                <w:lang w:val="en-GB" w:eastAsia="ja-JP"/>
              </w:rPr>
            </w:pPr>
            <w:proofErr w:type="spellStart"/>
            <w:ins w:id="15409" w:author="[108#38][NR-U]" w:date="2020-01-31T19:25:00Z">
              <w:r>
                <w:rPr>
                  <w:b/>
                  <w:i/>
                  <w:szCs w:val="22"/>
                  <w:lang w:eastAsia="ja-JP"/>
                </w:rPr>
                <w:t>channelAccess</w:t>
              </w:r>
              <w:proofErr w:type="spellEnd"/>
              <w:r>
                <w:rPr>
                  <w:b/>
                  <w:i/>
                  <w:szCs w:val="22"/>
                  <w:lang w:eastAsia="ja-JP"/>
                </w:rPr>
                <w:t>-Confi</w:t>
              </w:r>
              <w:r>
                <w:rPr>
                  <w:b/>
                  <w:i/>
                  <w:szCs w:val="22"/>
                  <w:lang w:val="en-US" w:eastAsia="ja-JP"/>
                </w:rPr>
                <w:t>g</w:t>
              </w:r>
            </w:ins>
          </w:p>
          <w:p w14:paraId="50F76C3F" w14:textId="77777777" w:rsidR="00AD1144" w:rsidRPr="00325D1F" w:rsidRDefault="00AD1144" w:rsidP="00BB24FB">
            <w:pPr>
              <w:pStyle w:val="TAL"/>
              <w:rPr>
                <w:ins w:id="15410" w:author="[108#38][NR-U]" w:date="2020-01-31T19:25:00Z"/>
                <w:b/>
                <w:i/>
                <w:szCs w:val="22"/>
                <w:lang w:val="en-GB" w:eastAsia="ja-JP"/>
              </w:rPr>
            </w:pPr>
            <w:ins w:id="15411" w:author="[108#38][NR-U]" w:date="2020-01-31T19:25:00Z">
              <w:r>
                <w:rPr>
                  <w:szCs w:val="22"/>
                  <w:lang w:eastAsia="ja-JP"/>
                </w:rPr>
                <w:t>List of parameters used for access procedures of operation with shared spectrum channel access (see TS 37.213 [XX</w:t>
              </w:r>
              <w:r>
                <w:rPr>
                  <w:szCs w:val="22"/>
                  <w:lang w:val="en-US" w:eastAsia="ja-JP"/>
                </w:rPr>
                <w:t>)</w:t>
              </w:r>
              <w:r w:rsidRPr="00325D1F">
                <w:rPr>
                  <w:szCs w:val="22"/>
                  <w:lang w:val="en-GB" w:eastAsia="ja-JP"/>
                </w:rPr>
                <w:t>.</w:t>
              </w:r>
            </w:ins>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nitial BWP as default BWP. (</w:t>
            </w:r>
            <w:proofErr w:type="gramStart"/>
            <w:r w:rsidRPr="00325D1F">
              <w:rPr>
                <w:szCs w:val="22"/>
                <w:lang w:val="en-GB" w:eastAsia="ja-JP"/>
              </w:rPr>
              <w:t xml:space="preserve">see  </w:t>
            </w:r>
            <w:r w:rsidR="00A87238" w:rsidRPr="00325D1F">
              <w:rPr>
                <w:szCs w:val="22"/>
                <w:lang w:val="en-GB" w:eastAsia="ja-JP"/>
              </w:rPr>
              <w:t>TS</w:t>
            </w:r>
            <w:proofErr w:type="gramEnd"/>
            <w:r w:rsidR="00A87238" w:rsidRPr="00325D1F">
              <w:rPr>
                <w:szCs w:val="22"/>
                <w:lang w:val="en-GB" w:eastAsia="ja-JP"/>
              </w:rPr>
              <w:t xml:space="preserve">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r w:rsidR="004624BC" w:rsidRPr="00325D1F" w14:paraId="2607FDE5" w14:textId="77777777" w:rsidTr="00A00AF7">
        <w:trPr>
          <w:ins w:id="15412" w:author="[108#36][NR eMIMO]" w:date="2020-01-29T21:34:00Z"/>
        </w:trPr>
        <w:tc>
          <w:tcPr>
            <w:tcW w:w="14173" w:type="dxa"/>
            <w:tcBorders>
              <w:top w:val="single" w:sz="4" w:space="0" w:color="auto"/>
              <w:left w:val="single" w:sz="4" w:space="0" w:color="auto"/>
              <w:bottom w:val="single" w:sz="4" w:space="0" w:color="auto"/>
              <w:right w:val="single" w:sz="4" w:space="0" w:color="auto"/>
            </w:tcBorders>
          </w:tcPr>
          <w:p w14:paraId="146642B5" w14:textId="77777777" w:rsidR="004624BC" w:rsidRDefault="004624BC" w:rsidP="00A00AF7">
            <w:pPr>
              <w:pStyle w:val="TAL"/>
              <w:rPr>
                <w:ins w:id="15413" w:author="[108#36][NR eMIMO]" w:date="2020-01-29T21:34:00Z"/>
                <w:b/>
                <w:i/>
                <w:szCs w:val="22"/>
                <w:lang w:val="en-GB" w:eastAsia="ja-JP"/>
              </w:rPr>
            </w:pPr>
            <w:ins w:id="15414" w:author="[108#36][NR eMIMO]" w:date="2020-01-29T21:34:00Z">
              <w:r>
                <w:rPr>
                  <w:b/>
                  <w:i/>
                  <w:szCs w:val="22"/>
                  <w:lang w:val="en-GB" w:eastAsia="ja-JP"/>
                </w:rPr>
                <w:t>enableDefaultBeamPlForPUSCH0_0, enableDefaultBeamPlForPUCCH, enableDefaultBeamPlForSRS</w:t>
              </w:r>
            </w:ins>
          </w:p>
          <w:p w14:paraId="3219E236" w14:textId="77777777" w:rsidR="004624BC" w:rsidRPr="00325D1F" w:rsidRDefault="004624BC" w:rsidP="00A00AF7">
            <w:pPr>
              <w:pStyle w:val="TAL"/>
              <w:rPr>
                <w:ins w:id="15415" w:author="[108#36][NR eMIMO]" w:date="2020-01-29T21:34:00Z"/>
                <w:b/>
                <w:i/>
                <w:szCs w:val="22"/>
                <w:lang w:val="en-GB" w:eastAsia="ja-JP"/>
              </w:rPr>
            </w:pPr>
            <w:ins w:id="15416" w:author="[108#36][NR eMIMO]" w:date="2020-01-29T21:34:00Z">
              <w:r>
                <w:rPr>
                  <w:szCs w:val="22"/>
                  <w:lang w:val="en-GB" w:eastAsia="ja-JP"/>
                </w:rPr>
                <w:t xml:space="preserve">When the parameter is present, UE derives the </w:t>
              </w:r>
              <w:r>
                <w:rPr>
                  <w:lang w:val="en-US"/>
                </w:rPr>
                <w:t>spatial relation and the corresponding pathloss reference Rs as specified in 38.213, clauses 7.1.1, 7.2.1, 7.3.1 and 9.2.2The network only configures these parameters for FR2.</w:t>
              </w:r>
            </w:ins>
          </w:p>
        </w:tc>
      </w:tr>
      <w:tr w:rsidR="004624BC" w:rsidRPr="00325D1F" w14:paraId="75C3282E" w14:textId="77777777" w:rsidTr="00A00AF7">
        <w:trPr>
          <w:ins w:id="15417" w:author="[108#36][NR eMIMO]" w:date="2020-01-29T21:34:00Z"/>
        </w:trPr>
        <w:tc>
          <w:tcPr>
            <w:tcW w:w="14173" w:type="dxa"/>
            <w:tcBorders>
              <w:top w:val="single" w:sz="4" w:space="0" w:color="auto"/>
              <w:left w:val="single" w:sz="4" w:space="0" w:color="auto"/>
              <w:bottom w:val="single" w:sz="4" w:space="0" w:color="auto"/>
              <w:right w:val="single" w:sz="4" w:space="0" w:color="auto"/>
            </w:tcBorders>
          </w:tcPr>
          <w:p w14:paraId="1BA41096" w14:textId="77777777" w:rsidR="004624BC" w:rsidRDefault="004624BC" w:rsidP="00A00AF7">
            <w:pPr>
              <w:pStyle w:val="TAL"/>
              <w:rPr>
                <w:ins w:id="15418" w:author="[108#36][NR eMIMO]" w:date="2020-01-29T21:34:00Z"/>
                <w:b/>
                <w:i/>
                <w:szCs w:val="22"/>
                <w:lang w:val="en-GB" w:eastAsia="ja-JP"/>
              </w:rPr>
            </w:pPr>
            <w:proofErr w:type="spellStart"/>
            <w:ins w:id="15419" w:author="[108#36][NR eMIMO]" w:date="2020-01-29T21:34:00Z">
              <w:r>
                <w:rPr>
                  <w:b/>
                  <w:i/>
                  <w:szCs w:val="22"/>
                  <w:lang w:val="en-GB" w:eastAsia="ja-JP"/>
                </w:rPr>
                <w:t>enablePLRSupdateForPUSCHSRS</w:t>
              </w:r>
              <w:proofErr w:type="spellEnd"/>
            </w:ins>
          </w:p>
          <w:p w14:paraId="001D0E88" w14:textId="77777777" w:rsidR="004624BC" w:rsidRPr="00325D1F" w:rsidRDefault="004624BC" w:rsidP="00A00AF7">
            <w:pPr>
              <w:pStyle w:val="TAL"/>
              <w:rPr>
                <w:ins w:id="15420" w:author="[108#36][NR eMIMO]" w:date="2020-01-29T21:34:00Z"/>
                <w:b/>
                <w:i/>
                <w:szCs w:val="22"/>
                <w:lang w:val="en-GB" w:eastAsia="ja-JP"/>
              </w:rPr>
            </w:pPr>
            <w:ins w:id="15421" w:author="[108#36][NR eMIMO]" w:date="2020-01-29T21:34:00Z">
              <w:r>
                <w:rPr>
                  <w:lang w:val="en-US"/>
                </w:rPr>
                <w:t xml:space="preserve">When this parameter is present, the Rel-16 feature of MAC CE based pathloss RS updates for PUSCH/SRS is enabled. Network only configures this </w:t>
              </w:r>
              <w:proofErr w:type="gramStart"/>
              <w:r>
                <w:rPr>
                  <w:lang w:val="en-US"/>
                </w:rPr>
                <w:t>parameter ,</w:t>
              </w:r>
              <w:proofErr w:type="gramEnd"/>
              <w:r>
                <w:rPr>
                  <w:lang w:val="en-US"/>
                </w:rPr>
                <w:t xml:space="preserve"> when the UE is configured with </w:t>
              </w:r>
              <w:r>
                <w:rPr>
                  <w:i/>
                  <w:lang w:val="en-US"/>
                </w:rPr>
                <w:t>sri-PUSCH-PowerControl</w:t>
              </w:r>
              <w:r>
                <w:rPr>
                  <w:lang w:val="en-US"/>
                </w:rPr>
                <w:t xml:space="preserve">. </w:t>
              </w:r>
            </w:ins>
          </w:p>
        </w:tc>
      </w:tr>
      <w:tr w:rsidR="00AD1144" w:rsidRPr="00325D1F" w14:paraId="7D13B59E" w14:textId="77777777" w:rsidTr="00BB24FB">
        <w:trPr>
          <w:ins w:id="15422" w:author="[108#38][NR-U]" w:date="2020-01-31T19:26:00Z"/>
        </w:trPr>
        <w:tc>
          <w:tcPr>
            <w:tcW w:w="14173" w:type="dxa"/>
            <w:tcBorders>
              <w:top w:val="single" w:sz="4" w:space="0" w:color="auto"/>
              <w:left w:val="single" w:sz="4" w:space="0" w:color="auto"/>
              <w:bottom w:val="single" w:sz="4" w:space="0" w:color="auto"/>
              <w:right w:val="single" w:sz="4" w:space="0" w:color="auto"/>
            </w:tcBorders>
          </w:tcPr>
          <w:p w14:paraId="0F08A4CE" w14:textId="77777777" w:rsidR="00AD1144" w:rsidRPr="00EA5EEF" w:rsidRDefault="00AD1144" w:rsidP="00BB24FB">
            <w:pPr>
              <w:pStyle w:val="TAL"/>
              <w:rPr>
                <w:ins w:id="15423" w:author="[108#38][NR-U]" w:date="2020-01-31T19:26:00Z"/>
                <w:szCs w:val="22"/>
                <w:lang w:val="en-US" w:eastAsia="ja-JP"/>
              </w:rPr>
            </w:pPr>
            <w:ins w:id="15424" w:author="[108#38][NR-U]" w:date="2020-01-31T19:26:00Z">
              <w:r>
                <w:rPr>
                  <w:rFonts w:cs="Arial"/>
                  <w:b/>
                  <w:i/>
                  <w:noProof/>
                  <w:szCs w:val="18"/>
                  <w:lang w:val="en-US" w:eastAsia="en-GB"/>
                </w:rPr>
                <w:t>e</w:t>
              </w:r>
              <w:r>
                <w:rPr>
                  <w:rFonts w:cs="Arial"/>
                  <w:b/>
                  <w:i/>
                  <w:noProof/>
                  <w:szCs w:val="18"/>
                  <w:lang w:eastAsia="en-GB"/>
                </w:rPr>
                <w:t>nergyDetectionThresholdOffs</w:t>
              </w:r>
              <w:r>
                <w:rPr>
                  <w:rFonts w:cs="Arial"/>
                  <w:b/>
                  <w:i/>
                  <w:noProof/>
                  <w:szCs w:val="18"/>
                  <w:lang w:val="en-US" w:eastAsia="en-GB"/>
                </w:rPr>
                <w:t>et</w:t>
              </w:r>
            </w:ins>
          </w:p>
          <w:p w14:paraId="59A72A6E" w14:textId="77777777" w:rsidR="00AD1144" w:rsidRPr="00325D1F" w:rsidRDefault="00AD1144" w:rsidP="00BB24FB">
            <w:pPr>
              <w:pStyle w:val="TAL"/>
              <w:rPr>
                <w:ins w:id="15425" w:author="[108#38][NR-U]" w:date="2020-01-31T19:26:00Z"/>
                <w:b/>
                <w:i/>
                <w:szCs w:val="22"/>
                <w:lang w:val="en-GB" w:eastAsia="ja-JP"/>
              </w:rPr>
            </w:pPr>
            <w:ins w:id="15426" w:author="[108#38][NR-U]" w:date="2020-01-31T19:26:00Z">
              <w:r>
                <w:rPr>
                  <w:rFonts w:cs="Arial"/>
                  <w:noProof/>
                  <w:szCs w:val="18"/>
                  <w:lang w:eastAsia="zh-CN"/>
                </w:rPr>
                <w:t>Indicates the o</w:t>
              </w:r>
              <w:r>
                <w:rPr>
                  <w:rFonts w:cs="Arial"/>
                  <w:noProof/>
                  <w:szCs w:val="18"/>
                  <w:lang w:eastAsia="en-GB"/>
                </w:rPr>
                <w:t>ffset to the default maximum energy detection threshold value</w:t>
              </w:r>
              <w:r>
                <w:rPr>
                  <w:rFonts w:cs="Arial"/>
                  <w:noProof/>
                  <w:szCs w:val="18"/>
                  <w:lang w:eastAsia="zh-CN"/>
                </w:rPr>
                <w:t>. Unit in dB. V</w:t>
              </w:r>
              <w:r>
                <w:rPr>
                  <w:rFonts w:cs="Arial"/>
                  <w:noProof/>
                  <w:szCs w:val="18"/>
                  <w:lang w:eastAsia="en-GB"/>
                </w:rPr>
                <w:t xml:space="preserve">alue </w:t>
              </w:r>
              <w:r>
                <w:rPr>
                  <w:rFonts w:cs="Arial"/>
                  <w:noProof/>
                  <w:szCs w:val="18"/>
                  <w:lang w:eastAsia="zh-CN"/>
                </w:rPr>
                <w:t>-13 corresponds</w:t>
              </w:r>
              <w:r>
                <w:rPr>
                  <w:rFonts w:cs="Arial"/>
                  <w:noProof/>
                  <w:szCs w:val="18"/>
                  <w:lang w:eastAsia="en-GB"/>
                </w:rPr>
                <w:t xml:space="preserve"> to -1</w:t>
              </w:r>
              <w:r>
                <w:rPr>
                  <w:rFonts w:cs="Arial"/>
                  <w:noProof/>
                  <w:szCs w:val="18"/>
                  <w:lang w:eastAsia="zh-CN"/>
                </w:rPr>
                <w:t>3</w:t>
              </w:r>
              <w:r>
                <w:rPr>
                  <w:rFonts w:cs="Arial"/>
                  <w:noProof/>
                  <w:szCs w:val="18"/>
                  <w:lang w:eastAsia="en-GB"/>
                </w:rPr>
                <w:t xml:space="preserve">dB, value </w:t>
              </w:r>
              <w:r>
                <w:rPr>
                  <w:rFonts w:cs="Arial"/>
                  <w:noProof/>
                  <w:szCs w:val="18"/>
                  <w:lang w:eastAsia="zh-CN"/>
                </w:rPr>
                <w:t>-12</w:t>
              </w:r>
              <w:r>
                <w:rPr>
                  <w:rFonts w:cs="Arial"/>
                  <w:noProof/>
                  <w:szCs w:val="18"/>
                  <w:lang w:eastAsia="en-GB"/>
                </w:rPr>
                <w:t xml:space="preserve"> corresponds to -1</w:t>
              </w:r>
              <w:r>
                <w:rPr>
                  <w:rFonts w:cs="Arial"/>
                  <w:noProof/>
                  <w:szCs w:val="18"/>
                  <w:lang w:eastAsia="zh-CN"/>
                </w:rPr>
                <w:t>2</w:t>
              </w:r>
              <w:r>
                <w:rPr>
                  <w:rFonts w:cs="Arial"/>
                  <w:noProof/>
                  <w:szCs w:val="18"/>
                  <w:lang w:eastAsia="en-GB"/>
                </w:rPr>
                <w:t xml:space="preserve">dB, and so on (i.e. in steps of </w:t>
              </w:r>
              <w:r>
                <w:rPr>
                  <w:rFonts w:cs="Arial"/>
                  <w:noProof/>
                  <w:szCs w:val="18"/>
                  <w:lang w:eastAsia="zh-CN"/>
                </w:rPr>
                <w:t>1</w:t>
              </w:r>
              <w:r>
                <w:rPr>
                  <w:rFonts w:cs="Arial"/>
                  <w:noProof/>
                  <w:szCs w:val="18"/>
                  <w:lang w:eastAsia="en-GB"/>
                </w:rPr>
                <w:t>dB)</w:t>
              </w:r>
              <w:r>
                <w:rPr>
                  <w:rFonts w:cs="Arial"/>
                  <w:noProof/>
                  <w:szCs w:val="18"/>
                  <w:lang w:eastAsia="zh-CN"/>
                </w:rPr>
                <w:t xml:space="preserve"> as specified in </w:t>
              </w:r>
              <w:r>
                <w:rPr>
                  <w:rFonts w:cs="Arial"/>
                  <w:szCs w:val="18"/>
                  <w:lang w:eastAsia="en-GB"/>
                </w:rPr>
                <w:t>TS 37.213 [XX</w:t>
              </w:r>
              <w:r w:rsidRPr="00325D1F">
                <w:rPr>
                  <w:szCs w:val="22"/>
                  <w:lang w:val="en-GB" w:eastAsia="ja-JP"/>
                </w:rPr>
                <w:t>).</w:t>
              </w:r>
            </w:ins>
          </w:p>
        </w:tc>
      </w:tr>
      <w:bookmarkEnd w:id="1540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D1144" w:rsidRPr="00325D1F" w14:paraId="11547CFE" w14:textId="77777777" w:rsidTr="00BB24FB">
        <w:tblPrEx>
          <w:tblLook w:val="0000" w:firstRow="0" w:lastRow="0" w:firstColumn="0" w:lastColumn="0" w:noHBand="0" w:noVBand="0"/>
        </w:tblPrEx>
        <w:trPr>
          <w:ins w:id="15427" w:author="[108#38][NR-U]" w:date="2020-01-31T19:26:00Z"/>
        </w:trPr>
        <w:tc>
          <w:tcPr>
            <w:tcW w:w="14173" w:type="dxa"/>
            <w:tcBorders>
              <w:top w:val="single" w:sz="4" w:space="0" w:color="auto"/>
              <w:left w:val="single" w:sz="4" w:space="0" w:color="auto"/>
              <w:bottom w:val="single" w:sz="4" w:space="0" w:color="auto"/>
              <w:right w:val="single" w:sz="4" w:space="0" w:color="auto"/>
            </w:tcBorders>
          </w:tcPr>
          <w:p w14:paraId="3BFE0369" w14:textId="77777777" w:rsidR="00AD1144" w:rsidRPr="00EA5EEF" w:rsidRDefault="00AD1144" w:rsidP="00BB24FB">
            <w:pPr>
              <w:pStyle w:val="TAL"/>
              <w:rPr>
                <w:ins w:id="15428" w:author="[108#38][NR-U]" w:date="2020-01-31T19:26:00Z"/>
                <w:szCs w:val="22"/>
                <w:lang w:val="en-US" w:eastAsia="ja-JP"/>
              </w:rPr>
            </w:pPr>
            <w:proofErr w:type="spellStart"/>
            <w:ins w:id="15429" w:author="[108#38][NR-U]" w:date="2020-01-31T19:26:00Z">
              <w:r>
                <w:rPr>
                  <w:b/>
                  <w:i/>
                  <w:szCs w:val="22"/>
                  <w:lang w:eastAsia="ja-JP"/>
                </w:rPr>
                <w:t>maxEnergyDetectionThreshol</w:t>
              </w:r>
              <w:r>
                <w:rPr>
                  <w:b/>
                  <w:i/>
                  <w:szCs w:val="22"/>
                  <w:lang w:val="en-US" w:eastAsia="ja-JP"/>
                </w:rPr>
                <w:t>d</w:t>
              </w:r>
              <w:proofErr w:type="spellEnd"/>
            </w:ins>
          </w:p>
          <w:p w14:paraId="1AD5A62B" w14:textId="77777777" w:rsidR="00AD1144" w:rsidRPr="00325D1F" w:rsidRDefault="00AD1144" w:rsidP="00BB24FB">
            <w:pPr>
              <w:pStyle w:val="TAL"/>
              <w:rPr>
                <w:ins w:id="15430" w:author="[108#38][NR-U]" w:date="2020-01-31T19:26:00Z"/>
                <w:b/>
                <w:i/>
                <w:szCs w:val="22"/>
                <w:lang w:val="en-GB" w:eastAsia="ja-JP"/>
              </w:rPr>
            </w:pPr>
            <w:ins w:id="15431" w:author="[108#38][NR-U]" w:date="2020-01-31T19:26:00Z">
              <w:r>
                <w:rPr>
                  <w:szCs w:val="22"/>
                  <w:lang w:eastAsia="ja-JP"/>
                </w:rPr>
                <w:t xml:space="preserve">Indicates the absolute maximum energy detection threshold value. Unit in dBm. Value -85 corresponds to -85 dBm, value -84 corresponds to -84 dBm, and so on (i.e. in steps of 1dBm) as specified in TS 37.213 [XX]. If the field is not configured, the UE shall use a default maximum energy detection threshold value as specified </w:t>
              </w:r>
              <w:r>
                <w:rPr>
                  <w:szCs w:val="22"/>
                  <w:lang w:val="en-US" w:eastAsia="ja-JP"/>
                </w:rPr>
                <w:t>in TS 37.213 [XX].</w:t>
              </w:r>
            </w:ins>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5432"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543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tr w:rsidR="00FC2CC3" w:rsidRPr="00325D1F" w14:paraId="2C1A65DF" w14:textId="77777777" w:rsidTr="00B1003E">
        <w:trPr>
          <w:ins w:id="15433" w:author="[108#31][IAB]" w:date="2020-01-28T15:03:00Z"/>
        </w:trPr>
        <w:tc>
          <w:tcPr>
            <w:tcW w:w="14173" w:type="dxa"/>
            <w:tcBorders>
              <w:top w:val="single" w:sz="4" w:space="0" w:color="auto"/>
              <w:left w:val="single" w:sz="4" w:space="0" w:color="auto"/>
              <w:bottom w:val="single" w:sz="4" w:space="0" w:color="auto"/>
              <w:right w:val="single" w:sz="4" w:space="0" w:color="auto"/>
            </w:tcBorders>
          </w:tcPr>
          <w:p w14:paraId="1F3B8F8D" w14:textId="77777777" w:rsidR="00FC2CC3" w:rsidRPr="00834C76" w:rsidRDefault="00FC2CC3" w:rsidP="00B1003E">
            <w:pPr>
              <w:pStyle w:val="TAL"/>
              <w:rPr>
                <w:ins w:id="15434" w:author="[108#31][IAB]" w:date="2020-01-28T15:03:00Z"/>
                <w:szCs w:val="22"/>
                <w:lang w:val="en-GB" w:eastAsia="ja-JP"/>
              </w:rPr>
            </w:pPr>
            <w:ins w:id="15435" w:author="[108#31][IAB]" w:date="2020-01-28T15:03:00Z">
              <w:r w:rsidRPr="00834C76">
                <w:rPr>
                  <w:b/>
                  <w:i/>
                  <w:szCs w:val="22"/>
                  <w:lang w:val="en-GB" w:eastAsia="ja-JP"/>
                </w:rPr>
                <w:t>Tdd-UL-DL-ConfigurationDedicated-iab-mt</w:t>
              </w:r>
              <w:r w:rsidRPr="0059395E">
                <w:rPr>
                  <w:lang w:val="en-US"/>
                </w:rPr>
                <w:t xml:space="preserve"> </w:t>
              </w:r>
              <w:r w:rsidRPr="0059395E">
                <w:rPr>
                  <w:b/>
                  <w:i/>
                  <w:lang w:val="en-US"/>
                </w:rPr>
                <w:t>v16xy</w:t>
              </w:r>
            </w:ins>
          </w:p>
          <w:p w14:paraId="4AFECD65" w14:textId="77777777" w:rsidR="00FC2CC3" w:rsidRPr="00325D1F" w:rsidRDefault="00FC2CC3" w:rsidP="00B1003E">
            <w:pPr>
              <w:pStyle w:val="TAL"/>
              <w:rPr>
                <w:ins w:id="15436" w:author="[108#31][IAB]" w:date="2020-01-28T15:03:00Z"/>
                <w:b/>
                <w:i/>
                <w:szCs w:val="22"/>
                <w:lang w:val="en-GB" w:eastAsia="ja-JP"/>
              </w:rPr>
            </w:pPr>
            <w:ins w:id="15437" w:author="[108#31][IAB]" w:date="2020-01-28T15:03:00Z">
              <w:r w:rsidRPr="005B7C9D">
                <w:rPr>
                  <w:szCs w:val="22"/>
                  <w:lang w:val="en-GB" w:eastAsia="ja-JP"/>
                </w:rPr>
                <w:t xml:space="preserve">Resource configuration per IAB-MT D/U/F overrides all symbols (with a limitation that effectiviely only flexible symbols can be overwritten in Rel-16) per slot over the number of slots as provided by </w:t>
              </w:r>
              <w:r w:rsidRPr="001E07F9">
                <w:rPr>
                  <w:i/>
                  <w:szCs w:val="22"/>
                  <w:lang w:val="en-GB" w:eastAsia="ja-JP"/>
                </w:rPr>
                <w:t>TDD-UL-DL ConfigurationCommon</w:t>
              </w:r>
              <w:r w:rsidRPr="005B7C9D">
                <w:rPr>
                  <w:szCs w:val="22"/>
                  <w:lang w:val="en-GB" w:eastAsia="ja-JP"/>
                </w:rPr>
                <w:t>.</w:t>
              </w:r>
            </w:ins>
          </w:p>
        </w:tc>
      </w:tr>
      <w:tr w:rsidR="00AD1144" w:rsidRPr="00325D1F" w14:paraId="1BE5B22C" w14:textId="77777777" w:rsidTr="00BB24FB">
        <w:trPr>
          <w:ins w:id="15438" w:author="[108#38][NR-U]" w:date="2020-01-31T19:26:00Z"/>
        </w:trPr>
        <w:tc>
          <w:tcPr>
            <w:tcW w:w="14173" w:type="dxa"/>
            <w:tcBorders>
              <w:top w:val="single" w:sz="4" w:space="0" w:color="auto"/>
              <w:left w:val="single" w:sz="4" w:space="0" w:color="auto"/>
              <w:bottom w:val="single" w:sz="4" w:space="0" w:color="auto"/>
              <w:right w:val="single" w:sz="4" w:space="0" w:color="auto"/>
            </w:tcBorders>
          </w:tcPr>
          <w:p w14:paraId="48600B3B" w14:textId="77777777" w:rsidR="00AD1144" w:rsidRPr="00325D1F" w:rsidRDefault="00AD1144" w:rsidP="00BB24FB">
            <w:pPr>
              <w:pStyle w:val="TAL"/>
              <w:rPr>
                <w:ins w:id="15439" w:author="[108#38][NR-U]" w:date="2020-01-31T19:26:00Z"/>
                <w:szCs w:val="22"/>
                <w:lang w:val="en-GB" w:eastAsia="ja-JP"/>
              </w:rPr>
            </w:pPr>
            <w:ins w:id="15440" w:author="[108#38][NR-U]" w:date="2020-01-31T19:26:00Z">
              <w:r w:rsidRPr="006C3601">
                <w:rPr>
                  <w:b/>
                  <w:i/>
                  <w:szCs w:val="22"/>
                  <w:lang w:val="en-GB" w:eastAsia="ja-JP"/>
                </w:rPr>
                <w:t>ul-</w:t>
              </w:r>
              <w:proofErr w:type="spellStart"/>
              <w:r w:rsidRPr="006C3601">
                <w:rPr>
                  <w:b/>
                  <w:i/>
                  <w:szCs w:val="22"/>
                  <w:lang w:val="en-GB" w:eastAsia="ja-JP"/>
                </w:rPr>
                <w:t>toDL</w:t>
              </w:r>
              <w:proofErr w:type="spellEnd"/>
              <w:r w:rsidRPr="006C3601">
                <w:rPr>
                  <w:b/>
                  <w:i/>
                  <w:szCs w:val="22"/>
                  <w:lang w:val="en-GB" w:eastAsia="ja-JP"/>
                </w:rPr>
                <w:t>-CO-</w:t>
              </w:r>
              <w:proofErr w:type="spellStart"/>
              <w:r w:rsidRPr="006C3601">
                <w:rPr>
                  <w:b/>
                  <w:i/>
                  <w:szCs w:val="22"/>
                  <w:lang w:val="en-GB" w:eastAsia="ja-JP"/>
                </w:rPr>
                <w:t>SharingED</w:t>
              </w:r>
              <w:proofErr w:type="spellEnd"/>
              <w:r w:rsidRPr="006C3601">
                <w:rPr>
                  <w:b/>
                  <w:i/>
                  <w:szCs w:val="22"/>
                  <w:lang w:val="en-GB" w:eastAsia="ja-JP"/>
                </w:rPr>
                <w:t>-Threshold</w:t>
              </w:r>
            </w:ins>
          </w:p>
          <w:p w14:paraId="279BB7C4" w14:textId="77777777" w:rsidR="00AD1144" w:rsidRPr="00325D1F" w:rsidRDefault="00AD1144" w:rsidP="00BB24FB">
            <w:pPr>
              <w:pStyle w:val="TAL"/>
              <w:rPr>
                <w:ins w:id="15441" w:author="[108#38][NR-U]" w:date="2020-01-31T19:26:00Z"/>
                <w:b/>
                <w:i/>
                <w:szCs w:val="22"/>
                <w:lang w:val="en-GB" w:eastAsia="ja-JP"/>
              </w:rPr>
            </w:pPr>
            <w:ins w:id="15442" w:author="[108#38][NR-U]" w:date="2020-01-31T19:26:00Z">
              <w:r>
                <w:rPr>
                  <w:szCs w:val="22"/>
                  <w:lang w:eastAsia="ja-JP"/>
                </w:rPr>
                <w:t>Maximum energy detection threshold that the UE should use to share channel occupancy with gNB for DL transmission with length longer than 2, 4, and 8 OFDM symbols for 15Khz, 30Khz, 60KHz SCS respectively, as specified in TS 37.213 [XX</w:t>
              </w:r>
              <w:r>
                <w:rPr>
                  <w:szCs w:val="22"/>
                  <w:lang w:val="en-US" w:eastAsia="ja-JP"/>
                </w:rPr>
                <w:t>]</w:t>
              </w:r>
              <w:r w:rsidRPr="00325D1F">
                <w:rPr>
                  <w:szCs w:val="22"/>
                  <w:lang w:val="en-GB" w:eastAsia="ja-JP"/>
                </w:rPr>
                <w:t>.</w:t>
              </w:r>
            </w:ins>
          </w:p>
        </w:tc>
      </w:tr>
      <w:bookmarkEnd w:id="1540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5443"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w:t>
            </w:r>
            <w:proofErr w:type="gramStart"/>
            <w:r w:rsidRPr="00325D1F">
              <w:rPr>
                <w:szCs w:val="22"/>
                <w:lang w:val="en-GB" w:eastAsia="ja-JP"/>
              </w:rPr>
              <w:t>carrier based</w:t>
            </w:r>
            <w:proofErr w:type="gramEnd"/>
            <w:r w:rsidRPr="00325D1F">
              <w:rPr>
                <w:szCs w:val="22"/>
                <w:lang w:val="en-GB" w:eastAsia="ja-JP"/>
              </w:rPr>
              <w:t xml:space="preserve">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5444" w:name="_Hlk2179834"/>
            <w:r w:rsidR="00EE554A" w:rsidRPr="00325D1F">
              <w:rPr>
                <w:szCs w:val="22"/>
                <w:lang w:val="en-GB" w:eastAsia="ja-JP"/>
              </w:rPr>
              <w:t xml:space="preserve">The UE uses the configuration provided in this field only for the purpose of channel bandwidth and location determination. </w:t>
            </w:r>
            <w:bookmarkEnd w:id="15444"/>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544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1F6331" w:rsidRPr="00325D1F" w14:paraId="7D654686" w14:textId="77777777" w:rsidTr="00F16BA3">
        <w:trPr>
          <w:ins w:id="15445" w:author="[108#33][DCCA]" w:date="2020-01-24T14:24:00Z"/>
        </w:trPr>
        <w:tc>
          <w:tcPr>
            <w:tcW w:w="4027" w:type="dxa"/>
            <w:tcBorders>
              <w:top w:val="single" w:sz="4" w:space="0" w:color="auto"/>
              <w:left w:val="single" w:sz="4" w:space="0" w:color="auto"/>
              <w:bottom w:val="single" w:sz="4" w:space="0" w:color="auto"/>
              <w:right w:val="single" w:sz="4" w:space="0" w:color="auto"/>
            </w:tcBorders>
          </w:tcPr>
          <w:p w14:paraId="2AE7AEE3" w14:textId="77777777" w:rsidR="001F6331" w:rsidRPr="00325D1F" w:rsidRDefault="001F6331" w:rsidP="00F16BA3">
            <w:pPr>
              <w:pStyle w:val="TAL"/>
              <w:rPr>
                <w:ins w:id="15446" w:author="[108#33][DCCA]" w:date="2020-01-24T14:24:00Z"/>
                <w:i/>
                <w:lang w:eastAsia="ja-JP"/>
              </w:rPr>
            </w:pPr>
            <w:ins w:id="15447" w:author="[108#33][DCCA]" w:date="2020-01-24T14:24:00Z">
              <w:r w:rsidRPr="00B8434F">
                <w:rPr>
                  <w:i/>
                  <w:szCs w:val="22"/>
                </w:rPr>
                <w:t>MultipleNonDormantBWP</w:t>
              </w:r>
            </w:ins>
          </w:p>
        </w:tc>
        <w:tc>
          <w:tcPr>
            <w:tcW w:w="10146" w:type="dxa"/>
            <w:tcBorders>
              <w:top w:val="single" w:sz="4" w:space="0" w:color="auto"/>
              <w:left w:val="single" w:sz="4" w:space="0" w:color="auto"/>
              <w:bottom w:val="single" w:sz="4" w:space="0" w:color="auto"/>
              <w:right w:val="single" w:sz="4" w:space="0" w:color="auto"/>
            </w:tcBorders>
          </w:tcPr>
          <w:p w14:paraId="152D1402" w14:textId="77777777" w:rsidR="001F6331" w:rsidRPr="00325D1F" w:rsidRDefault="001F6331" w:rsidP="00F16BA3">
            <w:pPr>
              <w:pStyle w:val="TAL"/>
              <w:rPr>
                <w:ins w:id="15448" w:author="[108#33][DCCA]" w:date="2020-01-24T14:24:00Z"/>
                <w:lang w:eastAsia="ja-JP"/>
              </w:rPr>
            </w:pPr>
            <w:ins w:id="15449" w:author="[108#33][DCCA]" w:date="2020-01-24T14:24:00Z">
              <w:r w:rsidRPr="0096519C">
                <w:rPr>
                  <w:szCs w:val="22"/>
                </w:rPr>
                <w:t xml:space="preserve">The field is mandatory present </w:t>
              </w:r>
              <w:r>
                <w:rPr>
                  <w:szCs w:val="22"/>
                </w:rPr>
                <w:t xml:space="preserve">when the SCell is configure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otherwise it is absent.</w:t>
              </w:r>
            </w:ins>
          </w:p>
        </w:tc>
      </w:tr>
      <w:tr w:rsidR="001F6331" w:rsidRPr="00325D1F" w14:paraId="738CC6C5" w14:textId="77777777" w:rsidTr="00F16BA3">
        <w:trPr>
          <w:ins w:id="15450" w:author="[108#33][DCCA]" w:date="2020-01-24T14:24:00Z"/>
        </w:trPr>
        <w:tc>
          <w:tcPr>
            <w:tcW w:w="4027" w:type="dxa"/>
            <w:tcBorders>
              <w:top w:val="single" w:sz="4" w:space="0" w:color="auto"/>
              <w:left w:val="single" w:sz="4" w:space="0" w:color="auto"/>
              <w:bottom w:val="single" w:sz="4" w:space="0" w:color="auto"/>
              <w:right w:val="single" w:sz="4" w:space="0" w:color="auto"/>
            </w:tcBorders>
          </w:tcPr>
          <w:p w14:paraId="314F6C8E" w14:textId="77777777" w:rsidR="001F6331" w:rsidRPr="00325D1F" w:rsidRDefault="001F6331" w:rsidP="00F16BA3">
            <w:pPr>
              <w:pStyle w:val="TAL"/>
              <w:rPr>
                <w:ins w:id="15451" w:author="[108#33][DCCA]" w:date="2020-01-24T14:24:00Z"/>
                <w:i/>
                <w:lang w:eastAsia="ja-JP"/>
              </w:rPr>
            </w:pPr>
            <w:ins w:id="15452" w:author="[108#33][DCCA]" w:date="2020-01-24T14:24:00Z">
              <w:r w:rsidRPr="00B8434F">
                <w:rPr>
                  <w:i/>
                  <w:szCs w:val="22"/>
                </w:rPr>
                <w:t>MultipleNonDormantBWP</w:t>
              </w:r>
              <w:r>
                <w:rPr>
                  <w:i/>
                  <w:szCs w:val="22"/>
                </w:rPr>
                <w:t>-WUS</w:t>
              </w:r>
            </w:ins>
          </w:p>
        </w:tc>
        <w:tc>
          <w:tcPr>
            <w:tcW w:w="10146" w:type="dxa"/>
            <w:tcBorders>
              <w:top w:val="single" w:sz="4" w:space="0" w:color="auto"/>
              <w:left w:val="single" w:sz="4" w:space="0" w:color="auto"/>
              <w:bottom w:val="single" w:sz="4" w:space="0" w:color="auto"/>
              <w:right w:val="single" w:sz="4" w:space="0" w:color="auto"/>
            </w:tcBorders>
          </w:tcPr>
          <w:p w14:paraId="4F045063" w14:textId="77777777" w:rsidR="001F6331" w:rsidRPr="00325D1F" w:rsidRDefault="001F6331" w:rsidP="00F16BA3">
            <w:pPr>
              <w:pStyle w:val="TAL"/>
              <w:rPr>
                <w:ins w:id="15453" w:author="[108#33][DCCA]" w:date="2020-01-24T14:24:00Z"/>
                <w:lang w:eastAsia="ja-JP"/>
              </w:rPr>
            </w:pPr>
            <w:ins w:id="15454" w:author="[108#33][DCCA]" w:date="2020-01-24T14:24:00Z">
              <w:r w:rsidRPr="0096519C">
                <w:rPr>
                  <w:szCs w:val="22"/>
                </w:rPr>
                <w:t xml:space="preserve">The field is mandatory present </w:t>
              </w:r>
              <w:r>
                <w:rPr>
                  <w:szCs w:val="22"/>
                </w:rPr>
                <w:t xml:space="preserve">when the SCell is configured with WUS an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xml:space="preserve">, otherwise it is </w:t>
              </w:r>
              <w:r>
                <w:rPr>
                  <w:szCs w:val="22"/>
                </w:rPr>
                <w:t>absent</w:t>
              </w:r>
              <w:r w:rsidRPr="0096519C">
                <w:rPr>
                  <w:szCs w:val="22"/>
                </w:rPr>
                <w:t>.</w:t>
              </w:r>
            </w:ins>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5455" w:name="_Toc20426105"/>
      <w:bookmarkStart w:id="15456" w:name="_Toc29321501"/>
      <w:r w:rsidRPr="00325D1F">
        <w:rPr>
          <w:lang w:val="en-GB"/>
        </w:rPr>
        <w:t>–</w:t>
      </w:r>
      <w:r w:rsidRPr="00325D1F">
        <w:rPr>
          <w:lang w:val="en-GB"/>
        </w:rPr>
        <w:tab/>
      </w:r>
      <w:r w:rsidRPr="00325D1F">
        <w:rPr>
          <w:i/>
          <w:lang w:val="en-GB"/>
        </w:rPr>
        <w:t>ServingCellConfigCommon</w:t>
      </w:r>
      <w:bookmarkEnd w:id="15455"/>
      <w:bookmarkEnd w:id="15456"/>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68EF1312" w14:textId="686E51D1" w:rsidR="00503662" w:rsidRDefault="002C5D28" w:rsidP="00503662">
      <w:pPr>
        <w:pStyle w:val="PL"/>
        <w:rPr>
          <w:ins w:id="15457" w:author="[108#38][NR-U]" w:date="2020-01-31T19:27:00Z"/>
        </w:rPr>
      </w:pPr>
      <w:r w:rsidRPr="00325D1F">
        <w:t xml:space="preserve">    ...</w:t>
      </w:r>
      <w:ins w:id="15458" w:author="[108#38][NR-U]" w:date="2020-01-31T19:27:00Z">
        <w:r w:rsidR="00503662">
          <w:t>,</w:t>
        </w:r>
      </w:ins>
    </w:p>
    <w:p w14:paraId="36BB952C" w14:textId="77777777" w:rsidR="00503662" w:rsidRDefault="00503662" w:rsidP="00503662">
      <w:pPr>
        <w:pStyle w:val="PL"/>
        <w:rPr>
          <w:ins w:id="15459" w:author="[108#38][NR-U]" w:date="2020-01-31T19:27:00Z"/>
        </w:rPr>
      </w:pPr>
      <w:ins w:id="15460" w:author="[108#38][NR-U]" w:date="2020-01-31T19:27:00Z">
        <w:r>
          <w:t xml:space="preserve">    [[</w:t>
        </w:r>
      </w:ins>
    </w:p>
    <w:p w14:paraId="55568795" w14:textId="77777777" w:rsidR="00503662" w:rsidRPr="00325D1F" w:rsidRDefault="00503662" w:rsidP="00503662">
      <w:pPr>
        <w:pStyle w:val="PL"/>
        <w:rPr>
          <w:ins w:id="15461" w:author="[108#38][NR-U]" w:date="2020-01-31T19:27:00Z"/>
        </w:rPr>
      </w:pPr>
      <w:ins w:id="15462" w:author="[108#38][NR-U]" w:date="2020-01-31T19:27:00Z">
        <w:r>
          <w:t xml:space="preserve">    </w:t>
        </w:r>
        <w:r w:rsidRPr="007025C1">
          <w:t>channelAccessMode-r16</w:t>
        </w:r>
        <w:r>
          <w:t xml:space="preserve">               </w:t>
        </w:r>
        <w:r w:rsidRPr="00777603">
          <w:rPr>
            <w:color w:val="993366"/>
          </w:rPr>
          <w:t>CHOICE</w:t>
        </w:r>
        <w:r w:rsidRPr="00325D1F">
          <w:t xml:space="preserve"> {</w:t>
        </w:r>
      </w:ins>
    </w:p>
    <w:p w14:paraId="739C4DB8" w14:textId="77777777" w:rsidR="00503662" w:rsidRPr="00325D1F" w:rsidRDefault="00503662" w:rsidP="00503662">
      <w:pPr>
        <w:pStyle w:val="PL"/>
        <w:rPr>
          <w:ins w:id="15463" w:author="[108#38][NR-U]" w:date="2020-01-31T19:27:00Z"/>
        </w:rPr>
      </w:pPr>
      <w:ins w:id="15464" w:author="[108#38][NR-U]" w:date="2020-01-31T19:27:00Z">
        <w:r w:rsidRPr="00325D1F">
          <w:t xml:space="preserve">        </w:t>
        </w:r>
        <w:r>
          <w:t>dynamic</w:t>
        </w:r>
        <w:r w:rsidRPr="00325D1F">
          <w:t xml:space="preserve">                         </w:t>
        </w:r>
        <w:r>
          <w:t xml:space="preserve">    NULL,</w:t>
        </w:r>
      </w:ins>
    </w:p>
    <w:p w14:paraId="4E5E8FF1" w14:textId="7CD2F028" w:rsidR="00503662" w:rsidRPr="00325D1F" w:rsidRDefault="00503662" w:rsidP="00503662">
      <w:pPr>
        <w:pStyle w:val="PL"/>
        <w:rPr>
          <w:ins w:id="15465" w:author="[108#38][NR-U]" w:date="2020-01-31T19:27:00Z"/>
        </w:rPr>
      </w:pPr>
      <w:bookmarkStart w:id="15466" w:name="_Hlk31575390"/>
      <w:ins w:id="15467" w:author="[108#38][NR-U]" w:date="2020-01-31T19:27:00Z">
        <w:r w:rsidRPr="00325D1F">
          <w:t xml:space="preserve"> </w:t>
        </w:r>
        <w:r>
          <w:t xml:space="preserve">       semistatic                          SemiStaticChannelAccessConfig</w:t>
        </w:r>
      </w:ins>
    </w:p>
    <w:bookmarkEnd w:id="15466"/>
    <w:p w14:paraId="1CC4F362" w14:textId="77777777" w:rsidR="00503662" w:rsidRPr="005D6EB4" w:rsidRDefault="00503662" w:rsidP="00503662">
      <w:pPr>
        <w:pStyle w:val="PL"/>
        <w:rPr>
          <w:ins w:id="15468" w:author="[108#38][NR-U]" w:date="2020-01-31T19:27:00Z"/>
          <w:color w:val="808080"/>
        </w:rPr>
      </w:pPr>
      <w:ins w:id="15469" w:author="[108#38][NR-U]" w:date="2020-01-31T19:27:00Z">
        <w:r w:rsidRPr="00325D1F">
          <w:t xml:space="preserve">    }                                                                                                       </w:t>
        </w:r>
        <w:r w:rsidRPr="00777603">
          <w:rPr>
            <w:color w:val="993366"/>
          </w:rPr>
          <w:t>OPTIONAL</w:t>
        </w:r>
        <w:r w:rsidRPr="00325D1F">
          <w:t xml:space="preserve">, </w:t>
        </w:r>
        <w:r w:rsidRPr="005D6EB4">
          <w:rPr>
            <w:color w:val="808080"/>
          </w:rPr>
          <w:t>-- Need M</w:t>
        </w:r>
      </w:ins>
    </w:p>
    <w:p w14:paraId="4AB9C07B" w14:textId="33C38E99" w:rsidR="00503662" w:rsidRPr="005D6EB4" w:rsidRDefault="00503662" w:rsidP="00503662">
      <w:pPr>
        <w:pStyle w:val="PL"/>
        <w:rPr>
          <w:ins w:id="15470" w:author="[108#38][NR-U]" w:date="2020-01-31T19:27:00Z"/>
          <w:color w:val="808080"/>
        </w:rPr>
      </w:pPr>
      <w:bookmarkStart w:id="15471" w:name="_Hlk31575458"/>
      <w:ins w:id="15472" w:author="[108#38][NR-U]" w:date="2020-01-31T19:27:00Z">
        <w:r>
          <w:t xml:space="preserve">    </w:t>
        </w:r>
        <w:r w:rsidRPr="00E15748">
          <w:t>discoveryBurst-WindowLength-r16         ENUMERATED {s0</w:t>
        </w:r>
      </w:ins>
      <w:ins w:id="15473" w:author="Rapporteur" w:date="2020-02-03T19:41:00Z">
        <w:r w:rsidR="008255D5">
          <w:t>dot</w:t>
        </w:r>
      </w:ins>
      <w:ins w:id="15474" w:author="[108#38][NR-U]" w:date="2020-01-31T19:27:00Z">
        <w:r w:rsidRPr="00E15748">
          <w:t xml:space="preserve">5, s1, s2, s3, s4, s5} </w:t>
        </w:r>
        <w:r>
          <w:t xml:space="preserve">                          </w:t>
        </w:r>
        <w:r w:rsidRPr="00777603">
          <w:rPr>
            <w:color w:val="993366"/>
          </w:rPr>
          <w:t>OPTIONAL</w:t>
        </w:r>
        <w:r w:rsidRPr="00325D1F">
          <w:t xml:space="preserve">, </w:t>
        </w:r>
        <w:r w:rsidRPr="005D6EB4">
          <w:rPr>
            <w:color w:val="808080"/>
          </w:rPr>
          <w:t>-- Need M</w:t>
        </w:r>
      </w:ins>
    </w:p>
    <w:bookmarkEnd w:id="15471"/>
    <w:p w14:paraId="531A0C45" w14:textId="77777777" w:rsidR="00503662" w:rsidRPr="005D6EB4" w:rsidRDefault="00503662" w:rsidP="00503662">
      <w:pPr>
        <w:pStyle w:val="PL"/>
        <w:rPr>
          <w:ins w:id="15475" w:author="[108#38][NR-U]" w:date="2020-01-31T19:27:00Z"/>
          <w:color w:val="808080"/>
        </w:rPr>
      </w:pPr>
      <w:ins w:id="15476" w:author="[108#38][NR-U]" w:date="2020-01-31T19:27:00Z">
        <w:r>
          <w:t xml:space="preserve">    </w:t>
        </w:r>
        <w:r w:rsidRPr="00E15748">
          <w:t xml:space="preserve">ssb-PositionQCL-Relationship-r16     </w:t>
        </w:r>
        <w:r>
          <w:t xml:space="preserve">   </w:t>
        </w:r>
        <w:r w:rsidRPr="00E15748">
          <w:t xml:space="preserve">ENUMERATED {n1, n2, n4, n8} </w:t>
        </w:r>
        <w:r>
          <w:t xml:space="preserve">                                    </w:t>
        </w:r>
        <w:r w:rsidRPr="00777603">
          <w:rPr>
            <w:color w:val="993366"/>
          </w:rPr>
          <w:t>OPTIONAL</w:t>
        </w:r>
        <w:r>
          <w:t xml:space="preserve"> </w:t>
        </w:r>
        <w:r w:rsidRPr="00325D1F">
          <w:t xml:space="preserve"> </w:t>
        </w:r>
        <w:r w:rsidRPr="005D6EB4">
          <w:rPr>
            <w:color w:val="808080"/>
          </w:rPr>
          <w:t>-- Need M</w:t>
        </w:r>
      </w:ins>
    </w:p>
    <w:p w14:paraId="295587E3" w14:textId="77777777" w:rsidR="00503662" w:rsidRDefault="00503662" w:rsidP="00503662">
      <w:pPr>
        <w:pStyle w:val="PL"/>
        <w:rPr>
          <w:ins w:id="15477" w:author="[108#38][NR-U]" w:date="2020-01-31T19:27:00Z"/>
        </w:rPr>
      </w:pPr>
      <w:ins w:id="15478" w:author="[108#38][NR-U]" w:date="2020-01-31T19:27:00Z">
        <w:r>
          <w:t xml:space="preserve">    ]]</w:t>
        </w:r>
      </w:ins>
    </w:p>
    <w:p w14:paraId="4053BDB4" w14:textId="77777777" w:rsidR="002C5D28" w:rsidRPr="00325D1F" w:rsidRDefault="002C5D28" w:rsidP="0096519C">
      <w:pPr>
        <w:pStyle w:val="PL"/>
      </w:pP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503662" w:rsidRPr="00325D1F" w14:paraId="1865A32C" w14:textId="77777777" w:rsidTr="00BB24FB">
        <w:trPr>
          <w:ins w:id="15479" w:author="[108#38][NR-U]" w:date="2020-01-31T19:28:00Z"/>
        </w:trPr>
        <w:tc>
          <w:tcPr>
            <w:tcW w:w="14173" w:type="dxa"/>
            <w:tcBorders>
              <w:top w:val="single" w:sz="4" w:space="0" w:color="auto"/>
              <w:left w:val="single" w:sz="4" w:space="0" w:color="auto"/>
              <w:bottom w:val="single" w:sz="4" w:space="0" w:color="auto"/>
              <w:right w:val="single" w:sz="4" w:space="0" w:color="auto"/>
            </w:tcBorders>
          </w:tcPr>
          <w:p w14:paraId="4EF72508" w14:textId="77777777" w:rsidR="00503662" w:rsidRPr="00325D1F" w:rsidRDefault="00503662" w:rsidP="00BB24FB">
            <w:pPr>
              <w:pStyle w:val="TAL"/>
              <w:rPr>
                <w:ins w:id="15480" w:author="[108#38][NR-U]" w:date="2020-01-31T19:28:00Z"/>
                <w:szCs w:val="22"/>
                <w:lang w:val="en-GB" w:eastAsia="ja-JP"/>
              </w:rPr>
            </w:pPr>
            <w:proofErr w:type="spellStart"/>
            <w:ins w:id="15481" w:author="[108#38][NR-U]" w:date="2020-01-31T19:28:00Z">
              <w:r>
                <w:rPr>
                  <w:b/>
                  <w:bCs/>
                  <w:i/>
                  <w:szCs w:val="22"/>
                  <w:lang w:eastAsia="en-GB"/>
                </w:rPr>
                <w:t>channelAccess</w:t>
              </w:r>
              <w:r w:rsidRPr="00325D1F">
                <w:rPr>
                  <w:b/>
                  <w:i/>
                  <w:szCs w:val="22"/>
                  <w:lang w:val="en-GB" w:eastAsia="ja-JP"/>
                </w:rPr>
                <w:t>Type</w:t>
              </w:r>
              <w:proofErr w:type="spellEnd"/>
            </w:ins>
          </w:p>
          <w:p w14:paraId="7A548B01" w14:textId="77777777" w:rsidR="00503662" w:rsidRPr="00325D1F" w:rsidRDefault="00503662" w:rsidP="00BB24FB">
            <w:pPr>
              <w:pStyle w:val="TAL"/>
              <w:rPr>
                <w:ins w:id="15482" w:author="[108#38][NR-U]" w:date="2020-01-31T19:28:00Z"/>
                <w:b/>
                <w:i/>
                <w:szCs w:val="22"/>
                <w:lang w:val="en-GB" w:eastAsia="ja-JP"/>
              </w:rPr>
            </w:pPr>
            <w:ins w:id="15483" w:author="[108#38][NR-U]" w:date="2020-01-31T19:28:00Z">
              <w:r>
                <w:rPr>
                  <w:bCs/>
                  <w:szCs w:val="22"/>
                  <w:lang w:eastAsia="en-GB"/>
                </w:rPr>
                <w:t xml:space="preserve">When set to </w:t>
              </w:r>
              <w:proofErr w:type="spellStart"/>
              <w:r>
                <w:rPr>
                  <w:bCs/>
                  <w:i/>
                  <w:szCs w:val="22"/>
                  <w:lang w:eastAsia="en-GB"/>
                </w:rPr>
                <w:t>semistatic</w:t>
              </w:r>
              <w:proofErr w:type="spellEnd"/>
              <w:r>
                <w:rPr>
                  <w:bCs/>
                  <w:szCs w:val="22"/>
                  <w:lang w:eastAsia="en-GB"/>
                </w:rPr>
                <w:t xml:space="preserve">, the cell is operating in FBE mode; when set to </w:t>
              </w:r>
              <w:r>
                <w:rPr>
                  <w:bCs/>
                  <w:i/>
                  <w:szCs w:val="22"/>
                  <w:lang w:eastAsia="en-GB"/>
                </w:rPr>
                <w:t>dynamic</w:t>
              </w:r>
              <w:r>
                <w:rPr>
                  <w:bCs/>
                  <w:szCs w:val="22"/>
                  <w:lang w:eastAsia="en-GB"/>
                </w:rPr>
                <w:t>, the cell is operating in LBE mode (see TS 37.213 [XX], clause 4.3).  The network always configures this for operation with shared spectrum channel access</w:t>
              </w:r>
              <w:r w:rsidRPr="00325D1F">
                <w:rPr>
                  <w:szCs w:val="22"/>
                  <w:lang w:val="en-GB" w:eastAsia="ja-JP"/>
                </w:rPr>
                <w:t>.</w:t>
              </w:r>
            </w:ins>
          </w:p>
        </w:tc>
      </w:tr>
      <w:tr w:rsidR="00503662" w:rsidRPr="00325D1F" w14:paraId="754C729C" w14:textId="77777777" w:rsidTr="00BB24FB">
        <w:trPr>
          <w:ins w:id="15484" w:author="[108#38][NR-U]" w:date="2020-01-31T19:29:00Z"/>
        </w:trPr>
        <w:tc>
          <w:tcPr>
            <w:tcW w:w="14173" w:type="dxa"/>
            <w:tcBorders>
              <w:top w:val="single" w:sz="4" w:space="0" w:color="auto"/>
              <w:left w:val="single" w:sz="4" w:space="0" w:color="auto"/>
              <w:bottom w:val="single" w:sz="4" w:space="0" w:color="auto"/>
              <w:right w:val="single" w:sz="4" w:space="0" w:color="auto"/>
            </w:tcBorders>
          </w:tcPr>
          <w:p w14:paraId="3C7A3110" w14:textId="77777777" w:rsidR="00503662" w:rsidRPr="00325D1F" w:rsidRDefault="00503662" w:rsidP="00BB24FB">
            <w:pPr>
              <w:pStyle w:val="TAL"/>
              <w:rPr>
                <w:ins w:id="15485" w:author="[108#38][NR-U]" w:date="2020-01-31T19:29:00Z"/>
                <w:szCs w:val="22"/>
                <w:lang w:val="en-GB" w:eastAsia="ja-JP"/>
              </w:rPr>
            </w:pPr>
            <w:proofErr w:type="spellStart"/>
            <w:ins w:id="15486" w:author="[108#38][NR-U]" w:date="2020-01-31T19:29:00Z">
              <w:r>
                <w:rPr>
                  <w:b/>
                  <w:bCs/>
                  <w:i/>
                  <w:szCs w:val="22"/>
                  <w:lang w:eastAsia="en-GB"/>
                </w:rPr>
                <w:t>channelAccess</w:t>
              </w:r>
              <w:r w:rsidRPr="00325D1F">
                <w:rPr>
                  <w:b/>
                  <w:i/>
                  <w:szCs w:val="22"/>
                  <w:lang w:val="en-GB" w:eastAsia="ja-JP"/>
                </w:rPr>
                <w:t>Type</w:t>
              </w:r>
              <w:proofErr w:type="spellEnd"/>
            </w:ins>
          </w:p>
          <w:p w14:paraId="36B9144C" w14:textId="77777777" w:rsidR="00503662" w:rsidRPr="00325D1F" w:rsidRDefault="00503662" w:rsidP="00BB24FB">
            <w:pPr>
              <w:pStyle w:val="TAL"/>
              <w:rPr>
                <w:ins w:id="15487" w:author="[108#38][NR-U]" w:date="2020-01-31T19:29:00Z"/>
                <w:b/>
                <w:i/>
                <w:szCs w:val="22"/>
                <w:lang w:val="en-GB" w:eastAsia="ja-JP"/>
              </w:rPr>
            </w:pPr>
            <w:ins w:id="15488" w:author="[108#38][NR-U]" w:date="2020-01-31T19:29:00Z">
              <w:r>
                <w:rPr>
                  <w:bCs/>
                  <w:szCs w:val="22"/>
                  <w:lang w:eastAsia="en-GB"/>
                </w:rPr>
                <w:t xml:space="preserve">When set to </w:t>
              </w:r>
              <w:proofErr w:type="spellStart"/>
              <w:r>
                <w:rPr>
                  <w:bCs/>
                  <w:i/>
                  <w:szCs w:val="22"/>
                  <w:lang w:eastAsia="en-GB"/>
                </w:rPr>
                <w:t>semistatic</w:t>
              </w:r>
              <w:proofErr w:type="spellEnd"/>
              <w:r>
                <w:rPr>
                  <w:bCs/>
                  <w:szCs w:val="22"/>
                  <w:lang w:eastAsia="en-GB"/>
                </w:rPr>
                <w:t xml:space="preserve">, the cell is operating in FBE mode; when set to </w:t>
              </w:r>
              <w:r>
                <w:rPr>
                  <w:bCs/>
                  <w:i/>
                  <w:szCs w:val="22"/>
                  <w:lang w:eastAsia="en-GB"/>
                </w:rPr>
                <w:t>dynamic</w:t>
              </w:r>
              <w:r>
                <w:rPr>
                  <w:bCs/>
                  <w:szCs w:val="22"/>
                  <w:lang w:eastAsia="en-GB"/>
                </w:rPr>
                <w:t>, the cell is operating in LBE mode (see TS 37.213 [XX], clause 4.3).  The network always configures this for operation with shared spectrum channel access</w:t>
              </w:r>
              <w:r w:rsidRPr="00325D1F">
                <w:rPr>
                  <w:szCs w:val="22"/>
                  <w:lang w:val="en-GB" w:eastAsia="ja-JP"/>
                </w:rPr>
                <w:t>.</w:t>
              </w:r>
            </w:ins>
          </w:p>
        </w:tc>
      </w:tr>
      <w:tr w:rsidR="00503662" w:rsidRPr="00EA5EEF" w14:paraId="6E9092B2" w14:textId="77777777" w:rsidTr="00BB24FB">
        <w:trPr>
          <w:ins w:id="15489" w:author="[108#38][NR-U]" w:date="2020-01-31T19:29:00Z"/>
        </w:trPr>
        <w:tc>
          <w:tcPr>
            <w:tcW w:w="14173" w:type="dxa"/>
            <w:tcBorders>
              <w:top w:val="single" w:sz="4" w:space="0" w:color="auto"/>
              <w:left w:val="single" w:sz="4" w:space="0" w:color="auto"/>
              <w:bottom w:val="single" w:sz="4" w:space="0" w:color="auto"/>
              <w:right w:val="single" w:sz="4" w:space="0" w:color="auto"/>
            </w:tcBorders>
          </w:tcPr>
          <w:p w14:paraId="10D5C40F" w14:textId="77777777" w:rsidR="00503662" w:rsidRDefault="00503662" w:rsidP="00BB24FB">
            <w:pPr>
              <w:pStyle w:val="TAL"/>
              <w:rPr>
                <w:ins w:id="15490" w:author="[108#38][NR-U]" w:date="2020-01-31T19:29:00Z"/>
                <w:b/>
                <w:i/>
                <w:szCs w:val="22"/>
                <w:lang w:val="en-US" w:eastAsia="ja-JP"/>
              </w:rPr>
            </w:pPr>
            <w:proofErr w:type="spellStart"/>
            <w:ins w:id="15491" w:author="[108#38][NR-U]" w:date="2020-01-31T19:29:00Z">
              <w:r>
                <w:rPr>
                  <w:b/>
                  <w:i/>
                  <w:szCs w:val="22"/>
                  <w:lang w:eastAsia="ja-JP"/>
                </w:rPr>
                <w:t>discoveryBurst-WindowLengt</w:t>
              </w:r>
              <w:r>
                <w:rPr>
                  <w:b/>
                  <w:i/>
                  <w:szCs w:val="22"/>
                  <w:lang w:val="en-US" w:eastAsia="ja-JP"/>
                </w:rPr>
                <w:t>h</w:t>
              </w:r>
              <w:proofErr w:type="spellEnd"/>
            </w:ins>
          </w:p>
          <w:p w14:paraId="73CF30D0" w14:textId="77777777" w:rsidR="00503662" w:rsidRPr="00EA5EEF" w:rsidRDefault="00503662" w:rsidP="00BB24FB">
            <w:pPr>
              <w:pStyle w:val="TAL"/>
              <w:rPr>
                <w:ins w:id="15492" w:author="[108#38][NR-U]" w:date="2020-01-31T19:29:00Z"/>
                <w:b/>
                <w:i/>
                <w:szCs w:val="22"/>
                <w:lang w:val="en-US" w:eastAsia="ja-JP"/>
              </w:rPr>
            </w:pPr>
            <w:ins w:id="15493" w:author="[108#38][NR-U]" w:date="2020-01-31T19:29:00Z">
              <w:r>
                <w:rPr>
                  <w:szCs w:val="22"/>
                  <w:lang w:eastAsia="ja-JP"/>
                </w:rPr>
                <w:t>DRS window length in ms (see TS 37.213 [XX])</w:t>
              </w:r>
              <w:r w:rsidRPr="00325D1F">
                <w:rPr>
                  <w:szCs w:val="22"/>
                  <w:lang w:val="en-GB" w:eastAsia="ja-JP"/>
                </w:rPr>
                <w:t>.</w:t>
              </w:r>
            </w:ins>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t>
            </w:r>
            <w:proofErr w:type="gramStart"/>
            <w:r w:rsidR="00184936" w:rsidRPr="00325D1F">
              <w:rPr>
                <w:szCs w:val="22"/>
                <w:lang w:val="en-GB" w:eastAsia="ja-JP"/>
              </w:rPr>
              <w:t>with the exception of</w:t>
            </w:r>
            <w:proofErr w:type="gramEnd"/>
            <w:r w:rsidR="00184936" w:rsidRPr="00325D1F">
              <w:rPr>
                <w:szCs w:val="22"/>
                <w:lang w:val="en-GB" w:eastAsia="ja-JP"/>
              </w:rPr>
              <w:t xml:space="preserve">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503662" w:rsidRPr="00325D1F" w14:paraId="4C174AB0" w14:textId="77777777" w:rsidTr="00BB24FB">
        <w:trPr>
          <w:ins w:id="15494" w:author="[108#38][NR-U]" w:date="2020-01-31T19:30:00Z"/>
        </w:trPr>
        <w:tc>
          <w:tcPr>
            <w:tcW w:w="14173" w:type="dxa"/>
            <w:tcBorders>
              <w:top w:val="single" w:sz="4" w:space="0" w:color="auto"/>
              <w:left w:val="single" w:sz="4" w:space="0" w:color="auto"/>
              <w:bottom w:val="single" w:sz="4" w:space="0" w:color="auto"/>
              <w:right w:val="single" w:sz="4" w:space="0" w:color="auto"/>
            </w:tcBorders>
          </w:tcPr>
          <w:p w14:paraId="46B51D73" w14:textId="77777777" w:rsidR="00503662" w:rsidRPr="00325D1F" w:rsidRDefault="00503662" w:rsidP="00BB24FB">
            <w:pPr>
              <w:pStyle w:val="TAL"/>
              <w:rPr>
                <w:ins w:id="15495" w:author="[108#38][NR-U]" w:date="2020-01-31T19:30:00Z"/>
                <w:szCs w:val="22"/>
                <w:lang w:val="en-GB" w:eastAsia="ja-JP"/>
              </w:rPr>
            </w:pPr>
            <w:proofErr w:type="spellStart"/>
            <w:ins w:id="15496" w:author="[108#38][NR-U]" w:date="2020-01-31T19:30:00Z">
              <w:r>
                <w:rPr>
                  <w:b/>
                  <w:bCs/>
                  <w:i/>
                  <w:szCs w:val="22"/>
                  <w:lang w:eastAsia="en-GB"/>
                </w:rPr>
                <w:t>semiStaticChannelAccessConfig</w:t>
              </w:r>
              <w:proofErr w:type="spellEnd"/>
            </w:ins>
          </w:p>
          <w:p w14:paraId="2D37ADE7" w14:textId="77777777" w:rsidR="00503662" w:rsidRPr="00325D1F" w:rsidRDefault="00503662" w:rsidP="00BB24FB">
            <w:pPr>
              <w:pStyle w:val="TAL"/>
              <w:rPr>
                <w:ins w:id="15497" w:author="[108#38][NR-U]" w:date="2020-01-31T19:30:00Z"/>
                <w:b/>
                <w:i/>
                <w:szCs w:val="22"/>
                <w:lang w:val="en-GB" w:eastAsia="ja-JP"/>
              </w:rPr>
            </w:pPr>
            <w:ins w:id="15498" w:author="[108#38][NR-U]" w:date="2020-01-31T19:30:00Z">
              <w:r>
                <w:rPr>
                  <w:bCs/>
                  <w:szCs w:val="22"/>
                  <w:lang w:eastAsia="en-GB"/>
                </w:rPr>
                <w:t xml:space="preserve">The </w:t>
              </w:r>
              <w:proofErr w:type="spellStart"/>
              <w:r>
                <w:rPr>
                  <w:bCs/>
                  <w:szCs w:val="22"/>
                  <w:lang w:eastAsia="en-GB"/>
                </w:rPr>
                <w:t>param</w:t>
              </w:r>
              <w:r>
                <w:rPr>
                  <w:bCs/>
                  <w:szCs w:val="22"/>
                  <w:lang w:val="en-US" w:eastAsia="en-GB"/>
                </w:rPr>
                <w:t>e</w:t>
              </w:r>
              <w:r>
                <w:rPr>
                  <w:bCs/>
                  <w:szCs w:val="22"/>
                  <w:lang w:eastAsia="en-GB"/>
                </w:rPr>
                <w:t>ters</w:t>
              </w:r>
              <w:proofErr w:type="spellEnd"/>
              <w:r>
                <w:rPr>
                  <w:bCs/>
                  <w:szCs w:val="22"/>
                  <w:lang w:eastAsia="en-GB"/>
                </w:rPr>
                <w:t xml:space="preserve"> for semi-static channel access. The network configures this only when </w:t>
              </w:r>
              <w:r>
                <w:rPr>
                  <w:bCs/>
                  <w:i/>
                  <w:szCs w:val="22"/>
                  <w:lang w:eastAsia="en-GB"/>
                </w:rPr>
                <w:t>channelAccessType-r16</w:t>
              </w:r>
              <w:r>
                <w:rPr>
                  <w:bCs/>
                  <w:szCs w:val="22"/>
                  <w:lang w:eastAsia="en-GB"/>
                </w:rPr>
                <w:t xml:space="preserve"> is set to </w:t>
              </w:r>
              <w:proofErr w:type="spellStart"/>
              <w:r>
                <w:rPr>
                  <w:bCs/>
                  <w:i/>
                  <w:szCs w:val="22"/>
                  <w:lang w:eastAsia="en-GB"/>
                </w:rPr>
                <w:t>semistatic</w:t>
              </w:r>
              <w:proofErr w:type="spellEnd"/>
              <w:r w:rsidRPr="00325D1F">
                <w:rPr>
                  <w:szCs w:val="22"/>
                  <w:lang w:val="en-GB" w:eastAsia="ja-JP"/>
                </w:rPr>
                <w:t>.</w:t>
              </w:r>
            </w:ins>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503662" w:rsidRPr="00325D1F" w14:paraId="7A088503" w14:textId="77777777" w:rsidTr="00BB24FB">
        <w:trPr>
          <w:ins w:id="15499" w:author="[108#38][NR-U]" w:date="2020-01-31T19:31:00Z"/>
        </w:trPr>
        <w:tc>
          <w:tcPr>
            <w:tcW w:w="14173" w:type="dxa"/>
            <w:tcBorders>
              <w:top w:val="single" w:sz="4" w:space="0" w:color="auto"/>
              <w:left w:val="single" w:sz="4" w:space="0" w:color="auto"/>
              <w:bottom w:val="single" w:sz="4" w:space="0" w:color="auto"/>
              <w:right w:val="single" w:sz="4" w:space="0" w:color="auto"/>
            </w:tcBorders>
          </w:tcPr>
          <w:p w14:paraId="04B22E31" w14:textId="77777777" w:rsidR="00503662" w:rsidRDefault="00503662" w:rsidP="00BB24FB">
            <w:pPr>
              <w:pStyle w:val="TAL"/>
              <w:rPr>
                <w:ins w:id="15500" w:author="[108#38][NR-U]" w:date="2020-01-31T19:31:00Z"/>
                <w:b/>
                <w:bCs/>
                <w:i/>
                <w:iCs/>
              </w:rPr>
            </w:pPr>
            <w:proofErr w:type="spellStart"/>
            <w:ins w:id="15501" w:author="[108#38][NR-U]" w:date="2020-01-31T19:31:00Z">
              <w:r w:rsidRPr="0036022F">
                <w:rPr>
                  <w:b/>
                  <w:bCs/>
                  <w:i/>
                  <w:iCs/>
                </w:rPr>
                <w:t>ssb</w:t>
              </w:r>
              <w:proofErr w:type="spellEnd"/>
              <w:r w:rsidRPr="0036022F">
                <w:rPr>
                  <w:b/>
                  <w:bCs/>
                  <w:i/>
                  <w:iCs/>
                </w:rPr>
                <w:t>-</w:t>
              </w:r>
              <w:proofErr w:type="spellStart"/>
              <w:r w:rsidRPr="0036022F">
                <w:rPr>
                  <w:b/>
                  <w:bCs/>
                  <w:i/>
                  <w:iCs/>
                </w:rPr>
                <w:t>PositionQCL</w:t>
              </w:r>
              <w:proofErr w:type="spellEnd"/>
              <w:r w:rsidRPr="0036022F">
                <w:rPr>
                  <w:b/>
                  <w:bCs/>
                  <w:i/>
                  <w:iCs/>
                </w:rPr>
                <w:t>-Relationship</w:t>
              </w:r>
            </w:ins>
          </w:p>
          <w:p w14:paraId="42A2C912" w14:textId="77777777" w:rsidR="00503662" w:rsidRPr="00325D1F" w:rsidRDefault="00503662" w:rsidP="00BB24FB">
            <w:pPr>
              <w:pStyle w:val="TAL"/>
              <w:rPr>
                <w:ins w:id="15502" w:author="[108#38][NR-U]" w:date="2020-01-31T19:31:00Z"/>
                <w:b/>
                <w:i/>
                <w:szCs w:val="22"/>
                <w:lang w:val="en-GB" w:eastAsia="ja-JP"/>
              </w:rPr>
            </w:pPr>
            <w:ins w:id="15503" w:author="[108#38][NR-U]" w:date="2020-01-31T19:31:00Z">
              <w:r w:rsidRPr="004800EE">
                <w:rPr>
                  <w:rFonts w:cs="Arial"/>
                  <w:bCs/>
                  <w:lang w:val="en-GB" w:eastAsia="en-GB"/>
                </w:rPr>
                <w:t xml:space="preserve">Used for the QCL relationship between SS/PBCH blocks for a </w:t>
              </w:r>
              <w:proofErr w:type="spellStart"/>
              <w:r w:rsidRPr="004800EE">
                <w:rPr>
                  <w:rFonts w:cs="Arial"/>
                  <w:bCs/>
                  <w:lang w:val="en-GB" w:eastAsia="en-GB"/>
                </w:rPr>
                <w:t>neighbor</w:t>
              </w:r>
              <w:proofErr w:type="spellEnd"/>
              <w:r w:rsidRPr="004800EE">
                <w:rPr>
                  <w:rFonts w:cs="Arial"/>
                  <w:bCs/>
                  <w:lang w:val="en-GB" w:eastAsia="en-GB"/>
                </w:rPr>
                <w:t xml:space="preserve"> cell as specified in TS 38.213 [13], clause 4.1. </w:t>
              </w:r>
              <w:r w:rsidRPr="004800EE" w:rsidDel="00185146">
                <w:rPr>
                  <w:rFonts w:cs="Arial"/>
                  <w:bCs/>
                  <w:lang w:val="en-GB" w:eastAsia="en-GB"/>
                </w:rPr>
                <w:t>Value n1 corresponds to 1, value n2 corresponds to 2 and so on.</w:t>
              </w:r>
              <w:r w:rsidRPr="004800EE">
                <w:rPr>
                  <w:rFonts w:cs="Arial"/>
                  <w:bCs/>
                  <w:lang w:val="en-GB" w:eastAsia="en-GB"/>
                </w:rPr>
                <w:t xml:space="preserve"> If provided, the cell specific value overwrites any common value per frequency.</w:t>
              </w:r>
            </w:ins>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305582AF"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ins w:id="15504" w:author="[108#38][NR-U]" w:date="2020-01-31T19:31:00Z">
              <w:r w:rsidR="00503662" w:rsidRPr="0082080E">
                <w:rPr>
                  <w:szCs w:val="22"/>
                </w:rPr>
                <w:t xml:space="preserve"> For operation with shared spectrum channel access, only </w:t>
              </w:r>
              <w:proofErr w:type="spellStart"/>
              <w:r w:rsidR="00503662" w:rsidRPr="0082080E">
                <w:rPr>
                  <w:i/>
                  <w:szCs w:val="22"/>
                </w:rPr>
                <w:t>mediumBitmap</w:t>
              </w:r>
              <w:proofErr w:type="spellEnd"/>
              <w:r w:rsidR="00503662" w:rsidRPr="0082080E">
                <w:rPr>
                  <w:i/>
                  <w:szCs w:val="22"/>
                  <w:lang w:val="en-US"/>
                </w:rPr>
                <w:t xml:space="preserve"> </w:t>
              </w:r>
              <w:r w:rsidR="00503662" w:rsidRPr="0082080E">
                <w:rPr>
                  <w:szCs w:val="22"/>
                  <w:lang w:val="en-US"/>
                </w:rPr>
                <w:t xml:space="preserve">is used. The UE assumes that a bit at position k &gt; </w:t>
              </w:r>
              <w:proofErr w:type="spellStart"/>
              <w:r w:rsidR="00503662" w:rsidRPr="0082080E">
                <w:rPr>
                  <w:i/>
                  <w:szCs w:val="22"/>
                </w:rPr>
                <w:t>ssb-Positio</w:t>
              </w:r>
              <w:r w:rsidR="00503662">
                <w:rPr>
                  <w:i/>
                  <w:szCs w:val="22"/>
                </w:rPr>
                <w:t>nQCL</w:t>
              </w:r>
              <w:proofErr w:type="spellEnd"/>
              <w:r w:rsidR="00503662">
                <w:rPr>
                  <w:i/>
                  <w:szCs w:val="22"/>
                </w:rPr>
                <w:t xml:space="preserve"> </w:t>
              </w:r>
              <w:r w:rsidR="00503662">
                <w:rPr>
                  <w:iCs/>
                  <w:szCs w:val="22"/>
                  <w:lang w:val="en-US"/>
                </w:rPr>
                <w:t>is 0</w:t>
              </w:r>
            </w:ins>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w:t>
            </w:r>
            <w:proofErr w:type="gramStart"/>
            <w:r w:rsidRPr="00325D1F">
              <w:rPr>
                <w:lang w:val="en-GB" w:eastAsia="ja-JP"/>
              </w:rPr>
              <w:t>cell-specific</w:t>
            </w:r>
            <w:proofErr w:type="gramEnd"/>
            <w:r w:rsidRPr="00325D1F">
              <w:rPr>
                <w:lang w:val="en-GB" w:eastAsia="ja-JP"/>
              </w:rPr>
              <w:t xml:space="preserve">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550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5505"/>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5506" w:name="_Toc20426106"/>
      <w:bookmarkStart w:id="15507" w:name="_Toc29321502"/>
      <w:r w:rsidRPr="00325D1F">
        <w:rPr>
          <w:lang w:val="en-GB"/>
        </w:rPr>
        <w:t>–</w:t>
      </w:r>
      <w:r w:rsidRPr="00325D1F">
        <w:rPr>
          <w:lang w:val="en-GB"/>
        </w:rPr>
        <w:tab/>
      </w:r>
      <w:r w:rsidRPr="00325D1F">
        <w:rPr>
          <w:i/>
          <w:lang w:val="en-GB"/>
        </w:rPr>
        <w:t>ServingCellConfigCommonSIB</w:t>
      </w:r>
      <w:bookmarkEnd w:id="15506"/>
      <w:bookmarkEnd w:id="15507"/>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5156AF38" w14:textId="0E35EB98" w:rsidR="00503662" w:rsidRDefault="002C5D28" w:rsidP="00503662">
      <w:pPr>
        <w:pStyle w:val="PL"/>
        <w:rPr>
          <w:ins w:id="15508" w:author="[108#38][NR-U]" w:date="2020-01-31T19:32:00Z"/>
        </w:rPr>
      </w:pPr>
      <w:r w:rsidRPr="00325D1F">
        <w:t xml:space="preserve">    ...</w:t>
      </w:r>
      <w:ins w:id="15509" w:author="[108#38][NR-U]" w:date="2020-01-31T19:32:00Z">
        <w:r w:rsidR="00503662">
          <w:t>,</w:t>
        </w:r>
      </w:ins>
    </w:p>
    <w:p w14:paraId="058CC533" w14:textId="77777777" w:rsidR="00503662" w:rsidRDefault="00503662" w:rsidP="00503662">
      <w:pPr>
        <w:pStyle w:val="PL"/>
        <w:rPr>
          <w:ins w:id="15510" w:author="[108#38][NR-U]" w:date="2020-01-31T19:32:00Z"/>
        </w:rPr>
      </w:pPr>
      <w:ins w:id="15511" w:author="[108#38][NR-U]" w:date="2020-01-31T19:32:00Z">
        <w:r>
          <w:t xml:space="preserve">    [[</w:t>
        </w:r>
      </w:ins>
    </w:p>
    <w:p w14:paraId="0475DE71" w14:textId="77777777" w:rsidR="00503662" w:rsidRPr="00325D1F" w:rsidRDefault="00503662" w:rsidP="00503662">
      <w:pPr>
        <w:pStyle w:val="PL"/>
        <w:rPr>
          <w:ins w:id="15512" w:author="[108#38][NR-U]" w:date="2020-01-31T19:32:00Z"/>
        </w:rPr>
      </w:pPr>
      <w:ins w:id="15513" w:author="[108#38][NR-U]" w:date="2020-01-31T19:32:00Z">
        <w:r>
          <w:t xml:space="preserve">    </w:t>
        </w:r>
        <w:r w:rsidRPr="007025C1">
          <w:t>channelAccessMode-r16</w:t>
        </w:r>
        <w:r>
          <w:t xml:space="preserve">               </w:t>
        </w:r>
        <w:r w:rsidRPr="00777603">
          <w:rPr>
            <w:color w:val="993366"/>
          </w:rPr>
          <w:t>CHOICE</w:t>
        </w:r>
        <w:r w:rsidRPr="00325D1F">
          <w:t xml:space="preserve"> {</w:t>
        </w:r>
      </w:ins>
    </w:p>
    <w:p w14:paraId="38E34F45" w14:textId="77777777" w:rsidR="00503662" w:rsidRPr="00325D1F" w:rsidRDefault="00503662" w:rsidP="00503662">
      <w:pPr>
        <w:pStyle w:val="PL"/>
        <w:rPr>
          <w:ins w:id="15514" w:author="[108#38][NR-U]" w:date="2020-01-31T19:32:00Z"/>
        </w:rPr>
      </w:pPr>
      <w:ins w:id="15515" w:author="[108#38][NR-U]" w:date="2020-01-31T19:32:00Z">
        <w:r w:rsidRPr="00325D1F">
          <w:t xml:space="preserve">        </w:t>
        </w:r>
        <w:r>
          <w:t>dynamic</w:t>
        </w:r>
        <w:r w:rsidRPr="00325D1F">
          <w:t xml:space="preserve">                         </w:t>
        </w:r>
        <w:r>
          <w:t xml:space="preserve">    NULL,</w:t>
        </w:r>
      </w:ins>
    </w:p>
    <w:p w14:paraId="0364E914" w14:textId="16F53782" w:rsidR="00503662" w:rsidRPr="00325D1F" w:rsidRDefault="00503662" w:rsidP="00503662">
      <w:pPr>
        <w:pStyle w:val="PL"/>
        <w:rPr>
          <w:ins w:id="15516" w:author="[108#38][NR-U]" w:date="2020-01-31T19:32:00Z"/>
        </w:rPr>
      </w:pPr>
      <w:bookmarkStart w:id="15517" w:name="_Hlk31575683"/>
      <w:ins w:id="15518" w:author="[108#38][NR-U]" w:date="2020-01-31T19:32:00Z">
        <w:r w:rsidRPr="00325D1F">
          <w:t xml:space="preserve"> </w:t>
        </w:r>
        <w:r>
          <w:t xml:space="preserve">       semistatic                          SemiStaticChannelAccessConfig</w:t>
        </w:r>
      </w:ins>
    </w:p>
    <w:bookmarkEnd w:id="15517"/>
    <w:p w14:paraId="514E6407" w14:textId="77777777" w:rsidR="00503662" w:rsidRPr="005D6EB4" w:rsidRDefault="00503662" w:rsidP="00503662">
      <w:pPr>
        <w:pStyle w:val="PL"/>
        <w:rPr>
          <w:ins w:id="15519" w:author="[108#38][NR-U]" w:date="2020-01-31T19:32:00Z"/>
          <w:color w:val="808080"/>
        </w:rPr>
      </w:pPr>
      <w:ins w:id="15520" w:author="[108#38][NR-U]" w:date="2020-01-31T19:32:00Z">
        <w:r w:rsidRPr="00325D1F">
          <w:t xml:space="preserve">    }                                                                                                       </w:t>
        </w:r>
        <w:r w:rsidRPr="00777603">
          <w:rPr>
            <w:color w:val="993366"/>
          </w:rPr>
          <w:t>OPTIONAL</w:t>
        </w:r>
        <w:r w:rsidRPr="00325D1F">
          <w:t xml:space="preserve">, </w:t>
        </w:r>
        <w:r w:rsidRPr="005D6EB4">
          <w:rPr>
            <w:color w:val="808080"/>
          </w:rPr>
          <w:t>-- Need M</w:t>
        </w:r>
      </w:ins>
    </w:p>
    <w:p w14:paraId="4760507C" w14:textId="77B024A1" w:rsidR="00503662" w:rsidRPr="005D6EB4" w:rsidRDefault="00503662" w:rsidP="00503662">
      <w:pPr>
        <w:pStyle w:val="PL"/>
        <w:rPr>
          <w:ins w:id="15521" w:author="[108#38][NR-U]" w:date="2020-01-31T19:32:00Z"/>
          <w:color w:val="808080"/>
        </w:rPr>
      </w:pPr>
      <w:bookmarkStart w:id="15522" w:name="_Hlk31575724"/>
      <w:ins w:id="15523" w:author="[108#38][NR-U]" w:date="2020-01-31T19:32:00Z">
        <w:r>
          <w:t xml:space="preserve">    </w:t>
        </w:r>
        <w:r w:rsidRPr="00E15748">
          <w:t>discoveryBurst-WindowLength-r16         ENUMERATED {s0</w:t>
        </w:r>
      </w:ins>
      <w:ins w:id="15524" w:author="Rapporteur" w:date="2020-02-03T19:42:00Z">
        <w:r w:rsidR="009E429E">
          <w:t>dot</w:t>
        </w:r>
      </w:ins>
      <w:ins w:id="15525" w:author="[108#38][NR-U]" w:date="2020-01-31T19:32:00Z">
        <w:r w:rsidRPr="00E15748">
          <w:t xml:space="preserve">5, s1, s2, s3, s4, s5} </w:t>
        </w:r>
        <w:r>
          <w:t xml:space="preserve">                          </w:t>
        </w:r>
        <w:r w:rsidRPr="00777603">
          <w:rPr>
            <w:color w:val="993366"/>
          </w:rPr>
          <w:t>OPTIONAL</w:t>
        </w:r>
        <w:r w:rsidRPr="00325D1F">
          <w:t xml:space="preserve"> </w:t>
        </w:r>
        <w:r w:rsidRPr="005D6EB4">
          <w:rPr>
            <w:color w:val="808080"/>
          </w:rPr>
          <w:t>-- Need M</w:t>
        </w:r>
      </w:ins>
    </w:p>
    <w:bookmarkEnd w:id="15522"/>
    <w:p w14:paraId="54FC8D1F" w14:textId="77777777" w:rsidR="00503662" w:rsidRDefault="00503662" w:rsidP="00503662">
      <w:pPr>
        <w:pStyle w:val="PL"/>
        <w:rPr>
          <w:ins w:id="15526" w:author="[108#38][NR-U]" w:date="2020-01-31T19:32:00Z"/>
        </w:rPr>
      </w:pPr>
      <w:ins w:id="15527" w:author="[108#38][NR-U]" w:date="2020-01-31T19:32:00Z">
        <w:r>
          <w:t xml:space="preserve">    ]]</w:t>
        </w:r>
      </w:ins>
    </w:p>
    <w:p w14:paraId="2A5B379C" w14:textId="77777777" w:rsidR="002C5D28" w:rsidRPr="00325D1F" w:rsidRDefault="002C5D28" w:rsidP="0096519C">
      <w:pPr>
        <w:pStyle w:val="PL"/>
      </w:pP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503662" w:rsidRPr="00325D1F" w14:paraId="537F4067" w14:textId="77777777" w:rsidTr="00BB24FB">
        <w:trPr>
          <w:ins w:id="15528" w:author="[108#38][NR-U]" w:date="2020-01-31T19:32:00Z"/>
        </w:trPr>
        <w:tc>
          <w:tcPr>
            <w:tcW w:w="14173" w:type="dxa"/>
          </w:tcPr>
          <w:p w14:paraId="7165FF6A" w14:textId="77777777" w:rsidR="00503662" w:rsidRPr="00325D1F" w:rsidRDefault="00503662" w:rsidP="00BB24FB">
            <w:pPr>
              <w:pStyle w:val="TAL"/>
              <w:rPr>
                <w:ins w:id="15529" w:author="[108#38][NR-U]" w:date="2020-01-31T19:32:00Z"/>
                <w:szCs w:val="22"/>
                <w:lang w:val="en-GB" w:eastAsia="ja-JP"/>
              </w:rPr>
            </w:pPr>
            <w:proofErr w:type="spellStart"/>
            <w:ins w:id="15530" w:author="[108#38][NR-U]" w:date="2020-01-31T19:32:00Z">
              <w:r>
                <w:rPr>
                  <w:b/>
                  <w:bCs/>
                  <w:i/>
                  <w:szCs w:val="22"/>
                  <w:lang w:eastAsia="en-GB"/>
                </w:rPr>
                <w:t>channelAccess</w:t>
              </w:r>
              <w:r w:rsidRPr="00325D1F">
                <w:rPr>
                  <w:b/>
                  <w:i/>
                  <w:szCs w:val="22"/>
                  <w:lang w:val="en-GB" w:eastAsia="ja-JP"/>
                </w:rPr>
                <w:t>Type</w:t>
              </w:r>
              <w:proofErr w:type="spellEnd"/>
            </w:ins>
          </w:p>
          <w:p w14:paraId="71047812" w14:textId="77777777" w:rsidR="00503662" w:rsidRPr="00325D1F" w:rsidRDefault="00503662" w:rsidP="00BB24FB">
            <w:pPr>
              <w:pStyle w:val="TAL"/>
              <w:rPr>
                <w:ins w:id="15531" w:author="[108#38][NR-U]" w:date="2020-01-31T19:32:00Z"/>
                <w:rFonts w:eastAsia="MS Mincho"/>
                <w:b/>
                <w:i/>
                <w:szCs w:val="22"/>
                <w:lang w:val="en-GB" w:eastAsia="ja-JP"/>
              </w:rPr>
            </w:pPr>
            <w:ins w:id="15532" w:author="[108#38][NR-U]" w:date="2020-01-31T19:32:00Z">
              <w:r>
                <w:rPr>
                  <w:bCs/>
                  <w:szCs w:val="22"/>
                  <w:lang w:eastAsia="en-GB"/>
                </w:rPr>
                <w:t xml:space="preserve">When set to </w:t>
              </w:r>
              <w:proofErr w:type="spellStart"/>
              <w:r>
                <w:rPr>
                  <w:bCs/>
                  <w:i/>
                  <w:szCs w:val="22"/>
                  <w:lang w:eastAsia="en-GB"/>
                </w:rPr>
                <w:t>semistatic</w:t>
              </w:r>
              <w:proofErr w:type="spellEnd"/>
              <w:r>
                <w:rPr>
                  <w:bCs/>
                  <w:szCs w:val="22"/>
                  <w:lang w:eastAsia="en-GB"/>
                </w:rPr>
                <w:t xml:space="preserve">, the cell is operating in FBE mode; when set to </w:t>
              </w:r>
              <w:r>
                <w:rPr>
                  <w:bCs/>
                  <w:i/>
                  <w:szCs w:val="22"/>
                  <w:lang w:eastAsia="en-GB"/>
                </w:rPr>
                <w:t>dynamic</w:t>
              </w:r>
              <w:r>
                <w:rPr>
                  <w:bCs/>
                  <w:szCs w:val="22"/>
                  <w:lang w:eastAsia="en-GB"/>
                </w:rPr>
                <w:t>, the cell is operating in LBE mode (see TS 37.213 [XX], clause 4.3).  The network always configures this for operation with shared spectrum channel access</w:t>
              </w:r>
              <w:r w:rsidRPr="00325D1F">
                <w:rPr>
                  <w:szCs w:val="22"/>
                  <w:lang w:val="en-GB" w:eastAsia="ja-JP"/>
                </w:rPr>
                <w:t>.</w:t>
              </w:r>
            </w:ins>
          </w:p>
        </w:tc>
      </w:tr>
      <w:tr w:rsidR="00503662" w:rsidRPr="00325D1F" w14:paraId="13CB4F39" w14:textId="77777777" w:rsidTr="00BB24FB">
        <w:trPr>
          <w:ins w:id="15533" w:author="[108#38][NR-U]" w:date="2020-01-31T19:32:00Z"/>
        </w:trPr>
        <w:tc>
          <w:tcPr>
            <w:tcW w:w="14173" w:type="dxa"/>
          </w:tcPr>
          <w:p w14:paraId="53D67E9E" w14:textId="77777777" w:rsidR="00503662" w:rsidRDefault="00503662" w:rsidP="00BB24FB">
            <w:pPr>
              <w:pStyle w:val="TAL"/>
              <w:rPr>
                <w:ins w:id="15534" w:author="[108#38][NR-U]" w:date="2020-01-31T19:32:00Z"/>
                <w:b/>
                <w:i/>
                <w:szCs w:val="22"/>
                <w:lang w:val="en-US" w:eastAsia="ja-JP"/>
              </w:rPr>
            </w:pPr>
            <w:proofErr w:type="spellStart"/>
            <w:ins w:id="15535" w:author="[108#38][NR-U]" w:date="2020-01-31T19:32:00Z">
              <w:r>
                <w:rPr>
                  <w:b/>
                  <w:i/>
                  <w:szCs w:val="22"/>
                  <w:lang w:eastAsia="ja-JP"/>
                </w:rPr>
                <w:t>discoveryBurst-WindowLengt</w:t>
              </w:r>
              <w:r>
                <w:rPr>
                  <w:b/>
                  <w:i/>
                  <w:szCs w:val="22"/>
                  <w:lang w:val="en-US" w:eastAsia="ja-JP"/>
                </w:rPr>
                <w:t>h</w:t>
              </w:r>
              <w:proofErr w:type="spellEnd"/>
            </w:ins>
          </w:p>
          <w:p w14:paraId="66C44D03" w14:textId="77777777" w:rsidR="00503662" w:rsidRPr="00325D1F" w:rsidRDefault="00503662" w:rsidP="00BB24FB">
            <w:pPr>
              <w:pStyle w:val="TAL"/>
              <w:rPr>
                <w:ins w:id="15536" w:author="[108#38][NR-U]" w:date="2020-01-31T19:32:00Z"/>
                <w:rFonts w:eastAsia="MS Mincho"/>
                <w:b/>
                <w:i/>
                <w:szCs w:val="22"/>
                <w:lang w:val="en-GB" w:eastAsia="ja-JP"/>
              </w:rPr>
            </w:pPr>
            <w:ins w:id="15537" w:author="[108#38][NR-U]" w:date="2020-01-31T19:32:00Z">
              <w:r>
                <w:rPr>
                  <w:szCs w:val="22"/>
                  <w:lang w:eastAsia="ja-JP"/>
                </w:rPr>
                <w:t>DRS window length in ms (see TS 37.213 [XX])</w:t>
              </w:r>
              <w:r w:rsidRPr="00325D1F">
                <w:rPr>
                  <w:szCs w:val="22"/>
                  <w:lang w:val="en-GB" w:eastAsia="ja-JP"/>
                </w:rPr>
                <w:t>.</w:t>
              </w:r>
            </w:ins>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503662" w:rsidRPr="00325D1F" w14:paraId="0AE14D71" w14:textId="77777777" w:rsidTr="00BB24FB">
        <w:trPr>
          <w:ins w:id="15538" w:author="[108#38][NR-U]" w:date="2020-01-31T19:32:00Z"/>
        </w:trPr>
        <w:tc>
          <w:tcPr>
            <w:tcW w:w="14173" w:type="dxa"/>
          </w:tcPr>
          <w:p w14:paraId="31D53881" w14:textId="77777777" w:rsidR="00503662" w:rsidRPr="00325D1F" w:rsidRDefault="00503662" w:rsidP="00BB24FB">
            <w:pPr>
              <w:pStyle w:val="TAL"/>
              <w:rPr>
                <w:ins w:id="15539" w:author="[108#38][NR-U]" w:date="2020-01-31T19:32:00Z"/>
                <w:szCs w:val="22"/>
                <w:lang w:val="en-GB" w:eastAsia="ja-JP"/>
              </w:rPr>
            </w:pPr>
            <w:proofErr w:type="spellStart"/>
            <w:ins w:id="15540" w:author="[108#38][NR-U]" w:date="2020-01-31T19:32:00Z">
              <w:r>
                <w:rPr>
                  <w:b/>
                  <w:bCs/>
                  <w:i/>
                  <w:szCs w:val="22"/>
                  <w:lang w:eastAsia="en-GB"/>
                </w:rPr>
                <w:t>semiStaticChannelAccessConfig</w:t>
              </w:r>
              <w:proofErr w:type="spellEnd"/>
            </w:ins>
          </w:p>
          <w:p w14:paraId="5BE5685B" w14:textId="77777777" w:rsidR="00503662" w:rsidRPr="00325D1F" w:rsidRDefault="00503662" w:rsidP="00BB24FB">
            <w:pPr>
              <w:pStyle w:val="TAL"/>
              <w:rPr>
                <w:ins w:id="15541" w:author="[108#38][NR-U]" w:date="2020-01-31T19:32:00Z"/>
                <w:rFonts w:eastAsia="MS Mincho"/>
                <w:b/>
                <w:i/>
                <w:szCs w:val="22"/>
                <w:lang w:val="en-GB" w:eastAsia="ja-JP"/>
              </w:rPr>
            </w:pPr>
            <w:ins w:id="15542" w:author="[108#38][NR-U]" w:date="2020-01-31T19:32:00Z">
              <w:r>
                <w:rPr>
                  <w:bCs/>
                  <w:szCs w:val="22"/>
                  <w:lang w:eastAsia="en-GB"/>
                </w:rPr>
                <w:t xml:space="preserve">The </w:t>
              </w:r>
              <w:proofErr w:type="spellStart"/>
              <w:r>
                <w:rPr>
                  <w:bCs/>
                  <w:szCs w:val="22"/>
                  <w:lang w:eastAsia="en-GB"/>
                </w:rPr>
                <w:t>param</w:t>
              </w:r>
              <w:r>
                <w:rPr>
                  <w:bCs/>
                  <w:szCs w:val="22"/>
                  <w:lang w:val="en-US" w:eastAsia="en-GB"/>
                </w:rPr>
                <w:t>e</w:t>
              </w:r>
              <w:r>
                <w:rPr>
                  <w:bCs/>
                  <w:szCs w:val="22"/>
                  <w:lang w:eastAsia="en-GB"/>
                </w:rPr>
                <w:t>ters</w:t>
              </w:r>
              <w:proofErr w:type="spellEnd"/>
              <w:r>
                <w:rPr>
                  <w:bCs/>
                  <w:szCs w:val="22"/>
                  <w:lang w:eastAsia="en-GB"/>
                </w:rPr>
                <w:t xml:space="preserve"> for semi-static channel access. The network configures this only when </w:t>
              </w:r>
              <w:r>
                <w:rPr>
                  <w:bCs/>
                  <w:i/>
                  <w:szCs w:val="22"/>
                  <w:lang w:eastAsia="en-GB"/>
                </w:rPr>
                <w:t>channelAccessType-r16</w:t>
              </w:r>
              <w:r>
                <w:rPr>
                  <w:bCs/>
                  <w:szCs w:val="22"/>
                  <w:lang w:eastAsia="en-GB"/>
                </w:rPr>
                <w:t xml:space="preserve"> is set to </w:t>
              </w:r>
              <w:proofErr w:type="spellStart"/>
              <w:r>
                <w:rPr>
                  <w:bCs/>
                  <w:i/>
                  <w:szCs w:val="22"/>
                  <w:lang w:eastAsia="en-GB"/>
                </w:rPr>
                <w:t>semistatic</w:t>
              </w:r>
              <w:proofErr w:type="spellEnd"/>
              <w:r w:rsidRPr="00325D1F">
                <w:rPr>
                  <w:szCs w:val="22"/>
                  <w:lang w:val="en-GB" w:eastAsia="ja-JP"/>
                </w:rPr>
                <w:t>.</w:t>
              </w:r>
            </w:ins>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13C251DA"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ins w:id="15543" w:author="[108#38][NR-U]" w:date="2020-01-31T19:33:00Z">
              <w:r w:rsidR="00503662" w:rsidRPr="0082080E">
                <w:rPr>
                  <w:szCs w:val="22"/>
                </w:rPr>
                <w:t xml:space="preserve"> For operation with shared spectrum channel access, only </w:t>
              </w:r>
              <w:proofErr w:type="spellStart"/>
              <w:r w:rsidR="00503662" w:rsidRPr="0082080E">
                <w:rPr>
                  <w:i/>
                  <w:szCs w:val="22"/>
                </w:rPr>
                <w:t>mediumBitmap</w:t>
              </w:r>
              <w:proofErr w:type="spellEnd"/>
              <w:r w:rsidR="00503662" w:rsidRPr="0082080E">
                <w:rPr>
                  <w:i/>
                  <w:szCs w:val="22"/>
                  <w:lang w:val="en-US"/>
                </w:rPr>
                <w:t xml:space="preserve"> </w:t>
              </w:r>
              <w:r w:rsidR="00503662" w:rsidRPr="0082080E">
                <w:rPr>
                  <w:szCs w:val="22"/>
                  <w:lang w:val="en-US"/>
                </w:rPr>
                <w:t xml:space="preserve">is used. The UE assumes that a bit at position k &gt; </w:t>
              </w:r>
              <w:proofErr w:type="spellStart"/>
              <w:r w:rsidR="00503662" w:rsidRPr="0082080E">
                <w:rPr>
                  <w:i/>
                  <w:szCs w:val="22"/>
                </w:rPr>
                <w:t>ssb-Positio</w:t>
              </w:r>
              <w:r w:rsidR="00503662">
                <w:rPr>
                  <w:i/>
                  <w:szCs w:val="22"/>
                </w:rPr>
                <w:t>nQCL</w:t>
              </w:r>
              <w:proofErr w:type="spellEnd"/>
              <w:r w:rsidR="00503662">
                <w:rPr>
                  <w:i/>
                  <w:szCs w:val="22"/>
                </w:rPr>
                <w:t xml:space="preserve"> </w:t>
              </w:r>
              <w:r w:rsidR="00503662">
                <w:rPr>
                  <w:iCs/>
                  <w:szCs w:val="22"/>
                  <w:lang w:val="en-US"/>
                </w:rPr>
                <w:t>is 0.</w:t>
              </w:r>
            </w:ins>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5544" w:name="_Toc20426107"/>
      <w:bookmarkStart w:id="15545" w:name="_Toc29321503"/>
      <w:r w:rsidRPr="00325D1F">
        <w:rPr>
          <w:rFonts w:eastAsia="MS Mincho"/>
          <w:i/>
          <w:iCs/>
          <w:lang w:val="en-GB"/>
        </w:rPr>
        <w:t>–</w:t>
      </w:r>
      <w:r w:rsidRPr="00325D1F">
        <w:rPr>
          <w:rFonts w:eastAsia="MS Mincho"/>
          <w:i/>
          <w:iCs/>
          <w:lang w:val="en-GB"/>
        </w:rPr>
        <w:tab/>
        <w:t>ShortI-RNTI-Value</w:t>
      </w:r>
      <w:bookmarkEnd w:id="15544"/>
      <w:bookmarkEnd w:id="15545"/>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5546" w:name="_Toc20426108"/>
      <w:bookmarkStart w:id="15547" w:name="_Toc29321504"/>
      <w:r w:rsidRPr="00325D1F">
        <w:rPr>
          <w:i/>
          <w:iCs/>
          <w:lang w:val="en-GB"/>
        </w:rPr>
        <w:t>–</w:t>
      </w:r>
      <w:r w:rsidRPr="00325D1F">
        <w:rPr>
          <w:i/>
          <w:iCs/>
          <w:lang w:val="en-GB"/>
        </w:rPr>
        <w:tab/>
      </w:r>
      <w:r w:rsidRPr="00325D1F">
        <w:rPr>
          <w:i/>
          <w:iCs/>
          <w:noProof/>
          <w:lang w:val="en-GB"/>
        </w:rPr>
        <w:t>ShortMAC-I</w:t>
      </w:r>
      <w:bookmarkEnd w:id="15546"/>
      <w:bookmarkEnd w:id="15547"/>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5548" w:name="_Toc20426109"/>
      <w:bookmarkStart w:id="15549"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5548"/>
      <w:bookmarkEnd w:id="15549"/>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5550" w:name="_Toc20426110"/>
      <w:bookmarkStart w:id="15551"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5550"/>
      <w:bookmarkEnd w:id="15551"/>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5552"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5552"/>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5553"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5553"/>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554" w:name="_Hlk524341802"/>
            <w:r w:rsidRPr="00325D1F">
              <w:rPr>
                <w:szCs w:val="22"/>
                <w:lang w:val="en-GB" w:eastAsia="ja-JP"/>
              </w:rPr>
              <w:t xml:space="preserve">i-th </w:t>
            </w:r>
            <w:bookmarkEnd w:id="15554"/>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555" w:name="_Toc20426111"/>
      <w:bookmarkStart w:id="15556" w:name="_Toc29321507"/>
      <w:r w:rsidRPr="00325D1F">
        <w:rPr>
          <w:rFonts w:eastAsia="SimSun"/>
          <w:i/>
          <w:iCs/>
          <w:lang w:val="en-GB"/>
        </w:rPr>
        <w:t>–</w:t>
      </w:r>
      <w:r w:rsidRPr="00325D1F">
        <w:rPr>
          <w:rFonts w:eastAsia="SimSun"/>
          <w:i/>
          <w:iCs/>
          <w:lang w:val="en-GB"/>
        </w:rPr>
        <w:tab/>
      </w:r>
      <w:r w:rsidRPr="00325D1F">
        <w:rPr>
          <w:i/>
          <w:iCs/>
          <w:lang w:val="en-GB"/>
        </w:rPr>
        <w:t>SK-Counter</w:t>
      </w:r>
      <w:bookmarkEnd w:id="15555"/>
      <w:bookmarkEnd w:id="1555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557" w:name="_Toc20426112"/>
      <w:bookmarkStart w:id="15558" w:name="_Toc29321508"/>
      <w:r w:rsidRPr="00325D1F">
        <w:rPr>
          <w:lang w:val="en-GB"/>
        </w:rPr>
        <w:t>–</w:t>
      </w:r>
      <w:r w:rsidRPr="00325D1F">
        <w:rPr>
          <w:lang w:val="en-GB"/>
        </w:rPr>
        <w:tab/>
      </w:r>
      <w:r w:rsidRPr="00325D1F">
        <w:rPr>
          <w:i/>
          <w:lang w:val="en-GB"/>
        </w:rPr>
        <w:t>SlotFormatCombinationsPerCell</w:t>
      </w:r>
      <w:bookmarkEnd w:id="15557"/>
      <w:bookmarkEnd w:id="15558"/>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33BE9D60" w14:textId="16FFFDFF" w:rsidR="00503662" w:rsidRDefault="002C5D28" w:rsidP="00503662">
      <w:pPr>
        <w:pStyle w:val="PL"/>
        <w:rPr>
          <w:ins w:id="15559" w:author="[108#38][NR-U]" w:date="2020-01-31T19:33:00Z"/>
        </w:rPr>
      </w:pPr>
      <w:r w:rsidRPr="00325D1F">
        <w:t xml:space="preserve">    ...</w:t>
      </w:r>
      <w:ins w:id="15560" w:author="[108#38][NR-U]" w:date="2020-01-31T19:33:00Z">
        <w:r w:rsidR="00503662">
          <w:t>,</w:t>
        </w:r>
      </w:ins>
    </w:p>
    <w:p w14:paraId="32A842B8" w14:textId="77777777" w:rsidR="00503662" w:rsidRDefault="00503662" w:rsidP="00503662">
      <w:pPr>
        <w:pStyle w:val="PL"/>
        <w:rPr>
          <w:ins w:id="15561" w:author="[108#38][NR-U]" w:date="2020-01-31T19:33:00Z"/>
        </w:rPr>
      </w:pPr>
      <w:ins w:id="15562" w:author="[108#38][NR-U]" w:date="2020-01-31T19:33:00Z">
        <w:r>
          <w:t xml:space="preserve">    [[</w:t>
        </w:r>
      </w:ins>
    </w:p>
    <w:p w14:paraId="7C145452" w14:textId="77777777" w:rsidR="00503662" w:rsidRPr="005D6EB4" w:rsidRDefault="00503662" w:rsidP="00503662">
      <w:pPr>
        <w:pStyle w:val="PL"/>
        <w:rPr>
          <w:ins w:id="15563" w:author="[108#38][NR-U]" w:date="2020-01-31T19:33:00Z"/>
          <w:color w:val="808080"/>
        </w:rPr>
      </w:pPr>
      <w:ins w:id="15564" w:author="[108#38][NR-U]" w:date="2020-01-31T19:33:00Z">
        <w:r>
          <w:t xml:space="preserve">    </w:t>
        </w:r>
        <w:r w:rsidRPr="00B0670F">
          <w:t xml:space="preserve">enableConfiguredUL-r16             ENUMERATED {enabled}   </w:t>
        </w:r>
        <w:r>
          <w:t xml:space="preserve">                                                    </w:t>
        </w:r>
        <w:r w:rsidRPr="00777603">
          <w:rPr>
            <w:color w:val="993366"/>
          </w:rPr>
          <w:t>OPTIONAL</w:t>
        </w:r>
        <w:r>
          <w:t xml:space="preserve"> </w:t>
        </w:r>
        <w:r w:rsidRPr="00325D1F">
          <w:t xml:space="preserve"> </w:t>
        </w:r>
        <w:r w:rsidRPr="005D6EB4">
          <w:rPr>
            <w:color w:val="808080"/>
          </w:rPr>
          <w:t>-- Need N</w:t>
        </w:r>
      </w:ins>
    </w:p>
    <w:p w14:paraId="32F3D8EF" w14:textId="77777777" w:rsidR="00503662" w:rsidRPr="00325D1F" w:rsidRDefault="00503662" w:rsidP="00503662">
      <w:pPr>
        <w:pStyle w:val="PL"/>
        <w:rPr>
          <w:ins w:id="15565" w:author="[108#38][NR-U]" w:date="2020-01-31T19:33:00Z"/>
        </w:rPr>
      </w:pPr>
      <w:ins w:id="15566" w:author="[108#38][NR-U]" w:date="2020-01-31T19:33:00Z">
        <w:r>
          <w:t xml:space="preserve">    ]]</w:t>
        </w:r>
      </w:ins>
    </w:p>
    <w:p w14:paraId="46E08E1B" w14:textId="77777777" w:rsidR="002C5D28" w:rsidRPr="00325D1F" w:rsidRDefault="002C5D28" w:rsidP="0096519C">
      <w:pPr>
        <w:pStyle w:val="PL"/>
      </w:pP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503662" w:rsidRPr="00325D1F" w14:paraId="3E227C59" w14:textId="77777777" w:rsidTr="00BB24FB">
        <w:trPr>
          <w:ins w:id="15567" w:author="[108#38][NR-U]" w:date="2020-01-31T19:34:00Z"/>
        </w:trPr>
        <w:tc>
          <w:tcPr>
            <w:tcW w:w="14173" w:type="dxa"/>
            <w:tcBorders>
              <w:top w:val="single" w:sz="4" w:space="0" w:color="auto"/>
              <w:left w:val="single" w:sz="4" w:space="0" w:color="auto"/>
              <w:bottom w:val="single" w:sz="4" w:space="0" w:color="auto"/>
              <w:right w:val="single" w:sz="4" w:space="0" w:color="auto"/>
            </w:tcBorders>
          </w:tcPr>
          <w:p w14:paraId="4A0027E3" w14:textId="77777777" w:rsidR="00503662" w:rsidRPr="00EA5EEF" w:rsidRDefault="00503662" w:rsidP="00BB24FB">
            <w:pPr>
              <w:pStyle w:val="TAL"/>
              <w:rPr>
                <w:ins w:id="15568" w:author="[108#38][NR-U]" w:date="2020-01-31T19:34:00Z"/>
                <w:szCs w:val="22"/>
                <w:lang w:val="en-US" w:eastAsia="ja-JP"/>
              </w:rPr>
            </w:pPr>
            <w:proofErr w:type="spellStart"/>
            <w:ins w:id="15569" w:author="[108#38][NR-U]" w:date="2020-01-31T19:34:00Z">
              <w:r>
                <w:rPr>
                  <w:b/>
                  <w:i/>
                  <w:szCs w:val="22"/>
                  <w:lang w:eastAsia="ja-JP"/>
                </w:rPr>
                <w:t>enableConfiguredU</w:t>
              </w:r>
              <w:r>
                <w:rPr>
                  <w:b/>
                  <w:i/>
                  <w:szCs w:val="22"/>
                  <w:lang w:val="en-US" w:eastAsia="ja-JP"/>
                </w:rPr>
                <w:t>L</w:t>
              </w:r>
              <w:proofErr w:type="spellEnd"/>
            </w:ins>
          </w:p>
          <w:p w14:paraId="0306FCF2" w14:textId="77777777" w:rsidR="00503662" w:rsidRPr="00325D1F" w:rsidRDefault="00503662" w:rsidP="00BB24FB">
            <w:pPr>
              <w:pStyle w:val="TAL"/>
              <w:rPr>
                <w:ins w:id="15570" w:author="[108#38][NR-U]" w:date="2020-01-31T19:34:00Z"/>
                <w:b/>
                <w:i/>
                <w:szCs w:val="22"/>
                <w:lang w:val="en-GB" w:eastAsia="ja-JP"/>
              </w:rPr>
            </w:pPr>
            <w:ins w:id="15571" w:author="[108#38][NR-U]" w:date="2020-01-31T19:34:00Z">
              <w:r>
                <w:rPr>
                  <w:szCs w:val="22"/>
                  <w:lang w:eastAsia="ja-JP"/>
                </w:rPr>
                <w:t xml:space="preserve">If configured, UE is allowed to transmit UL signals (SRS, PUCCH, CG-PUSCH) using Cat 4 LBT outside gNB COT (see TS 37.213 </w:t>
              </w:r>
              <w:r w:rsidRPr="00325D1F">
                <w:rPr>
                  <w:szCs w:val="22"/>
                  <w:lang w:val="en-GB" w:eastAsia="ja-JP"/>
                </w:rPr>
                <w:t>[</w:t>
              </w:r>
              <w:r>
                <w:rPr>
                  <w:szCs w:val="22"/>
                  <w:lang w:val="en-GB" w:eastAsia="ja-JP"/>
                </w:rPr>
                <w:t>XX</w:t>
              </w:r>
              <w:r w:rsidRPr="00325D1F">
                <w:rPr>
                  <w:szCs w:val="22"/>
                  <w:lang w:val="en-GB" w:eastAsia="ja-JP"/>
                </w:rPr>
                <w:t>]</w:t>
              </w:r>
              <w:r>
                <w:rPr>
                  <w:szCs w:val="22"/>
                  <w:lang w:val="en-GB" w:eastAsia="ja-JP"/>
                </w:rPr>
                <w:t>).</w:t>
              </w:r>
            </w:ins>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572" w:name="_Toc20426113"/>
      <w:bookmarkStart w:id="15573" w:name="_Toc29321509"/>
      <w:r w:rsidRPr="00325D1F">
        <w:rPr>
          <w:lang w:val="en-GB"/>
        </w:rPr>
        <w:t>–</w:t>
      </w:r>
      <w:r w:rsidRPr="00325D1F">
        <w:rPr>
          <w:lang w:val="en-GB"/>
        </w:rPr>
        <w:tab/>
      </w:r>
      <w:r w:rsidRPr="00325D1F">
        <w:rPr>
          <w:i/>
          <w:lang w:val="en-GB"/>
        </w:rPr>
        <w:t>SlotFormatIndicator</w:t>
      </w:r>
      <w:bookmarkEnd w:id="15572"/>
      <w:bookmarkEnd w:id="15573"/>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499349C7" w14:textId="3E309DAA" w:rsidR="00503662" w:rsidRDefault="002C5D28" w:rsidP="00503662">
      <w:pPr>
        <w:pStyle w:val="PL"/>
        <w:rPr>
          <w:ins w:id="15574" w:author="[108#38][NR-U]" w:date="2020-01-31T19:35:00Z"/>
        </w:rPr>
      </w:pPr>
      <w:r w:rsidRPr="00325D1F">
        <w:t xml:space="preserve">    ...</w:t>
      </w:r>
      <w:ins w:id="15575" w:author="[108#38][NR-U]" w:date="2020-01-31T19:35:00Z">
        <w:r w:rsidR="00503662">
          <w:t>,</w:t>
        </w:r>
      </w:ins>
    </w:p>
    <w:p w14:paraId="32822CA4" w14:textId="77777777" w:rsidR="00503662" w:rsidRDefault="00503662" w:rsidP="00503662">
      <w:pPr>
        <w:pStyle w:val="PL"/>
        <w:rPr>
          <w:ins w:id="15576" w:author="[108#38][NR-U]" w:date="2020-01-31T19:35:00Z"/>
        </w:rPr>
      </w:pPr>
      <w:ins w:id="15577" w:author="[108#38][NR-U]" w:date="2020-01-31T19:35:00Z">
        <w:r>
          <w:t xml:space="preserve">    [[</w:t>
        </w:r>
      </w:ins>
    </w:p>
    <w:p w14:paraId="46F755C9" w14:textId="61BAA6D4" w:rsidR="00503662" w:rsidRPr="005D6EB4" w:rsidRDefault="00503662" w:rsidP="00503662">
      <w:pPr>
        <w:pStyle w:val="PL"/>
        <w:rPr>
          <w:ins w:id="15578" w:author="[108#38][NR-U]" w:date="2020-01-31T19:35:00Z"/>
          <w:color w:val="808080"/>
        </w:rPr>
      </w:pPr>
      <w:bookmarkStart w:id="15579" w:name="_Hlk31577050"/>
      <w:ins w:id="15580" w:author="[108#38][NR-U]" w:date="2020-01-31T19:35:00Z">
        <w:r>
          <w:t xml:space="preserve">    </w:t>
        </w:r>
        <w:r w:rsidRPr="00790E95">
          <w:t xml:space="preserve">availableRB-SetPerCellToAddModList-r16        </w:t>
        </w:r>
        <w:r>
          <w:t xml:space="preserve"> </w:t>
        </w:r>
        <w:r w:rsidRPr="00790E95">
          <w:t>SEQUENCE (SIZE(1..maxNrofAggregatedCellsPerCellGroup)) OF AvailableRB-SetPerCell</w:t>
        </w:r>
      </w:ins>
      <w:ins w:id="15581" w:author="Rapporteur" w:date="2020-02-02T23:04:00Z">
        <w:r w:rsidR="00872E9E">
          <w:t>-r16</w:t>
        </w:r>
      </w:ins>
      <w:ins w:id="15582" w:author="[108#38][NR-U]" w:date="2020-01-31T19:35:00Z">
        <w:r>
          <w:t xml:space="preserve">                                                                                                              </w:t>
        </w:r>
        <w:r w:rsidRPr="00777603">
          <w:rPr>
            <w:color w:val="993366"/>
          </w:rPr>
          <w:t>OPTIONAL</w:t>
        </w:r>
        <w:r w:rsidRPr="00325D1F">
          <w:t xml:space="preserve">, </w:t>
        </w:r>
        <w:r w:rsidRPr="005D6EB4">
          <w:rPr>
            <w:color w:val="808080"/>
          </w:rPr>
          <w:t>-- Need N</w:t>
        </w:r>
      </w:ins>
    </w:p>
    <w:bookmarkEnd w:id="15579"/>
    <w:p w14:paraId="19A2E16E" w14:textId="77777777" w:rsidR="00503662" w:rsidRPr="005D6EB4" w:rsidRDefault="00503662" w:rsidP="00503662">
      <w:pPr>
        <w:pStyle w:val="PL"/>
        <w:rPr>
          <w:ins w:id="15583" w:author="[108#38][NR-U]" w:date="2020-01-31T19:35:00Z"/>
          <w:color w:val="808080"/>
        </w:rPr>
      </w:pPr>
      <w:ins w:id="15584" w:author="[108#38][NR-U]" w:date="2020-01-31T19:35:00Z">
        <w:r>
          <w:t xml:space="preserve">    </w:t>
        </w:r>
        <w:r w:rsidRPr="00790E95">
          <w:t>availableRB-SetPerCellTo</w:t>
        </w:r>
        <w:r>
          <w:t>Release</w:t>
        </w:r>
        <w:r w:rsidRPr="00790E95">
          <w:t xml:space="preserve">-r16            SEQUENCE (SIZE(1..maxNrofAggregatedCellsPerCellGroup)) OF </w:t>
        </w:r>
        <w:r w:rsidRPr="00325D1F">
          <w:t>ServCellIndex</w:t>
        </w:r>
        <w:r w:rsidRPr="00790E95">
          <w:t xml:space="preserve"> </w:t>
        </w:r>
        <w:r w:rsidRPr="00790E95">
          <w:rPr>
            <w:lang w:val="en-US"/>
          </w:rPr>
          <w:t xml:space="preserve"> </w:t>
        </w:r>
        <w:r w:rsidRPr="00777603">
          <w:rPr>
            <w:color w:val="993366"/>
          </w:rPr>
          <w:t>OPTIONAL</w:t>
        </w:r>
        <w:r w:rsidRPr="00325D1F">
          <w:t xml:space="preserve">, </w:t>
        </w:r>
        <w:r w:rsidRPr="005D6EB4">
          <w:rPr>
            <w:color w:val="808080"/>
          </w:rPr>
          <w:t>-- Need N</w:t>
        </w:r>
      </w:ins>
    </w:p>
    <w:p w14:paraId="18AEF189" w14:textId="77777777" w:rsidR="00503662" w:rsidRPr="00325D1F" w:rsidRDefault="00503662" w:rsidP="00503662">
      <w:pPr>
        <w:pStyle w:val="PL"/>
        <w:rPr>
          <w:ins w:id="15585" w:author="[108#38][NR-U]" w:date="2020-01-31T19:35:00Z"/>
        </w:rPr>
      </w:pPr>
      <w:ins w:id="15586" w:author="[108#38][NR-U]" w:date="2020-01-31T19:35:00Z">
        <w:r w:rsidRPr="00325D1F">
          <w:t xml:space="preserve">    </w:t>
        </w:r>
        <w:r>
          <w:t>searchSpaceSwitchTrigger-r16</w:t>
        </w:r>
        <w:r w:rsidRPr="00325D1F">
          <w:t xml:space="preserve">     </w:t>
        </w:r>
        <w:r w:rsidRPr="00777603">
          <w:rPr>
            <w:color w:val="993366"/>
          </w:rPr>
          <w:t>SEQUENCE</w:t>
        </w:r>
        <w:r w:rsidRPr="00325D1F">
          <w:t xml:space="preserve"> {</w:t>
        </w:r>
      </w:ins>
    </w:p>
    <w:p w14:paraId="0A74CD92" w14:textId="77777777" w:rsidR="00503662" w:rsidRPr="006A7EB8" w:rsidRDefault="00503662" w:rsidP="00503662">
      <w:pPr>
        <w:pStyle w:val="PL"/>
        <w:rPr>
          <w:ins w:id="15587" w:author="[108#38][NR-U]" w:date="2020-01-31T19:35:00Z"/>
          <w:lang w:val="en-US"/>
        </w:rPr>
      </w:pPr>
      <w:ins w:id="15588" w:author="[108#38][NR-U]" w:date="2020-01-31T19:35:00Z">
        <w:r w:rsidRPr="00325D1F">
          <w:t xml:space="preserve">            </w:t>
        </w:r>
        <w:r w:rsidRPr="006A7EB8">
          <w:t>positionInDCI        INTEGER(0..maxSFI-DCI-PayloadSize-1),</w:t>
        </w:r>
        <w:r w:rsidRPr="006A7EB8">
          <w:rPr>
            <w:lang w:val="en-US"/>
          </w:rPr>
          <w:t xml:space="preserve"> </w:t>
        </w:r>
      </w:ins>
    </w:p>
    <w:p w14:paraId="3DFF0160" w14:textId="77777777" w:rsidR="00503662" w:rsidRPr="005D6EB4" w:rsidRDefault="00503662" w:rsidP="00503662">
      <w:pPr>
        <w:pStyle w:val="PL"/>
        <w:rPr>
          <w:ins w:id="15589" w:author="[108#38][NR-U]" w:date="2020-01-31T19:35:00Z"/>
          <w:color w:val="808080"/>
        </w:rPr>
      </w:pPr>
      <w:ins w:id="15590" w:author="[108#38][NR-U]" w:date="2020-01-31T19:35:00Z">
        <w:r>
          <w:rPr>
            <w:color w:val="808080"/>
          </w:rPr>
          <w:t xml:space="preserve">            </w:t>
        </w:r>
        <w:r>
          <w:t>id                   CHOICE {</w:t>
        </w:r>
      </w:ins>
    </w:p>
    <w:p w14:paraId="7AE4A793" w14:textId="77777777" w:rsidR="00503662" w:rsidRDefault="00503662" w:rsidP="00503662">
      <w:pPr>
        <w:pStyle w:val="PL"/>
        <w:rPr>
          <w:ins w:id="15591" w:author="[108#38][NR-U]" w:date="2020-01-31T19:35:00Z"/>
        </w:rPr>
      </w:pPr>
      <w:ins w:id="15592" w:author="[108#38][NR-U]" w:date="2020-01-31T19:35:00Z">
        <w:r w:rsidRPr="00325D1F">
          <w:t xml:space="preserve">            </w:t>
        </w:r>
        <w:r>
          <w:t xml:space="preserve">    servingCellId          ServCellIndex,</w:t>
        </w:r>
      </w:ins>
    </w:p>
    <w:p w14:paraId="30FD9B3A" w14:textId="47336F6D" w:rsidR="00503662" w:rsidRDefault="00503662" w:rsidP="00503662">
      <w:pPr>
        <w:pStyle w:val="PL"/>
        <w:rPr>
          <w:ins w:id="15593" w:author="[108#38][NR-U]" w:date="2020-01-31T19:35:00Z"/>
        </w:rPr>
      </w:pPr>
      <w:bookmarkStart w:id="15594" w:name="_Hlk31575813"/>
      <w:ins w:id="15595" w:author="[108#38][NR-U]" w:date="2020-01-31T19:35:00Z">
        <w:r>
          <w:t xml:space="preserve">                groupId                INTEGER (0..1</w:t>
        </w:r>
      </w:ins>
      <w:ins w:id="15596" w:author="Rapporteur" w:date="2020-02-02T22:43:00Z">
        <w:r w:rsidR="004B4701">
          <w:t>)</w:t>
        </w:r>
      </w:ins>
    </w:p>
    <w:bookmarkEnd w:id="15594"/>
    <w:p w14:paraId="0C38DE69" w14:textId="77777777" w:rsidR="00503662" w:rsidRDefault="00503662" w:rsidP="00503662">
      <w:pPr>
        <w:pStyle w:val="PL"/>
        <w:rPr>
          <w:ins w:id="15597" w:author="[108#38][NR-U]" w:date="2020-01-31T19:35:00Z"/>
        </w:rPr>
      </w:pPr>
      <w:ins w:id="15598" w:author="[108#38][NR-U]" w:date="2020-01-31T19:35:00Z">
        <w:r>
          <w:t xml:space="preserve">            }</w:t>
        </w:r>
      </w:ins>
    </w:p>
    <w:p w14:paraId="7CB9098E" w14:textId="77777777" w:rsidR="00503662" w:rsidRPr="005D6EB4" w:rsidRDefault="00503662" w:rsidP="00503662">
      <w:pPr>
        <w:pStyle w:val="PL"/>
        <w:rPr>
          <w:ins w:id="15599" w:author="[108#38][NR-U]" w:date="2020-01-31T19:35:00Z"/>
          <w:color w:val="808080"/>
        </w:rPr>
      </w:pPr>
      <w:ins w:id="15600" w:author="[108#38][NR-U]" w:date="2020-01-31T19:35:00Z">
        <w:r>
          <w:t xml:space="preserve">  </w:t>
        </w:r>
        <w:r w:rsidRPr="00325D1F">
          <w:t xml:space="preserve">   }</w:t>
        </w:r>
        <w:r>
          <w:t xml:space="preserve"> </w:t>
        </w:r>
        <w:r w:rsidRPr="00777603">
          <w:rPr>
            <w:color w:val="993366"/>
          </w:rPr>
          <w:t>OPTIONAL</w:t>
        </w:r>
        <w:r w:rsidRPr="00325D1F">
          <w:t xml:space="preserve"> </w:t>
        </w:r>
        <w:r w:rsidRPr="005D6EB4">
          <w:rPr>
            <w:color w:val="808080"/>
          </w:rPr>
          <w:t>-- Need N</w:t>
        </w:r>
      </w:ins>
    </w:p>
    <w:p w14:paraId="67480270" w14:textId="7664B1D8" w:rsidR="002C5D28" w:rsidRPr="00325D1F" w:rsidRDefault="00503662" w:rsidP="0096519C">
      <w:pPr>
        <w:pStyle w:val="PL"/>
      </w:pPr>
      <w:ins w:id="15601" w:author="[108#38][NR-U]" w:date="2020-01-31T19:35:00Z">
        <w:r>
          <w:t xml:space="preserve">    ]]</w:t>
        </w:r>
      </w:ins>
    </w:p>
    <w:p w14:paraId="509267B1" w14:textId="77777777" w:rsidR="002C5D28" w:rsidRPr="00325D1F" w:rsidRDefault="002C5D28" w:rsidP="0096519C">
      <w:pPr>
        <w:pStyle w:val="PL"/>
      </w:pPr>
      <w:r w:rsidRPr="00325D1F">
        <w:t>}</w:t>
      </w:r>
    </w:p>
    <w:p w14:paraId="097455E8" w14:textId="77777777" w:rsidR="00503662" w:rsidRDefault="00503662" w:rsidP="00503662">
      <w:pPr>
        <w:pStyle w:val="PL"/>
        <w:rPr>
          <w:ins w:id="15602" w:author="[108#38][NR-U]" w:date="2020-01-31T19:36:00Z"/>
        </w:rPr>
      </w:pPr>
    </w:p>
    <w:p w14:paraId="4F105B74" w14:textId="77777777" w:rsidR="00503662" w:rsidRDefault="00503662" w:rsidP="00503662">
      <w:pPr>
        <w:pStyle w:val="PL"/>
        <w:rPr>
          <w:ins w:id="15603" w:author="[108#38][NR-U]" w:date="2020-01-31T19:36:00Z"/>
        </w:rPr>
      </w:pPr>
      <w:ins w:id="15604" w:author="[108#38][NR-U]" w:date="2020-01-31T19:36:00Z">
        <w:r w:rsidRPr="00220FDC">
          <w:t>CO-DurationPerCell</w:t>
        </w:r>
        <w:r>
          <w:t>-r16</w:t>
        </w:r>
        <w:r w:rsidRPr="00220FDC">
          <w:t xml:space="preserve"> </w:t>
        </w:r>
        <w:r w:rsidRPr="00325D1F">
          <w:t xml:space="preserve">::=    </w:t>
        </w:r>
        <w:r w:rsidRPr="00777603">
          <w:rPr>
            <w:color w:val="993366"/>
          </w:rPr>
          <w:t>SEQUENCE</w:t>
        </w:r>
        <w:r w:rsidRPr="00325D1F">
          <w:t xml:space="preserve"> {</w:t>
        </w:r>
      </w:ins>
    </w:p>
    <w:p w14:paraId="4191577E" w14:textId="77777777" w:rsidR="00503662" w:rsidRDefault="00503662" w:rsidP="00503662">
      <w:pPr>
        <w:pStyle w:val="PL"/>
        <w:rPr>
          <w:ins w:id="15605" w:author="[108#38][NR-U]" w:date="2020-01-31T19:36:00Z"/>
        </w:rPr>
      </w:pPr>
      <w:ins w:id="15606" w:author="[108#38][NR-U]" w:date="2020-01-31T19:36:00Z">
        <w:r>
          <w:t xml:space="preserve">      servingCellId             ServCellIndex,</w:t>
        </w:r>
      </w:ins>
    </w:p>
    <w:p w14:paraId="7FD65B41" w14:textId="77777777" w:rsidR="00503662" w:rsidRPr="005D6EB4" w:rsidRDefault="00503662" w:rsidP="00503662">
      <w:pPr>
        <w:pStyle w:val="PL"/>
        <w:rPr>
          <w:ins w:id="15607" w:author="[108#38][NR-U]" w:date="2020-01-31T19:36:00Z"/>
          <w:color w:val="808080"/>
        </w:rPr>
      </w:pPr>
      <w:ins w:id="15608" w:author="[108#38][NR-U]" w:date="2020-01-31T19:36:00Z">
        <w:r>
          <w:t xml:space="preserve">      </w:t>
        </w:r>
        <w:r w:rsidRPr="00033A6D">
          <w:t>positionInDCI             INTEGER(0..maxSFI-DCI-PayloadSize-1)</w:t>
        </w:r>
        <w:r w:rsidRPr="00033A6D">
          <w:rPr>
            <w:lang w:val="en-US"/>
          </w:rPr>
          <w:t xml:space="preserve"> </w:t>
        </w:r>
        <w:r w:rsidRPr="00777603">
          <w:rPr>
            <w:color w:val="993366"/>
          </w:rPr>
          <w:t>OPTIONAL</w:t>
        </w:r>
        <w:r w:rsidRPr="00325D1F">
          <w:t xml:space="preserve">,   </w:t>
        </w:r>
        <w:r w:rsidRPr="005D6EB4">
          <w:rPr>
            <w:color w:val="808080"/>
          </w:rPr>
          <w:t xml:space="preserve">-- Need </w:t>
        </w:r>
        <w:r>
          <w:rPr>
            <w:color w:val="808080"/>
          </w:rPr>
          <w:t>M</w:t>
        </w:r>
      </w:ins>
    </w:p>
    <w:p w14:paraId="5D77CEB0" w14:textId="77777777" w:rsidR="00503662" w:rsidRPr="00033A6D" w:rsidRDefault="00503662" w:rsidP="00503662">
      <w:pPr>
        <w:pStyle w:val="PL"/>
        <w:rPr>
          <w:ins w:id="15609" w:author="[108#38][NR-U]" w:date="2020-01-31T19:36:00Z"/>
          <w:lang w:val="en-US"/>
        </w:rPr>
      </w:pPr>
      <w:ins w:id="15610" w:author="[108#38][NR-U]" w:date="2020-01-31T19:36:00Z">
        <w:r>
          <w:rPr>
            <w:lang w:val="en-US"/>
          </w:rPr>
          <w:t xml:space="preserve">      s</w:t>
        </w:r>
        <w:r w:rsidRPr="00033A6D">
          <w:rPr>
            <w:lang w:val="en-US"/>
          </w:rPr>
          <w:t>ubcarrierSpacin</w:t>
        </w:r>
        <w:r>
          <w:rPr>
            <w:lang w:val="en-US"/>
          </w:rPr>
          <w:t xml:space="preserve">g         </w:t>
        </w:r>
        <w:r w:rsidRPr="00325D1F">
          <w:t>SubcarrierSpacing</w:t>
        </w:r>
        <w:r>
          <w:t>,</w:t>
        </w:r>
      </w:ins>
    </w:p>
    <w:p w14:paraId="58411C5D" w14:textId="6D3A6FC5" w:rsidR="00503662" w:rsidRDefault="00503662" w:rsidP="00503662">
      <w:pPr>
        <w:pStyle w:val="PL"/>
        <w:rPr>
          <w:ins w:id="15611" w:author="[108#38][NR-U]" w:date="2020-01-31T19:36:00Z"/>
        </w:rPr>
      </w:pPr>
      <w:bookmarkStart w:id="15612" w:name="_Hlk31575992"/>
      <w:ins w:id="15613" w:author="[108#38][NR-U]" w:date="2020-01-31T19:36:00Z">
        <w:r>
          <w:t xml:space="preserve">      </w:t>
        </w:r>
        <w:r w:rsidRPr="00033A6D">
          <w:t xml:space="preserve">co-DurationList-r16      </w:t>
        </w:r>
        <w:r>
          <w:t xml:space="preserve"> </w:t>
        </w:r>
        <w:r w:rsidRPr="00033A6D">
          <w:t>SEQUENCE (SIZE(1..</w:t>
        </w:r>
      </w:ins>
      <w:ins w:id="15614" w:author="Rapporteur" w:date="2020-02-02T22:47:00Z">
        <w:r w:rsidR="004B4701">
          <w:t>ffsValue</w:t>
        </w:r>
      </w:ins>
      <w:ins w:id="15615" w:author="[108#38][NR-U]" w:date="2020-01-31T19:36:00Z">
        <w:r w:rsidRPr="00033A6D">
          <w:t>)) OF CO-Duration</w:t>
        </w:r>
        <w:r>
          <w:t>-r16</w:t>
        </w:r>
      </w:ins>
      <w:ins w:id="15616" w:author="Rapporteur" w:date="2020-02-02T22:47:00Z">
        <w:r w:rsidR="004B4701">
          <w:t xml:space="preserve">                 -- FFS size upper limit 64</w:t>
        </w:r>
      </w:ins>
    </w:p>
    <w:bookmarkEnd w:id="15612"/>
    <w:p w14:paraId="54EA013D" w14:textId="77777777" w:rsidR="00503662" w:rsidRPr="00325D1F" w:rsidRDefault="00503662" w:rsidP="00503662">
      <w:pPr>
        <w:pStyle w:val="PL"/>
        <w:rPr>
          <w:ins w:id="15617" w:author="[108#38][NR-U]" w:date="2020-01-31T19:36:00Z"/>
        </w:rPr>
      </w:pPr>
      <w:ins w:id="15618" w:author="[108#38][NR-U]" w:date="2020-01-31T19:36:00Z">
        <w:r w:rsidRPr="00325D1F">
          <w:t>}</w:t>
        </w:r>
      </w:ins>
    </w:p>
    <w:p w14:paraId="303E58C1" w14:textId="77777777" w:rsidR="00503662" w:rsidRDefault="00503662" w:rsidP="00503662">
      <w:pPr>
        <w:pStyle w:val="PL"/>
        <w:rPr>
          <w:ins w:id="15619" w:author="[108#38][NR-U]" w:date="2020-01-31T19:36:00Z"/>
        </w:rPr>
      </w:pPr>
    </w:p>
    <w:p w14:paraId="62DFA48D" w14:textId="0844FF26" w:rsidR="00503662" w:rsidRDefault="00503662" w:rsidP="00503662">
      <w:pPr>
        <w:pStyle w:val="PL"/>
        <w:rPr>
          <w:ins w:id="15620" w:author="[108#38][NR-U]" w:date="2020-01-31T19:36:00Z"/>
        </w:rPr>
      </w:pPr>
      <w:bookmarkStart w:id="15621" w:name="_Hlk31576121"/>
      <w:ins w:id="15622" w:author="[108#38][NR-U]" w:date="2020-01-31T19:36:00Z">
        <w:r w:rsidRPr="00033A6D">
          <w:t>CO-Duration-r16 ::=    INTEGER (0..</w:t>
        </w:r>
      </w:ins>
      <w:ins w:id="15623" w:author="Rapporteur" w:date="2020-02-02T22:48:00Z">
        <w:r w:rsidR="004B4701">
          <w:t>ffsValue</w:t>
        </w:r>
      </w:ins>
      <w:ins w:id="15624" w:author="[108#38][NR-U]" w:date="2020-01-31T19:36:00Z">
        <w:r>
          <w:t>)</w:t>
        </w:r>
      </w:ins>
      <w:ins w:id="15625" w:author="Rapporteur" w:date="2020-02-02T22:48:00Z">
        <w:r w:rsidR="004B4701">
          <w:t xml:space="preserve">                                                    -- FFS upper limit </w:t>
        </w:r>
      </w:ins>
      <w:ins w:id="15626" w:author="Rapporteur" w:date="2020-02-02T22:49:00Z">
        <w:r w:rsidR="004B4701">
          <w:t>560</w:t>
        </w:r>
      </w:ins>
    </w:p>
    <w:bookmarkEnd w:id="15621"/>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503662" w14:paraId="424F4422" w14:textId="77777777" w:rsidTr="00BB24FB">
        <w:trPr>
          <w:ins w:id="15627" w:author="[108#38][NR-U]" w:date="2020-01-31T19:36:00Z"/>
        </w:trPr>
        <w:tc>
          <w:tcPr>
            <w:tcW w:w="14173" w:type="dxa"/>
            <w:tcBorders>
              <w:top w:val="single" w:sz="4" w:space="0" w:color="auto"/>
              <w:left w:val="single" w:sz="4" w:space="0" w:color="auto"/>
              <w:bottom w:val="single" w:sz="4" w:space="0" w:color="auto"/>
              <w:right w:val="single" w:sz="4" w:space="0" w:color="auto"/>
            </w:tcBorders>
          </w:tcPr>
          <w:p w14:paraId="40252AEB" w14:textId="77777777" w:rsidR="00503662" w:rsidRPr="00325D1F" w:rsidRDefault="00503662" w:rsidP="00BB24FB">
            <w:pPr>
              <w:pStyle w:val="TAL"/>
              <w:rPr>
                <w:ins w:id="15628" w:author="[108#38][NR-U]" w:date="2020-01-31T19:36:00Z"/>
                <w:szCs w:val="22"/>
                <w:lang w:val="en-GB" w:eastAsia="ja-JP"/>
              </w:rPr>
            </w:pPr>
            <w:proofErr w:type="spellStart"/>
            <w:ins w:id="15629" w:author="[108#38][NR-U]" w:date="2020-01-31T19:36:00Z">
              <w:r>
                <w:rPr>
                  <w:b/>
                  <w:i/>
                  <w:szCs w:val="22"/>
                  <w:lang w:eastAsia="ja-JP"/>
                </w:rPr>
                <w:t>availableRB-SetPerCell</w:t>
              </w:r>
              <w:proofErr w:type="spellEnd"/>
            </w:ins>
          </w:p>
          <w:p w14:paraId="6CEC5A40" w14:textId="77777777" w:rsidR="00503662" w:rsidRDefault="00503662" w:rsidP="00BB24FB">
            <w:pPr>
              <w:pStyle w:val="TAL"/>
              <w:rPr>
                <w:ins w:id="15630" w:author="[108#38][NR-U]" w:date="2020-01-31T19:36:00Z"/>
                <w:b/>
                <w:i/>
                <w:szCs w:val="22"/>
                <w:lang w:eastAsia="ja-JP"/>
              </w:rPr>
            </w:pPr>
            <w:ins w:id="15631" w:author="[108#38][NR-U]" w:date="2020-01-31T19:36:00Z">
              <w:r>
                <w:rPr>
                  <w:szCs w:val="22"/>
                  <w:lang w:eastAsia="ja-JP"/>
                </w:rPr>
                <w:t>position in DCI of the bit(s) indicating the availability of LBT bandwidths for UE’s serving cells (see TS 38.213 [13], clause 11.1.1</w:t>
              </w:r>
              <w:r w:rsidRPr="00325D1F">
                <w:rPr>
                  <w:szCs w:val="22"/>
                  <w:lang w:val="en-GB" w:eastAsia="ja-JP"/>
                </w:rPr>
                <w:t>).</w:t>
              </w:r>
            </w:ins>
          </w:p>
        </w:tc>
      </w:tr>
      <w:tr w:rsidR="00503662" w:rsidRPr="00325D1F" w14:paraId="238E0C9F" w14:textId="77777777" w:rsidTr="00BB24FB">
        <w:trPr>
          <w:ins w:id="15632" w:author="[108#38][NR-U]" w:date="2020-01-31T19:36:00Z"/>
        </w:trPr>
        <w:tc>
          <w:tcPr>
            <w:tcW w:w="14173" w:type="dxa"/>
            <w:tcBorders>
              <w:top w:val="single" w:sz="4" w:space="0" w:color="auto"/>
              <w:left w:val="single" w:sz="4" w:space="0" w:color="auto"/>
              <w:bottom w:val="single" w:sz="4" w:space="0" w:color="auto"/>
              <w:right w:val="single" w:sz="4" w:space="0" w:color="auto"/>
            </w:tcBorders>
          </w:tcPr>
          <w:p w14:paraId="75F5A1FE" w14:textId="77777777" w:rsidR="00503662" w:rsidRPr="00325D1F" w:rsidRDefault="00503662" w:rsidP="00BB24FB">
            <w:pPr>
              <w:pStyle w:val="TAL"/>
              <w:rPr>
                <w:ins w:id="15633" w:author="[108#38][NR-U]" w:date="2020-01-31T19:36:00Z"/>
                <w:szCs w:val="22"/>
                <w:lang w:val="en-GB" w:eastAsia="ja-JP"/>
              </w:rPr>
            </w:pPr>
            <w:ins w:id="15634" w:author="[108#38][NR-U]" w:date="2020-01-31T19:36:00Z">
              <w:r>
                <w:rPr>
                  <w:b/>
                  <w:i/>
                  <w:szCs w:val="22"/>
                  <w:lang w:eastAsia="ja-JP"/>
                </w:rPr>
                <w:t>co-</w:t>
              </w:r>
              <w:proofErr w:type="spellStart"/>
              <w:r>
                <w:rPr>
                  <w:b/>
                  <w:i/>
                  <w:szCs w:val="22"/>
                  <w:lang w:eastAsia="ja-JP"/>
                </w:rPr>
                <w:t>DurationPerCell</w:t>
              </w:r>
              <w:proofErr w:type="spellEnd"/>
            </w:ins>
          </w:p>
          <w:p w14:paraId="6B547EB6" w14:textId="77777777" w:rsidR="00503662" w:rsidRPr="00325D1F" w:rsidRDefault="00503662" w:rsidP="00BB24FB">
            <w:pPr>
              <w:pStyle w:val="TAL"/>
              <w:rPr>
                <w:ins w:id="15635" w:author="[108#38][NR-U]" w:date="2020-01-31T19:36:00Z"/>
                <w:b/>
                <w:i/>
                <w:szCs w:val="22"/>
                <w:lang w:val="en-GB" w:eastAsia="ja-JP"/>
              </w:rPr>
            </w:pPr>
            <w:ins w:id="15636" w:author="[108#38][NR-U]" w:date="2020-01-31T19:36:00Z">
              <w:r>
                <w:rPr>
                  <w:szCs w:val="22"/>
                  <w:lang w:val="en-US" w:eastAsia="ja-JP"/>
                </w:rPr>
                <w:t>P</w:t>
              </w:r>
              <w:proofErr w:type="spellStart"/>
              <w:r>
                <w:rPr>
                  <w:szCs w:val="22"/>
                  <w:lang w:eastAsia="ja-JP"/>
                </w:rPr>
                <w:t>osition</w:t>
              </w:r>
              <w:proofErr w:type="spellEnd"/>
              <w:r>
                <w:rPr>
                  <w:szCs w:val="22"/>
                  <w:lang w:eastAsia="ja-JP"/>
                </w:rPr>
                <w:t xml:space="preserve"> in DCI of the bit field indicating </w:t>
              </w:r>
              <w:proofErr w:type="spellStart"/>
              <w:r>
                <w:rPr>
                  <w:szCs w:val="22"/>
                  <w:lang w:eastAsia="ja-JP"/>
                </w:rPr>
                <w:t>Channal</w:t>
              </w:r>
              <w:proofErr w:type="spellEnd"/>
              <w:r>
                <w:rPr>
                  <w:szCs w:val="22"/>
                  <w:lang w:eastAsia="ja-JP"/>
                </w:rPr>
                <w:t xml:space="preserve"> Occupancy duration for UE’s serving cells (see TS 38.213 [13], clause 11.1.1). If not configured, the UE uses SFI indication to determine the channel occupancy duration (if SFI is available</w:t>
              </w:r>
              <w:r w:rsidRPr="00325D1F">
                <w:rPr>
                  <w:szCs w:val="22"/>
                  <w:lang w:val="en-GB" w:eastAsia="ja-JP"/>
                </w:rPr>
                <w:t>).</w:t>
              </w:r>
            </w:ins>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503662" w:rsidRPr="00325D1F" w14:paraId="0646B6BA" w14:textId="77777777" w:rsidTr="00BB24FB">
        <w:trPr>
          <w:ins w:id="15637" w:author="[108#38][NR-U]" w:date="2020-01-31T19:36:00Z"/>
        </w:trPr>
        <w:tc>
          <w:tcPr>
            <w:tcW w:w="14173" w:type="dxa"/>
            <w:tcBorders>
              <w:top w:val="single" w:sz="4" w:space="0" w:color="auto"/>
              <w:left w:val="single" w:sz="4" w:space="0" w:color="auto"/>
              <w:bottom w:val="single" w:sz="4" w:space="0" w:color="auto"/>
              <w:right w:val="single" w:sz="4" w:space="0" w:color="auto"/>
            </w:tcBorders>
          </w:tcPr>
          <w:p w14:paraId="2C4C966D" w14:textId="77777777" w:rsidR="00503662" w:rsidRPr="00EA5EEF" w:rsidRDefault="00503662" w:rsidP="00BB24FB">
            <w:pPr>
              <w:pStyle w:val="TAL"/>
              <w:rPr>
                <w:ins w:id="15638" w:author="[108#38][NR-U]" w:date="2020-01-31T19:36:00Z"/>
                <w:szCs w:val="22"/>
                <w:lang w:val="en-US" w:eastAsia="ja-JP"/>
              </w:rPr>
            </w:pPr>
            <w:proofErr w:type="spellStart"/>
            <w:ins w:id="15639" w:author="[108#38][NR-U]" w:date="2020-01-31T19:36:00Z">
              <w:r>
                <w:rPr>
                  <w:b/>
                  <w:i/>
                  <w:szCs w:val="22"/>
                  <w:lang w:eastAsia="ja-JP"/>
                </w:rPr>
                <w:t>searchSpaceSwitchTrigge</w:t>
              </w:r>
              <w:r>
                <w:rPr>
                  <w:b/>
                  <w:i/>
                  <w:szCs w:val="22"/>
                  <w:lang w:val="en-US" w:eastAsia="ja-JP"/>
                </w:rPr>
                <w:t>r</w:t>
              </w:r>
              <w:proofErr w:type="spellEnd"/>
            </w:ins>
          </w:p>
          <w:p w14:paraId="1133AB7E" w14:textId="77777777" w:rsidR="00503662" w:rsidRPr="00325D1F" w:rsidRDefault="00503662" w:rsidP="00BB24FB">
            <w:pPr>
              <w:pStyle w:val="TAL"/>
              <w:rPr>
                <w:ins w:id="15640" w:author="[108#38][NR-U]" w:date="2020-01-31T19:36:00Z"/>
                <w:b/>
                <w:i/>
                <w:szCs w:val="22"/>
                <w:lang w:val="en-GB" w:eastAsia="ja-JP"/>
              </w:rPr>
            </w:pPr>
            <w:ins w:id="15641" w:author="[108#38][NR-U]" w:date="2020-01-31T19:36:00Z">
              <w:r>
                <w:rPr>
                  <w:szCs w:val="22"/>
                  <w:lang w:eastAsia="ja-JP"/>
                </w:rPr>
                <w:t xml:space="preserve">If configured, provides position in DCI of the bit field indicating search space switching flag for a group of serving cells in </w:t>
              </w:r>
              <w:r>
                <w:rPr>
                  <w:i/>
                  <w:szCs w:val="22"/>
                  <w:lang w:eastAsia="ja-JP"/>
                </w:rPr>
                <w:t xml:space="preserve">searchSpaceSwitchingGroup-r16 </w:t>
              </w:r>
              <w:r>
                <w:rPr>
                  <w:szCs w:val="22"/>
                  <w:lang w:eastAsia="ja-JP"/>
                </w:rPr>
                <w:t>(see TS 38.213 [13], clause 11.5.2</w:t>
              </w:r>
              <w:r w:rsidRPr="00325D1F">
                <w:rPr>
                  <w:szCs w:val="22"/>
                  <w:lang w:val="en-GB" w:eastAsia="ja-JP"/>
                </w:rPr>
                <w:t>).</w:t>
              </w:r>
            </w:ins>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642" w:name="_Toc20426114"/>
      <w:bookmarkStart w:id="15643" w:name="_Toc29321510"/>
      <w:r w:rsidRPr="00325D1F">
        <w:rPr>
          <w:lang w:val="en-GB"/>
        </w:rPr>
        <w:t>–</w:t>
      </w:r>
      <w:r w:rsidRPr="00325D1F">
        <w:rPr>
          <w:lang w:val="en-GB"/>
        </w:rPr>
        <w:tab/>
      </w:r>
      <w:r w:rsidRPr="00325D1F">
        <w:rPr>
          <w:i/>
          <w:lang w:val="en-GB"/>
        </w:rPr>
        <w:t>S-NSSAI</w:t>
      </w:r>
      <w:bookmarkEnd w:id="15642"/>
      <w:bookmarkEnd w:id="15643"/>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644" w:name="_Hlk514922885"/>
    </w:p>
    <w:p w14:paraId="1D726691" w14:textId="77777777" w:rsidR="002C5D28" w:rsidRPr="00325D1F" w:rsidRDefault="002C5D28" w:rsidP="002C5D28">
      <w:pPr>
        <w:pStyle w:val="Heading4"/>
        <w:rPr>
          <w:lang w:val="en-GB"/>
        </w:rPr>
      </w:pPr>
      <w:bookmarkStart w:id="15645" w:name="_Toc20426115"/>
      <w:bookmarkStart w:id="15646" w:name="_Toc29321511"/>
      <w:r w:rsidRPr="00325D1F">
        <w:rPr>
          <w:lang w:val="en-GB"/>
        </w:rPr>
        <w:t>–</w:t>
      </w:r>
      <w:r w:rsidRPr="00325D1F">
        <w:rPr>
          <w:lang w:val="en-GB"/>
        </w:rPr>
        <w:tab/>
      </w:r>
      <w:r w:rsidRPr="00325D1F">
        <w:rPr>
          <w:i/>
          <w:lang w:val="en-GB"/>
        </w:rPr>
        <w:t>SpeedStateScaleFactors</w:t>
      </w:r>
      <w:bookmarkEnd w:id="15645"/>
      <w:bookmarkEnd w:id="15646"/>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647" w:name="_Toc20426116"/>
      <w:bookmarkStart w:id="15648" w:name="_Toc29321512"/>
      <w:r w:rsidRPr="00325D1F">
        <w:rPr>
          <w:lang w:val="en-GB"/>
        </w:rPr>
        <w:t>–</w:t>
      </w:r>
      <w:r w:rsidRPr="00325D1F">
        <w:rPr>
          <w:lang w:val="en-GB"/>
        </w:rPr>
        <w:tab/>
      </w:r>
      <w:r w:rsidRPr="00325D1F">
        <w:rPr>
          <w:i/>
          <w:lang w:val="en-GB"/>
        </w:rPr>
        <w:t>SPS-Config</w:t>
      </w:r>
      <w:bookmarkEnd w:id="15647"/>
      <w:bookmarkEnd w:id="15648"/>
    </w:p>
    <w:p w14:paraId="2AC0ABC4" w14:textId="0F6A4C9E"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w:t>
      </w:r>
      <w:del w:id="15649" w:author="[108#32][IIOT]" w:date="2020-01-27T20:43:00Z">
        <w:r w:rsidRPr="00325D1F" w:rsidDel="003440AB">
          <w:delText xml:space="preserve">Downlink SPS may be configured on the </w:delText>
        </w:r>
        <w:r w:rsidR="00C43D29" w:rsidRPr="00325D1F" w:rsidDel="003440AB">
          <w:delText>Sp</w:delText>
        </w:r>
        <w:r w:rsidRPr="00325D1F" w:rsidDel="003440AB">
          <w:delText xml:space="preserve">Cell as well as on SCells. </w:delText>
        </w:r>
        <w:r w:rsidR="009120F9" w:rsidRPr="00325D1F" w:rsidDel="003440AB">
          <w:delText xml:space="preserve">The network ensures </w:delText>
        </w:r>
        <w:r w:rsidR="009120F9" w:rsidRPr="00325D1F" w:rsidDel="003440AB">
          <w:rPr>
            <w:i/>
          </w:rPr>
          <w:delText xml:space="preserve">SPS-Config </w:delText>
        </w:r>
        <w:r w:rsidR="009120F9" w:rsidRPr="00325D1F" w:rsidDel="003440AB">
          <w:delText>is configured for at most one cell in a cell group</w:delText>
        </w:r>
        <w:r w:rsidRPr="00325D1F" w:rsidDel="003440AB">
          <w:delText>.</w:delText>
        </w:r>
      </w:del>
      <w:ins w:id="15650" w:author="[108#32][IIOT]" w:date="2020-01-27T20:43:00Z">
        <w:r w:rsidR="003440AB" w:rsidRPr="003440AB">
          <w:t xml:space="preserve"> </w:t>
        </w:r>
        <w:r w:rsidR="003440AB">
          <w:t>Multiple Downlink SPS configurations may be configured in one BWP of a serving cell.</w:t>
        </w:r>
      </w:ins>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3472C44D" w14:textId="31F7DA08" w:rsidR="003440AB" w:rsidRDefault="002C5D28" w:rsidP="003440AB">
      <w:pPr>
        <w:pStyle w:val="PL"/>
        <w:rPr>
          <w:ins w:id="15651" w:author="[108#32][IIOT]" w:date="2020-01-27T20:43:00Z"/>
        </w:rPr>
      </w:pPr>
      <w:r w:rsidRPr="00325D1F">
        <w:t xml:space="preserve">    ...</w:t>
      </w:r>
      <w:ins w:id="15652" w:author="[108#32][IIOT]" w:date="2020-01-27T20:43:00Z">
        <w:r w:rsidR="003440AB">
          <w:t>,</w:t>
        </w:r>
      </w:ins>
    </w:p>
    <w:p w14:paraId="31E17E43" w14:textId="77777777" w:rsidR="003440AB" w:rsidRDefault="003440AB" w:rsidP="003440AB">
      <w:pPr>
        <w:pStyle w:val="PL"/>
        <w:rPr>
          <w:ins w:id="15653" w:author="[108#32][IIOT]" w:date="2020-01-27T20:43:00Z"/>
        </w:rPr>
      </w:pPr>
      <w:ins w:id="15654" w:author="[108#32][IIOT]" w:date="2020-01-27T20:43:00Z">
        <w:r>
          <w:tab/>
          <w:t>[[</w:t>
        </w:r>
      </w:ins>
    </w:p>
    <w:p w14:paraId="32B5A456" w14:textId="77777777" w:rsidR="003440AB" w:rsidRPr="00A4452A" w:rsidRDefault="003440AB" w:rsidP="003440AB">
      <w:pPr>
        <w:pStyle w:val="PL"/>
        <w:rPr>
          <w:ins w:id="15655" w:author="[108#32][IIOT]" w:date="2020-01-27T20:43:00Z"/>
          <w:color w:val="808080"/>
        </w:rPr>
      </w:pPr>
      <w:ins w:id="15656" w:author="[108#32][IIOT]" w:date="2020-01-27T20:43:00Z">
        <w:r>
          <w:tab/>
          <w:t>sps-ConfigIndex-r16</w:t>
        </w:r>
        <w:r>
          <w:tab/>
        </w:r>
        <w:r>
          <w:tab/>
        </w:r>
        <w:r>
          <w:tab/>
        </w:r>
        <w:r>
          <w:tab/>
        </w:r>
        <w:r>
          <w:tab/>
        </w:r>
        <w:r>
          <w:tab/>
          <w:t xml:space="preserve">SPS-ConfigIndex-r16                                                         </w:t>
        </w:r>
        <w:r w:rsidRPr="00A4452A">
          <w:rPr>
            <w:color w:val="993366"/>
          </w:rPr>
          <w:t>OPTIONAL</w:t>
        </w:r>
        <w:r>
          <w:t xml:space="preserve">,   </w:t>
        </w:r>
        <w:r w:rsidRPr="00A4452A">
          <w:rPr>
            <w:color w:val="808080"/>
          </w:rPr>
          <w:t>-- Need N</w:t>
        </w:r>
      </w:ins>
    </w:p>
    <w:p w14:paraId="7D6E4277" w14:textId="77777777" w:rsidR="003440AB" w:rsidRPr="00A4452A" w:rsidRDefault="003440AB" w:rsidP="003440AB">
      <w:pPr>
        <w:pStyle w:val="PL"/>
        <w:rPr>
          <w:ins w:id="15657" w:author="[108#32][IIOT]" w:date="2020-01-27T20:43:00Z"/>
          <w:color w:val="808080"/>
        </w:rPr>
      </w:pPr>
      <w:ins w:id="15658" w:author="[108#32][IIOT]" w:date="2020-01-27T20:43:00Z">
        <w:r>
          <w:tab/>
          <w:t>harq-ProcID-Offset-r16</w:t>
        </w:r>
        <w:r>
          <w:tab/>
        </w:r>
        <w:r>
          <w:tab/>
        </w:r>
        <w:r>
          <w:tab/>
        </w:r>
        <w:r>
          <w:tab/>
        </w:r>
        <w:r>
          <w:tab/>
        </w:r>
        <w:r w:rsidRPr="00A4452A">
          <w:rPr>
            <w:color w:val="993366"/>
          </w:rPr>
          <w:t>INTEGER</w:t>
        </w:r>
        <w:r>
          <w:t xml:space="preserve"> (0..15)                                                             </w:t>
        </w:r>
        <w:r w:rsidRPr="00A4452A">
          <w:rPr>
            <w:color w:val="993366"/>
          </w:rPr>
          <w:t>OPTIONAL</w:t>
        </w:r>
        <w:r>
          <w:t xml:space="preserve">,   </w:t>
        </w:r>
        <w:r w:rsidRPr="00A4452A">
          <w:rPr>
            <w:color w:val="808080"/>
          </w:rPr>
          <w:t>-- Need N</w:t>
        </w:r>
      </w:ins>
    </w:p>
    <w:p w14:paraId="09F8DD86" w14:textId="77777777" w:rsidR="003440AB" w:rsidRDefault="003440AB" w:rsidP="003440AB">
      <w:pPr>
        <w:pStyle w:val="PL"/>
        <w:rPr>
          <w:ins w:id="15659" w:author="[108#32][IIOT]" w:date="2020-01-27T20:43:00Z"/>
          <w:color w:val="808080"/>
        </w:rPr>
      </w:pPr>
      <w:ins w:id="15660" w:author="[108#32][IIOT]" w:date="2020-01-27T20:43:00Z">
        <w:r>
          <w:tab/>
          <w:t>periodicityExt-r16</w:t>
        </w:r>
        <w:r>
          <w:tab/>
        </w:r>
        <w:r>
          <w:tab/>
        </w:r>
        <w:r>
          <w:tab/>
        </w:r>
        <w:r>
          <w:tab/>
        </w:r>
        <w:r>
          <w:tab/>
        </w:r>
        <w:r>
          <w:tab/>
        </w:r>
        <w:r w:rsidRPr="00806C30">
          <w:rPr>
            <w:color w:val="993366"/>
          </w:rPr>
          <w:t>INTEGER</w:t>
        </w:r>
        <w:r w:rsidRPr="00806C30">
          <w:t xml:space="preserve"> (1..5120)</w:t>
        </w:r>
        <w:r>
          <w:t xml:space="preserve">                                                           </w:t>
        </w:r>
        <w:r w:rsidRPr="00A4452A">
          <w:rPr>
            <w:color w:val="993366"/>
          </w:rPr>
          <w:t>OPTIONAL</w:t>
        </w:r>
        <w:r>
          <w:rPr>
            <w:color w:val="993366"/>
          </w:rPr>
          <w:t>,</w:t>
        </w:r>
        <w:r>
          <w:t xml:space="preserve">   </w:t>
        </w:r>
        <w:r w:rsidRPr="00A4452A">
          <w:rPr>
            <w:color w:val="808080"/>
          </w:rPr>
          <w:t>-- Need N</w:t>
        </w:r>
      </w:ins>
    </w:p>
    <w:p w14:paraId="2B570EC2" w14:textId="77777777" w:rsidR="003440AB" w:rsidRPr="00C33DCC" w:rsidRDefault="003440AB" w:rsidP="003440AB">
      <w:pPr>
        <w:pStyle w:val="PL"/>
        <w:rPr>
          <w:ins w:id="15661" w:author="[108#32][IIOT]" w:date="2020-01-27T20:43:00Z"/>
          <w:color w:val="808080"/>
        </w:rPr>
      </w:pPr>
      <w:ins w:id="15662" w:author="[108#32][IIOT]" w:date="2020-01-27T20:43:00Z">
        <w:r>
          <w:tab/>
        </w:r>
        <w:r w:rsidRPr="001E3A9E">
          <w:t>harq-CodebookID-r16</w:t>
        </w:r>
        <w:r>
          <w:tab/>
        </w:r>
        <w:r>
          <w:tab/>
        </w:r>
        <w:r>
          <w:tab/>
        </w:r>
        <w:r>
          <w:tab/>
        </w:r>
        <w:r>
          <w:tab/>
        </w:r>
        <w:r>
          <w:tab/>
        </w:r>
        <w:r w:rsidRPr="001E3A9E">
          <w:rPr>
            <w:color w:val="993366"/>
          </w:rPr>
          <w:t>INTEGER</w:t>
        </w:r>
        <w:r w:rsidRPr="001E3A9E">
          <w:t xml:space="preserve"> (1..2)</w:t>
        </w:r>
        <w:r>
          <w:t xml:space="preserve">                                                              </w:t>
        </w:r>
        <w:r w:rsidRPr="00A4452A">
          <w:rPr>
            <w:color w:val="993366"/>
          </w:rPr>
          <w:t>OPTIONAL</w:t>
        </w:r>
        <w:r>
          <w:t xml:space="preserve">    </w:t>
        </w:r>
        <w:r w:rsidRPr="00A4452A">
          <w:rPr>
            <w:color w:val="808080"/>
          </w:rPr>
          <w:t>-- Need N</w:t>
        </w:r>
      </w:ins>
    </w:p>
    <w:p w14:paraId="5B4DAA8E" w14:textId="45DE0157" w:rsidR="002C5D28" w:rsidRPr="00325D1F" w:rsidRDefault="003440AB" w:rsidP="003440AB">
      <w:pPr>
        <w:pStyle w:val="PL"/>
      </w:pPr>
      <w:ins w:id="15663" w:author="[108#32][IIOT]" w:date="2020-01-27T20:43:00Z">
        <w:r>
          <w:tab/>
          <w:t>]]</w:t>
        </w:r>
      </w:ins>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4A3125" w:rsidRPr="003C2D07" w14:paraId="317DB707" w14:textId="77777777" w:rsidTr="00C576F3">
        <w:trPr>
          <w:ins w:id="15664" w:author="[108#32][IIOT]" w:date="2020-01-27T20:43:00Z"/>
        </w:trPr>
        <w:tc>
          <w:tcPr>
            <w:tcW w:w="14173" w:type="dxa"/>
            <w:tcBorders>
              <w:top w:val="single" w:sz="4" w:space="0" w:color="auto"/>
              <w:left w:val="single" w:sz="4" w:space="0" w:color="auto"/>
              <w:bottom w:val="single" w:sz="4" w:space="0" w:color="auto"/>
              <w:right w:val="single" w:sz="4" w:space="0" w:color="auto"/>
            </w:tcBorders>
          </w:tcPr>
          <w:p w14:paraId="1CFF4A55" w14:textId="77777777" w:rsidR="004A3125" w:rsidRPr="003C2D07" w:rsidRDefault="004A3125" w:rsidP="00C576F3">
            <w:pPr>
              <w:pStyle w:val="TAL"/>
              <w:rPr>
                <w:ins w:id="15665" w:author="[108#32][IIOT]" w:date="2020-01-27T20:43:00Z"/>
                <w:b/>
                <w:i/>
                <w:szCs w:val="22"/>
                <w:lang w:val="en-GB" w:eastAsia="ja-JP"/>
              </w:rPr>
            </w:pPr>
            <w:ins w:id="15666" w:author="[108#32][IIOT]" w:date="2020-01-27T20:43:00Z">
              <w:r w:rsidRPr="003C2D07">
                <w:rPr>
                  <w:b/>
                  <w:i/>
                  <w:szCs w:val="22"/>
                  <w:lang w:val="en-GB" w:eastAsia="ja-JP"/>
                </w:rPr>
                <w:t>harq-CodebookID</w:t>
              </w:r>
            </w:ins>
          </w:p>
          <w:p w14:paraId="08D3695C" w14:textId="77777777" w:rsidR="004A3125" w:rsidRPr="003C2D07" w:rsidRDefault="004A3125" w:rsidP="00C576F3">
            <w:pPr>
              <w:pStyle w:val="TAL"/>
              <w:rPr>
                <w:ins w:id="15667" w:author="[108#32][IIOT]" w:date="2020-01-27T20:43:00Z"/>
                <w:szCs w:val="22"/>
                <w:lang w:val="en-GB" w:eastAsia="ja-JP"/>
              </w:rPr>
            </w:pPr>
            <w:ins w:id="15668" w:author="[108#32][IIOT]" w:date="2020-01-27T20:43:00Z">
              <w:r w:rsidRPr="003C2D07">
                <w:rPr>
                  <w:szCs w:val="22"/>
                  <w:lang w:val="en-GB" w:eastAsia="ja-JP"/>
                </w:rPr>
                <w:t>Indicates the HARQ-ACK codebook index for the corresponding HARQ-ACK codebook for SPS PDSCH and ACK for SPS PDSCH release.</w:t>
              </w:r>
            </w:ins>
          </w:p>
        </w:tc>
      </w:tr>
      <w:tr w:rsidR="004A3125" w:rsidRPr="003C2D07" w14:paraId="4EBF6E46" w14:textId="77777777" w:rsidTr="00C576F3">
        <w:trPr>
          <w:ins w:id="15669" w:author="[108#32][IIOT]" w:date="2020-01-27T20:43:00Z"/>
        </w:trPr>
        <w:tc>
          <w:tcPr>
            <w:tcW w:w="14173" w:type="dxa"/>
            <w:tcBorders>
              <w:top w:val="single" w:sz="4" w:space="0" w:color="auto"/>
              <w:left w:val="single" w:sz="4" w:space="0" w:color="auto"/>
              <w:bottom w:val="single" w:sz="4" w:space="0" w:color="auto"/>
              <w:right w:val="single" w:sz="4" w:space="0" w:color="auto"/>
            </w:tcBorders>
          </w:tcPr>
          <w:p w14:paraId="3EE361C2" w14:textId="77777777" w:rsidR="004A3125" w:rsidRDefault="004A3125" w:rsidP="00C576F3">
            <w:pPr>
              <w:pStyle w:val="TAL"/>
              <w:rPr>
                <w:ins w:id="15670" w:author="[108#32][IIOT]" w:date="2020-01-27T20:43:00Z"/>
                <w:b/>
                <w:i/>
                <w:szCs w:val="22"/>
                <w:lang w:val="en-GB" w:eastAsia="ja-JP"/>
              </w:rPr>
            </w:pPr>
            <w:ins w:id="15671" w:author="[108#32][IIOT]" w:date="2020-01-27T20:43:00Z">
              <w:r>
                <w:rPr>
                  <w:b/>
                  <w:i/>
                  <w:szCs w:val="22"/>
                  <w:lang w:val="en-GB" w:eastAsia="ja-JP"/>
                </w:rPr>
                <w:t>harq-</w:t>
              </w:r>
              <w:r w:rsidRPr="00EB06B2">
                <w:rPr>
                  <w:b/>
                  <w:i/>
                  <w:szCs w:val="22"/>
                  <w:lang w:val="en-GB" w:eastAsia="ja-JP"/>
                </w:rPr>
                <w:t>ProcID-Offset</w:t>
              </w:r>
            </w:ins>
          </w:p>
          <w:p w14:paraId="342A1DA1" w14:textId="77777777" w:rsidR="004A3125" w:rsidRPr="003C2D07" w:rsidRDefault="004A3125" w:rsidP="00C576F3">
            <w:pPr>
              <w:pStyle w:val="TAL"/>
              <w:rPr>
                <w:ins w:id="15672" w:author="[108#32][IIOT]" w:date="2020-01-27T20:43:00Z"/>
                <w:b/>
                <w:i/>
                <w:szCs w:val="22"/>
                <w:lang w:val="en-GB" w:eastAsia="ja-JP"/>
              </w:rPr>
            </w:pPr>
            <w:ins w:id="15673" w:author="[108#32][IIOT]" w:date="2020-01-27T20:43:00Z">
              <w:r w:rsidRPr="00A62DF3">
                <w:t>Indicates the offset used in deriving the HARQ process IDs, see TS 38.321 [3], clause 5.3.1.</w:t>
              </w:r>
            </w:ins>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r w:rsidR="004A3125" w:rsidRPr="00325D1F" w14:paraId="22425E3F" w14:textId="77777777" w:rsidTr="00C576F3">
        <w:trPr>
          <w:ins w:id="15674" w:author="[108#32][IIOT]" w:date="2020-01-27T20:44:00Z"/>
        </w:trPr>
        <w:tc>
          <w:tcPr>
            <w:tcW w:w="14173" w:type="dxa"/>
            <w:tcBorders>
              <w:top w:val="single" w:sz="4" w:space="0" w:color="auto"/>
              <w:left w:val="single" w:sz="4" w:space="0" w:color="auto"/>
              <w:bottom w:val="single" w:sz="4" w:space="0" w:color="auto"/>
              <w:right w:val="single" w:sz="4" w:space="0" w:color="auto"/>
            </w:tcBorders>
          </w:tcPr>
          <w:p w14:paraId="1E919748" w14:textId="77777777" w:rsidR="004A3125" w:rsidRDefault="004A3125" w:rsidP="00C576F3">
            <w:pPr>
              <w:pStyle w:val="TAL"/>
              <w:rPr>
                <w:ins w:id="15675" w:author="[108#32][IIOT]" w:date="2020-01-27T20:44:00Z"/>
                <w:b/>
                <w:i/>
                <w:szCs w:val="22"/>
                <w:lang w:val="en-GB" w:eastAsia="ja-JP"/>
              </w:rPr>
            </w:pPr>
            <w:ins w:id="15676" w:author="[108#32][IIOT]" w:date="2020-01-27T20:44:00Z">
              <w:r w:rsidRPr="00696ED8">
                <w:rPr>
                  <w:b/>
                  <w:i/>
                  <w:szCs w:val="22"/>
                  <w:lang w:val="en-GB" w:eastAsia="ja-JP"/>
                </w:rPr>
                <w:t>periodicityExt</w:t>
              </w:r>
            </w:ins>
          </w:p>
          <w:p w14:paraId="5265745B" w14:textId="77777777" w:rsidR="004A3125" w:rsidRPr="00AD49B0" w:rsidRDefault="004A3125" w:rsidP="00C576F3">
            <w:pPr>
              <w:pStyle w:val="TAL"/>
              <w:rPr>
                <w:ins w:id="15677" w:author="[108#32][IIOT]" w:date="2020-01-27T20:44:00Z"/>
                <w:lang w:val="sv-SE"/>
              </w:rPr>
            </w:pPr>
            <w:ins w:id="15678" w:author="[108#32][IIOT]" w:date="2020-01-27T20:44:00Z">
              <w:r>
                <w:rPr>
                  <w:lang w:val="sv-SE"/>
                </w:rPr>
                <w:t xml:space="preserve">This field is used to calculate the periodicity for DL SPS </w:t>
              </w:r>
              <w:r w:rsidRPr="00696ED8">
                <w:t>(see TS 38.214 [19] and see TS 38.321 [3], clause 5,8.1).</w:t>
              </w:r>
              <w:r>
                <w:rPr>
                  <w:lang w:val="sv-SE"/>
                </w:rPr>
                <w:t xml:space="preserve"> </w:t>
              </w:r>
              <w:r w:rsidRPr="00696ED8">
                <w:t xml:space="preserve">If this field is present, the field </w:t>
              </w:r>
              <w:r w:rsidRPr="00AD49B0">
                <w:rPr>
                  <w:i/>
                </w:rPr>
                <w:t>periodicity</w:t>
              </w:r>
              <w:r w:rsidRPr="00696ED8">
                <w:t xml:space="preserve"> is ignored</w:t>
              </w:r>
              <w:r>
                <w:rPr>
                  <w:lang w:val="sv-SE"/>
                </w:rPr>
                <w:t>.</w:t>
              </w:r>
            </w:ins>
          </w:p>
          <w:p w14:paraId="192DA0AD" w14:textId="77777777" w:rsidR="004A3125" w:rsidRPr="005078F3" w:rsidRDefault="004A3125" w:rsidP="00C576F3">
            <w:pPr>
              <w:pStyle w:val="TAL"/>
              <w:rPr>
                <w:ins w:id="15679" w:author="[108#32][IIOT]" w:date="2020-01-27T20:44:00Z"/>
                <w:lang w:val="en-US"/>
              </w:rPr>
            </w:pPr>
            <w:ins w:id="15680" w:author="[108#32][IIOT]" w:date="2020-01-27T20:44:00Z">
              <w:r>
                <w:t>T</w:t>
              </w:r>
              <w:r w:rsidRPr="005078F3">
                <w:rPr>
                  <w:lang w:val="en-US"/>
                </w:rPr>
                <w:t>he following periodicities are supported depending on the configured subcarrier spacing [slots]:</w:t>
              </w:r>
            </w:ins>
          </w:p>
          <w:p w14:paraId="0679C99E" w14:textId="77777777" w:rsidR="004A3125" w:rsidRPr="0096519C" w:rsidRDefault="004A3125" w:rsidP="00C576F3">
            <w:pPr>
              <w:pStyle w:val="TAL"/>
              <w:tabs>
                <w:tab w:val="left" w:pos="2014"/>
              </w:tabs>
              <w:rPr>
                <w:ins w:id="15681" w:author="[108#32][IIOT]" w:date="2020-01-27T20:44:00Z"/>
                <w:szCs w:val="22"/>
                <w:lang w:val="en-GB" w:eastAsia="ja-JP"/>
              </w:rPr>
            </w:pPr>
            <w:ins w:id="15682" w:author="[108#32][IIOT]" w:date="2020-01-27T20:44:00Z">
              <w:r w:rsidRPr="0096519C">
                <w:rPr>
                  <w:szCs w:val="22"/>
                  <w:lang w:val="en-GB" w:eastAsia="ja-JP"/>
                </w:rPr>
                <w:t>15 kHz:</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640.</w:t>
              </w:r>
            </w:ins>
          </w:p>
          <w:p w14:paraId="093871CB" w14:textId="77777777" w:rsidR="004A3125" w:rsidRPr="0096519C" w:rsidRDefault="004A3125" w:rsidP="00C576F3">
            <w:pPr>
              <w:pStyle w:val="TAL"/>
              <w:tabs>
                <w:tab w:val="left" w:pos="2014"/>
              </w:tabs>
              <w:rPr>
                <w:ins w:id="15683" w:author="[108#32][IIOT]" w:date="2020-01-27T20:44:00Z"/>
                <w:szCs w:val="22"/>
                <w:lang w:val="en-GB" w:eastAsia="ja-JP"/>
              </w:rPr>
            </w:pPr>
            <w:ins w:id="15684" w:author="[108#32][IIOT]" w:date="2020-01-27T20:44:00Z">
              <w:r w:rsidRPr="0096519C">
                <w:rPr>
                  <w:szCs w:val="22"/>
                  <w:lang w:val="en-GB" w:eastAsia="ja-JP"/>
                </w:rPr>
                <w:t>30 kHz:</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1280.</w:t>
              </w:r>
            </w:ins>
          </w:p>
          <w:p w14:paraId="55721F7C" w14:textId="77777777" w:rsidR="004A3125" w:rsidRPr="0096519C" w:rsidRDefault="004A3125" w:rsidP="00C576F3">
            <w:pPr>
              <w:pStyle w:val="TAL"/>
              <w:tabs>
                <w:tab w:val="left" w:pos="2014"/>
              </w:tabs>
              <w:rPr>
                <w:ins w:id="15685" w:author="[108#32][IIOT]" w:date="2020-01-27T20:44:00Z"/>
                <w:szCs w:val="22"/>
                <w:lang w:val="en-GB" w:eastAsia="ja-JP"/>
              </w:rPr>
            </w:pPr>
            <w:ins w:id="15686" w:author="[108#32][IIOT]" w:date="2020-01-27T20:44:00Z">
              <w:r w:rsidRPr="0096519C">
                <w:rPr>
                  <w:szCs w:val="22"/>
                  <w:lang w:val="en-GB" w:eastAsia="ja-JP"/>
                </w:rPr>
                <w:t>60 kHz with normal CP</w:t>
              </w:r>
              <w:r>
                <w:rPr>
                  <w:szCs w:val="22"/>
                  <w:lang w:val="en-GB" w:eastAsia="ja-JP"/>
                </w:rPr>
                <w:t>:</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2560.</w:t>
              </w:r>
            </w:ins>
          </w:p>
          <w:p w14:paraId="162EAE5E" w14:textId="77777777" w:rsidR="004A3125" w:rsidRPr="0096519C" w:rsidRDefault="004A3125" w:rsidP="00C576F3">
            <w:pPr>
              <w:pStyle w:val="TAL"/>
              <w:tabs>
                <w:tab w:val="left" w:pos="2014"/>
              </w:tabs>
              <w:rPr>
                <w:ins w:id="15687" w:author="[108#32][IIOT]" w:date="2020-01-27T20:44:00Z"/>
                <w:szCs w:val="22"/>
                <w:lang w:val="en-GB" w:eastAsia="ja-JP"/>
              </w:rPr>
            </w:pPr>
            <w:ins w:id="15688" w:author="[108#32][IIOT]" w:date="2020-01-27T20:44:00Z">
              <w:r w:rsidRPr="0096519C">
                <w:rPr>
                  <w:szCs w:val="22"/>
                  <w:lang w:val="en-GB" w:eastAsia="ja-JP"/>
                </w:rPr>
                <w:t>60 kHz with ECP:</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2560.</w:t>
              </w:r>
            </w:ins>
          </w:p>
          <w:p w14:paraId="17E40938" w14:textId="77777777" w:rsidR="004A3125" w:rsidRPr="00325D1F" w:rsidRDefault="004A3125" w:rsidP="00C576F3">
            <w:pPr>
              <w:pStyle w:val="TAL"/>
              <w:rPr>
                <w:ins w:id="15689" w:author="[108#32][IIOT]" w:date="2020-01-27T20:44:00Z"/>
                <w:b/>
                <w:i/>
                <w:szCs w:val="22"/>
                <w:lang w:val="en-GB" w:eastAsia="ja-JP"/>
              </w:rPr>
            </w:pPr>
            <w:ins w:id="15690" w:author="[108#32][IIOT]" w:date="2020-01-27T20:44:00Z">
              <w:r w:rsidRPr="0096519C">
                <w:rPr>
                  <w:szCs w:val="22"/>
                  <w:lang w:val="en-GB" w:eastAsia="ja-JP"/>
                </w:rPr>
                <w:t>120 kHz:</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5120.</w:t>
              </w:r>
            </w:ins>
          </w:p>
        </w:tc>
      </w:tr>
      <w:tr w:rsidR="004A3125" w:rsidRPr="00325D1F" w14:paraId="71BD0F8D" w14:textId="77777777" w:rsidTr="00C576F3">
        <w:trPr>
          <w:ins w:id="15691" w:author="[108#32][IIOT]" w:date="2020-01-27T20:44:00Z"/>
        </w:trPr>
        <w:tc>
          <w:tcPr>
            <w:tcW w:w="14173" w:type="dxa"/>
            <w:tcBorders>
              <w:top w:val="single" w:sz="4" w:space="0" w:color="auto"/>
              <w:left w:val="single" w:sz="4" w:space="0" w:color="auto"/>
              <w:bottom w:val="single" w:sz="4" w:space="0" w:color="auto"/>
              <w:right w:val="single" w:sz="4" w:space="0" w:color="auto"/>
            </w:tcBorders>
          </w:tcPr>
          <w:p w14:paraId="67265380" w14:textId="77777777" w:rsidR="004A3125" w:rsidRDefault="004A3125" w:rsidP="00C576F3">
            <w:pPr>
              <w:pStyle w:val="TAL"/>
              <w:rPr>
                <w:ins w:id="15692" w:author="[108#32][IIOT]" w:date="2020-01-27T20:44:00Z"/>
                <w:b/>
                <w:i/>
                <w:szCs w:val="22"/>
                <w:lang w:val="en-GB" w:eastAsia="ja-JP"/>
              </w:rPr>
            </w:pPr>
            <w:ins w:id="15693" w:author="[108#32][IIOT]" w:date="2020-01-27T20:44:00Z">
              <w:r w:rsidRPr="00696ED8">
                <w:rPr>
                  <w:b/>
                  <w:i/>
                  <w:szCs w:val="22"/>
                  <w:lang w:val="en-GB" w:eastAsia="ja-JP"/>
                </w:rPr>
                <w:t>sps-ConfigIndex</w:t>
              </w:r>
            </w:ins>
          </w:p>
          <w:p w14:paraId="445E53AE" w14:textId="77777777" w:rsidR="004A3125" w:rsidRPr="00696ED8" w:rsidRDefault="004A3125" w:rsidP="00C576F3">
            <w:pPr>
              <w:pStyle w:val="TAL"/>
              <w:rPr>
                <w:ins w:id="15694" w:author="[108#32][IIOT]" w:date="2020-01-27T20:44:00Z"/>
                <w:b/>
                <w:i/>
                <w:szCs w:val="22"/>
                <w:lang w:val="en-GB" w:eastAsia="ja-JP"/>
              </w:rPr>
            </w:pPr>
            <w:ins w:id="15695" w:author="[108#32][IIOT]" w:date="2020-01-27T20:44:00Z">
              <w:r w:rsidRPr="00696ED8">
                <w:t>Indicates the index of o</w:t>
              </w:r>
              <w:r w:rsidRPr="006E03F4">
                <w:rPr>
                  <w:lang w:val="en-US"/>
                </w:rPr>
                <w:t>n</w:t>
              </w:r>
              <w:r w:rsidRPr="00696ED8">
                <w:t>e of multiple SPS configurations.</w:t>
              </w:r>
            </w:ins>
          </w:p>
        </w:tc>
      </w:tr>
    </w:tbl>
    <w:p w14:paraId="7D0A9027" w14:textId="77777777" w:rsidR="004A3125" w:rsidRDefault="004A3125" w:rsidP="004A3125">
      <w:pPr>
        <w:rPr>
          <w:ins w:id="15696" w:author="[108#32][IIOT]" w:date="2020-01-27T20:44:00Z"/>
        </w:rPr>
      </w:pPr>
    </w:p>
    <w:p w14:paraId="194912CB" w14:textId="77777777" w:rsidR="004A3125" w:rsidRDefault="004A3125" w:rsidP="004A3125">
      <w:pPr>
        <w:pStyle w:val="Heading4"/>
        <w:rPr>
          <w:ins w:id="15697" w:author="[108#32][IIOT]" w:date="2020-01-27T20:44:00Z"/>
        </w:rPr>
      </w:pPr>
      <w:ins w:id="15698" w:author="[108#32][IIOT]" w:date="2020-01-27T20:44:00Z">
        <w:r>
          <w:t>–</w:t>
        </w:r>
        <w:r>
          <w:tab/>
        </w:r>
        <w:r>
          <w:rPr>
            <w:i/>
          </w:rPr>
          <w:t>SPS-ConfigIndex</w:t>
        </w:r>
      </w:ins>
    </w:p>
    <w:p w14:paraId="2362BB82" w14:textId="77777777" w:rsidR="004A3125" w:rsidRDefault="004A3125" w:rsidP="004A3125">
      <w:pPr>
        <w:rPr>
          <w:ins w:id="15699" w:author="[108#32][IIOT]" w:date="2020-01-27T20:44:00Z"/>
        </w:rPr>
      </w:pPr>
      <w:ins w:id="15700" w:author="[108#32][IIOT]" w:date="2020-01-27T20:44:00Z">
        <w:r>
          <w:t xml:space="preserve">The IE </w:t>
        </w:r>
        <w:r>
          <w:rPr>
            <w:i/>
          </w:rPr>
          <w:t>SPS-ConfigIndex</w:t>
        </w:r>
        <w:r>
          <w:t xml:space="preserve"> is used to </w:t>
        </w:r>
        <w:r w:rsidRPr="00696ED8">
          <w:t>indicate the index of one of multiple DL SPS configurations</w:t>
        </w:r>
        <w:r>
          <w:t xml:space="preserve"> in one BWP</w:t>
        </w:r>
        <w:r w:rsidRPr="00696ED8">
          <w:t>.</w:t>
        </w:r>
      </w:ins>
    </w:p>
    <w:p w14:paraId="1DC021D3" w14:textId="77777777" w:rsidR="004A3125" w:rsidRDefault="004A3125" w:rsidP="004A3125">
      <w:pPr>
        <w:pStyle w:val="TH"/>
        <w:rPr>
          <w:ins w:id="15701" w:author="[108#32][IIOT]" w:date="2020-01-27T20:44:00Z"/>
        </w:rPr>
      </w:pPr>
      <w:ins w:id="15702" w:author="[108#32][IIOT]" w:date="2020-01-27T20:44:00Z">
        <w:r>
          <w:rPr>
            <w:i/>
          </w:rPr>
          <w:t>SPS-ConfigIndex</w:t>
        </w:r>
        <w:r>
          <w:t xml:space="preserve"> information element</w:t>
        </w:r>
      </w:ins>
    </w:p>
    <w:p w14:paraId="6EDE6CF2" w14:textId="77777777" w:rsidR="004A3125" w:rsidRPr="00806C30" w:rsidRDefault="004A3125" w:rsidP="004A3125">
      <w:pPr>
        <w:pStyle w:val="PL"/>
        <w:rPr>
          <w:ins w:id="15703" w:author="[108#32][IIOT]" w:date="2020-01-27T20:44:00Z"/>
          <w:color w:val="808080"/>
        </w:rPr>
      </w:pPr>
      <w:ins w:id="15704" w:author="[108#32][IIOT]" w:date="2020-01-27T20:44:00Z">
        <w:r w:rsidRPr="00806C30">
          <w:rPr>
            <w:color w:val="808080"/>
          </w:rPr>
          <w:t>-- ASN1START</w:t>
        </w:r>
      </w:ins>
    </w:p>
    <w:p w14:paraId="66068330" w14:textId="77777777" w:rsidR="004A3125" w:rsidRPr="00806C30" w:rsidRDefault="004A3125" w:rsidP="004A3125">
      <w:pPr>
        <w:pStyle w:val="PL"/>
        <w:rPr>
          <w:ins w:id="15705" w:author="[108#32][IIOT]" w:date="2020-01-27T20:44:00Z"/>
          <w:color w:val="808080"/>
        </w:rPr>
      </w:pPr>
      <w:ins w:id="15706" w:author="[108#32][IIOT]" w:date="2020-01-27T20:44:00Z">
        <w:r w:rsidRPr="00806C30">
          <w:rPr>
            <w:color w:val="808080"/>
          </w:rPr>
          <w:t>-- TAG-SPS-CONFIGINDEX-START</w:t>
        </w:r>
      </w:ins>
    </w:p>
    <w:p w14:paraId="22E3AB45" w14:textId="77777777" w:rsidR="004A3125" w:rsidRDefault="004A3125" w:rsidP="004A3125">
      <w:pPr>
        <w:pStyle w:val="PL"/>
        <w:rPr>
          <w:ins w:id="15707" w:author="[108#32][IIOT]" w:date="2020-01-27T20:44:00Z"/>
        </w:rPr>
      </w:pPr>
    </w:p>
    <w:p w14:paraId="132E3FF3" w14:textId="77777777" w:rsidR="004A3125" w:rsidRDefault="004A3125" w:rsidP="004A3125">
      <w:pPr>
        <w:pStyle w:val="PL"/>
        <w:rPr>
          <w:ins w:id="15708" w:author="[108#32][IIOT]" w:date="2020-01-27T20:44:00Z"/>
        </w:rPr>
      </w:pPr>
      <w:ins w:id="15709" w:author="[108#32][IIOT]" w:date="2020-01-27T20:44:00Z">
        <w:r w:rsidRPr="00696ED8">
          <w:t xml:space="preserve">SPS-ConfigIndex-r16             ::= </w:t>
        </w:r>
        <w:r w:rsidRPr="00A4452A">
          <w:rPr>
            <w:color w:val="993366"/>
          </w:rPr>
          <w:t>INTEGER</w:t>
        </w:r>
        <w:r w:rsidRPr="00696ED8">
          <w:t xml:space="preserve"> (</w:t>
        </w:r>
        <w:r>
          <w:t>0</w:t>
        </w:r>
        <w:r w:rsidRPr="00696ED8">
          <w:t>.. maxNrofSPS-Config-r16</w:t>
        </w:r>
        <w:r>
          <w:t>-1</w:t>
        </w:r>
        <w:r w:rsidRPr="00696ED8">
          <w:t>)</w:t>
        </w:r>
      </w:ins>
    </w:p>
    <w:p w14:paraId="7058047F" w14:textId="77777777" w:rsidR="004A3125" w:rsidRDefault="004A3125" w:rsidP="004A3125">
      <w:pPr>
        <w:pStyle w:val="PL"/>
        <w:rPr>
          <w:ins w:id="15710" w:author="[108#32][IIOT]" w:date="2020-01-27T20:44:00Z"/>
        </w:rPr>
      </w:pPr>
    </w:p>
    <w:p w14:paraId="7BB17751" w14:textId="77777777" w:rsidR="004A3125" w:rsidRPr="00806C30" w:rsidRDefault="004A3125" w:rsidP="004A3125">
      <w:pPr>
        <w:pStyle w:val="PL"/>
        <w:rPr>
          <w:ins w:id="15711" w:author="[108#32][IIOT]" w:date="2020-01-27T20:44:00Z"/>
          <w:color w:val="808080"/>
        </w:rPr>
      </w:pPr>
      <w:ins w:id="15712" w:author="[108#32][IIOT]" w:date="2020-01-27T20:44:00Z">
        <w:r w:rsidRPr="00806C30">
          <w:rPr>
            <w:color w:val="808080"/>
          </w:rPr>
          <w:t>-- TAG-SPS-CONFIGINDEX-STOP</w:t>
        </w:r>
      </w:ins>
    </w:p>
    <w:p w14:paraId="623B4FF1" w14:textId="77777777" w:rsidR="004A3125" w:rsidRPr="00806C30" w:rsidRDefault="004A3125" w:rsidP="004A3125">
      <w:pPr>
        <w:pStyle w:val="PL"/>
        <w:rPr>
          <w:ins w:id="15713" w:author="[108#32][IIOT]" w:date="2020-01-27T20:44:00Z"/>
          <w:color w:val="808080"/>
        </w:rPr>
      </w:pPr>
      <w:ins w:id="15714" w:author="[108#32][IIOT]" w:date="2020-01-27T20:44:00Z">
        <w:r w:rsidRPr="00806C30">
          <w:rPr>
            <w:color w:val="808080"/>
          </w:rPr>
          <w:t>-- ASN1STOP</w:t>
        </w:r>
      </w:ins>
    </w:p>
    <w:p w14:paraId="1876B196" w14:textId="77777777" w:rsidR="004A3125" w:rsidRDefault="004A3125" w:rsidP="004A3125">
      <w:pPr>
        <w:rPr>
          <w:ins w:id="15715" w:author="[108#32][IIOT]" w:date="2020-01-27T20:44:00Z"/>
        </w:rPr>
      </w:pPr>
    </w:p>
    <w:p w14:paraId="1C878396" w14:textId="77777777" w:rsidR="004A3125" w:rsidRDefault="004A3125" w:rsidP="004A3125">
      <w:pPr>
        <w:rPr>
          <w:ins w:id="15716" w:author="[108#32][IIOT]" w:date="2020-01-27T20:44:00Z"/>
        </w:rPr>
      </w:pPr>
    </w:p>
    <w:p w14:paraId="15CFDEE5" w14:textId="77777777" w:rsidR="004A3125" w:rsidRDefault="004A3125" w:rsidP="004A3125">
      <w:pPr>
        <w:rPr>
          <w:ins w:id="15717" w:author="[108#32][IIOT]" w:date="2020-01-27T20:44:00Z"/>
        </w:rPr>
      </w:pPr>
    </w:p>
    <w:p w14:paraId="62A6C304" w14:textId="77777777" w:rsidR="004A3125" w:rsidRDefault="004A3125" w:rsidP="004A3125">
      <w:pPr>
        <w:pStyle w:val="Heading4"/>
        <w:rPr>
          <w:ins w:id="15718" w:author="[108#32][IIOT]" w:date="2020-01-27T20:44:00Z"/>
        </w:rPr>
      </w:pPr>
      <w:ins w:id="15719" w:author="[108#32][IIOT]" w:date="2020-01-27T20:44:00Z">
        <w:r>
          <w:t>–</w:t>
        </w:r>
        <w:r>
          <w:tab/>
        </w:r>
        <w:r>
          <w:rPr>
            <w:i/>
          </w:rPr>
          <w:t>SPS-ConfigList</w:t>
        </w:r>
      </w:ins>
    </w:p>
    <w:p w14:paraId="329469C3" w14:textId="77777777" w:rsidR="004A3125" w:rsidRDefault="004A3125" w:rsidP="004A3125">
      <w:pPr>
        <w:rPr>
          <w:ins w:id="15720" w:author="[108#32][IIOT]" w:date="2020-01-27T20:44:00Z"/>
        </w:rPr>
      </w:pPr>
      <w:ins w:id="15721" w:author="[108#32][IIOT]" w:date="2020-01-27T20:44:00Z">
        <w:r>
          <w:t xml:space="preserve">The IE </w:t>
        </w:r>
        <w:r>
          <w:rPr>
            <w:i/>
          </w:rPr>
          <w:t>SPS-ConfigList</w:t>
        </w:r>
        <w:r>
          <w:t xml:space="preserve"> is used to configure </w:t>
        </w:r>
        <w:r w:rsidRPr="000B5129">
          <w:t>multiple downlink SPS configurations in one BWP.</w:t>
        </w:r>
      </w:ins>
    </w:p>
    <w:p w14:paraId="02AA3A9B" w14:textId="77777777" w:rsidR="004A3125" w:rsidRDefault="004A3125" w:rsidP="004A3125">
      <w:pPr>
        <w:pStyle w:val="TH"/>
        <w:rPr>
          <w:ins w:id="15722" w:author="[108#32][IIOT]" w:date="2020-01-27T20:44:00Z"/>
        </w:rPr>
      </w:pPr>
      <w:ins w:id="15723" w:author="[108#32][IIOT]" w:date="2020-01-27T20:44:00Z">
        <w:r>
          <w:rPr>
            <w:i/>
          </w:rPr>
          <w:t>SPS-ConfigList</w:t>
        </w:r>
        <w:r>
          <w:t xml:space="preserve"> information element</w:t>
        </w:r>
      </w:ins>
    </w:p>
    <w:p w14:paraId="5796FAD7" w14:textId="77777777" w:rsidR="004A3125" w:rsidRPr="001E3A9E" w:rsidRDefault="004A3125" w:rsidP="004A3125">
      <w:pPr>
        <w:pStyle w:val="PL"/>
        <w:rPr>
          <w:ins w:id="15724" w:author="[108#32][IIOT]" w:date="2020-01-27T20:44:00Z"/>
          <w:color w:val="808080"/>
        </w:rPr>
      </w:pPr>
      <w:ins w:id="15725" w:author="[108#32][IIOT]" w:date="2020-01-27T20:44:00Z">
        <w:r w:rsidRPr="001E3A9E">
          <w:rPr>
            <w:color w:val="808080"/>
          </w:rPr>
          <w:t>-- ASN1START</w:t>
        </w:r>
      </w:ins>
    </w:p>
    <w:p w14:paraId="5621DC3A" w14:textId="77777777" w:rsidR="004A3125" w:rsidRPr="001E3A9E" w:rsidRDefault="004A3125" w:rsidP="004A3125">
      <w:pPr>
        <w:pStyle w:val="PL"/>
        <w:rPr>
          <w:ins w:id="15726" w:author="[108#32][IIOT]" w:date="2020-01-27T20:44:00Z"/>
          <w:color w:val="808080"/>
        </w:rPr>
      </w:pPr>
      <w:ins w:id="15727" w:author="[108#32][IIOT]" w:date="2020-01-27T20:44:00Z">
        <w:r w:rsidRPr="001E3A9E">
          <w:rPr>
            <w:color w:val="808080"/>
          </w:rPr>
          <w:t>-- TAG-SPS-CONFIGLIST-START</w:t>
        </w:r>
      </w:ins>
    </w:p>
    <w:p w14:paraId="6C0A90E8" w14:textId="77777777" w:rsidR="004A3125" w:rsidRDefault="004A3125" w:rsidP="004A3125">
      <w:pPr>
        <w:pStyle w:val="PL"/>
        <w:rPr>
          <w:ins w:id="15728" w:author="[108#32][IIOT]" w:date="2020-01-27T20:44:00Z"/>
        </w:rPr>
      </w:pPr>
    </w:p>
    <w:p w14:paraId="6C660D70" w14:textId="77777777" w:rsidR="004A3125" w:rsidRDefault="004A3125" w:rsidP="004A3125">
      <w:pPr>
        <w:pStyle w:val="PL"/>
        <w:rPr>
          <w:ins w:id="15729" w:author="[108#32][IIOT]" w:date="2020-01-27T20:44:00Z"/>
        </w:rPr>
      </w:pPr>
      <w:ins w:id="15730" w:author="[108#32][IIOT]" w:date="2020-01-27T20:44:00Z">
        <w:r>
          <w:t xml:space="preserve">SPS-ConfigList-r16 ::=                      </w:t>
        </w:r>
        <w:r w:rsidRPr="00A4452A">
          <w:rPr>
            <w:color w:val="993366"/>
          </w:rPr>
          <w:t>SEQUENCE</w:t>
        </w:r>
        <w:r>
          <w:t xml:space="preserve"> {</w:t>
        </w:r>
      </w:ins>
    </w:p>
    <w:p w14:paraId="221E76F4" w14:textId="77777777" w:rsidR="004A3125" w:rsidRPr="00A4452A" w:rsidRDefault="004A3125" w:rsidP="004A3125">
      <w:pPr>
        <w:pStyle w:val="PL"/>
        <w:rPr>
          <w:ins w:id="15731" w:author="[108#32][IIOT]" w:date="2020-01-27T20:44:00Z"/>
          <w:color w:val="808080"/>
        </w:rPr>
      </w:pPr>
      <w:ins w:id="15732" w:author="[108#32][IIOT]" w:date="2020-01-27T20:44:00Z">
        <w:r>
          <w:t xml:space="preserve">    sps-ConfigDeactivationStateList-r16  SPS-ConfigDeactivationStateList-r16   </w:t>
        </w:r>
        <w:r w:rsidRPr="00A4452A">
          <w:rPr>
            <w:color w:val="993366"/>
          </w:rPr>
          <w:t>OPTIONAL</w:t>
        </w:r>
        <w:r>
          <w:t xml:space="preserve">,   </w:t>
        </w:r>
        <w:r w:rsidRPr="00A4452A">
          <w:rPr>
            <w:color w:val="808080"/>
          </w:rPr>
          <w:t>-- Need N</w:t>
        </w:r>
      </w:ins>
    </w:p>
    <w:p w14:paraId="05C62C76" w14:textId="77777777" w:rsidR="004A3125" w:rsidRPr="00A4452A" w:rsidRDefault="004A3125" w:rsidP="004A3125">
      <w:pPr>
        <w:pStyle w:val="PL"/>
        <w:rPr>
          <w:ins w:id="15733" w:author="[108#32][IIOT]" w:date="2020-01-27T20:44:00Z"/>
          <w:color w:val="808080"/>
        </w:rPr>
      </w:pPr>
      <w:ins w:id="15734" w:author="[108#32][IIOT]" w:date="2020-01-27T20:44:00Z">
        <w:r>
          <w:t xml:space="preserve">    sps-ConfigToAddModList-r16      SPS-ConfigToAddModList-r16       </w:t>
        </w:r>
        <w:r w:rsidRPr="00A4452A">
          <w:rPr>
            <w:color w:val="993366"/>
          </w:rPr>
          <w:t>OPTIONAL</w:t>
        </w:r>
        <w:r>
          <w:t xml:space="preserve">,   </w:t>
        </w:r>
        <w:r w:rsidRPr="00A4452A">
          <w:rPr>
            <w:color w:val="808080"/>
          </w:rPr>
          <w:t>-- Need N</w:t>
        </w:r>
      </w:ins>
    </w:p>
    <w:p w14:paraId="1EA458BA" w14:textId="77777777" w:rsidR="004A3125" w:rsidRDefault="004A3125" w:rsidP="004A3125">
      <w:pPr>
        <w:pStyle w:val="PL"/>
        <w:rPr>
          <w:ins w:id="15735" w:author="[108#32][IIOT]" w:date="2020-01-27T20:44:00Z"/>
          <w:color w:val="808080"/>
        </w:rPr>
      </w:pPr>
      <w:ins w:id="15736" w:author="[108#32][IIOT]" w:date="2020-01-27T20:44:00Z">
        <w:r>
          <w:t xml:space="preserve">    sps-ConfigToReleaseList-r16     SPS-ConfigToReleaseList-r16      </w:t>
        </w:r>
        <w:r w:rsidRPr="00A4452A">
          <w:rPr>
            <w:color w:val="993366"/>
          </w:rPr>
          <w:t>OPTIONAL</w:t>
        </w:r>
        <w:r>
          <w:rPr>
            <w:color w:val="993366"/>
          </w:rPr>
          <w:t>,</w:t>
        </w:r>
        <w:r>
          <w:t xml:space="preserve">    </w:t>
        </w:r>
        <w:r w:rsidRPr="00A4452A">
          <w:rPr>
            <w:color w:val="808080"/>
          </w:rPr>
          <w:t>-- Need N</w:t>
        </w:r>
      </w:ins>
    </w:p>
    <w:p w14:paraId="21EC9158" w14:textId="77777777" w:rsidR="004A3125" w:rsidRPr="0070638F" w:rsidRDefault="004A3125" w:rsidP="004A3125">
      <w:pPr>
        <w:pStyle w:val="PL"/>
        <w:rPr>
          <w:ins w:id="15737" w:author="[108#32][IIOT]" w:date="2020-01-27T20:44:00Z"/>
          <w:color w:val="808080"/>
        </w:rPr>
      </w:pPr>
      <w:ins w:id="15738" w:author="[108#32][IIOT]" w:date="2020-01-27T20:44:00Z">
        <w:r>
          <w:t xml:space="preserve">    sps-PUCCH-AN-ListPerCodebook-r16   SPS-PUCCH-AN-ListPerCodebook-r16            </w:t>
        </w:r>
        <w:r w:rsidRPr="0070638F">
          <w:rPr>
            <w:color w:val="993366"/>
          </w:rPr>
          <w:t>OPTIONAL</w:t>
        </w:r>
        <w:r>
          <w:t xml:space="preserve">    </w:t>
        </w:r>
        <w:r w:rsidRPr="0070638F">
          <w:rPr>
            <w:color w:val="808080"/>
          </w:rPr>
          <w:t>-- Need N</w:t>
        </w:r>
      </w:ins>
    </w:p>
    <w:p w14:paraId="0B90922C" w14:textId="77777777" w:rsidR="004A3125" w:rsidRDefault="004A3125" w:rsidP="004A3125">
      <w:pPr>
        <w:pStyle w:val="PL"/>
        <w:rPr>
          <w:ins w:id="15739" w:author="[108#32][IIOT]" w:date="2020-01-27T20:44:00Z"/>
        </w:rPr>
      </w:pPr>
      <w:ins w:id="15740" w:author="[108#32][IIOT]" w:date="2020-01-27T20:44:00Z">
        <w:r>
          <w:t>}</w:t>
        </w:r>
      </w:ins>
    </w:p>
    <w:p w14:paraId="4444541D" w14:textId="77777777" w:rsidR="004A3125" w:rsidRDefault="004A3125" w:rsidP="004A3125">
      <w:pPr>
        <w:pStyle w:val="PL"/>
        <w:rPr>
          <w:ins w:id="15741" w:author="[108#32][IIOT]" w:date="2020-01-27T20:44:00Z"/>
        </w:rPr>
      </w:pPr>
    </w:p>
    <w:p w14:paraId="0C5BA3DF" w14:textId="77777777" w:rsidR="004A3125" w:rsidRDefault="004A3125" w:rsidP="004A3125">
      <w:pPr>
        <w:pStyle w:val="PL"/>
        <w:rPr>
          <w:ins w:id="15742" w:author="[108#32][IIOT]" w:date="2020-01-27T20:44:00Z"/>
        </w:rPr>
      </w:pPr>
      <w:ins w:id="15743" w:author="[108#32][IIOT]" w:date="2020-01-27T20:44:00Z">
        <w:r>
          <w:t xml:space="preserve">SPS-ConfigToAddMod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w:t>
        </w:r>
      </w:ins>
    </w:p>
    <w:p w14:paraId="32AA527E" w14:textId="77777777" w:rsidR="004A3125" w:rsidRDefault="004A3125" w:rsidP="004A3125">
      <w:pPr>
        <w:pStyle w:val="PL"/>
        <w:rPr>
          <w:ins w:id="15744" w:author="[108#32][IIOT]" w:date="2020-01-27T20:44:00Z"/>
        </w:rPr>
      </w:pPr>
      <w:ins w:id="15745" w:author="[108#32][IIOT]" w:date="2020-01-27T20:44:00Z">
        <w:r>
          <w:t xml:space="preserve">SPS-ConfigToRelease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4B2B7341" w14:textId="77777777" w:rsidR="004A3125" w:rsidRDefault="004A3125" w:rsidP="004A3125">
      <w:pPr>
        <w:pStyle w:val="PL"/>
        <w:rPr>
          <w:ins w:id="15746" w:author="[108#32][IIOT]" w:date="2020-01-27T20:44:00Z"/>
        </w:rPr>
      </w:pPr>
    </w:p>
    <w:p w14:paraId="5CF16964" w14:textId="77777777" w:rsidR="004A3125" w:rsidRDefault="004A3125" w:rsidP="004A3125">
      <w:pPr>
        <w:pStyle w:val="PL"/>
        <w:rPr>
          <w:ins w:id="15747" w:author="[108#32][IIOT]" w:date="2020-01-27T20:44:00Z"/>
        </w:rPr>
      </w:pPr>
      <w:ins w:id="15748" w:author="[108#32][IIOT]" w:date="2020-01-27T20:44:00Z">
        <w:r>
          <w:t xml:space="preserve">SPS-ConfigDeactivationState-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346506EF" w14:textId="77777777" w:rsidR="004A3125" w:rsidRDefault="004A3125" w:rsidP="004A3125">
      <w:pPr>
        <w:pStyle w:val="PL"/>
        <w:rPr>
          <w:ins w:id="15749" w:author="[108#32][IIOT]" w:date="2020-01-27T20:44:00Z"/>
        </w:rPr>
      </w:pPr>
      <w:ins w:id="15750" w:author="[108#32][IIOT]" w:date="2020-01-27T20:44:00Z">
        <w:r>
          <w:t xml:space="preserve">SPS-ConfigDeactivationStateList-r16  ::= </w:t>
        </w:r>
        <w:r w:rsidRPr="00A4452A">
          <w:rPr>
            <w:color w:val="993366"/>
          </w:rPr>
          <w:t>SEQUENCE</w:t>
        </w:r>
        <w:r>
          <w:t xml:space="preserve"> (</w:t>
        </w:r>
        <w:r w:rsidRPr="00A57279">
          <w:rPr>
            <w:color w:val="993366"/>
          </w:rPr>
          <w:t>SIZE</w:t>
        </w:r>
        <w:r>
          <w:t xml:space="preserve"> (1..16))</w:t>
        </w:r>
        <w:r w:rsidRPr="00A57279">
          <w:rPr>
            <w:color w:val="993366"/>
          </w:rPr>
          <w:t xml:space="preserve"> OF</w:t>
        </w:r>
        <w:r>
          <w:t xml:space="preserve"> SPS-ConfigDeactivationState-r16</w:t>
        </w:r>
      </w:ins>
    </w:p>
    <w:p w14:paraId="22C7BDFE" w14:textId="77777777" w:rsidR="004A3125" w:rsidRDefault="004A3125" w:rsidP="004A3125">
      <w:pPr>
        <w:pStyle w:val="PL"/>
        <w:rPr>
          <w:ins w:id="15751" w:author="[108#32][IIOT]" w:date="2020-01-27T20:44:00Z"/>
        </w:rPr>
      </w:pPr>
    </w:p>
    <w:p w14:paraId="63D07178" w14:textId="77777777" w:rsidR="004A3125" w:rsidRDefault="004A3125" w:rsidP="004A3125">
      <w:pPr>
        <w:pStyle w:val="PL"/>
        <w:rPr>
          <w:ins w:id="15752" w:author="[108#32][IIOT]" w:date="2020-01-27T20:44:00Z"/>
          <w:color w:val="993366"/>
        </w:rPr>
      </w:pPr>
      <w:ins w:id="15753" w:author="[108#32][IIOT]" w:date="2020-01-27T20:44:00Z">
        <w:r>
          <w:t xml:space="preserve">SPS-PUCCH-AN-ListPerCodebook-r16 ::= </w:t>
        </w:r>
        <w:r w:rsidRPr="0070638F">
          <w:rPr>
            <w:color w:val="993366"/>
          </w:rPr>
          <w:t>SEQUENCE</w:t>
        </w:r>
        <w:r>
          <w:rPr>
            <w:color w:val="993366"/>
          </w:rPr>
          <w:t xml:space="preserve"> (SIZE (1..2)) OF </w:t>
        </w:r>
        <w:r>
          <w:t>SPS-PUCCH-AN-List-r16</w:t>
        </w:r>
      </w:ins>
    </w:p>
    <w:p w14:paraId="4E9DEB46" w14:textId="77777777" w:rsidR="004A3125" w:rsidRDefault="004A3125" w:rsidP="004A3125">
      <w:pPr>
        <w:pStyle w:val="PL"/>
        <w:rPr>
          <w:ins w:id="15754" w:author="[108#32][IIOT]" w:date="2020-01-27T20:44:00Z"/>
        </w:rPr>
      </w:pPr>
    </w:p>
    <w:p w14:paraId="1B57BEBD" w14:textId="77777777" w:rsidR="004A3125" w:rsidRPr="001E3A9E" w:rsidRDefault="004A3125" w:rsidP="004A3125">
      <w:pPr>
        <w:pStyle w:val="PL"/>
        <w:rPr>
          <w:ins w:id="15755" w:author="[108#32][IIOT]" w:date="2020-01-27T20:44:00Z"/>
          <w:color w:val="808080"/>
        </w:rPr>
      </w:pPr>
      <w:ins w:id="15756" w:author="[108#32][IIOT]" w:date="2020-01-27T20:44:00Z">
        <w:r w:rsidRPr="001E3A9E">
          <w:rPr>
            <w:color w:val="808080"/>
          </w:rPr>
          <w:t>-- TAG-SPS-CONFIGLIST-STOP</w:t>
        </w:r>
      </w:ins>
    </w:p>
    <w:p w14:paraId="103D1821" w14:textId="77777777" w:rsidR="004A3125" w:rsidRPr="001E3A9E" w:rsidRDefault="004A3125" w:rsidP="004A3125">
      <w:pPr>
        <w:pStyle w:val="PL"/>
        <w:rPr>
          <w:ins w:id="15757" w:author="[108#32][IIOT]" w:date="2020-01-27T20:44:00Z"/>
          <w:color w:val="808080"/>
        </w:rPr>
      </w:pPr>
      <w:ins w:id="15758" w:author="[108#32][IIOT]" w:date="2020-01-27T20:44:00Z">
        <w:r w:rsidRPr="001E3A9E">
          <w:rPr>
            <w:color w:val="808080"/>
          </w:rPr>
          <w:t>-- ASN1STOP</w:t>
        </w:r>
      </w:ins>
    </w:p>
    <w:p w14:paraId="12D357B3" w14:textId="77777777" w:rsidR="004A3125" w:rsidRDefault="004A3125" w:rsidP="004A3125">
      <w:pPr>
        <w:rPr>
          <w:ins w:id="15759" w:author="[108#32][IIOT]" w:date="2020-01-27T20:44:00Z"/>
        </w:rPr>
      </w:pPr>
    </w:p>
    <w:tbl>
      <w:tblPr>
        <w:tblStyle w:val="TableGrid"/>
        <w:tblW w:w="14173" w:type="dxa"/>
        <w:tblLook w:val="04A0" w:firstRow="1" w:lastRow="0" w:firstColumn="1" w:lastColumn="0" w:noHBand="0" w:noVBand="1"/>
      </w:tblPr>
      <w:tblGrid>
        <w:gridCol w:w="14173"/>
      </w:tblGrid>
      <w:tr w:rsidR="004A3125" w14:paraId="0D64F0BB" w14:textId="77777777" w:rsidTr="00C576F3">
        <w:trPr>
          <w:ins w:id="15760" w:author="[108#32][IIOT]" w:date="2020-01-27T20:44:00Z"/>
        </w:trPr>
        <w:tc>
          <w:tcPr>
            <w:tcW w:w="14173" w:type="dxa"/>
          </w:tcPr>
          <w:p w14:paraId="50D819DC" w14:textId="77777777" w:rsidR="004A3125" w:rsidRPr="00BE2C5A" w:rsidRDefault="004A3125" w:rsidP="00C576F3">
            <w:pPr>
              <w:pStyle w:val="TAH"/>
              <w:rPr>
                <w:ins w:id="15761" w:author="[108#32][IIOT]" w:date="2020-01-27T20:44:00Z"/>
              </w:rPr>
            </w:pPr>
            <w:ins w:id="15762" w:author="[108#32][IIOT]" w:date="2020-01-27T20:44:00Z">
              <w:r>
                <w:rPr>
                  <w:i/>
                </w:rPr>
                <w:t>SPS-ConfigList field descriptions</w:t>
              </w:r>
            </w:ins>
          </w:p>
        </w:tc>
      </w:tr>
      <w:tr w:rsidR="004A3125" w14:paraId="7ACCC086" w14:textId="77777777" w:rsidTr="00C576F3">
        <w:trPr>
          <w:ins w:id="15763" w:author="[108#32][IIOT]" w:date="2020-01-27T20:44:00Z"/>
        </w:trPr>
        <w:tc>
          <w:tcPr>
            <w:tcW w:w="14173" w:type="dxa"/>
          </w:tcPr>
          <w:p w14:paraId="7473E74F" w14:textId="77777777" w:rsidR="004A3125" w:rsidRDefault="004A3125" w:rsidP="00C576F3">
            <w:pPr>
              <w:pStyle w:val="TAL"/>
              <w:rPr>
                <w:ins w:id="15764" w:author="[108#32][IIOT]" w:date="2020-01-27T20:44:00Z"/>
                <w:b/>
                <w:i/>
              </w:rPr>
            </w:pPr>
            <w:ins w:id="15765" w:author="[108#32][IIOT]" w:date="2020-01-27T20:44:00Z">
              <w:r>
                <w:rPr>
                  <w:b/>
                  <w:i/>
                  <w:lang w:val="sv-SE"/>
                </w:rPr>
                <w:t>sps</w:t>
              </w:r>
              <w:r>
                <w:rPr>
                  <w:b/>
                  <w:i/>
                </w:rPr>
                <w:t>-ConfigDeactivationState</w:t>
              </w:r>
              <w:r w:rsidRPr="00BE2C5A">
                <w:rPr>
                  <w:b/>
                  <w:i/>
                </w:rPr>
                <w:t>List</w:t>
              </w:r>
            </w:ins>
          </w:p>
          <w:p w14:paraId="1D7DB671" w14:textId="77777777" w:rsidR="004A3125" w:rsidRPr="00947341" w:rsidRDefault="004A3125" w:rsidP="00C576F3">
            <w:pPr>
              <w:pStyle w:val="TAL"/>
              <w:rPr>
                <w:ins w:id="15766" w:author="[108#32][IIOT]" w:date="2020-01-27T20:44:00Z"/>
                <w:lang w:val="sv-SE"/>
              </w:rPr>
            </w:pPr>
            <w:ins w:id="15767" w:author="[108#32][IIOT]" w:date="2020-01-27T20:44:00Z">
              <w:r w:rsidRPr="00BE2C5A">
                <w:t xml:space="preserve">Indicates a list of the </w:t>
              </w:r>
              <w:r>
                <w:rPr>
                  <w:lang w:val="sv-SE"/>
                </w:rPr>
                <w:t>deactivation</w:t>
              </w:r>
              <w:r w:rsidRPr="00BE2C5A">
                <w:t xml:space="preserve"> states in which each state can be mapped to a single or multiple SPS configurations to be</w:t>
              </w:r>
              <w:r>
                <w:rPr>
                  <w:lang w:val="sv-SE"/>
                </w:rPr>
                <w:t xml:space="preserve"> deactivated, see clause </w:t>
              </w:r>
              <w:r w:rsidRPr="003003CD">
                <w:rPr>
                  <w:lang w:val="sv-SE"/>
                </w:rPr>
                <w:t xml:space="preserve">10.2 </w:t>
              </w:r>
              <w:r>
                <w:rPr>
                  <w:lang w:val="sv-SE"/>
                </w:rPr>
                <w:t xml:space="preserve">in TS </w:t>
              </w:r>
              <w:r w:rsidRPr="003003CD">
                <w:rPr>
                  <w:lang w:val="sv-SE"/>
                </w:rPr>
                <w:t>38.213</w:t>
              </w:r>
              <w:r>
                <w:rPr>
                  <w:lang w:val="sv-SE"/>
                </w:rPr>
                <w:t xml:space="preserve"> [13] </w:t>
              </w:r>
              <w:r w:rsidRPr="00BE2C5A">
                <w:t>.</w:t>
              </w:r>
              <w:r>
                <w:rPr>
                  <w:lang w:val="sv-SE"/>
                </w:rPr>
                <w:t xml:space="preserve"> If a state is mapped to multiple SPS configurations, each of these SPS configurations is configured with the same </w:t>
              </w:r>
              <w:r w:rsidRPr="00947341">
                <w:rPr>
                  <w:i/>
                </w:rPr>
                <w:t>harq-CodebookID</w:t>
              </w:r>
              <w:r>
                <w:rPr>
                  <w:lang w:val="sv-SE"/>
                </w:rPr>
                <w:t>.</w:t>
              </w:r>
            </w:ins>
          </w:p>
        </w:tc>
      </w:tr>
      <w:tr w:rsidR="004A3125" w14:paraId="35E135FB" w14:textId="77777777" w:rsidTr="00C576F3">
        <w:trPr>
          <w:ins w:id="15768" w:author="[108#32][IIOT]" w:date="2020-01-27T20:44:00Z"/>
        </w:trPr>
        <w:tc>
          <w:tcPr>
            <w:tcW w:w="14173" w:type="dxa"/>
          </w:tcPr>
          <w:p w14:paraId="1C02CCB8" w14:textId="77777777" w:rsidR="004A3125" w:rsidRDefault="004A3125" w:rsidP="00C576F3">
            <w:pPr>
              <w:pStyle w:val="TAL"/>
              <w:rPr>
                <w:ins w:id="15769" w:author="[108#32][IIOT]" w:date="2020-01-27T20:44:00Z"/>
                <w:b/>
                <w:i/>
              </w:rPr>
            </w:pPr>
            <w:ins w:id="15770" w:author="[108#32][IIOT]" w:date="2020-01-27T20:44:00Z">
              <w:r w:rsidRPr="00BE2C5A">
                <w:rPr>
                  <w:b/>
                  <w:i/>
                </w:rPr>
                <w:t>sps-ConfigToAddModList</w:t>
              </w:r>
            </w:ins>
          </w:p>
          <w:p w14:paraId="32746205" w14:textId="77777777" w:rsidR="004A3125" w:rsidRPr="006E03F4" w:rsidRDefault="004A3125" w:rsidP="00C576F3">
            <w:pPr>
              <w:pStyle w:val="TAL"/>
              <w:rPr>
                <w:ins w:id="15771" w:author="[108#32][IIOT]" w:date="2020-01-27T20:44:00Z"/>
                <w:lang w:val="en-US"/>
              </w:rPr>
            </w:pPr>
            <w:ins w:id="15772" w:author="[108#32][IIOT]" w:date="2020-01-27T20:44:00Z">
              <w:r w:rsidRPr="004542A3">
                <w:t>Indicates a list of multiple DL SPS configurations to be added or modified</w:t>
              </w:r>
              <w:r w:rsidRPr="006E03F4">
                <w:rPr>
                  <w:lang w:val="en-US"/>
                </w:rPr>
                <w:t>.</w:t>
              </w:r>
            </w:ins>
          </w:p>
        </w:tc>
      </w:tr>
      <w:tr w:rsidR="004A3125" w14:paraId="2DA4342B" w14:textId="77777777" w:rsidTr="00C576F3">
        <w:trPr>
          <w:ins w:id="15773" w:author="[108#32][IIOT]" w:date="2020-01-27T20:44:00Z"/>
        </w:trPr>
        <w:tc>
          <w:tcPr>
            <w:tcW w:w="14173" w:type="dxa"/>
          </w:tcPr>
          <w:p w14:paraId="1BE0A1B2" w14:textId="77777777" w:rsidR="004A3125" w:rsidRPr="006E03F4" w:rsidRDefault="004A3125" w:rsidP="00C576F3">
            <w:pPr>
              <w:pStyle w:val="TAL"/>
              <w:rPr>
                <w:ins w:id="15774" w:author="[108#32][IIOT]" w:date="2020-01-27T20:44:00Z"/>
                <w:b/>
                <w:i/>
                <w:lang w:val="en-US"/>
              </w:rPr>
            </w:pPr>
            <w:ins w:id="15775" w:author="[108#32][IIOT]" w:date="2020-01-27T20:44:00Z">
              <w:r w:rsidRPr="006E03F4">
                <w:rPr>
                  <w:b/>
                  <w:i/>
                  <w:lang w:val="en-US"/>
                </w:rPr>
                <w:t>sps-ConfigToReleaseList</w:t>
              </w:r>
            </w:ins>
          </w:p>
          <w:p w14:paraId="13A7F665" w14:textId="77777777" w:rsidR="004A3125" w:rsidRPr="00C10ED7" w:rsidRDefault="004A3125" w:rsidP="00C576F3">
            <w:pPr>
              <w:pStyle w:val="TAL"/>
              <w:rPr>
                <w:ins w:id="15776" w:author="[108#32][IIOT]" w:date="2020-01-27T20:44:00Z"/>
              </w:rPr>
            </w:pPr>
            <w:ins w:id="15777" w:author="[108#32][IIOT]" w:date="2020-01-27T20:44:00Z">
              <w:r w:rsidRPr="004542A3">
                <w:t xml:space="preserve">Indicates a list of multiple DL SPS configurations to be </w:t>
              </w:r>
              <w:r w:rsidRPr="006E03F4">
                <w:rPr>
                  <w:lang w:val="en-US"/>
                </w:rPr>
                <w:t>released.</w:t>
              </w:r>
            </w:ins>
          </w:p>
        </w:tc>
      </w:tr>
      <w:tr w:rsidR="004A3125" w14:paraId="0694D872" w14:textId="77777777" w:rsidTr="00C576F3">
        <w:trPr>
          <w:ins w:id="15778" w:author="[108#32][IIOT]" w:date="2020-01-27T20:44:00Z"/>
        </w:trPr>
        <w:tc>
          <w:tcPr>
            <w:tcW w:w="14173" w:type="dxa"/>
          </w:tcPr>
          <w:p w14:paraId="0F72274C" w14:textId="77777777" w:rsidR="004A3125" w:rsidRDefault="004A3125" w:rsidP="00C576F3">
            <w:pPr>
              <w:pStyle w:val="TAL"/>
              <w:rPr>
                <w:ins w:id="15779" w:author="[108#32][IIOT]" w:date="2020-01-27T20:44:00Z"/>
                <w:b/>
                <w:i/>
              </w:rPr>
            </w:pPr>
            <w:ins w:id="15780" w:author="[108#32][IIOT]" w:date="2020-01-27T20:44:00Z">
              <w:r>
                <w:rPr>
                  <w:b/>
                  <w:i/>
                  <w:lang w:val="en-US"/>
                </w:rPr>
                <w:t>sps</w:t>
              </w:r>
              <w:r>
                <w:rPr>
                  <w:b/>
                  <w:i/>
                </w:rPr>
                <w:t>-PUCCH-AN-ListPerCodebook</w:t>
              </w:r>
            </w:ins>
          </w:p>
          <w:p w14:paraId="295A41A3" w14:textId="77777777" w:rsidR="004A3125" w:rsidRPr="00BE2C5A" w:rsidRDefault="004A3125" w:rsidP="00C576F3">
            <w:pPr>
              <w:pStyle w:val="TAL"/>
              <w:rPr>
                <w:ins w:id="15781" w:author="[108#32][IIOT]" w:date="2020-01-27T20:44:00Z"/>
                <w:b/>
                <w:i/>
              </w:rPr>
            </w:pPr>
            <w:ins w:id="15782" w:author="[108#32][IIOT]" w:date="2020-01-27T20:44:00Z">
              <w:r w:rsidRPr="006E03F4">
                <w:rPr>
                  <w:lang w:val="en-US"/>
                </w:rPr>
                <w:t xml:space="preserve">Indicates </w:t>
              </w:r>
              <w:r>
                <w:rPr>
                  <w:lang w:val="en-US"/>
                </w:rPr>
                <w:t xml:space="preserve">a list of </w:t>
              </w:r>
              <w:r w:rsidRPr="0037466B">
                <w:t>PUCCH resource</w:t>
              </w:r>
              <w:r w:rsidRPr="006E03F4">
                <w:rPr>
                  <w:lang w:val="en-US"/>
                </w:rPr>
                <w:t>s</w:t>
              </w:r>
              <w:r w:rsidRPr="0037466B">
                <w:t xml:space="preserve"> </w:t>
              </w:r>
              <w:r>
                <w:rPr>
                  <w:lang w:val="en-US"/>
                </w:rPr>
                <w:t xml:space="preserve">per configured </w:t>
              </w:r>
              <w:r w:rsidRPr="0037466B">
                <w:t>HARQ-ACK codebook</w:t>
              </w:r>
              <w:r w:rsidRPr="006E03F4">
                <w:rPr>
                  <w:lang w:val="en-US"/>
                </w:rPr>
                <w:t xml:space="preserve">. The PUCCH resources </w:t>
              </w:r>
              <w:r w:rsidRPr="0037466B">
                <w:t>are common for all SPS configurations</w:t>
              </w:r>
              <w:r w:rsidRPr="006E03F4">
                <w:rPr>
                  <w:lang w:val="en-US"/>
                </w:rPr>
                <w:t xml:space="preserve"> with the indicated HARQ-ACK codebook</w:t>
              </w:r>
              <w:r w:rsidRPr="0037466B">
                <w:t xml:space="preserve">. If configured, this overrides </w:t>
              </w:r>
              <w:r w:rsidRPr="00A4452A">
                <w:rPr>
                  <w:i/>
                </w:rPr>
                <w:t>n1PUCCH-AN</w:t>
              </w:r>
              <w:r w:rsidRPr="0037466B">
                <w:t xml:space="preserve"> in </w:t>
              </w:r>
              <w:r w:rsidRPr="00A4452A">
                <w:rPr>
                  <w:i/>
                </w:rPr>
                <w:t>SPS-config</w:t>
              </w:r>
              <w:r>
                <w:rPr>
                  <w:lang w:val="sv-SE"/>
                </w:rPr>
                <w:t>.</w:t>
              </w:r>
            </w:ins>
          </w:p>
        </w:tc>
      </w:tr>
    </w:tbl>
    <w:p w14:paraId="174032CE" w14:textId="77777777" w:rsidR="004A3125" w:rsidRDefault="004A3125" w:rsidP="004A3125">
      <w:pPr>
        <w:rPr>
          <w:ins w:id="15783" w:author="[108#32][IIOT]" w:date="2020-01-27T20:44:00Z"/>
        </w:rPr>
      </w:pPr>
    </w:p>
    <w:p w14:paraId="14E9D4D1" w14:textId="77777777" w:rsidR="004A3125" w:rsidRDefault="004A3125" w:rsidP="004A3125">
      <w:pPr>
        <w:pStyle w:val="Heading4"/>
        <w:rPr>
          <w:ins w:id="15784" w:author="[108#32][IIOT]" w:date="2020-01-27T20:44:00Z"/>
        </w:rPr>
      </w:pPr>
      <w:ins w:id="15785" w:author="[108#32][IIOT]" w:date="2020-01-27T20:44:00Z">
        <w:r>
          <w:t>–</w:t>
        </w:r>
        <w:r>
          <w:tab/>
        </w:r>
        <w:r>
          <w:rPr>
            <w:i/>
          </w:rPr>
          <w:t>SPS-PUCCH-AN</w:t>
        </w:r>
      </w:ins>
    </w:p>
    <w:p w14:paraId="69961071" w14:textId="77777777" w:rsidR="004A3125" w:rsidRDefault="004A3125" w:rsidP="004A3125">
      <w:pPr>
        <w:rPr>
          <w:ins w:id="15786" w:author="[108#32][IIOT]" w:date="2020-01-27T20:44:00Z"/>
        </w:rPr>
      </w:pPr>
      <w:ins w:id="15787" w:author="[108#32][IIOT]" w:date="2020-01-27T20:44:00Z">
        <w:r>
          <w:t xml:space="preserve">The IE </w:t>
        </w:r>
        <w:r>
          <w:rPr>
            <w:i/>
          </w:rPr>
          <w:t>SPS-PUCCH-AN</w:t>
        </w:r>
        <w:r>
          <w:t xml:space="preserve"> is used to indicate a PUCCH resource for HARQ ACK and configure the </w:t>
        </w:r>
        <w:r w:rsidRPr="00E44B93">
          <w:t xml:space="preserve">corresponding </w:t>
        </w:r>
        <w:r>
          <w:t xml:space="preserve">maximum </w:t>
        </w:r>
        <w:r w:rsidRPr="00E44B93">
          <w:t>payload size</w:t>
        </w:r>
        <w:r>
          <w:t xml:space="preserve"> for the </w:t>
        </w:r>
        <w:r w:rsidRPr="00E44B93">
          <w:t>PUCCH resource.</w:t>
        </w:r>
      </w:ins>
    </w:p>
    <w:p w14:paraId="3D01B9EF" w14:textId="77777777" w:rsidR="004A3125" w:rsidRDefault="004A3125" w:rsidP="004A3125">
      <w:pPr>
        <w:pStyle w:val="TH"/>
        <w:rPr>
          <w:ins w:id="15788" w:author="[108#32][IIOT]" w:date="2020-01-27T20:44:00Z"/>
        </w:rPr>
      </w:pPr>
      <w:ins w:id="15789" w:author="[108#32][IIOT]" w:date="2020-01-27T20:44:00Z">
        <w:r>
          <w:rPr>
            <w:i/>
          </w:rPr>
          <w:t>SPS-PUCCH-AN</w:t>
        </w:r>
        <w:r>
          <w:t xml:space="preserve"> information element</w:t>
        </w:r>
      </w:ins>
    </w:p>
    <w:p w14:paraId="0646DB79" w14:textId="77777777" w:rsidR="004A3125" w:rsidRPr="001E3A9E" w:rsidRDefault="004A3125" w:rsidP="004A3125">
      <w:pPr>
        <w:pStyle w:val="PL"/>
        <w:rPr>
          <w:ins w:id="15790" w:author="[108#32][IIOT]" w:date="2020-01-27T20:44:00Z"/>
          <w:color w:val="808080"/>
        </w:rPr>
      </w:pPr>
      <w:ins w:id="15791" w:author="[108#32][IIOT]" w:date="2020-01-27T20:44:00Z">
        <w:r w:rsidRPr="001E3A9E">
          <w:rPr>
            <w:color w:val="808080"/>
          </w:rPr>
          <w:t>-- ASN1START</w:t>
        </w:r>
      </w:ins>
    </w:p>
    <w:p w14:paraId="675E55AB" w14:textId="77777777" w:rsidR="004A3125" w:rsidRPr="001E3A9E" w:rsidRDefault="004A3125" w:rsidP="004A3125">
      <w:pPr>
        <w:pStyle w:val="PL"/>
        <w:rPr>
          <w:ins w:id="15792" w:author="[108#32][IIOT]" w:date="2020-01-27T20:44:00Z"/>
          <w:color w:val="808080"/>
        </w:rPr>
      </w:pPr>
      <w:ins w:id="15793" w:author="[108#32][IIOT]" w:date="2020-01-27T20:44:00Z">
        <w:r w:rsidRPr="001E3A9E">
          <w:rPr>
            <w:color w:val="808080"/>
          </w:rPr>
          <w:t>-- TAG-SPS-PUCCH-AN-START</w:t>
        </w:r>
      </w:ins>
    </w:p>
    <w:p w14:paraId="2909817A" w14:textId="77777777" w:rsidR="004A3125" w:rsidRDefault="004A3125" w:rsidP="004A3125">
      <w:pPr>
        <w:pStyle w:val="PL"/>
        <w:rPr>
          <w:ins w:id="15794" w:author="[108#32][IIOT]" w:date="2020-01-27T20:44:00Z"/>
        </w:rPr>
      </w:pPr>
    </w:p>
    <w:p w14:paraId="6CB8DE90" w14:textId="77777777" w:rsidR="004A3125" w:rsidRDefault="004A3125" w:rsidP="004A3125">
      <w:pPr>
        <w:pStyle w:val="PL"/>
        <w:rPr>
          <w:ins w:id="15795" w:author="[108#32][IIOT]" w:date="2020-01-27T20:44:00Z"/>
        </w:rPr>
      </w:pPr>
      <w:ins w:id="15796" w:author="[108#32][IIOT]" w:date="2020-01-27T20:44:00Z">
        <w:r>
          <w:t xml:space="preserve">SPS-PUCCH-AN-r16  ::=  </w:t>
        </w:r>
        <w:r w:rsidRPr="001E3A9E">
          <w:rPr>
            <w:color w:val="993366"/>
          </w:rPr>
          <w:t>SEQUENCE</w:t>
        </w:r>
        <w:r>
          <w:t xml:space="preserve"> {</w:t>
        </w:r>
      </w:ins>
    </w:p>
    <w:p w14:paraId="0B3F31D4" w14:textId="77777777" w:rsidR="004A3125" w:rsidRDefault="004A3125" w:rsidP="004A3125">
      <w:pPr>
        <w:pStyle w:val="PL"/>
        <w:rPr>
          <w:ins w:id="15797" w:author="[108#32][IIOT]" w:date="2020-01-27T20:44:00Z"/>
        </w:rPr>
      </w:pPr>
      <w:ins w:id="15798" w:author="[108#32][IIOT]" w:date="2020-01-27T20:44:00Z">
        <w:r>
          <w:t xml:space="preserve">    sps-PUCCH-AN-ResourceID-r16     PUCCH-ResourceId,</w:t>
        </w:r>
      </w:ins>
    </w:p>
    <w:p w14:paraId="12673AB4" w14:textId="77777777" w:rsidR="004A3125" w:rsidRDefault="004A3125" w:rsidP="004A3125">
      <w:pPr>
        <w:pStyle w:val="PL"/>
        <w:rPr>
          <w:ins w:id="15799" w:author="[108#32][IIOT]" w:date="2020-01-27T20:44:00Z"/>
        </w:rPr>
      </w:pPr>
      <w:ins w:id="15800" w:author="[108#32][IIOT]" w:date="2020-01-27T20:44:00Z">
        <w:r>
          <w:t xml:space="preserve">    maxPayloadSize-r16              </w:t>
        </w:r>
        <w:r w:rsidRPr="001E3A9E">
          <w:rPr>
            <w:color w:val="993366"/>
          </w:rPr>
          <w:t>INTEGER</w:t>
        </w:r>
        <w:r>
          <w:t xml:space="preserve"> (4..256)                     </w:t>
        </w:r>
        <w:r w:rsidRPr="00A4452A">
          <w:rPr>
            <w:color w:val="993366"/>
          </w:rPr>
          <w:t>OPTIONAL</w:t>
        </w:r>
        <w:r>
          <w:t xml:space="preserve">    </w:t>
        </w:r>
        <w:r w:rsidRPr="00A4452A">
          <w:rPr>
            <w:color w:val="808080"/>
          </w:rPr>
          <w:t>-- Need N</w:t>
        </w:r>
      </w:ins>
    </w:p>
    <w:p w14:paraId="1D43D712" w14:textId="77777777" w:rsidR="004A3125" w:rsidRDefault="004A3125" w:rsidP="004A3125">
      <w:pPr>
        <w:pStyle w:val="PL"/>
        <w:rPr>
          <w:ins w:id="15801" w:author="[108#32][IIOT]" w:date="2020-01-27T20:44:00Z"/>
        </w:rPr>
      </w:pPr>
      <w:ins w:id="15802" w:author="[108#32][IIOT]" w:date="2020-01-27T20:44:00Z">
        <w:r>
          <w:t>}</w:t>
        </w:r>
      </w:ins>
    </w:p>
    <w:p w14:paraId="4E9E928C" w14:textId="77777777" w:rsidR="004A3125" w:rsidRDefault="004A3125" w:rsidP="004A3125">
      <w:pPr>
        <w:pStyle w:val="PL"/>
        <w:rPr>
          <w:ins w:id="15803" w:author="[108#32][IIOT]" w:date="2020-01-27T20:44:00Z"/>
        </w:rPr>
      </w:pPr>
    </w:p>
    <w:p w14:paraId="3468E9DD" w14:textId="77777777" w:rsidR="004A3125" w:rsidRPr="001E3A9E" w:rsidRDefault="004A3125" w:rsidP="004A3125">
      <w:pPr>
        <w:pStyle w:val="PL"/>
        <w:rPr>
          <w:ins w:id="15804" w:author="[108#32][IIOT]" w:date="2020-01-27T20:44:00Z"/>
          <w:color w:val="808080"/>
        </w:rPr>
      </w:pPr>
      <w:ins w:id="15805" w:author="[108#32][IIOT]" w:date="2020-01-27T20:44:00Z">
        <w:r w:rsidRPr="001E3A9E">
          <w:rPr>
            <w:color w:val="808080"/>
          </w:rPr>
          <w:t>-- TAG-SPS-PUCCH-AN-STOP</w:t>
        </w:r>
      </w:ins>
    </w:p>
    <w:p w14:paraId="37E0976E" w14:textId="77777777" w:rsidR="004A3125" w:rsidRPr="001E3A9E" w:rsidRDefault="004A3125" w:rsidP="004A3125">
      <w:pPr>
        <w:pStyle w:val="PL"/>
        <w:rPr>
          <w:ins w:id="15806" w:author="[108#32][IIOT]" w:date="2020-01-27T20:44:00Z"/>
          <w:color w:val="808080"/>
        </w:rPr>
      </w:pPr>
      <w:ins w:id="15807" w:author="[108#32][IIOT]" w:date="2020-01-27T20:44:00Z">
        <w:r w:rsidRPr="001E3A9E">
          <w:rPr>
            <w:color w:val="808080"/>
          </w:rPr>
          <w:t>-- ASN1STOP</w:t>
        </w:r>
      </w:ins>
    </w:p>
    <w:p w14:paraId="3E1E3020" w14:textId="77777777" w:rsidR="004A3125" w:rsidRDefault="004A3125" w:rsidP="004A3125">
      <w:pPr>
        <w:rPr>
          <w:ins w:id="15808" w:author="[108#32][IIOT]" w:date="2020-01-27T20:44:00Z"/>
        </w:rPr>
      </w:pPr>
    </w:p>
    <w:tbl>
      <w:tblPr>
        <w:tblStyle w:val="TableGrid"/>
        <w:tblW w:w="14173" w:type="dxa"/>
        <w:tblLook w:val="04A0" w:firstRow="1" w:lastRow="0" w:firstColumn="1" w:lastColumn="0" w:noHBand="0" w:noVBand="1"/>
      </w:tblPr>
      <w:tblGrid>
        <w:gridCol w:w="14173"/>
      </w:tblGrid>
      <w:tr w:rsidR="004A3125" w14:paraId="6F097DD0" w14:textId="77777777" w:rsidTr="00C576F3">
        <w:trPr>
          <w:ins w:id="15809" w:author="[108#32][IIOT]" w:date="2020-01-27T20:44:00Z"/>
        </w:trPr>
        <w:tc>
          <w:tcPr>
            <w:tcW w:w="14281" w:type="dxa"/>
          </w:tcPr>
          <w:p w14:paraId="27291B4F" w14:textId="77777777" w:rsidR="004A3125" w:rsidRPr="00C0521A" w:rsidRDefault="004A3125" w:rsidP="00C576F3">
            <w:pPr>
              <w:pStyle w:val="TAH"/>
              <w:rPr>
                <w:ins w:id="15810" w:author="[108#32][IIOT]" w:date="2020-01-27T20:44:00Z"/>
              </w:rPr>
            </w:pPr>
            <w:ins w:id="15811" w:author="[108#32][IIOT]" w:date="2020-01-27T20:44:00Z">
              <w:r>
                <w:rPr>
                  <w:i/>
                </w:rPr>
                <w:t>SPS-PUCCH-AN field descriptions</w:t>
              </w:r>
            </w:ins>
          </w:p>
        </w:tc>
      </w:tr>
      <w:tr w:rsidR="004A3125" w14:paraId="37E63481" w14:textId="77777777" w:rsidTr="00C576F3">
        <w:trPr>
          <w:ins w:id="15812" w:author="[108#32][IIOT]" w:date="2020-01-27T20:44:00Z"/>
        </w:trPr>
        <w:tc>
          <w:tcPr>
            <w:tcW w:w="14281" w:type="dxa"/>
          </w:tcPr>
          <w:p w14:paraId="5A2C85C7" w14:textId="77777777" w:rsidR="004A3125" w:rsidRPr="006E03F4" w:rsidRDefault="004A3125" w:rsidP="00C576F3">
            <w:pPr>
              <w:pStyle w:val="TAL"/>
              <w:rPr>
                <w:ins w:id="15813" w:author="[108#32][IIOT]" w:date="2020-01-27T20:44:00Z"/>
                <w:b/>
                <w:i/>
                <w:lang w:val="en-US"/>
              </w:rPr>
            </w:pPr>
            <w:ins w:id="15814" w:author="[108#32][IIOT]" w:date="2020-01-27T20:44:00Z">
              <w:r w:rsidRPr="006E03F4">
                <w:rPr>
                  <w:b/>
                  <w:i/>
                  <w:lang w:val="en-US"/>
                </w:rPr>
                <w:t>maxPayloadSize</w:t>
              </w:r>
            </w:ins>
          </w:p>
          <w:p w14:paraId="79150ED0" w14:textId="77777777" w:rsidR="004A3125" w:rsidRPr="00016308" w:rsidRDefault="004A3125" w:rsidP="00C576F3">
            <w:pPr>
              <w:pStyle w:val="TAL"/>
              <w:rPr>
                <w:ins w:id="15815" w:author="[108#32][IIOT]" w:date="2020-01-27T20:44:00Z"/>
                <w:b/>
                <w:i/>
              </w:rPr>
            </w:pPr>
            <w:ins w:id="15816" w:author="[108#32][IIOT]" w:date="2020-01-27T20:44:00Z">
              <w:r w:rsidRPr="006E03F4">
                <w:rPr>
                  <w:lang w:val="en-US"/>
                </w:rPr>
                <w:t xml:space="preserve">Indicates </w:t>
              </w:r>
              <w:r w:rsidRPr="000507CB">
                <w:t>the maximum payload size for the corresponding PUCCH resource ID</w:t>
              </w:r>
              <w:r w:rsidRPr="006E03F4">
                <w:rPr>
                  <w:lang w:val="en-US"/>
                </w:rPr>
                <w:t>.</w:t>
              </w:r>
            </w:ins>
          </w:p>
        </w:tc>
      </w:tr>
      <w:tr w:rsidR="004A3125" w14:paraId="4A630452" w14:textId="77777777" w:rsidTr="00C576F3">
        <w:trPr>
          <w:ins w:id="15817" w:author="[108#32][IIOT]" w:date="2020-01-27T20:44:00Z"/>
        </w:trPr>
        <w:tc>
          <w:tcPr>
            <w:tcW w:w="14281" w:type="dxa"/>
          </w:tcPr>
          <w:p w14:paraId="157904EB" w14:textId="77777777" w:rsidR="004A3125" w:rsidRPr="006E03F4" w:rsidRDefault="004A3125" w:rsidP="00C576F3">
            <w:pPr>
              <w:pStyle w:val="TAL"/>
              <w:rPr>
                <w:ins w:id="15818" w:author="[108#32][IIOT]" w:date="2020-01-27T20:44:00Z"/>
                <w:b/>
                <w:i/>
                <w:lang w:val="en-US"/>
              </w:rPr>
            </w:pPr>
            <w:ins w:id="15819" w:author="[108#32][IIOT]" w:date="2020-01-27T20:44:00Z">
              <w:r w:rsidRPr="006E03F4">
                <w:rPr>
                  <w:b/>
                  <w:i/>
                  <w:lang w:val="en-US"/>
                </w:rPr>
                <w:t>sps-PUCCH-AN-ResourceID</w:t>
              </w:r>
            </w:ins>
          </w:p>
          <w:p w14:paraId="5EBE6CDB" w14:textId="77777777" w:rsidR="004A3125" w:rsidRPr="006E03F4" w:rsidRDefault="004A3125" w:rsidP="00C576F3">
            <w:pPr>
              <w:pStyle w:val="TAL"/>
              <w:rPr>
                <w:ins w:id="15820" w:author="[108#32][IIOT]" w:date="2020-01-27T20:44:00Z"/>
                <w:b/>
                <w:i/>
                <w:lang w:val="en-US"/>
              </w:rPr>
            </w:pPr>
            <w:ins w:id="15821" w:author="[108#32][IIOT]" w:date="2020-01-27T20:44:00Z">
              <w:r w:rsidRPr="006E03F4">
                <w:rPr>
                  <w:lang w:val="en-US"/>
                </w:rPr>
                <w:t>Indicates the PUCCH resource ID</w:t>
              </w:r>
            </w:ins>
          </w:p>
        </w:tc>
      </w:tr>
    </w:tbl>
    <w:p w14:paraId="53A993CE" w14:textId="77777777" w:rsidR="004A3125" w:rsidRDefault="004A3125" w:rsidP="004A3125">
      <w:pPr>
        <w:rPr>
          <w:ins w:id="15822" w:author="[108#32][IIOT]" w:date="2020-01-27T20:44:00Z"/>
        </w:rPr>
      </w:pPr>
    </w:p>
    <w:p w14:paraId="2B9833C2" w14:textId="77777777" w:rsidR="004A3125" w:rsidRPr="006E03F4" w:rsidRDefault="004A3125" w:rsidP="004A3125">
      <w:pPr>
        <w:pStyle w:val="Heading4"/>
        <w:rPr>
          <w:ins w:id="15823" w:author="[108#32][IIOT]" w:date="2020-01-27T20:44:00Z"/>
          <w:lang w:val="en-US"/>
        </w:rPr>
      </w:pPr>
      <w:ins w:id="15824" w:author="[108#32][IIOT]" w:date="2020-01-27T20:44:00Z">
        <w:r>
          <w:t>–</w:t>
        </w:r>
        <w:r>
          <w:tab/>
        </w:r>
        <w:r>
          <w:rPr>
            <w:i/>
          </w:rPr>
          <w:t>SPS-PUCCH-AN-</w:t>
        </w:r>
        <w:r>
          <w:rPr>
            <w:i/>
            <w:lang w:val="sv-SE"/>
          </w:rPr>
          <w:t>List</w:t>
        </w:r>
      </w:ins>
    </w:p>
    <w:p w14:paraId="09065EDD" w14:textId="77777777" w:rsidR="004A3125" w:rsidRDefault="004A3125" w:rsidP="004A3125">
      <w:pPr>
        <w:rPr>
          <w:ins w:id="15825" w:author="[108#32][IIOT]" w:date="2020-01-27T20:44:00Z"/>
        </w:rPr>
      </w:pPr>
      <w:ins w:id="15826" w:author="[108#32][IIOT]" w:date="2020-01-27T20:44:00Z">
        <w:r>
          <w:t xml:space="preserve">The IE </w:t>
        </w:r>
        <w:r>
          <w:rPr>
            <w:i/>
          </w:rPr>
          <w:t>SPS-PUCCH-AN-List</w:t>
        </w:r>
        <w:r>
          <w:t xml:space="preserve"> is used to configure the list of PUCCH resources per HARQ ACK codebook</w:t>
        </w:r>
      </w:ins>
    </w:p>
    <w:p w14:paraId="5471FF67" w14:textId="77777777" w:rsidR="004A3125" w:rsidRDefault="004A3125" w:rsidP="004A3125">
      <w:pPr>
        <w:pStyle w:val="TH"/>
        <w:rPr>
          <w:ins w:id="15827" w:author="[108#32][IIOT]" w:date="2020-01-27T20:44:00Z"/>
        </w:rPr>
      </w:pPr>
      <w:ins w:id="15828" w:author="[108#32][IIOT]" w:date="2020-01-27T20:44:00Z">
        <w:r>
          <w:rPr>
            <w:i/>
          </w:rPr>
          <w:t>SPS-PUCCH-AN-</w:t>
        </w:r>
        <w:r>
          <w:rPr>
            <w:i/>
            <w:lang w:val="sv-SE"/>
          </w:rPr>
          <w:t>List</w:t>
        </w:r>
        <w:r>
          <w:t xml:space="preserve"> information element</w:t>
        </w:r>
      </w:ins>
    </w:p>
    <w:p w14:paraId="345FF852" w14:textId="77777777" w:rsidR="004A3125" w:rsidRPr="001E3A9E" w:rsidRDefault="004A3125" w:rsidP="004A3125">
      <w:pPr>
        <w:pStyle w:val="PL"/>
        <w:rPr>
          <w:ins w:id="15829" w:author="[108#32][IIOT]" w:date="2020-01-27T20:44:00Z"/>
          <w:color w:val="808080"/>
        </w:rPr>
      </w:pPr>
      <w:ins w:id="15830" w:author="[108#32][IIOT]" w:date="2020-01-27T20:44:00Z">
        <w:r w:rsidRPr="001E3A9E">
          <w:rPr>
            <w:color w:val="808080"/>
          </w:rPr>
          <w:t>-- ASN1START</w:t>
        </w:r>
      </w:ins>
    </w:p>
    <w:p w14:paraId="60C63CD3" w14:textId="77777777" w:rsidR="004A3125" w:rsidRPr="001E3A9E" w:rsidRDefault="004A3125" w:rsidP="004A3125">
      <w:pPr>
        <w:pStyle w:val="PL"/>
        <w:rPr>
          <w:ins w:id="15831" w:author="[108#32][IIOT]" w:date="2020-01-27T20:44:00Z"/>
          <w:color w:val="808080"/>
        </w:rPr>
      </w:pPr>
      <w:ins w:id="15832" w:author="[108#32][IIOT]" w:date="2020-01-27T20:44:00Z">
        <w:r w:rsidRPr="001E3A9E">
          <w:rPr>
            <w:color w:val="808080"/>
          </w:rPr>
          <w:t>-- TAG-SPS-PUCCH-AN-</w:t>
        </w:r>
        <w:r>
          <w:rPr>
            <w:color w:val="808080"/>
          </w:rPr>
          <w:t>LIST</w:t>
        </w:r>
        <w:r w:rsidRPr="001E3A9E">
          <w:rPr>
            <w:color w:val="808080"/>
          </w:rPr>
          <w:t>-START</w:t>
        </w:r>
      </w:ins>
    </w:p>
    <w:p w14:paraId="30185F18" w14:textId="77777777" w:rsidR="004A3125" w:rsidRDefault="004A3125" w:rsidP="004A3125">
      <w:pPr>
        <w:pStyle w:val="PL"/>
        <w:rPr>
          <w:ins w:id="15833" w:author="[108#32][IIOT]" w:date="2020-01-27T20:44:00Z"/>
        </w:rPr>
      </w:pPr>
    </w:p>
    <w:p w14:paraId="3204D989" w14:textId="77777777" w:rsidR="004A3125" w:rsidRPr="001E3A9E" w:rsidRDefault="004A3125" w:rsidP="004A3125">
      <w:pPr>
        <w:pStyle w:val="PL"/>
        <w:rPr>
          <w:ins w:id="15834" w:author="[108#32][IIOT]" w:date="2020-01-27T20:44:00Z"/>
        </w:rPr>
      </w:pPr>
      <w:ins w:id="15835" w:author="[108#32][IIOT]" w:date="2020-01-27T20:44:00Z">
        <w:r>
          <w:t>SPS-PUCCH-AN-</w:t>
        </w:r>
        <w:r>
          <w:rPr>
            <w:color w:val="808080"/>
          </w:rPr>
          <w:t>List</w:t>
        </w:r>
        <w:r>
          <w:t xml:space="preserve">-r16 ::= </w:t>
        </w:r>
        <w:r w:rsidRPr="0070638F">
          <w:rPr>
            <w:color w:val="993366"/>
          </w:rPr>
          <w:t>SEQUENCE</w:t>
        </w:r>
        <w:r>
          <w:rPr>
            <w:color w:val="993366"/>
          </w:rPr>
          <w:t xml:space="preserve"> </w:t>
        </w:r>
        <w:r w:rsidRPr="001E3A9E">
          <w:t>{</w:t>
        </w:r>
      </w:ins>
    </w:p>
    <w:p w14:paraId="7F1A30FC" w14:textId="77777777" w:rsidR="004A3125" w:rsidRPr="001E3A9E" w:rsidRDefault="004A3125" w:rsidP="004A3125">
      <w:pPr>
        <w:pStyle w:val="PL"/>
        <w:rPr>
          <w:ins w:id="15836" w:author="[108#32][IIOT]" w:date="2020-01-27T20:44:00Z"/>
        </w:rPr>
      </w:pPr>
      <w:ins w:id="15837" w:author="[108#32][IIOT]" w:date="2020-01-27T20:44:00Z">
        <w:r>
          <w:rPr>
            <w:color w:val="993366"/>
          </w:rPr>
          <w:t xml:space="preserve">    </w:t>
        </w:r>
        <w:r w:rsidRPr="001E3A9E">
          <w:t xml:space="preserve">harq-CodebookID-r16 </w:t>
        </w:r>
        <w:r>
          <w:rPr>
            <w:color w:val="993366"/>
          </w:rPr>
          <w:t xml:space="preserve">               </w:t>
        </w:r>
        <w:r w:rsidRPr="001E3A9E">
          <w:rPr>
            <w:color w:val="993366"/>
          </w:rPr>
          <w:t>INTEGER</w:t>
        </w:r>
        <w:r w:rsidRPr="001E3A9E">
          <w:t xml:space="preserve"> (1..2),</w:t>
        </w:r>
      </w:ins>
    </w:p>
    <w:p w14:paraId="2AD63A0B" w14:textId="77777777" w:rsidR="004A3125" w:rsidRPr="00454BD8" w:rsidRDefault="004A3125" w:rsidP="004A3125">
      <w:pPr>
        <w:pStyle w:val="PL"/>
        <w:rPr>
          <w:ins w:id="15838" w:author="[108#32][IIOT]" w:date="2020-01-27T20:44:00Z"/>
        </w:rPr>
      </w:pPr>
      <w:ins w:id="15839" w:author="[108#32][IIOT]" w:date="2020-01-27T20:44:00Z">
        <w:r>
          <w:rPr>
            <w:color w:val="993366"/>
          </w:rPr>
          <w:t xml:space="preserve">    </w:t>
        </w:r>
        <w:r w:rsidRPr="001E3A9E">
          <w:t>sps-PUCCH-AN-CodebookResource-r16</w:t>
        </w:r>
        <w:r>
          <w:rPr>
            <w:color w:val="993366"/>
          </w:rPr>
          <w:t xml:space="preserve">       </w:t>
        </w:r>
        <w:r w:rsidRPr="00A57279">
          <w:rPr>
            <w:color w:val="993366"/>
          </w:rPr>
          <w:t>SEQUENCE</w:t>
        </w:r>
        <w:r w:rsidRPr="0096519C">
          <w:t xml:space="preserve"> </w:t>
        </w:r>
        <w:r w:rsidRPr="001E3A9E">
          <w:t>(</w:t>
        </w:r>
        <w:r w:rsidRPr="001E3A9E">
          <w:rPr>
            <w:color w:val="993366"/>
          </w:rPr>
          <w:t>SIZE</w:t>
        </w:r>
        <w:r w:rsidRPr="001E3A9E">
          <w:t>(1..4))</w:t>
        </w:r>
        <w:r>
          <w:rPr>
            <w:color w:val="993366"/>
          </w:rPr>
          <w:t xml:space="preserve"> </w:t>
        </w:r>
        <w:r w:rsidRPr="00A57279">
          <w:rPr>
            <w:color w:val="993366"/>
          </w:rPr>
          <w:t>OF</w:t>
        </w:r>
        <w:r>
          <w:rPr>
            <w:color w:val="993366"/>
          </w:rPr>
          <w:t xml:space="preserve"> </w:t>
        </w:r>
        <w:r w:rsidRPr="006C3F63">
          <w:t>SPS-PUCCH-AN</w:t>
        </w:r>
        <w:r>
          <w:t>-r16</w:t>
        </w:r>
      </w:ins>
    </w:p>
    <w:p w14:paraId="777D93A1" w14:textId="77777777" w:rsidR="004A3125" w:rsidRDefault="004A3125" w:rsidP="004A3125">
      <w:pPr>
        <w:pStyle w:val="PL"/>
        <w:rPr>
          <w:ins w:id="15840" w:author="[108#32][IIOT]" w:date="2020-01-27T20:44:00Z"/>
        </w:rPr>
      </w:pPr>
      <w:ins w:id="15841" w:author="[108#32][IIOT]" w:date="2020-01-27T20:44:00Z">
        <w:r w:rsidRPr="001E3A9E">
          <w:t>}</w:t>
        </w:r>
      </w:ins>
    </w:p>
    <w:p w14:paraId="27958D50" w14:textId="77777777" w:rsidR="004A3125" w:rsidRDefault="004A3125" w:rsidP="004A3125">
      <w:pPr>
        <w:pStyle w:val="PL"/>
        <w:rPr>
          <w:ins w:id="15842" w:author="[108#32][IIOT]" w:date="2020-01-27T20:44:00Z"/>
        </w:rPr>
      </w:pPr>
    </w:p>
    <w:p w14:paraId="2F5AF96D" w14:textId="77777777" w:rsidR="004A3125" w:rsidRPr="001E3A9E" w:rsidRDefault="004A3125" w:rsidP="004A3125">
      <w:pPr>
        <w:pStyle w:val="PL"/>
        <w:rPr>
          <w:ins w:id="15843" w:author="[108#32][IIOT]" w:date="2020-01-27T20:44:00Z"/>
          <w:color w:val="808080"/>
        </w:rPr>
      </w:pPr>
      <w:ins w:id="15844" w:author="[108#32][IIOT]" w:date="2020-01-27T20:44:00Z">
        <w:r w:rsidRPr="001E3A9E">
          <w:rPr>
            <w:color w:val="808080"/>
          </w:rPr>
          <w:t>-- TAG-SPS-PUCCH-AN-</w:t>
        </w:r>
        <w:r>
          <w:rPr>
            <w:color w:val="808080"/>
          </w:rPr>
          <w:t>LIST</w:t>
        </w:r>
        <w:r w:rsidRPr="001E3A9E">
          <w:rPr>
            <w:color w:val="808080"/>
          </w:rPr>
          <w:t>-STOP</w:t>
        </w:r>
      </w:ins>
    </w:p>
    <w:p w14:paraId="501F8963" w14:textId="77777777" w:rsidR="004A3125" w:rsidRPr="001E3A9E" w:rsidRDefault="004A3125" w:rsidP="004A3125">
      <w:pPr>
        <w:pStyle w:val="PL"/>
        <w:rPr>
          <w:ins w:id="15845" w:author="[108#32][IIOT]" w:date="2020-01-27T20:44:00Z"/>
          <w:color w:val="808080"/>
        </w:rPr>
      </w:pPr>
      <w:ins w:id="15846" w:author="[108#32][IIOT]" w:date="2020-01-27T20:44:00Z">
        <w:r w:rsidRPr="001E3A9E">
          <w:rPr>
            <w:color w:val="808080"/>
          </w:rPr>
          <w:t>-- ASN1STOP</w:t>
        </w:r>
      </w:ins>
    </w:p>
    <w:p w14:paraId="64E67D0B" w14:textId="77777777" w:rsidR="004A3125" w:rsidRDefault="004A3125" w:rsidP="004A3125">
      <w:pPr>
        <w:rPr>
          <w:ins w:id="15847" w:author="[108#32][IIOT]" w:date="2020-01-27T20:44:00Z"/>
        </w:rPr>
      </w:pPr>
    </w:p>
    <w:tbl>
      <w:tblPr>
        <w:tblStyle w:val="TableGrid"/>
        <w:tblW w:w="14173" w:type="dxa"/>
        <w:tblLook w:val="04A0" w:firstRow="1" w:lastRow="0" w:firstColumn="1" w:lastColumn="0" w:noHBand="0" w:noVBand="1"/>
      </w:tblPr>
      <w:tblGrid>
        <w:gridCol w:w="14173"/>
      </w:tblGrid>
      <w:tr w:rsidR="004A3125" w14:paraId="40F5D897" w14:textId="77777777" w:rsidTr="00C576F3">
        <w:trPr>
          <w:ins w:id="15848" w:author="[108#32][IIOT]" w:date="2020-01-27T20:44:00Z"/>
        </w:trPr>
        <w:tc>
          <w:tcPr>
            <w:tcW w:w="14281" w:type="dxa"/>
          </w:tcPr>
          <w:p w14:paraId="79580647" w14:textId="77777777" w:rsidR="004A3125" w:rsidRPr="009758C3" w:rsidRDefault="004A3125" w:rsidP="00C576F3">
            <w:pPr>
              <w:pStyle w:val="TAH"/>
              <w:rPr>
                <w:ins w:id="15849" w:author="[108#32][IIOT]" w:date="2020-01-27T20:44:00Z"/>
              </w:rPr>
            </w:pPr>
            <w:ins w:id="15850" w:author="[108#32][IIOT]" w:date="2020-01-27T20:44:00Z">
              <w:r>
                <w:rPr>
                  <w:i/>
                </w:rPr>
                <w:t>SPS-PUCCH-AN-</w:t>
              </w:r>
              <w:r>
                <w:rPr>
                  <w:i/>
                  <w:lang w:val="sv-SE"/>
                </w:rPr>
                <w:t>List</w:t>
              </w:r>
              <w:r>
                <w:rPr>
                  <w:i/>
                </w:rPr>
                <w:t xml:space="preserve"> field descriptions</w:t>
              </w:r>
            </w:ins>
          </w:p>
        </w:tc>
      </w:tr>
      <w:tr w:rsidR="004A3125" w14:paraId="40B88951" w14:textId="77777777" w:rsidTr="00C576F3">
        <w:trPr>
          <w:ins w:id="15851" w:author="[108#32][IIOT]" w:date="2020-01-27T20:44:00Z"/>
        </w:trPr>
        <w:tc>
          <w:tcPr>
            <w:tcW w:w="14281" w:type="dxa"/>
          </w:tcPr>
          <w:p w14:paraId="3282EA01" w14:textId="77777777" w:rsidR="004A3125" w:rsidRDefault="004A3125" w:rsidP="00C576F3">
            <w:pPr>
              <w:pStyle w:val="TAL"/>
              <w:rPr>
                <w:ins w:id="15852" w:author="[108#32][IIOT]" w:date="2020-01-27T20:44:00Z"/>
                <w:b/>
                <w:i/>
              </w:rPr>
            </w:pPr>
            <w:ins w:id="15853" w:author="[108#32][IIOT]" w:date="2020-01-27T20:44:00Z">
              <w:r w:rsidRPr="00537BE0">
                <w:rPr>
                  <w:b/>
                  <w:i/>
                </w:rPr>
                <w:t>harq-CodebookID</w:t>
              </w:r>
            </w:ins>
          </w:p>
          <w:p w14:paraId="6357F756" w14:textId="77777777" w:rsidR="004A3125" w:rsidRPr="006B6E3F" w:rsidRDefault="004A3125" w:rsidP="00C576F3">
            <w:pPr>
              <w:pStyle w:val="TAL"/>
              <w:rPr>
                <w:ins w:id="15854" w:author="[108#32][IIOT]" w:date="2020-01-27T20:44:00Z"/>
              </w:rPr>
            </w:pPr>
            <w:ins w:id="15855" w:author="[108#32][IIOT]" w:date="2020-01-27T20:44:00Z">
              <w:r w:rsidRPr="006B6E3F">
                <w:t>Indicates the HARQ codebook ID.</w:t>
              </w:r>
            </w:ins>
          </w:p>
        </w:tc>
      </w:tr>
      <w:tr w:rsidR="004A3125" w14:paraId="23770AA7" w14:textId="77777777" w:rsidTr="00C576F3">
        <w:trPr>
          <w:ins w:id="15856" w:author="[108#32][IIOT]" w:date="2020-01-27T20:44:00Z"/>
        </w:trPr>
        <w:tc>
          <w:tcPr>
            <w:tcW w:w="14281" w:type="dxa"/>
          </w:tcPr>
          <w:p w14:paraId="0278B18F" w14:textId="77777777" w:rsidR="004A3125" w:rsidRPr="006E03F4" w:rsidRDefault="004A3125" w:rsidP="00C576F3">
            <w:pPr>
              <w:pStyle w:val="TAL"/>
              <w:rPr>
                <w:ins w:id="15857" w:author="[108#32][IIOT]" w:date="2020-01-27T20:44:00Z"/>
                <w:b/>
                <w:i/>
                <w:lang w:val="en-US"/>
              </w:rPr>
            </w:pPr>
            <w:ins w:id="15858" w:author="[108#32][IIOT]" w:date="2020-01-27T20:44:00Z">
              <w:r w:rsidRPr="009758C3">
                <w:rPr>
                  <w:b/>
                  <w:i/>
                </w:rPr>
                <w:t>sps-PUCCH-AN-</w:t>
              </w:r>
              <w:r w:rsidRPr="00002D4E">
                <w:rPr>
                  <w:b/>
                  <w:i/>
                </w:rPr>
                <w:t>CodebookRes</w:t>
              </w:r>
              <w:r w:rsidRPr="006E03F4">
                <w:rPr>
                  <w:b/>
                  <w:i/>
                  <w:lang w:val="en-US"/>
                </w:rPr>
                <w:t>ource</w:t>
              </w:r>
            </w:ins>
          </w:p>
          <w:p w14:paraId="6B407936" w14:textId="77777777" w:rsidR="004A3125" w:rsidRPr="006E03F4" w:rsidRDefault="004A3125" w:rsidP="00C576F3">
            <w:pPr>
              <w:pStyle w:val="TAL"/>
              <w:rPr>
                <w:ins w:id="15859" w:author="[108#32][IIOT]" w:date="2020-01-27T20:44:00Z"/>
                <w:lang w:val="en-US"/>
              </w:rPr>
            </w:pPr>
            <w:ins w:id="15860" w:author="[108#32][IIOT]" w:date="2020-01-27T20:44:00Z">
              <w:r w:rsidRPr="006E03F4">
                <w:rPr>
                  <w:lang w:val="en-US"/>
                </w:rPr>
                <w:t xml:space="preserve">Indicates a list of PUCCH resources for HARQ ACK. The field </w:t>
              </w:r>
              <w:r w:rsidRPr="006E03F4">
                <w:rPr>
                  <w:i/>
                  <w:lang w:val="en-US"/>
                </w:rPr>
                <w:t xml:space="preserve">maxPayloadSize </w:t>
              </w:r>
              <w:r w:rsidRPr="006E03F4">
                <w:rPr>
                  <w:lang w:val="en-US"/>
                </w:rPr>
                <w:t xml:space="preserve">is absent for the first and the last </w:t>
              </w:r>
              <w:r w:rsidRPr="006E03F4">
                <w:rPr>
                  <w:i/>
                  <w:lang w:val="en-US"/>
                </w:rPr>
                <w:t>SPS-PUCCH-AN</w:t>
              </w:r>
              <w:r w:rsidRPr="006E03F4">
                <w:rPr>
                  <w:lang w:val="en-US"/>
                </w:rPr>
                <w:t xml:space="preserve"> in the list.</w:t>
              </w:r>
            </w:ins>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861" w:name="_Toc20426117"/>
      <w:bookmarkStart w:id="15862" w:name="_Toc29321513"/>
      <w:r w:rsidRPr="00325D1F">
        <w:rPr>
          <w:lang w:val="en-GB"/>
        </w:rPr>
        <w:t>–</w:t>
      </w:r>
      <w:r w:rsidRPr="00325D1F">
        <w:rPr>
          <w:lang w:val="en-GB"/>
        </w:rPr>
        <w:tab/>
      </w:r>
      <w:r w:rsidRPr="00325D1F">
        <w:rPr>
          <w:i/>
          <w:lang w:val="en-GB"/>
        </w:rPr>
        <w:t>SRB-Identity</w:t>
      </w:r>
      <w:bookmarkEnd w:id="15861"/>
      <w:bookmarkEnd w:id="1586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644"/>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863" w:name="_Toc20426118"/>
      <w:bookmarkStart w:id="15864" w:name="_Toc29321514"/>
      <w:r w:rsidRPr="00325D1F">
        <w:rPr>
          <w:lang w:val="en-GB"/>
        </w:rPr>
        <w:t>–</w:t>
      </w:r>
      <w:r w:rsidRPr="00325D1F">
        <w:rPr>
          <w:lang w:val="en-GB"/>
        </w:rPr>
        <w:tab/>
      </w:r>
      <w:r w:rsidRPr="00325D1F">
        <w:rPr>
          <w:i/>
          <w:lang w:val="en-GB"/>
        </w:rPr>
        <w:t>SRS-CarrierSwitching</w:t>
      </w:r>
      <w:bookmarkEnd w:id="15863"/>
      <w:bookmarkEnd w:id="1586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86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86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866" w:name="_Toc20426119"/>
      <w:bookmarkStart w:id="15867" w:name="_Toc29321515"/>
      <w:r w:rsidRPr="00325D1F">
        <w:rPr>
          <w:lang w:val="en-GB"/>
        </w:rPr>
        <w:t>–</w:t>
      </w:r>
      <w:r w:rsidRPr="00325D1F">
        <w:rPr>
          <w:lang w:val="en-GB"/>
        </w:rPr>
        <w:tab/>
      </w:r>
      <w:r w:rsidRPr="00325D1F">
        <w:rPr>
          <w:i/>
          <w:lang w:val="en-GB"/>
        </w:rPr>
        <w:t>SRS-Config</w:t>
      </w:r>
      <w:bookmarkEnd w:id="15866"/>
      <w:bookmarkEnd w:id="15867"/>
    </w:p>
    <w:p w14:paraId="0C3818AB" w14:textId="4D608F93"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w:t>
      </w:r>
      <w:ins w:id="15868" w:author="[CLI and RIM]" w:date="2020-01-28T23:13:00Z">
        <w:r w:rsidR="0031617E" w:rsidRPr="008810F5">
          <w:t xml:space="preserve"> </w:t>
        </w:r>
        <w:r w:rsidR="0031617E" w:rsidRPr="00C20C15">
          <w:t>or to configure sounding reference signal measurements for CLI</w:t>
        </w:r>
      </w:ins>
      <w:r w:rsidRPr="00325D1F">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255908E" w14:textId="759CD545" w:rsidR="002B608A" w:rsidRDefault="002C5D28" w:rsidP="002B608A">
      <w:pPr>
        <w:pStyle w:val="PL"/>
        <w:rPr>
          <w:ins w:id="15869" w:author="[108#112][URLLC]" w:date="2020-01-28T08:15:00Z"/>
        </w:rPr>
      </w:pPr>
      <w:r w:rsidRPr="00325D1F">
        <w:t xml:space="preserve">    ...</w:t>
      </w:r>
      <w:ins w:id="15870" w:author="[108#112][URLLC]" w:date="2020-01-28T08:15:00Z">
        <w:r w:rsidR="002B608A">
          <w:t>,</w:t>
        </w:r>
      </w:ins>
    </w:p>
    <w:p w14:paraId="47976C7B" w14:textId="77777777" w:rsidR="002B608A" w:rsidRDefault="002B608A" w:rsidP="002B608A">
      <w:pPr>
        <w:pStyle w:val="PL"/>
        <w:rPr>
          <w:ins w:id="15871" w:author="[108#112][URLLC]" w:date="2020-01-28T08:15:00Z"/>
        </w:rPr>
      </w:pPr>
      <w:ins w:id="15872" w:author="[108#112][URLLC]" w:date="2020-01-28T08:15:00Z">
        <w:r>
          <w:tab/>
          <w:t>[[</w:t>
        </w:r>
      </w:ins>
    </w:p>
    <w:p w14:paraId="17297CCF" w14:textId="77777777" w:rsidR="002B608A" w:rsidRDefault="002B608A" w:rsidP="002B608A">
      <w:pPr>
        <w:pStyle w:val="PL"/>
        <w:rPr>
          <w:ins w:id="15873" w:author="[108#112][URLLC]" w:date="2020-01-28T08:15:00Z"/>
        </w:rPr>
      </w:pPr>
      <w:ins w:id="15874" w:author="[108#112][URLLC]" w:date="2020-01-28T08:15:00Z">
        <w:r>
          <w:t xml:space="preserve">    srs-RequestForDCI-Format1-2-r16         INTEGER (1..2)                                                      OPTIONAL,   -- Need S</w:t>
        </w:r>
      </w:ins>
    </w:p>
    <w:p w14:paraId="2DA5C7AC" w14:textId="77777777" w:rsidR="002B608A" w:rsidRDefault="002B608A" w:rsidP="002B608A">
      <w:pPr>
        <w:pStyle w:val="PL"/>
        <w:rPr>
          <w:ins w:id="15875" w:author="[108#112][URLLC]" w:date="2020-01-28T08:15:00Z"/>
        </w:rPr>
      </w:pPr>
      <w:ins w:id="15876" w:author="[108#112][URLLC]" w:date="2020-01-28T08:15:00Z">
        <w:r>
          <w:t xml:space="preserve">    srs-RequestForDCI-Format0-2-r16         INTEGER (1..2)                                                      OPTIONAL,   -- Need S</w:t>
        </w:r>
      </w:ins>
    </w:p>
    <w:p w14:paraId="4BE9ED59" w14:textId="2D8E9050" w:rsidR="002B608A" w:rsidRDefault="002B608A" w:rsidP="002B608A">
      <w:pPr>
        <w:pStyle w:val="PL"/>
        <w:rPr>
          <w:ins w:id="15877" w:author="[108#112][URLLC]" w:date="2020-01-28T08:15:00Z"/>
        </w:rPr>
      </w:pPr>
      <w:ins w:id="15878" w:author="[108#112][URLLC]" w:date="2020-01-28T08:15:00Z">
        <w:r>
          <w:t xml:space="preserve">    srs-ResourceSetToAddModListForDCI-Format0-2-r16  SEQUENCE (SIZE(1..maxNrofSRS-ResourceSets)) OF SRS-ResourceSet     OPTIONAL,   -- Need N</w:t>
        </w:r>
      </w:ins>
    </w:p>
    <w:p w14:paraId="68433D55" w14:textId="04023E1A" w:rsidR="002B608A" w:rsidRDefault="002B608A" w:rsidP="002B608A">
      <w:pPr>
        <w:pStyle w:val="PL"/>
        <w:rPr>
          <w:ins w:id="15879" w:author="[108#112][URLLC]" w:date="2020-01-28T08:15:00Z"/>
        </w:rPr>
      </w:pPr>
      <w:ins w:id="15880" w:author="[108#112][URLLC]" w:date="2020-01-28T08:15:00Z">
        <w:r>
          <w:t xml:space="preserve">    srs-ResourceSetToReleaseListForDCI-Format0-2-r16 SEQUENCE (SIZE(1..maxNrofSRS-ResourceSets)) OF SRS-ResourceSetId   OPTIONAL</w:t>
        </w:r>
      </w:ins>
      <w:ins w:id="15881" w:author="Rapporteur" w:date="2020-01-30T20:06:00Z">
        <w:r w:rsidR="00211026">
          <w:t>,</w:t>
        </w:r>
      </w:ins>
      <w:ins w:id="15882" w:author="[108#112][URLLC]" w:date="2020-01-28T08:15:00Z">
        <w:r>
          <w:t xml:space="preserve">    -- Need N</w:t>
        </w:r>
      </w:ins>
    </w:p>
    <w:p w14:paraId="05AAACA1" w14:textId="77777777" w:rsidR="00E4782E" w:rsidRDefault="00E4782E" w:rsidP="00E4782E">
      <w:pPr>
        <w:pStyle w:val="PL"/>
        <w:rPr>
          <w:ins w:id="15883" w:author="[108#41][NR/Pos]" w:date="2020-01-29T22:59:00Z"/>
        </w:rPr>
      </w:pPr>
      <w:ins w:id="15884" w:author="[108#41][NR/Pos]" w:date="2020-01-29T22:59:00Z">
        <w:r>
          <w:tab/>
        </w:r>
        <w:r w:rsidRPr="00325D1F">
          <w:t>srs-ResourceSetToRelease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w:t>
        </w:r>
        <w:r>
          <w:t>-r16</w:t>
        </w:r>
        <w:r>
          <w:tab/>
        </w:r>
        <w:r>
          <w:tab/>
        </w:r>
        <w:r w:rsidRPr="00777603">
          <w:rPr>
            <w:color w:val="993366"/>
          </w:rPr>
          <w:t>OPTIONAL</w:t>
        </w:r>
        <w:r w:rsidRPr="00325D1F">
          <w:t xml:space="preserve">,   </w:t>
        </w:r>
        <w:r w:rsidRPr="005D6EB4">
          <w:rPr>
            <w:color w:val="808080"/>
          </w:rPr>
          <w:t>-- Need N</w:t>
        </w:r>
      </w:ins>
    </w:p>
    <w:p w14:paraId="7FAD47B8" w14:textId="77777777" w:rsidR="00E4782E" w:rsidRDefault="00E4782E" w:rsidP="00E4782E">
      <w:pPr>
        <w:pStyle w:val="PL"/>
        <w:rPr>
          <w:ins w:id="15885" w:author="[108#41][NR/Pos]" w:date="2020-01-29T22:59:00Z"/>
          <w:color w:val="808080"/>
        </w:rPr>
      </w:pPr>
      <w:ins w:id="15886" w:author="[108#41][NR/Pos]" w:date="2020-01-29T22:59:00Z">
        <w:r>
          <w:tab/>
        </w:r>
        <w:r w:rsidRPr="00325D1F">
          <w:t>srs-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w:t>
        </w:r>
        <w:r>
          <w:t>-r16</w:t>
        </w:r>
        <w:r w:rsidRPr="00325D1F">
          <w:t xml:space="preserve">   </w:t>
        </w:r>
        <w:r>
          <w:tab/>
        </w:r>
        <w:r>
          <w:tab/>
        </w:r>
        <w:r w:rsidRPr="00777603">
          <w:rPr>
            <w:color w:val="993366"/>
          </w:rPr>
          <w:t>OPTIONAL</w:t>
        </w:r>
        <w:r w:rsidRPr="00325D1F">
          <w:t xml:space="preserve">,   </w:t>
        </w:r>
        <w:r w:rsidRPr="005D6EB4">
          <w:rPr>
            <w:color w:val="808080"/>
          </w:rPr>
          <w:t>-- Need N</w:t>
        </w:r>
      </w:ins>
    </w:p>
    <w:p w14:paraId="35A556A1" w14:textId="77777777" w:rsidR="00E4782E" w:rsidRPr="005D6EB4" w:rsidRDefault="00E4782E" w:rsidP="00E4782E">
      <w:pPr>
        <w:pStyle w:val="PL"/>
        <w:rPr>
          <w:ins w:id="15887" w:author="[108#41][NR/Pos]" w:date="2020-01-29T22:59:00Z"/>
          <w:color w:val="808080"/>
        </w:rPr>
      </w:pPr>
      <w:ins w:id="15888" w:author="[108#41][NR/Pos]" w:date="2020-01-29T22:59:00Z">
        <w:r>
          <w:rPr>
            <w:color w:val="808080"/>
          </w:rPr>
          <w:tab/>
        </w:r>
        <w:r w:rsidRPr="00325D1F">
          <w:t>srs-ResourceToReleaseList</w:t>
        </w:r>
        <w:r>
          <w:t xml:space="preserve">-r16         </w:t>
        </w:r>
        <w:r>
          <w:rPr>
            <w:color w:val="993366"/>
          </w:rPr>
          <w:t>SEQUENCE</w:t>
        </w:r>
        <w:r>
          <w:t xml:space="preserve"> (</w:t>
        </w:r>
        <w:r>
          <w:rPr>
            <w:color w:val="993366"/>
          </w:rPr>
          <w:t>SIZE</w:t>
        </w:r>
        <w:r>
          <w:t>(1..maxNrofSRS-Resources))</w:t>
        </w:r>
        <w:r>
          <w:rPr>
            <w:color w:val="993366"/>
          </w:rPr>
          <w:t xml:space="preserve"> OF</w:t>
        </w:r>
        <w:r>
          <w:t xml:space="preserve"> SRS-</w:t>
        </w:r>
        <w:r w:rsidRPr="00325D1F">
          <w:t>ResourceId</w:t>
        </w:r>
        <w:r>
          <w:t>-r16</w:t>
        </w:r>
        <w:r>
          <w:tab/>
        </w:r>
        <w:r>
          <w:tab/>
        </w:r>
        <w:r w:rsidRPr="00325D1F">
          <w:t xml:space="preserve">      </w:t>
        </w:r>
        <w:r w:rsidRPr="00777603">
          <w:rPr>
            <w:color w:val="993366"/>
          </w:rPr>
          <w:t>OPTIONAL</w:t>
        </w:r>
        <w:r w:rsidRPr="00325D1F">
          <w:t xml:space="preserve">,   </w:t>
        </w:r>
        <w:r w:rsidRPr="005D6EB4">
          <w:rPr>
            <w:color w:val="808080"/>
          </w:rPr>
          <w:t>-- Need N</w:t>
        </w:r>
      </w:ins>
    </w:p>
    <w:p w14:paraId="22F930D6" w14:textId="77777777" w:rsidR="00E4782E" w:rsidRDefault="00E4782E" w:rsidP="00E4782E">
      <w:pPr>
        <w:pStyle w:val="PL"/>
        <w:rPr>
          <w:ins w:id="15889" w:author="[108#41][NR/Pos]" w:date="2020-01-29T22:59:00Z"/>
        </w:rPr>
      </w:pPr>
      <w:ins w:id="15890" w:author="[108#41][NR/Pos]" w:date="2020-01-29T22:59:00Z">
        <w:r>
          <w:tab/>
          <w:t xml:space="preserve">srs-ResourceToAddModList-r16          </w:t>
        </w:r>
        <w:r>
          <w:rPr>
            <w:color w:val="993366"/>
          </w:rPr>
          <w:t>SEQUENCE</w:t>
        </w:r>
        <w:r>
          <w:t xml:space="preserve"> (</w:t>
        </w:r>
        <w:r>
          <w:rPr>
            <w:color w:val="993366"/>
          </w:rPr>
          <w:t>SIZE</w:t>
        </w:r>
        <w:r>
          <w:t>(1..maxNrofSRS-Resources))</w:t>
        </w:r>
        <w:r>
          <w:rPr>
            <w:color w:val="993366"/>
          </w:rPr>
          <w:t xml:space="preserve"> OF</w:t>
        </w:r>
        <w:r>
          <w:t xml:space="preserve"> SRS-Resource-r16</w:t>
        </w:r>
        <w:r>
          <w:tab/>
          <w:t xml:space="preserve">         </w:t>
        </w:r>
        <w:r>
          <w:tab/>
        </w:r>
        <w:r>
          <w:rPr>
            <w:color w:val="993366"/>
          </w:rPr>
          <w:t>OPTIONAL</w:t>
        </w:r>
        <w:r>
          <w:t xml:space="preserve">   </w:t>
        </w:r>
        <w:r>
          <w:rPr>
            <w:color w:val="808080"/>
          </w:rPr>
          <w:t>-- Need N</w:t>
        </w:r>
      </w:ins>
    </w:p>
    <w:p w14:paraId="3A34223E" w14:textId="7694C316" w:rsidR="002C5D28" w:rsidRPr="00325D1F" w:rsidRDefault="002B608A" w:rsidP="002B608A">
      <w:pPr>
        <w:pStyle w:val="PL"/>
      </w:pPr>
      <w:ins w:id="15891" w:author="[108#112][URLLC]" w:date="2020-01-28T08:15:00Z">
        <w:r>
          <w:tab/>
          <w:t>]]</w:t>
        </w:r>
      </w:ins>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4723555B" w14:textId="77777777" w:rsidR="00E4782E" w:rsidRPr="00325D1F" w:rsidRDefault="00E4782E" w:rsidP="00E4782E">
      <w:pPr>
        <w:pStyle w:val="PL"/>
        <w:rPr>
          <w:ins w:id="15892" w:author="[108#41][NR/Pos]" w:date="2020-01-29T22:59:00Z"/>
        </w:rPr>
      </w:pPr>
    </w:p>
    <w:p w14:paraId="318E67A4" w14:textId="77777777" w:rsidR="00E4782E" w:rsidRPr="00325D1F" w:rsidRDefault="00E4782E" w:rsidP="00E4782E">
      <w:pPr>
        <w:pStyle w:val="PL"/>
        <w:rPr>
          <w:ins w:id="15893" w:author="[108#41][NR/Pos]" w:date="2020-01-29T22:59:00Z"/>
        </w:rPr>
      </w:pPr>
      <w:ins w:id="15894" w:author="[108#41][NR/Pos]" w:date="2020-01-29T22:59:00Z">
        <w:r w:rsidRPr="00325D1F">
          <w:t>SRS-ResourceSet</w:t>
        </w:r>
        <w:r>
          <w:t>-r16</w:t>
        </w:r>
        <w:r w:rsidRPr="00325D1F">
          <w:t xml:space="preserve"> ::=                  </w:t>
        </w:r>
        <w:r w:rsidRPr="00777603">
          <w:rPr>
            <w:color w:val="993366"/>
          </w:rPr>
          <w:t>SEQUENCE</w:t>
        </w:r>
        <w:r w:rsidRPr="00325D1F">
          <w:t xml:space="preserve"> {</w:t>
        </w:r>
      </w:ins>
    </w:p>
    <w:p w14:paraId="3F2AC16A" w14:textId="77777777" w:rsidR="00E4782E" w:rsidRPr="00325D1F" w:rsidRDefault="00E4782E" w:rsidP="00E4782E">
      <w:pPr>
        <w:pStyle w:val="PL"/>
        <w:rPr>
          <w:ins w:id="15895" w:author="[108#41][NR/Pos]" w:date="2020-01-29T22:59:00Z"/>
        </w:rPr>
      </w:pPr>
      <w:ins w:id="15896" w:author="[108#41][NR/Pos]" w:date="2020-01-29T22:59:00Z">
        <w:r w:rsidRPr="00325D1F">
          <w:t xml:space="preserve">    srs-ResourceSetId</w:t>
        </w:r>
        <w:r>
          <w:t>-r16</w:t>
        </w:r>
        <w:r w:rsidRPr="00325D1F">
          <w:t xml:space="preserve">                    SRS-ResourceSetId</w:t>
        </w:r>
        <w:r>
          <w:t>-r16</w:t>
        </w:r>
        <w:r w:rsidRPr="00325D1F">
          <w:t>,</w:t>
        </w:r>
      </w:ins>
    </w:p>
    <w:p w14:paraId="664ADA3E" w14:textId="77777777" w:rsidR="00E4782E" w:rsidRPr="005D6EB4" w:rsidRDefault="00E4782E" w:rsidP="00E4782E">
      <w:pPr>
        <w:pStyle w:val="PL"/>
        <w:rPr>
          <w:ins w:id="15897" w:author="[108#41][NR/Pos]" w:date="2020-01-29T22:59:00Z"/>
          <w:color w:val="808080"/>
        </w:rPr>
      </w:pPr>
      <w:ins w:id="15898" w:author="[108#41][NR/Pos]" w:date="2020-01-29T22:59:00Z">
        <w:r w:rsidRPr="00325D1F">
          <w:t xml:space="preserve">    srs-ResourceI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w:t>
        </w:r>
        <w:r>
          <w:t>-r16</w:t>
        </w:r>
        <w:r w:rsidRPr="00325D1F">
          <w:t xml:space="preserve">    </w:t>
        </w:r>
        <w:r w:rsidRPr="00777603">
          <w:rPr>
            <w:color w:val="993366"/>
          </w:rPr>
          <w:t>OPTIONAL</w:t>
        </w:r>
        <w:r w:rsidRPr="00325D1F">
          <w:t xml:space="preserve">, </w:t>
        </w:r>
        <w:r w:rsidRPr="005D6EB4">
          <w:rPr>
            <w:color w:val="808080"/>
          </w:rPr>
          <w:t>-- Cond Setup</w:t>
        </w:r>
      </w:ins>
    </w:p>
    <w:p w14:paraId="60A37B73" w14:textId="77777777" w:rsidR="00E4782E" w:rsidRPr="00325D1F" w:rsidRDefault="00E4782E" w:rsidP="00E4782E">
      <w:pPr>
        <w:pStyle w:val="PL"/>
        <w:rPr>
          <w:ins w:id="15899" w:author="[108#41][NR/Pos]" w:date="2020-01-29T22:59:00Z"/>
        </w:rPr>
      </w:pPr>
      <w:ins w:id="15900" w:author="[108#41][NR/Pos]" w:date="2020-01-29T22:59:00Z">
        <w:r w:rsidRPr="00325D1F">
          <w:t xml:space="preserve">    resourceType                            </w:t>
        </w:r>
        <w:r w:rsidRPr="00777603">
          <w:rPr>
            <w:color w:val="993366"/>
          </w:rPr>
          <w:t>CHOICE</w:t>
        </w:r>
        <w:r w:rsidRPr="00325D1F">
          <w:t xml:space="preserve"> {</w:t>
        </w:r>
      </w:ins>
    </w:p>
    <w:p w14:paraId="7AC3DF70" w14:textId="77777777" w:rsidR="00E4782E" w:rsidRPr="00325D1F" w:rsidRDefault="00E4782E" w:rsidP="00E4782E">
      <w:pPr>
        <w:pStyle w:val="PL"/>
        <w:rPr>
          <w:ins w:id="15901" w:author="[108#41][NR/Pos]" w:date="2020-01-29T22:59:00Z"/>
        </w:rPr>
      </w:pPr>
      <w:ins w:id="15902" w:author="[108#41][NR/Pos]" w:date="2020-01-29T22:59:00Z">
        <w:r w:rsidRPr="00325D1F">
          <w:t xml:space="preserve">        aperiodic                               </w:t>
        </w:r>
        <w:r w:rsidRPr="00777603">
          <w:rPr>
            <w:color w:val="993366"/>
          </w:rPr>
          <w:t>SEQUENCE</w:t>
        </w:r>
        <w:r w:rsidRPr="00325D1F">
          <w:t xml:space="preserve"> {</w:t>
        </w:r>
      </w:ins>
    </w:p>
    <w:p w14:paraId="475FC4C6" w14:textId="77777777" w:rsidR="00E4782E" w:rsidRPr="00325D1F" w:rsidRDefault="00E4782E" w:rsidP="00E4782E">
      <w:pPr>
        <w:pStyle w:val="PL"/>
        <w:rPr>
          <w:ins w:id="15903" w:author="[108#41][NR/Pos]" w:date="2020-01-29T22:59:00Z"/>
        </w:rPr>
      </w:pPr>
      <w:ins w:id="15904" w:author="[108#41][NR/Pos]" w:date="2020-01-29T22:59:00Z">
        <w:r w:rsidRPr="00325D1F">
          <w:t xml:space="preserve">            aperiodicSRS-ResourceTrigger</w:t>
        </w:r>
        <w:r>
          <w:t>List</w:t>
        </w:r>
        <w:r w:rsidRPr="00325D1F">
          <w:t xml:space="preserve">            </w:t>
        </w:r>
        <w:r w:rsidRPr="00777603">
          <w:rPr>
            <w:color w:val="993366"/>
          </w:rPr>
          <w:t>SEQUENCE</w:t>
        </w:r>
        <w:r w:rsidRPr="00325D1F">
          <w:t xml:space="preserve"> (</w:t>
        </w:r>
        <w:r w:rsidRPr="00777603">
          <w:rPr>
            <w:color w:val="993366"/>
          </w:rPr>
          <w:t>SIZE</w:t>
        </w:r>
        <w:r w:rsidRPr="00325D1F">
          <w:t>(1..maxNrofSRS-TriggerStates-</w:t>
        </w:r>
        <w:r>
          <w:t>1</w:t>
        </w:r>
        <w:r w:rsidRPr="00325D1F">
          <w:t>))</w:t>
        </w:r>
      </w:ins>
    </w:p>
    <w:p w14:paraId="400CA7C9" w14:textId="77777777" w:rsidR="00E4782E" w:rsidRDefault="00E4782E" w:rsidP="00E4782E">
      <w:pPr>
        <w:pStyle w:val="PL"/>
        <w:rPr>
          <w:ins w:id="15905" w:author="[108#41][NR/Pos]" w:date="2020-01-29T22:59:00Z"/>
          <w:color w:val="808080"/>
        </w:rPr>
      </w:pPr>
      <w:ins w:id="15906" w:author="[108#41][NR/Pos]" w:date="2020-01-29T22:59: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408DAB47" w14:textId="77777777" w:rsidR="00E4782E" w:rsidRPr="005D6EB4" w:rsidRDefault="00E4782E" w:rsidP="00E4782E">
      <w:pPr>
        <w:pStyle w:val="PL"/>
        <w:rPr>
          <w:ins w:id="15907" w:author="[108#41][NR/Pos]" w:date="2020-01-29T22:59:00Z"/>
          <w:color w:val="808080"/>
        </w:rPr>
      </w:pPr>
      <w:ins w:id="15908" w:author="[108#41][NR/Pos]" w:date="2020-01-29T22:59:00Z">
        <w:r w:rsidRPr="00325D1F">
          <w:t xml:space="preserve">            slotOffset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15F093CB" w14:textId="77777777" w:rsidR="00E4782E" w:rsidRPr="005D6EB4" w:rsidRDefault="00E4782E" w:rsidP="00E4782E">
      <w:pPr>
        <w:pStyle w:val="PL"/>
        <w:rPr>
          <w:ins w:id="15909" w:author="[108#41][NR/Pos]" w:date="2020-01-29T22:59:00Z"/>
          <w:color w:val="808080"/>
        </w:rPr>
      </w:pPr>
      <w:ins w:id="15910" w:author="[108#41][NR/Pos]" w:date="2020-01-29T22:59:00Z">
        <w:r w:rsidRPr="00325D1F">
          <w:t xml:space="preserve">            </w:t>
        </w:r>
        <w:r>
          <w:rPr>
            <w:color w:val="808080"/>
          </w:rPr>
          <w:t>...</w:t>
        </w:r>
      </w:ins>
    </w:p>
    <w:p w14:paraId="496293C9" w14:textId="77777777" w:rsidR="00E4782E" w:rsidRPr="00325D1F" w:rsidRDefault="00E4782E" w:rsidP="00E4782E">
      <w:pPr>
        <w:pStyle w:val="PL"/>
        <w:rPr>
          <w:ins w:id="15911" w:author="[108#41][NR/Pos]" w:date="2020-01-29T22:59:00Z"/>
        </w:rPr>
      </w:pPr>
      <w:ins w:id="15912" w:author="[108#41][NR/Pos]" w:date="2020-01-29T22:59:00Z">
        <w:r w:rsidRPr="00325D1F">
          <w:t xml:space="preserve">        },</w:t>
        </w:r>
      </w:ins>
    </w:p>
    <w:p w14:paraId="65CC52F8" w14:textId="77777777" w:rsidR="00E4782E" w:rsidRPr="00325D1F" w:rsidRDefault="00E4782E" w:rsidP="00E4782E">
      <w:pPr>
        <w:pStyle w:val="PL"/>
        <w:rPr>
          <w:ins w:id="15913" w:author="[108#41][NR/Pos]" w:date="2020-01-29T22:59:00Z"/>
        </w:rPr>
      </w:pPr>
      <w:ins w:id="15914" w:author="[108#41][NR/Pos]" w:date="2020-01-29T22:59:00Z">
        <w:r w:rsidRPr="00325D1F">
          <w:t xml:space="preserve">        semi-persistent                         </w:t>
        </w:r>
        <w:r w:rsidRPr="00777603">
          <w:rPr>
            <w:color w:val="993366"/>
          </w:rPr>
          <w:t>SEQUENCE</w:t>
        </w:r>
        <w:r w:rsidRPr="00325D1F">
          <w:t xml:space="preserve"> {</w:t>
        </w:r>
      </w:ins>
    </w:p>
    <w:p w14:paraId="6A97E2D6" w14:textId="77777777" w:rsidR="00E4782E" w:rsidRPr="00325D1F" w:rsidRDefault="00E4782E" w:rsidP="00E4782E">
      <w:pPr>
        <w:pStyle w:val="PL"/>
        <w:rPr>
          <w:ins w:id="15915" w:author="[108#41][NR/Pos]" w:date="2020-01-29T22:59:00Z"/>
        </w:rPr>
      </w:pPr>
      <w:ins w:id="15916" w:author="[108#41][NR/Pos]" w:date="2020-01-29T22:59:00Z">
        <w:r w:rsidRPr="00325D1F">
          <w:t xml:space="preserve">            ...</w:t>
        </w:r>
      </w:ins>
    </w:p>
    <w:p w14:paraId="5FE6176A" w14:textId="77777777" w:rsidR="00E4782E" w:rsidRPr="00325D1F" w:rsidRDefault="00E4782E" w:rsidP="00E4782E">
      <w:pPr>
        <w:pStyle w:val="PL"/>
        <w:rPr>
          <w:ins w:id="15917" w:author="[108#41][NR/Pos]" w:date="2020-01-29T22:59:00Z"/>
        </w:rPr>
      </w:pPr>
      <w:ins w:id="15918" w:author="[108#41][NR/Pos]" w:date="2020-01-29T22:59:00Z">
        <w:r w:rsidRPr="00325D1F">
          <w:t xml:space="preserve">        },</w:t>
        </w:r>
      </w:ins>
    </w:p>
    <w:p w14:paraId="191D1806" w14:textId="77777777" w:rsidR="00E4782E" w:rsidRPr="00325D1F" w:rsidRDefault="00E4782E" w:rsidP="00E4782E">
      <w:pPr>
        <w:pStyle w:val="PL"/>
        <w:rPr>
          <w:ins w:id="15919" w:author="[108#41][NR/Pos]" w:date="2020-01-29T22:59:00Z"/>
        </w:rPr>
      </w:pPr>
      <w:ins w:id="15920" w:author="[108#41][NR/Pos]" w:date="2020-01-29T22:59:00Z">
        <w:r w:rsidRPr="00325D1F">
          <w:t xml:space="preserve">        periodic                                </w:t>
        </w:r>
        <w:r w:rsidRPr="00777603">
          <w:rPr>
            <w:color w:val="993366"/>
          </w:rPr>
          <w:t>SEQUENCE</w:t>
        </w:r>
        <w:r w:rsidRPr="00325D1F">
          <w:t xml:space="preserve"> {</w:t>
        </w:r>
      </w:ins>
    </w:p>
    <w:p w14:paraId="0C2F61D8" w14:textId="77777777" w:rsidR="00E4782E" w:rsidRPr="00325D1F" w:rsidRDefault="00E4782E" w:rsidP="00E4782E">
      <w:pPr>
        <w:pStyle w:val="PL"/>
        <w:rPr>
          <w:ins w:id="15921" w:author="[108#41][NR/Pos]" w:date="2020-01-29T22:59:00Z"/>
        </w:rPr>
      </w:pPr>
      <w:ins w:id="15922" w:author="[108#41][NR/Pos]" w:date="2020-01-29T22:59:00Z">
        <w:r w:rsidRPr="00325D1F">
          <w:t xml:space="preserve">            ...</w:t>
        </w:r>
      </w:ins>
    </w:p>
    <w:p w14:paraId="10C94FC6" w14:textId="77777777" w:rsidR="00E4782E" w:rsidRPr="00325D1F" w:rsidRDefault="00E4782E" w:rsidP="00E4782E">
      <w:pPr>
        <w:pStyle w:val="PL"/>
        <w:rPr>
          <w:ins w:id="15923" w:author="[108#41][NR/Pos]" w:date="2020-01-29T22:59:00Z"/>
        </w:rPr>
      </w:pPr>
      <w:ins w:id="15924" w:author="[108#41][NR/Pos]" w:date="2020-01-29T22:59:00Z">
        <w:r w:rsidRPr="00325D1F">
          <w:t xml:space="preserve">        }</w:t>
        </w:r>
      </w:ins>
    </w:p>
    <w:p w14:paraId="16060A2B" w14:textId="77777777" w:rsidR="00E4782E" w:rsidRPr="00325D1F" w:rsidRDefault="00E4782E" w:rsidP="00E4782E">
      <w:pPr>
        <w:pStyle w:val="PL"/>
        <w:rPr>
          <w:ins w:id="15925" w:author="[108#41][NR/Pos]" w:date="2020-01-29T22:59:00Z"/>
        </w:rPr>
      </w:pPr>
      <w:ins w:id="15926" w:author="[108#41][NR/Pos]" w:date="2020-01-29T22:59:00Z">
        <w:r w:rsidRPr="00325D1F">
          <w:t xml:space="preserve">    },</w:t>
        </w:r>
      </w:ins>
    </w:p>
    <w:p w14:paraId="00C0BFAF" w14:textId="77777777" w:rsidR="00E4782E" w:rsidRPr="005D6EB4" w:rsidRDefault="00E4782E" w:rsidP="00E4782E">
      <w:pPr>
        <w:pStyle w:val="PL"/>
        <w:rPr>
          <w:ins w:id="15927" w:author="[108#41][NR/Pos]" w:date="2020-01-29T22:59:00Z"/>
          <w:color w:val="808080"/>
        </w:rPr>
      </w:pPr>
      <w:ins w:id="15928" w:author="[108#41][NR/Pos]" w:date="2020-01-29T22:59:00Z">
        <w:r w:rsidRPr="00325D1F">
          <w:t xml:space="preserve">    alpha                                   Alpha                                                       </w:t>
        </w:r>
        <w:r w:rsidRPr="00777603">
          <w:rPr>
            <w:color w:val="993366"/>
          </w:rPr>
          <w:t>OPTIONAL</w:t>
        </w:r>
        <w:r w:rsidRPr="00325D1F">
          <w:t xml:space="preserve">, </w:t>
        </w:r>
        <w:r w:rsidRPr="005D6EB4">
          <w:rPr>
            <w:color w:val="808080"/>
          </w:rPr>
          <w:t>-- Need S</w:t>
        </w:r>
      </w:ins>
    </w:p>
    <w:p w14:paraId="7D86488E" w14:textId="77777777" w:rsidR="00E4782E" w:rsidRPr="005D6EB4" w:rsidRDefault="00E4782E" w:rsidP="00E4782E">
      <w:pPr>
        <w:pStyle w:val="PL"/>
        <w:rPr>
          <w:ins w:id="15929" w:author="[108#41][NR/Pos]" w:date="2020-01-29T22:59:00Z"/>
          <w:color w:val="808080"/>
        </w:rPr>
      </w:pPr>
      <w:ins w:id="15930" w:author="[108#41][NR/Pos]" w:date="2020-01-29T22:59:00Z">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239A6155" w14:textId="77777777" w:rsidR="00E4782E" w:rsidRPr="00325D1F" w:rsidRDefault="00E4782E" w:rsidP="00E4782E">
      <w:pPr>
        <w:pStyle w:val="PL"/>
        <w:rPr>
          <w:ins w:id="15931" w:author="[108#41][NR/Pos]" w:date="2020-01-29T22:59:00Z"/>
        </w:rPr>
      </w:pPr>
      <w:ins w:id="15932" w:author="[108#41][NR/Pos]" w:date="2020-01-29T22:59:00Z">
        <w:r>
          <w:tab/>
        </w:r>
        <w:r w:rsidRPr="00325D1F">
          <w:t>pathlossReferenceRS</w:t>
        </w:r>
        <w:r>
          <w:t>-r16</w:t>
        </w:r>
        <w:r w:rsidRPr="00325D1F">
          <w:t xml:space="preserve">                     </w:t>
        </w:r>
        <w:r w:rsidRPr="00777603">
          <w:rPr>
            <w:color w:val="993366"/>
          </w:rPr>
          <w:t>CHOICE</w:t>
        </w:r>
        <w:r w:rsidRPr="00325D1F">
          <w:t xml:space="preserve"> {</w:t>
        </w:r>
      </w:ins>
    </w:p>
    <w:p w14:paraId="7494AE8D" w14:textId="77777777" w:rsidR="00E4782E" w:rsidRDefault="00E4782E" w:rsidP="00E4782E">
      <w:pPr>
        <w:pStyle w:val="PL"/>
        <w:rPr>
          <w:ins w:id="15933" w:author="[108#41][NR/Pos]" w:date="2020-01-29T22:59:00Z"/>
        </w:rPr>
      </w:pPr>
      <w:ins w:id="15934" w:author="[108#41][NR/Pos]" w:date="2020-01-29T22:59:00Z">
        <w:r w:rsidRPr="00325D1F">
          <w:t xml:space="preserve">        </w:t>
        </w:r>
        <w:r>
          <w:tab/>
        </w:r>
        <w:r w:rsidRPr="00325D1F">
          <w:t>ssb-Index                               SSB-Index,</w:t>
        </w:r>
      </w:ins>
    </w:p>
    <w:p w14:paraId="06F94BAA" w14:textId="77777777" w:rsidR="00E4782E" w:rsidRDefault="00E4782E" w:rsidP="00E4782E">
      <w:pPr>
        <w:pStyle w:val="PL"/>
        <w:rPr>
          <w:ins w:id="15935" w:author="[108#41][NR/Pos]" w:date="2020-01-29T22:59:00Z"/>
        </w:rPr>
      </w:pPr>
      <w:ins w:id="15936" w:author="[108#41][NR/Pos]" w:date="2020-01-29T22:59:00Z">
        <w:r w:rsidRPr="00325D1F">
          <w:t xml:space="preserve">        </w:t>
        </w:r>
        <w:r>
          <w:tab/>
        </w:r>
        <w:r w:rsidRPr="00325D1F">
          <w:t>csi-RS-Index                            NZP-CSI-RS-ResourceId</w:t>
        </w:r>
        <w:r>
          <w:t>,</w:t>
        </w:r>
      </w:ins>
    </w:p>
    <w:p w14:paraId="24D876BA" w14:textId="77777777" w:rsidR="00E4782E" w:rsidRDefault="00E4782E" w:rsidP="00E478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37" w:author="[108#41][NR/Pos]" w:date="2020-01-29T22:59:00Z"/>
          <w:rFonts w:ascii="Courier New" w:hAnsi="Courier New"/>
          <w:noProof/>
          <w:sz w:val="16"/>
          <w:lang w:eastAsia="en-GB"/>
        </w:rPr>
      </w:pPr>
      <w:ins w:id="15938" w:author="[108#41][NR/Pos]" w:date="2020-01-29T22:59:00Z">
        <w:r>
          <w:tab/>
        </w:r>
        <w:r>
          <w:tab/>
        </w:r>
        <w:r>
          <w:tab/>
        </w:r>
        <w:r>
          <w:rPr>
            <w:rFonts w:ascii="Courier New" w:hAnsi="Courier New"/>
            <w:noProof/>
            <w:sz w:val="16"/>
            <w:lang w:eastAsia="en-GB"/>
          </w:rPr>
          <w:t xml:space="preserve">ssb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1F4F795E" w14:textId="77777777" w:rsidR="00E4782E" w:rsidRPr="00325D1F" w:rsidRDefault="00E4782E" w:rsidP="00E4782E">
      <w:pPr>
        <w:pStyle w:val="PL"/>
        <w:rPr>
          <w:ins w:id="15939" w:author="[108#41][NR/Pos]" w:date="2020-01-29T22:59:00Z"/>
        </w:rPr>
      </w:pPr>
      <w:ins w:id="15940" w:author="[108#41][NR/Pos]" w:date="2020-01-29T22:59:00Z">
        <w:r>
          <w:tab/>
        </w:r>
        <w:r>
          <w:tab/>
        </w:r>
        <w:r>
          <w:tab/>
        </w:r>
        <w:r w:rsidRPr="00E547CE">
          <w:rPr>
            <w:lang w:val="en-US"/>
          </w:rPr>
          <w:t xml:space="preserve">dl-PRS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46EFBCAD" w14:textId="77777777" w:rsidR="00E4782E" w:rsidRPr="001F1B6C" w:rsidRDefault="00E4782E" w:rsidP="00E4782E">
      <w:pPr>
        <w:pStyle w:val="PL"/>
        <w:rPr>
          <w:ins w:id="15941" w:author="[108#41][NR/Pos]" w:date="2020-01-29T22:59:00Z"/>
        </w:rPr>
      </w:pPr>
      <w:ins w:id="15942" w:author="[108#41][NR/Pos]" w:date="2020-01-29T22:59:00Z">
        <w:r w:rsidRPr="00325D1F">
          <w:t xml:space="preserve">    </w:t>
        </w:r>
        <w:r>
          <w:tab/>
        </w:r>
        <w:r w:rsidRPr="00325D1F">
          <w:t xml:space="preserve">}                                                                                                </w:t>
        </w:r>
        <w:r w:rsidRPr="00777603">
          <w:rPr>
            <w:color w:val="993366"/>
          </w:rPr>
          <w:t>OPTIONAL</w:t>
        </w:r>
        <w:r w:rsidRPr="00325D1F">
          <w:t xml:space="preserve">, </w:t>
        </w:r>
        <w:r w:rsidRPr="005D6EB4">
          <w:rPr>
            <w:color w:val="808080"/>
          </w:rPr>
          <w:t>-- Need M</w:t>
        </w:r>
      </w:ins>
    </w:p>
    <w:p w14:paraId="76261528" w14:textId="77777777" w:rsidR="00E4782E" w:rsidRPr="00325D1F" w:rsidRDefault="00E4782E" w:rsidP="00E4782E">
      <w:pPr>
        <w:pStyle w:val="PL"/>
        <w:rPr>
          <w:ins w:id="15943" w:author="[108#41][NR/Pos]" w:date="2020-01-29T22:59:00Z"/>
        </w:rPr>
      </w:pPr>
      <w:ins w:id="15944" w:author="[108#41][NR/Pos]" w:date="2020-01-29T22:59:00Z">
        <w:r w:rsidRPr="00325D1F">
          <w:t xml:space="preserve">    </w:t>
        </w:r>
        <w:r>
          <w:rPr>
            <w:rStyle w:val="CommentReference"/>
            <w:rFonts w:eastAsiaTheme="minorEastAsia"/>
            <w:lang w:eastAsia="en-US"/>
          </w:rPr>
          <w:t>...</w:t>
        </w:r>
      </w:ins>
    </w:p>
    <w:p w14:paraId="4DE8CF87" w14:textId="3685FD1B" w:rsidR="00E4782E" w:rsidRDefault="00E4782E" w:rsidP="00E4782E">
      <w:pPr>
        <w:pStyle w:val="PL"/>
        <w:rPr>
          <w:ins w:id="15945" w:author="[108#41][NR/Pos]" w:date="2020-01-29T22:59:00Z"/>
        </w:rPr>
      </w:pPr>
      <w:ins w:id="15946" w:author="[108#41][NR/Pos]" w:date="2020-01-29T22:59:00Z">
        <w:r w:rsidRPr="00325D1F">
          <w:t>}</w:t>
        </w:r>
      </w:ins>
    </w:p>
    <w:p w14:paraId="3BD15377" w14:textId="77777777" w:rsidR="002C5D28" w:rsidRPr="00325D1F" w:rsidRDefault="002C5D28" w:rsidP="0096519C">
      <w:pPr>
        <w:pStyle w:val="PL"/>
      </w:pPr>
    </w:p>
    <w:p w14:paraId="3E602F2B" w14:textId="4C2E825F" w:rsidR="00E4782E" w:rsidRDefault="002C5D28" w:rsidP="00E4782E">
      <w:pPr>
        <w:pStyle w:val="PL"/>
        <w:rPr>
          <w:ins w:id="15947" w:author="[108#41][NR/Pos]" w:date="2020-01-29T23:00:00Z"/>
        </w:rPr>
      </w:pPr>
      <w:r w:rsidRPr="00325D1F">
        <w:t xml:space="preserve">SRS-ResourceSetId ::=                   </w:t>
      </w:r>
      <w:r w:rsidRPr="00777603">
        <w:rPr>
          <w:color w:val="993366"/>
        </w:rPr>
        <w:t>INTEGER</w:t>
      </w:r>
      <w:r w:rsidRPr="00325D1F">
        <w:t xml:space="preserve"> (0..maxNrofSRS-ResourceSets-1)</w:t>
      </w:r>
    </w:p>
    <w:p w14:paraId="0AFE4729" w14:textId="77777777" w:rsidR="00E4782E" w:rsidRPr="00325D1F" w:rsidRDefault="00E4782E" w:rsidP="00E4782E">
      <w:pPr>
        <w:pStyle w:val="PL"/>
        <w:rPr>
          <w:ins w:id="15948" w:author="[108#41][NR/Pos]" w:date="2020-01-29T23:00:00Z"/>
        </w:rPr>
      </w:pPr>
    </w:p>
    <w:p w14:paraId="687BDE9C" w14:textId="57FCAEC2" w:rsidR="002C5D28" w:rsidRPr="00325D1F" w:rsidRDefault="00E4782E" w:rsidP="00E4782E">
      <w:pPr>
        <w:pStyle w:val="PL"/>
      </w:pPr>
      <w:ins w:id="15949" w:author="[108#41][NR/Pos]" w:date="2020-01-29T23:00:00Z">
        <w:r w:rsidRPr="00325D1F">
          <w:t>SRS-ResourceSetId</w:t>
        </w:r>
        <w:r>
          <w:t>-r16</w:t>
        </w:r>
        <w:r w:rsidRPr="00325D1F">
          <w:t xml:space="preserve"> ::=               </w:t>
        </w:r>
        <w:r w:rsidRPr="00777603">
          <w:rPr>
            <w:color w:val="993366"/>
          </w:rPr>
          <w:t>INTEGER</w:t>
        </w:r>
        <w:r w:rsidRPr="00325D1F">
          <w:t xml:space="preserve"> (0..maxNrofSRS-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349C9258" w14:textId="3BD90240" w:rsidR="00503662" w:rsidRDefault="002C5D28" w:rsidP="00503662">
      <w:pPr>
        <w:pStyle w:val="PL"/>
        <w:rPr>
          <w:ins w:id="15950" w:author="[108#38][NR-U]" w:date="2020-01-31T19:37:00Z"/>
        </w:rPr>
      </w:pPr>
      <w:r w:rsidRPr="00325D1F">
        <w:t xml:space="preserve">    ...</w:t>
      </w:r>
      <w:ins w:id="15951" w:author="[108#38][NR-U]" w:date="2020-01-31T19:37:00Z">
        <w:r w:rsidR="00503662">
          <w:t>,</w:t>
        </w:r>
      </w:ins>
    </w:p>
    <w:p w14:paraId="75A6F6A8" w14:textId="77777777" w:rsidR="00503662" w:rsidRDefault="00503662" w:rsidP="00503662">
      <w:pPr>
        <w:pStyle w:val="PL"/>
        <w:rPr>
          <w:ins w:id="15952" w:author="[108#38][NR-U]" w:date="2020-01-31T19:37:00Z"/>
        </w:rPr>
      </w:pPr>
      <w:ins w:id="15953" w:author="[108#38][NR-U]" w:date="2020-01-31T19:37:00Z">
        <w:r>
          <w:t xml:space="preserve">    [[</w:t>
        </w:r>
      </w:ins>
    </w:p>
    <w:p w14:paraId="2151902E" w14:textId="77777777" w:rsidR="00503662" w:rsidRPr="00325D1F" w:rsidRDefault="00503662" w:rsidP="00503662">
      <w:pPr>
        <w:pStyle w:val="PL"/>
        <w:rPr>
          <w:ins w:id="15954" w:author="[108#38][NR-U]" w:date="2020-01-31T19:37:00Z"/>
        </w:rPr>
      </w:pPr>
      <w:ins w:id="15955" w:author="[108#38][NR-U]" w:date="2020-01-31T19:37:00Z">
        <w:r w:rsidRPr="00325D1F">
          <w:t xml:space="preserve">    </w:t>
        </w:r>
        <w:r>
          <w:t>resourceMapping-16</w:t>
        </w:r>
        <w:r w:rsidRPr="00325D1F">
          <w:t xml:space="preserve">                             </w:t>
        </w:r>
        <w:r w:rsidRPr="00777603">
          <w:rPr>
            <w:color w:val="993366"/>
          </w:rPr>
          <w:t>SEQUENCE</w:t>
        </w:r>
        <w:r w:rsidRPr="00325D1F">
          <w:t xml:space="preserve"> {</w:t>
        </w:r>
      </w:ins>
    </w:p>
    <w:p w14:paraId="51150602" w14:textId="77777777" w:rsidR="00503662" w:rsidRPr="00325D1F" w:rsidRDefault="00503662" w:rsidP="00503662">
      <w:pPr>
        <w:pStyle w:val="PL"/>
        <w:rPr>
          <w:ins w:id="15956" w:author="[108#38][NR-U]" w:date="2020-01-31T19:37:00Z"/>
        </w:rPr>
      </w:pPr>
      <w:ins w:id="15957" w:author="[108#38][NR-U]" w:date="2020-01-31T19:37:00Z">
        <w:r w:rsidRPr="00325D1F">
          <w:t xml:space="preserve">        </w:t>
        </w:r>
        <w:r>
          <w:t xml:space="preserve">startPosition                           </w:t>
        </w:r>
        <w:r>
          <w:rPr>
            <w:color w:val="993366"/>
          </w:rPr>
          <w:t>INTEGER</w:t>
        </w:r>
        <w:r>
          <w:t xml:space="preserve"> (0..13)</w:t>
        </w:r>
        <w:r w:rsidRPr="00325D1F">
          <w:t>,</w:t>
        </w:r>
      </w:ins>
    </w:p>
    <w:p w14:paraId="2E9457A4" w14:textId="77777777" w:rsidR="00503662" w:rsidRPr="00325D1F" w:rsidRDefault="00503662" w:rsidP="00503662">
      <w:pPr>
        <w:pStyle w:val="PL"/>
        <w:rPr>
          <w:ins w:id="15958" w:author="[108#38][NR-U]" w:date="2020-01-31T19:37:00Z"/>
        </w:rPr>
      </w:pPr>
      <w:ins w:id="15959" w:author="[108#38][NR-U]" w:date="2020-01-31T19:37:00Z">
        <w:r w:rsidRPr="00325D1F">
          <w:t xml:space="preserve">        </w:t>
        </w:r>
        <w:r>
          <w:t xml:space="preserve">nrofSymbols                             </w:t>
        </w:r>
        <w:r>
          <w:rPr>
            <w:color w:val="993366"/>
          </w:rPr>
          <w:t>ENUMERATED</w:t>
        </w:r>
        <w:r>
          <w:t xml:space="preserve"> {n1, n2, n4}</w:t>
        </w:r>
        <w:r w:rsidRPr="00325D1F">
          <w:t>,</w:t>
        </w:r>
      </w:ins>
    </w:p>
    <w:p w14:paraId="0BF2EB0C" w14:textId="77777777" w:rsidR="00503662" w:rsidRPr="00325D1F" w:rsidRDefault="00503662" w:rsidP="00503662">
      <w:pPr>
        <w:pStyle w:val="PL"/>
        <w:rPr>
          <w:ins w:id="15960" w:author="[108#38][NR-U]" w:date="2020-01-31T19:37:00Z"/>
        </w:rPr>
      </w:pPr>
      <w:ins w:id="15961" w:author="[108#38][NR-U]" w:date="2020-01-31T19:37:00Z">
        <w:r w:rsidRPr="00325D1F">
          <w:t xml:space="preserve">        </w:t>
        </w:r>
        <w:r>
          <w:t xml:space="preserve">repetitionFactor                        </w:t>
        </w:r>
        <w:r>
          <w:rPr>
            <w:color w:val="993366"/>
          </w:rPr>
          <w:t>ENUMERATED</w:t>
        </w:r>
        <w:r>
          <w:t xml:space="preserve"> {n1, n2, n4}</w:t>
        </w:r>
      </w:ins>
    </w:p>
    <w:p w14:paraId="012FF53E" w14:textId="77777777" w:rsidR="00503662" w:rsidRPr="005D6EB4" w:rsidRDefault="00503662" w:rsidP="00503662">
      <w:pPr>
        <w:pStyle w:val="PL"/>
        <w:rPr>
          <w:ins w:id="15962" w:author="[108#38][NR-U]" w:date="2020-01-31T19:37:00Z"/>
          <w:color w:val="808080"/>
        </w:rPr>
      </w:pPr>
      <w:ins w:id="15963" w:author="[108#38][NR-U]" w:date="2020-01-31T19:37:00Z">
        <w:r w:rsidRPr="00325D1F">
          <w:t xml:space="preserve">    }</w:t>
        </w:r>
        <w:r>
          <w:t xml:space="preserve">                                                                                               </w:t>
        </w:r>
        <w:r w:rsidRPr="00777603">
          <w:rPr>
            <w:color w:val="993366"/>
          </w:rPr>
          <w:t>OPTIONAL</w:t>
        </w:r>
        <w:r>
          <w:t xml:space="preserve"> </w:t>
        </w:r>
        <w:r w:rsidRPr="00325D1F">
          <w:t xml:space="preserve">   </w:t>
        </w:r>
        <w:r w:rsidRPr="005D6EB4">
          <w:rPr>
            <w:color w:val="808080"/>
          </w:rPr>
          <w:t>-- Need R</w:t>
        </w:r>
      </w:ins>
    </w:p>
    <w:p w14:paraId="27E002BF" w14:textId="77777777" w:rsidR="00503662" w:rsidRDefault="00503662" w:rsidP="00503662">
      <w:pPr>
        <w:pStyle w:val="PL"/>
        <w:rPr>
          <w:ins w:id="15964" w:author="[108#38][NR-U]" w:date="2020-01-31T19:37:00Z"/>
        </w:rPr>
      </w:pPr>
      <w:ins w:id="15965" w:author="[108#38][NR-U]" w:date="2020-01-31T19:37:00Z">
        <w:r>
          <w:t xml:space="preserve">    ]]</w:t>
        </w:r>
      </w:ins>
    </w:p>
    <w:p w14:paraId="1F54069D" w14:textId="77777777" w:rsidR="002C5D28" w:rsidRPr="00325D1F" w:rsidRDefault="002C5D28" w:rsidP="0096519C">
      <w:pPr>
        <w:pStyle w:val="PL"/>
      </w:pPr>
    </w:p>
    <w:p w14:paraId="1D53A598" w14:textId="77777777" w:rsidR="003A5374" w:rsidRDefault="002C5D28" w:rsidP="003A5374">
      <w:pPr>
        <w:pStyle w:val="PL"/>
        <w:rPr>
          <w:ins w:id="15966" w:author="[108#41][NR/Pos]" w:date="2020-01-29T23:00:00Z"/>
        </w:rPr>
      </w:pPr>
      <w:r w:rsidRPr="00325D1F">
        <w:t>}</w:t>
      </w:r>
    </w:p>
    <w:p w14:paraId="2D046AF2" w14:textId="77777777" w:rsidR="003A5374" w:rsidRDefault="003A5374" w:rsidP="003A5374">
      <w:pPr>
        <w:pStyle w:val="PL"/>
        <w:rPr>
          <w:ins w:id="15967" w:author="[108#41][NR/Pos]" w:date="2020-01-29T23:00:00Z"/>
        </w:rPr>
      </w:pPr>
    </w:p>
    <w:p w14:paraId="1D879EA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68" w:author="[108#41][NR/Pos]" w:date="2020-01-29T23:00:00Z"/>
          <w:rFonts w:ascii="Courier New" w:hAnsi="Courier New"/>
          <w:noProof/>
          <w:sz w:val="16"/>
          <w:lang w:eastAsia="en-GB"/>
        </w:rPr>
      </w:pPr>
      <w:ins w:id="15969" w:author="[108#41][NR/Pos]" w:date="2020-01-29T23:00:00Z">
        <w:r>
          <w:rPr>
            <w:rFonts w:ascii="Courier New" w:hAnsi="Courier New"/>
            <w:noProof/>
            <w:sz w:val="16"/>
            <w:lang w:eastAsia="en-GB"/>
          </w:rPr>
          <w:t xml:space="preserve">SRS-Resource-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6DD62B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0" w:author="[108#41][NR/Pos]" w:date="2020-01-29T23:00:00Z"/>
          <w:rFonts w:ascii="Courier New" w:hAnsi="Courier New"/>
          <w:noProof/>
          <w:sz w:val="16"/>
          <w:lang w:eastAsia="en-GB"/>
        </w:rPr>
      </w:pPr>
      <w:ins w:id="15971" w:author="[108#41][NR/Pos]" w:date="2020-01-29T23:00:00Z">
        <w:r>
          <w:rPr>
            <w:rFonts w:ascii="Courier New" w:hAnsi="Courier New"/>
            <w:noProof/>
            <w:sz w:val="16"/>
            <w:lang w:eastAsia="en-GB"/>
          </w:rPr>
          <w:t xml:space="preserve">    srs-ResourceId-r16                          SRS-ResourceId-r16,</w:t>
        </w:r>
      </w:ins>
    </w:p>
    <w:p w14:paraId="2621440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2" w:author="[108#41][NR/Pos]" w:date="2020-01-29T23:00:00Z"/>
          <w:rFonts w:ascii="Courier New" w:hAnsi="Courier New"/>
          <w:noProof/>
          <w:sz w:val="16"/>
          <w:lang w:eastAsia="en-GB"/>
        </w:rPr>
      </w:pPr>
      <w:ins w:id="15973" w:author="[108#41][NR/Pos]" w:date="2020-01-29T23:00: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53C6F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4" w:author="[108#41][NR/Pos]" w:date="2020-01-29T23:00:00Z"/>
          <w:rFonts w:ascii="Courier New" w:hAnsi="Courier New"/>
          <w:noProof/>
          <w:sz w:val="16"/>
          <w:lang w:eastAsia="en-GB"/>
        </w:rPr>
      </w:pPr>
      <w:ins w:id="15975" w:author="[108#41][NR/Pos]" w:date="2020-01-29T23:00: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A8D8378" w14:textId="77777777" w:rsidR="003A5374" w:rsidRPr="00D73E0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6" w:author="[108#41][NR/Pos]" w:date="2020-01-29T23:00:00Z"/>
          <w:rFonts w:ascii="Courier New" w:hAnsi="Courier New"/>
          <w:noProof/>
          <w:sz w:val="16"/>
          <w:lang w:val="sv-SE" w:eastAsia="en-GB"/>
        </w:rPr>
      </w:pPr>
      <w:ins w:id="15977" w:author="[108#41][NR/Pos]" w:date="2020-01-29T23:00: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01F97EDF" w14:textId="77777777" w:rsidR="003A5374" w:rsidRPr="009867C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8" w:author="[108#41][NR/Pos]" w:date="2020-01-29T23:00:00Z"/>
          <w:rFonts w:ascii="Courier New" w:hAnsi="Courier New"/>
          <w:noProof/>
          <w:sz w:val="16"/>
          <w:lang w:val="sv-SE" w:eastAsia="en-GB"/>
        </w:rPr>
      </w:pPr>
      <w:ins w:id="15979" w:author="[108#41][NR/Pos]" w:date="2020-01-29T23:00: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5B84D02E"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80" w:author="[108#41][NR/Pos]" w:date="2020-01-29T23:00:00Z"/>
          <w:rFonts w:ascii="Courier New" w:hAnsi="Courier New"/>
          <w:noProof/>
          <w:sz w:val="16"/>
          <w:lang w:eastAsia="en-GB"/>
        </w:rPr>
      </w:pPr>
      <w:ins w:id="15981" w:author="[108#41][NR/Pos]" w:date="2020-01-29T23:00:00Z">
        <w:r w:rsidRPr="009867CA">
          <w:rPr>
            <w:rFonts w:ascii="Courier New" w:hAnsi="Courier New"/>
            <w:noProof/>
            <w:sz w:val="16"/>
            <w:lang w:val="sv-SE" w:eastAsia="en-GB"/>
          </w:rPr>
          <w:t xml:space="preserve">        </w:t>
        </w:r>
        <w:r>
          <w:rPr>
            <w:rFonts w:ascii="Courier New" w:hAnsi="Courier New"/>
            <w:noProof/>
            <w:sz w:val="16"/>
            <w:lang w:eastAsia="en-GB"/>
          </w:rPr>
          <w:t>},</w:t>
        </w:r>
      </w:ins>
    </w:p>
    <w:p w14:paraId="11336423"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82" w:author="[108#41][NR/Pos]" w:date="2020-01-29T23:00:00Z"/>
          <w:rFonts w:ascii="Courier New" w:hAnsi="Courier New"/>
          <w:noProof/>
          <w:sz w:val="16"/>
          <w:lang w:eastAsia="en-GB"/>
        </w:rPr>
      </w:pPr>
      <w:ins w:id="15983" w:author="[108#41][NR/Pos]" w:date="2020-01-29T23:00: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B953AA6" w14:textId="77777777" w:rsidR="003A5374" w:rsidRPr="00AE247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84" w:author="[108#41][NR/Pos]" w:date="2020-01-29T23:00:00Z"/>
          <w:rFonts w:ascii="Courier New" w:hAnsi="Courier New"/>
          <w:noProof/>
          <w:sz w:val="16"/>
          <w:lang w:val="en-US" w:eastAsia="en-GB"/>
        </w:rPr>
      </w:pPr>
      <w:ins w:id="15985" w:author="[108#41][NR/Pos]" w:date="2020-01-29T23:00: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26F7EB64" w14:textId="77777777" w:rsidR="003A5374" w:rsidRPr="00AE247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86" w:author="[108#41][NR/Pos]" w:date="2020-01-29T23:00:00Z"/>
          <w:rFonts w:ascii="Courier New" w:hAnsi="Courier New"/>
          <w:noProof/>
          <w:sz w:val="16"/>
          <w:lang w:val="en-US" w:eastAsia="en-GB"/>
        </w:rPr>
      </w:pPr>
      <w:ins w:id="15987" w:author="[108#41][NR/Pos]" w:date="2020-01-29T23:00: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100E2330"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88" w:author="[108#41][NR/Pos]" w:date="2020-01-29T23:00:00Z"/>
          <w:rFonts w:ascii="Courier New" w:hAnsi="Courier New"/>
          <w:noProof/>
          <w:sz w:val="16"/>
          <w:lang w:eastAsia="en-GB"/>
        </w:rPr>
      </w:pPr>
      <w:ins w:id="15989" w:author="[108#41][NR/Pos]" w:date="2020-01-29T23:00: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0968A35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0" w:author="[108#41][NR/Pos]" w:date="2020-01-29T23:00:00Z"/>
          <w:rFonts w:ascii="Courier New" w:hAnsi="Courier New"/>
          <w:noProof/>
          <w:sz w:val="16"/>
          <w:lang w:eastAsia="en-GB"/>
        </w:rPr>
      </w:pPr>
      <w:ins w:id="15991" w:author="[108#41][NR/Pos]" w:date="2020-01-29T23:00: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E4EC4E1" w14:textId="77777777" w:rsidR="003A5374" w:rsidRPr="00D73E0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2" w:author="[108#41][NR/Pos]" w:date="2020-01-29T23:00:00Z"/>
          <w:rFonts w:ascii="Courier New" w:hAnsi="Courier New"/>
          <w:sz w:val="16"/>
          <w:lang w:val="sv-SE" w:eastAsia="en-GB"/>
        </w:rPr>
      </w:pPr>
      <w:ins w:id="15993" w:author="[108#41][NR/Pos]" w:date="2020-01-29T23:00: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7EE3ACC6" w14:textId="77777777" w:rsidR="003A5374" w:rsidRPr="009867C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4" w:author="[108#41][NR/Pos]" w:date="2020-01-29T23:00:00Z"/>
          <w:rFonts w:ascii="Courier New" w:hAnsi="Courier New"/>
          <w:sz w:val="16"/>
          <w:lang w:val="sv-SE" w:eastAsia="en-GB"/>
        </w:rPr>
      </w:pPr>
      <w:ins w:id="15995" w:author="[108#41][NR/Pos]" w:date="2020-01-29T23:00: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7F681B3E"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6" w:author="[108#41][NR/Pos]" w:date="2020-01-29T23:00:00Z"/>
          <w:rFonts w:ascii="Courier New" w:hAnsi="Courier New"/>
          <w:noProof/>
          <w:sz w:val="16"/>
          <w:lang w:eastAsia="en-GB"/>
        </w:rPr>
      </w:pPr>
      <w:ins w:id="15997" w:author="[108#41][NR/Pos]" w:date="2020-01-29T23:00: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57EA085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8" w:author="[108#41][NR/Pos]" w:date="2020-01-29T23:00:00Z"/>
          <w:rFonts w:ascii="Courier New" w:hAnsi="Courier New"/>
          <w:b/>
          <w:noProof/>
          <w:sz w:val="16"/>
          <w:lang w:eastAsia="en-GB"/>
        </w:rPr>
      </w:pPr>
      <w:ins w:id="15999" w:author="[108#41][NR/Pos]" w:date="2020-01-29T23:00:00Z">
        <w:r>
          <w:rPr>
            <w:rFonts w:ascii="Courier New" w:hAnsi="Courier New"/>
            <w:b/>
            <w:noProof/>
            <w:sz w:val="16"/>
            <w:lang w:eastAsia="en-GB"/>
          </w:rPr>
          <w:tab/>
        </w:r>
        <w:r>
          <w:rPr>
            <w:rFonts w:ascii="Courier New" w:hAnsi="Courier New"/>
            <w:b/>
            <w:noProof/>
            <w:sz w:val="16"/>
            <w:lang w:eastAsia="en-GB"/>
          </w:rPr>
          <w:tab/>
          <w:t>...</w:t>
        </w:r>
      </w:ins>
    </w:p>
    <w:p w14:paraId="484EE452"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0" w:author="[108#41][NR/Pos]" w:date="2020-01-29T23:00:00Z"/>
          <w:rFonts w:ascii="Courier New" w:hAnsi="Courier New"/>
          <w:noProof/>
          <w:sz w:val="16"/>
          <w:lang w:eastAsia="en-GB"/>
        </w:rPr>
      </w:pPr>
      <w:ins w:id="16001" w:author="[108#41][NR/Pos]" w:date="2020-01-29T23:00:00Z">
        <w:r w:rsidRPr="000956EF">
          <w:rPr>
            <w:rFonts w:ascii="Courier New" w:hAnsi="Courier New"/>
            <w:b/>
            <w:noProof/>
            <w:sz w:val="16"/>
            <w:lang w:eastAsia="en-GB"/>
          </w:rPr>
          <w:t xml:space="preserve">    </w:t>
        </w:r>
        <w:r w:rsidRPr="00102705">
          <w:rPr>
            <w:rFonts w:ascii="Courier New" w:hAnsi="Courier New"/>
            <w:noProof/>
            <w:sz w:val="16"/>
            <w:lang w:eastAsia="en-GB"/>
          </w:rPr>
          <w:t>},</w:t>
        </w:r>
      </w:ins>
    </w:p>
    <w:p w14:paraId="1599FB27"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2" w:author="[108#41][NR/Pos]" w:date="2020-01-29T23:00:00Z"/>
          <w:rFonts w:ascii="Courier New" w:hAnsi="Courier New"/>
          <w:noProof/>
          <w:sz w:val="16"/>
          <w:lang w:eastAsia="en-GB"/>
        </w:rPr>
      </w:pPr>
      <w:ins w:id="16003" w:author="[108#41][NR/Pos]" w:date="2020-01-29T23:00: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4F44C715"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4" w:author="[108#41][NR/Pos]" w:date="2020-01-29T23:00:00Z"/>
          <w:rFonts w:ascii="Courier New" w:hAnsi="Courier New"/>
          <w:noProof/>
          <w:sz w:val="16"/>
          <w:lang w:eastAsia="en-GB"/>
        </w:rPr>
      </w:pPr>
      <w:ins w:id="16005" w:author="[108#41][NR/Pos]" w:date="2020-01-29T23:00: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1C96482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6" w:author="[108#41][NR/Pos]" w:date="2020-01-29T23:00:00Z"/>
          <w:rFonts w:ascii="Courier New" w:hAnsi="Courier New"/>
          <w:noProof/>
          <w:sz w:val="16"/>
          <w:lang w:eastAsia="en-GB"/>
        </w:rPr>
      </w:pPr>
      <w:ins w:id="16007" w:author="[108#41][NR/Pos]" w:date="2020-01-29T23:00:00Z">
        <w:r w:rsidRPr="00102705">
          <w:rPr>
            <w:rFonts w:ascii="Courier New" w:hAnsi="Courier New"/>
            <w:noProof/>
            <w:sz w:val="16"/>
            <w:lang w:eastAsia="en-GB"/>
          </w:rPr>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C5A934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8" w:author="[108#41][NR/Pos]" w:date="2020-01-29T23:00:00Z"/>
          <w:rFonts w:ascii="Courier New" w:hAnsi="Courier New"/>
          <w:noProof/>
          <w:sz w:val="16"/>
          <w:lang w:eastAsia="en-GB"/>
        </w:rPr>
      </w:pPr>
      <w:ins w:id="16009" w:author="[108#41][NR/Pos]" w:date="2020-01-29T23:00:00Z">
        <w:r w:rsidRPr="00102705">
          <w:rPr>
            <w:rFonts w:ascii="Courier New" w:hAnsi="Courier New"/>
            <w:noProof/>
            <w:sz w:val="16"/>
            <w:lang w:eastAsia="en-GB"/>
          </w:rPr>
          <w:t xml:space="preserve">      },</w:t>
        </w:r>
      </w:ins>
    </w:p>
    <w:p w14:paraId="49D0CA7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0" w:author="[108#41][NR/Pos]" w:date="2020-01-29T23:00:00Z"/>
          <w:rFonts w:ascii="Courier New" w:hAnsi="Courier New"/>
          <w:noProof/>
          <w:sz w:val="16"/>
          <w:lang w:eastAsia="en-GB"/>
        </w:rPr>
      </w:pPr>
      <w:ins w:id="16011" w:author="[108#41][NR/Pos]" w:date="2020-01-29T23:00: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69F4B9A8"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2" w:author="[108#41][NR/Pos]" w:date="2020-01-29T23:00:00Z"/>
          <w:rFonts w:ascii="Courier New" w:hAnsi="Courier New"/>
          <w:noProof/>
          <w:sz w:val="16"/>
          <w:lang w:eastAsia="en-GB"/>
        </w:rPr>
      </w:pPr>
      <w:ins w:id="16013" w:author="[108#41][NR/Pos]" w:date="2020-01-29T23:00: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6C834E3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4" w:author="[108#41][NR/Pos]" w:date="2020-01-29T23:00:00Z"/>
          <w:rFonts w:ascii="Courier New" w:hAnsi="Courier New"/>
          <w:noProof/>
          <w:sz w:val="16"/>
          <w:lang w:eastAsia="en-GB"/>
        </w:rPr>
      </w:pPr>
      <w:ins w:id="16015" w:author="[108#41][NR/Pos]" w:date="2020-01-29T23:00: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045CEC0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6" w:author="[108#41][NR/Pos]" w:date="2020-01-29T23:00:00Z"/>
          <w:rFonts w:ascii="Courier New" w:hAnsi="Courier New"/>
          <w:noProof/>
          <w:sz w:val="16"/>
          <w:lang w:eastAsia="en-GB"/>
        </w:rPr>
      </w:pPr>
      <w:ins w:id="16017" w:author="[108#41][NR/Pos]" w:date="2020-01-29T23:00:00Z">
        <w:r>
          <w:rPr>
            <w:rFonts w:ascii="Courier New" w:hAnsi="Courier New"/>
            <w:noProof/>
            <w:sz w:val="16"/>
            <w:lang w:eastAsia="en-GB"/>
          </w:rPr>
          <w:t xml:space="preserve">    },</w:t>
        </w:r>
      </w:ins>
    </w:p>
    <w:p w14:paraId="7BD6893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8" w:author="[108#41][NR/Pos]" w:date="2020-01-29T23:00:00Z"/>
          <w:rFonts w:ascii="Courier New" w:hAnsi="Courier New"/>
          <w:noProof/>
          <w:sz w:val="16"/>
          <w:lang w:eastAsia="en-GB"/>
        </w:rPr>
      </w:pPr>
      <w:ins w:id="16019" w:author="[108#41][NR/Pos]" w:date="2020-01-29T23:00: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ins>
    </w:p>
    <w:p w14:paraId="705C408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0" w:author="[108#41][NR/Pos]" w:date="2020-01-29T23:00:00Z"/>
          <w:rFonts w:ascii="Courier New" w:hAnsi="Courier New"/>
          <w:noProof/>
          <w:sz w:val="16"/>
          <w:lang w:eastAsia="en-GB"/>
        </w:rPr>
      </w:pPr>
      <w:ins w:id="16021" w:author="[108#41][NR/Pos]" w:date="2020-01-29T23:00: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E23703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2" w:author="[108#41][NR/Pos]" w:date="2020-01-29T23:00:00Z"/>
          <w:rFonts w:ascii="Courier New" w:hAnsi="Courier New"/>
          <w:noProof/>
          <w:sz w:val="16"/>
          <w:lang w:eastAsia="en-GB"/>
        </w:rPr>
      </w:pPr>
      <w:ins w:id="16023" w:author="[108#41][NR/Pos]" w:date="2020-01-29T23:00: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0943E8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4" w:author="[108#41][NR/Pos]" w:date="2020-01-29T23:00:00Z"/>
          <w:rFonts w:ascii="Courier New" w:hAnsi="Courier New"/>
          <w:noProof/>
          <w:sz w:val="16"/>
          <w:lang w:eastAsia="en-GB"/>
        </w:rPr>
      </w:pPr>
      <w:ins w:id="16025" w:author="[108#41][NR/Pos]" w:date="2020-01-29T23:00:00Z">
        <w:r>
          <w:rPr>
            <w:rFonts w:ascii="Courier New" w:hAnsi="Courier New"/>
            <w:noProof/>
            <w:sz w:val="16"/>
            <w:lang w:eastAsia="en-GB"/>
          </w:rPr>
          <w:t xml:space="preserve">            ...</w:t>
        </w:r>
      </w:ins>
    </w:p>
    <w:p w14:paraId="623081E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6" w:author="[108#41][NR/Pos]" w:date="2020-01-29T23:00:00Z"/>
          <w:rFonts w:ascii="Courier New" w:hAnsi="Courier New"/>
          <w:noProof/>
          <w:sz w:val="16"/>
          <w:lang w:eastAsia="en-GB"/>
        </w:rPr>
      </w:pPr>
      <w:ins w:id="16027" w:author="[108#41][NR/Pos]" w:date="2020-01-29T23:00:00Z">
        <w:r>
          <w:rPr>
            <w:rFonts w:ascii="Courier New" w:hAnsi="Courier New"/>
            <w:noProof/>
            <w:sz w:val="16"/>
            <w:lang w:eastAsia="en-GB"/>
          </w:rPr>
          <w:t xml:space="preserve">        },</w:t>
        </w:r>
      </w:ins>
    </w:p>
    <w:p w14:paraId="79F3B30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8" w:author="[108#41][NR/Pos]" w:date="2020-01-29T23:00:00Z"/>
          <w:rFonts w:ascii="Courier New" w:hAnsi="Courier New"/>
          <w:noProof/>
          <w:sz w:val="16"/>
          <w:lang w:eastAsia="en-GB"/>
        </w:rPr>
      </w:pPr>
      <w:ins w:id="16029" w:author="[108#41][NR/Pos]" w:date="2020-01-29T23:00: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5293F3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0" w:author="[108#41][NR/Pos]" w:date="2020-01-29T23:00:00Z"/>
          <w:rFonts w:ascii="Courier New" w:hAnsi="Courier New"/>
          <w:noProof/>
          <w:sz w:val="16"/>
          <w:lang w:eastAsia="en-GB"/>
        </w:rPr>
      </w:pPr>
      <w:ins w:id="16031" w:author="[108#41][NR/Pos]" w:date="2020-01-29T23:00:00Z">
        <w:r>
          <w:rPr>
            <w:rFonts w:ascii="Courier New" w:hAnsi="Courier New"/>
            <w:noProof/>
            <w:sz w:val="16"/>
            <w:lang w:eastAsia="en-GB"/>
          </w:rPr>
          <w:t xml:space="preserve">            periodicityAndOffset-sp-r16                     SRS-PeriodicityAndOffset-v16xy,</w:t>
        </w:r>
      </w:ins>
    </w:p>
    <w:p w14:paraId="6A6BB32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2" w:author="[108#41][NR/Pos]" w:date="2020-01-29T23:00:00Z"/>
          <w:rFonts w:ascii="Courier New" w:hAnsi="Courier New"/>
          <w:noProof/>
          <w:sz w:val="16"/>
          <w:lang w:eastAsia="en-GB"/>
        </w:rPr>
      </w:pPr>
      <w:ins w:id="16033" w:author="[108#41][NR/Pos]" w:date="2020-01-29T23:00:00Z">
        <w:r>
          <w:rPr>
            <w:rFonts w:ascii="Courier New" w:hAnsi="Courier New"/>
            <w:noProof/>
            <w:sz w:val="16"/>
            <w:lang w:eastAsia="en-GB"/>
          </w:rPr>
          <w:t xml:space="preserve">            ...</w:t>
        </w:r>
      </w:ins>
    </w:p>
    <w:p w14:paraId="40C45DD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4" w:author="[108#41][NR/Pos]" w:date="2020-01-29T23:00:00Z"/>
          <w:rFonts w:ascii="Courier New" w:hAnsi="Courier New"/>
          <w:noProof/>
          <w:sz w:val="16"/>
          <w:lang w:eastAsia="en-GB"/>
        </w:rPr>
      </w:pPr>
      <w:ins w:id="16035" w:author="[108#41][NR/Pos]" w:date="2020-01-29T23:00:00Z">
        <w:r>
          <w:rPr>
            <w:rFonts w:ascii="Courier New" w:hAnsi="Courier New"/>
            <w:noProof/>
            <w:sz w:val="16"/>
            <w:lang w:eastAsia="en-GB"/>
          </w:rPr>
          <w:t xml:space="preserve">        },</w:t>
        </w:r>
      </w:ins>
    </w:p>
    <w:p w14:paraId="485010C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6" w:author="[108#41][NR/Pos]" w:date="2020-01-29T23:00:00Z"/>
          <w:rFonts w:ascii="Courier New" w:hAnsi="Courier New"/>
          <w:noProof/>
          <w:sz w:val="16"/>
          <w:lang w:eastAsia="en-GB"/>
        </w:rPr>
      </w:pPr>
      <w:ins w:id="16037" w:author="[108#41][NR/Pos]" w:date="2020-01-29T23:00:00Z">
        <w:r>
          <w:rPr>
            <w:rFonts w:ascii="Courier New" w:hAnsi="Courier New"/>
            <w:noProof/>
            <w:sz w:val="16"/>
            <w:lang w:eastAsia="en-GB"/>
          </w:rPr>
          <w:t xml:space="preserve">        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2A0E48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8" w:author="[108#41][NR/Pos]" w:date="2020-01-29T23:00:00Z"/>
          <w:rFonts w:ascii="Courier New" w:hAnsi="Courier New"/>
          <w:noProof/>
          <w:sz w:val="16"/>
          <w:lang w:eastAsia="en-GB"/>
        </w:rPr>
      </w:pPr>
      <w:ins w:id="16039" w:author="[108#41][NR/Pos]" w:date="2020-01-29T23:00:00Z">
        <w:r>
          <w:rPr>
            <w:rFonts w:ascii="Courier New" w:hAnsi="Courier New"/>
            <w:noProof/>
            <w:sz w:val="16"/>
            <w:lang w:eastAsia="en-GB"/>
          </w:rPr>
          <w:t xml:space="preserve">            periodicityAndOffset-p-r16                      SRS-PeriodicityAndOffset-v16xy,</w:t>
        </w:r>
      </w:ins>
    </w:p>
    <w:p w14:paraId="316B21E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0" w:author="[108#41][NR/Pos]" w:date="2020-01-29T23:00:00Z"/>
          <w:rFonts w:ascii="Courier New" w:hAnsi="Courier New"/>
          <w:noProof/>
          <w:sz w:val="16"/>
          <w:lang w:eastAsia="en-GB"/>
        </w:rPr>
      </w:pPr>
      <w:ins w:id="16041" w:author="[108#41][NR/Pos]" w:date="2020-01-29T23:00:00Z">
        <w:r>
          <w:rPr>
            <w:rFonts w:ascii="Courier New" w:hAnsi="Courier New"/>
            <w:noProof/>
            <w:sz w:val="16"/>
            <w:lang w:eastAsia="en-GB"/>
          </w:rPr>
          <w:t xml:space="preserve">            ...</w:t>
        </w:r>
      </w:ins>
    </w:p>
    <w:p w14:paraId="75FF4F43"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2" w:author="[108#41][NR/Pos]" w:date="2020-01-29T23:00:00Z"/>
          <w:rFonts w:ascii="Courier New" w:hAnsi="Courier New"/>
          <w:noProof/>
          <w:sz w:val="16"/>
          <w:lang w:eastAsia="en-GB"/>
        </w:rPr>
      </w:pPr>
      <w:ins w:id="16043" w:author="[108#41][NR/Pos]" w:date="2020-01-29T23:00:00Z">
        <w:r>
          <w:rPr>
            <w:rFonts w:ascii="Courier New" w:hAnsi="Courier New"/>
            <w:noProof/>
            <w:sz w:val="16"/>
            <w:lang w:eastAsia="en-GB"/>
          </w:rPr>
          <w:t xml:space="preserve">        }</w:t>
        </w:r>
      </w:ins>
    </w:p>
    <w:p w14:paraId="5E90A2B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4" w:author="[108#41][NR/Pos]" w:date="2020-01-29T23:00:00Z"/>
          <w:rFonts w:ascii="Courier New" w:hAnsi="Courier New"/>
          <w:noProof/>
          <w:sz w:val="16"/>
          <w:lang w:eastAsia="en-GB"/>
        </w:rPr>
      </w:pPr>
      <w:ins w:id="16045" w:author="[108#41][NR/Pos]" w:date="2020-01-29T23:00:00Z">
        <w:r>
          <w:rPr>
            <w:rFonts w:ascii="Courier New" w:hAnsi="Courier New"/>
            <w:noProof/>
            <w:sz w:val="16"/>
            <w:lang w:eastAsia="en-GB"/>
          </w:rPr>
          <w:t xml:space="preserve">    },</w:t>
        </w:r>
      </w:ins>
    </w:p>
    <w:p w14:paraId="6DBF3D8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6" w:author="[108#41][NR/Pos]" w:date="2020-01-29T23:00:00Z"/>
          <w:rFonts w:ascii="Courier New" w:hAnsi="Courier New"/>
          <w:noProof/>
          <w:sz w:val="16"/>
          <w:lang w:eastAsia="en-GB"/>
        </w:rPr>
      </w:pPr>
      <w:ins w:id="16047" w:author="[108#41][NR/Pos]" w:date="2020-01-29T23:00:00Z">
        <w:r>
          <w:rPr>
            <w:rFonts w:ascii="Courier New" w:hAnsi="Courier New"/>
            <w:noProof/>
            <w:sz w:val="16"/>
            <w:lang w:eastAsia="en-GB"/>
          </w:rPr>
          <w:t xml:space="preserve">    sequenceId-r16                             </w:t>
        </w:r>
        <w:r>
          <w:rPr>
            <w:rFonts w:ascii="Courier New" w:hAnsi="Courier New"/>
            <w:noProof/>
            <w:color w:val="993366"/>
            <w:sz w:val="16"/>
            <w:lang w:eastAsia="en-GB"/>
          </w:rPr>
          <w:t>INTEGER</w:t>
        </w:r>
        <w:r>
          <w:rPr>
            <w:rFonts w:ascii="Courier New" w:hAnsi="Courier New"/>
            <w:noProof/>
            <w:sz w:val="16"/>
            <w:lang w:eastAsia="en-GB"/>
          </w:rPr>
          <w:t xml:space="preserve"> (0..65535),</w:t>
        </w:r>
      </w:ins>
    </w:p>
    <w:p w14:paraId="5CA8C906"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8" w:author="[108#41][NR/Pos]" w:date="2020-01-29T23:00:00Z"/>
          <w:rFonts w:ascii="Courier New" w:hAnsi="Courier New"/>
          <w:noProof/>
          <w:color w:val="808080"/>
          <w:sz w:val="16"/>
          <w:lang w:eastAsia="en-GB"/>
        </w:rPr>
      </w:pPr>
      <w:ins w:id="16049" w:author="[108#41][NR/Pos]" w:date="2020-01-29T23:00:00Z">
        <w:r>
          <w:rPr>
            <w:rFonts w:ascii="Courier New" w:hAnsi="Courier New"/>
            <w:noProof/>
            <w:sz w:val="16"/>
            <w:lang w:eastAsia="en-GB"/>
          </w:rPr>
          <w:t xml:space="preserve">    spatialRelation-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SRS-SpatialRelationInfo-r16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5234C89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0" w:author="[108#41][NR/Pos]" w:date="2020-01-29T23:00:00Z"/>
          <w:rFonts w:ascii="Courier New" w:hAnsi="Courier New"/>
          <w:noProof/>
          <w:sz w:val="16"/>
          <w:lang w:eastAsia="en-GB"/>
        </w:rPr>
      </w:pPr>
      <w:ins w:id="16051" w:author="[108#41][NR/Pos]" w:date="2020-01-29T23:00:00Z">
        <w:r>
          <w:rPr>
            <w:rFonts w:ascii="Courier New" w:hAnsi="Courier New"/>
            <w:noProof/>
            <w:sz w:val="16"/>
            <w:lang w:eastAsia="en-GB"/>
          </w:rPr>
          <w:t xml:space="preserve">    ...</w:t>
        </w:r>
      </w:ins>
    </w:p>
    <w:p w14:paraId="1BA6C98E" w14:textId="43814E33" w:rsidR="003A5374" w:rsidRDefault="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2" w:author="[108#41][NR/Pos]" w:date="2020-01-29T23:00:00Z"/>
        </w:rPr>
        <w:pPrChange w:id="16053" w:author="[108#41][NR/Pos]" w:date="2020-01-29T23:00:00Z">
          <w:pPr>
            <w:pStyle w:val="PL"/>
          </w:pPr>
        </w:pPrChange>
      </w:pPr>
      <w:ins w:id="16054" w:author="[108#41][NR/Pos]" w:date="2020-01-29T23:00:00Z">
        <w:r>
          <w:rPr>
            <w:rFonts w:ascii="Courier New" w:hAnsi="Courier New"/>
            <w:noProof/>
            <w:sz w:val="16"/>
            <w:lang w:eastAsia="en-GB"/>
          </w:rPr>
          <w:t>}</w:t>
        </w:r>
      </w:ins>
    </w:p>
    <w:p w14:paraId="758E776B" w14:textId="77777777" w:rsidR="002C5D28" w:rsidRPr="00325D1F" w:rsidRDefault="002C5D28"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798351F8"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5" w:author="[108#41][NR/Pos]" w:date="2020-01-29T23:01:00Z"/>
          <w:rFonts w:ascii="Courier New" w:hAnsi="Courier New"/>
          <w:noProof/>
          <w:sz w:val="16"/>
          <w:lang w:eastAsia="en-GB"/>
        </w:rPr>
      </w:pPr>
      <w:ins w:id="16056" w:author="[108#41][NR/Pos]" w:date="2020-01-29T23:01:00Z">
        <w:r>
          <w:rPr>
            <w:rFonts w:ascii="Courier New" w:hAnsi="Courier New"/>
            <w:noProof/>
            <w:sz w:val="16"/>
            <w:lang w:eastAsia="en-GB"/>
          </w:rPr>
          <w:t xml:space="preserve">SRS-SpatialRelationInfo-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3DEC827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7" w:author="[108#41][NR/Pos]" w:date="2020-01-29T23:01:00Z"/>
          <w:rFonts w:ascii="Courier New" w:hAnsi="Courier New"/>
          <w:noProof/>
          <w:color w:val="808080"/>
          <w:sz w:val="16"/>
          <w:lang w:eastAsia="en-GB"/>
        </w:rPr>
      </w:pPr>
      <w:ins w:id="16058" w:author="[108#41][NR/Pos]" w:date="2020-01-29T23:01: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3555F44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9" w:author="[108#41][NR/Pos]" w:date="2020-01-29T23:01:00Z"/>
          <w:rFonts w:ascii="Courier New" w:hAnsi="Courier New"/>
          <w:noProof/>
          <w:sz w:val="16"/>
          <w:lang w:eastAsia="en-GB"/>
        </w:rPr>
      </w:pPr>
      <w:ins w:id="16060" w:author="[108#41][NR/Pos]" w:date="2020-01-29T23:01: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3D8A55D0"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1" w:author="[108#41][NR/Pos]" w:date="2020-01-29T23:01:00Z"/>
          <w:rFonts w:ascii="Courier New" w:hAnsi="Courier New" w:cs="Courier New"/>
          <w:sz w:val="16"/>
          <w:lang w:eastAsia="en-GB"/>
        </w:rPr>
      </w:pPr>
      <w:ins w:id="16062" w:author="[108#41][NR/Pos]" w:date="2020-01-29T23:01:00Z">
        <w:r>
          <w:rPr>
            <w:rFonts w:ascii="Courier New" w:hAnsi="Courier New"/>
            <w:noProof/>
            <w:sz w:val="16"/>
            <w:lang w:eastAsia="en-GB"/>
          </w:rPr>
          <w:tab/>
          <w:t xml:space="preserve">    </w:t>
        </w:r>
        <w:r w:rsidRPr="00445842">
          <w:rPr>
            <w:rFonts w:ascii="Courier New" w:hAnsi="Courier New" w:cs="Courier New"/>
            <w:sz w:val="16"/>
          </w:rPr>
          <w:t>ssb-Index</w:t>
        </w:r>
        <w:r w:rsidRPr="00445842">
          <w:rPr>
            <w:rFonts w:ascii="Courier New" w:hAnsi="Courier New" w:cs="Courier New"/>
            <w:sz w:val="16"/>
          </w:rPr>
          <w:tab/>
        </w:r>
        <w:r w:rsidRPr="00445842">
          <w:rPr>
            <w:rFonts w:ascii="Courier New" w:hAnsi="Courier New" w:cs="Courier New"/>
            <w:sz w:val="16"/>
          </w:rPr>
          <w:tab/>
        </w:r>
        <w:r w:rsidRPr="00445842">
          <w:rPr>
            <w:rFonts w:ascii="Courier New" w:hAnsi="Courier New" w:cs="Courier New"/>
            <w:sz w:val="16"/>
          </w:rPr>
          <w:tab/>
          <w:t xml:space="preserve">                        SSB-Index,</w:t>
        </w:r>
      </w:ins>
    </w:p>
    <w:p w14:paraId="7F0AE19A" w14:textId="77777777" w:rsidR="003A5374" w:rsidRDefault="003A5374" w:rsidP="003A5374">
      <w:pPr>
        <w:pStyle w:val="PL"/>
        <w:rPr>
          <w:ins w:id="16063" w:author="[108#41][NR/Pos]" w:date="2020-01-29T23:01:00Z"/>
        </w:rPr>
      </w:pPr>
      <w:ins w:id="16064" w:author="[108#41][NR/Pos]" w:date="2020-01-29T23:01:00Z">
        <w:r>
          <w:tab/>
          <w:t xml:space="preserve">    </w:t>
        </w:r>
        <w:r w:rsidRPr="00325D1F">
          <w:t>csi-RS-Index</w:t>
        </w:r>
        <w:r>
          <w:tab/>
        </w:r>
        <w:r w:rsidRPr="00325D1F">
          <w:t xml:space="preserve">                        </w:t>
        </w:r>
        <w:r>
          <w:tab/>
        </w:r>
        <w:r w:rsidRPr="00325D1F">
          <w:t>NZP-CSI-RS-ResourceId,</w:t>
        </w:r>
      </w:ins>
    </w:p>
    <w:p w14:paraId="5F7DD75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5" w:author="[108#41][NR/Pos]" w:date="2020-01-29T23:01:00Z"/>
          <w:rFonts w:ascii="Courier New" w:hAnsi="Courier New"/>
          <w:noProof/>
          <w:sz w:val="16"/>
          <w:lang w:eastAsia="en-GB"/>
        </w:rPr>
      </w:pPr>
      <w:ins w:id="16066" w:author="[108#41][NR/Pos]" w:date="2020-01-29T23:01:00Z">
        <w:r>
          <w:tab/>
          <w:t xml:space="preserve">    </w:t>
        </w:r>
        <w:r>
          <w:rPr>
            <w:rFonts w:ascii="Courier New" w:hAnsi="Courier New"/>
            <w:noProof/>
            <w:sz w:val="16"/>
            <w:lang w:eastAsia="en-GB"/>
          </w:rPr>
          <w:t xml:space="preserve">srs-SpatialRelation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9BC05E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7" w:author="[108#41][NR/Pos]" w:date="2020-01-29T23:01:00Z"/>
          <w:rFonts w:ascii="Courier New" w:hAnsi="Courier New"/>
          <w:noProof/>
          <w:sz w:val="16"/>
          <w:lang w:eastAsia="en-GB"/>
        </w:rPr>
      </w:pPr>
      <w:ins w:id="16068" w:author="[108#41][NR/Pos]" w:date="2020-01-29T23:01:00Z">
        <w:r>
          <w:rPr>
            <w:rFonts w:ascii="Courier New" w:hAnsi="Courier New"/>
            <w:noProof/>
            <w:sz w:val="16"/>
            <w:lang w:eastAsia="en-GB"/>
          </w:rPr>
          <w:tab/>
        </w:r>
        <w:r>
          <w:rPr>
            <w:rFonts w:ascii="Courier New" w:hAnsi="Courier New"/>
            <w:noProof/>
            <w:sz w:val="16"/>
            <w:lang w:eastAsia="en-GB"/>
          </w:rPr>
          <w:tab/>
          <w:t xml:space="preserve">    resourceId</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RS-ResourceId</w:t>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Need S</w:t>
        </w:r>
      </w:ins>
    </w:p>
    <w:p w14:paraId="3D3AE660" w14:textId="00F6FEE2"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9" w:author="[108#41][NR/Pos]" w:date="2020-01-29T23:01:00Z"/>
          <w:rFonts w:ascii="Courier New" w:hAnsi="Courier New"/>
          <w:noProof/>
          <w:sz w:val="16"/>
          <w:lang w:eastAsia="en-GB"/>
        </w:rPr>
      </w:pPr>
      <w:ins w:id="16070" w:author="[108#41][NR/Pos]" w:date="2020-01-29T23:01: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resourceId-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ins w:id="16071" w:author="Rapporteur" w:date="2020-01-30T21:19:00Z">
        <w:r w:rsidR="00491242">
          <w:rPr>
            <w:rFonts w:ascii="Courier New" w:hAnsi="Courier New"/>
            <w:noProof/>
            <w:sz w:val="16"/>
            <w:lang w:eastAsia="en-GB"/>
          </w:rPr>
          <w:t>r</w:t>
        </w:r>
      </w:ins>
      <w:ins w:id="16072" w:author="[108#41][NR/Pos]" w:date="2020-01-29T23:01:00Z">
        <w:r>
          <w:rPr>
            <w:rFonts w:ascii="Courier New" w:hAnsi="Courier New"/>
            <w:noProof/>
            <w:sz w:val="16"/>
            <w:lang w:eastAsia="en-GB"/>
          </w:rPr>
          <w:t>16</w:t>
        </w:r>
        <w:r>
          <w:rPr>
            <w:rFonts w:ascii="Courier New" w:hAnsi="Courier New"/>
            <w:noProof/>
            <w:sz w:val="16"/>
            <w:lang w:eastAsia="en-GB"/>
          </w:rPr>
          <w:tab/>
          <w:t>OPTIONAL,</w:t>
        </w:r>
        <w:r>
          <w:rPr>
            <w:rFonts w:ascii="Courier New" w:hAnsi="Courier New"/>
            <w:noProof/>
            <w:sz w:val="16"/>
            <w:lang w:eastAsia="en-GB"/>
          </w:rPr>
          <w:tab/>
          <w:t>--Need S</w:t>
        </w:r>
      </w:ins>
    </w:p>
    <w:p w14:paraId="17A4D61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3" w:author="[108#41][NR/Pos]" w:date="2020-01-29T23:01:00Z"/>
          <w:rFonts w:ascii="Courier New" w:hAnsi="Courier New"/>
          <w:noProof/>
          <w:sz w:val="16"/>
          <w:lang w:eastAsia="en-GB"/>
        </w:rPr>
      </w:pPr>
      <w:ins w:id="16074" w:author="[108#41][NR/Pos]" w:date="2020-01-29T23:01:00Z">
        <w:r>
          <w:rPr>
            <w:rFonts w:ascii="Courier New" w:hAnsi="Courier New"/>
            <w:noProof/>
            <w:sz w:val="16"/>
            <w:lang w:eastAsia="en-GB"/>
          </w:rPr>
          <w:tab/>
        </w:r>
        <w:r>
          <w:rPr>
            <w:rFonts w:ascii="Courier New" w:hAnsi="Courier New"/>
            <w:noProof/>
            <w:sz w:val="16"/>
            <w:lang w:eastAsia="en-GB"/>
          </w:rPr>
          <w:tab/>
          <w:t xml:space="preserve">    uplinkBWP-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BWP-Id</w:t>
        </w:r>
      </w:ins>
    </w:p>
    <w:p w14:paraId="29B68C7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5" w:author="[108#41][NR/Pos]" w:date="2020-01-29T23:01:00Z"/>
          <w:rFonts w:ascii="Courier New" w:hAnsi="Courier New"/>
          <w:noProof/>
          <w:sz w:val="16"/>
          <w:lang w:eastAsia="en-GB"/>
        </w:rPr>
      </w:pPr>
      <w:ins w:id="16076" w:author="[108#41][NR/Pos]" w:date="2020-01-29T23:01:00Z">
        <w:r>
          <w:rPr>
            <w:rFonts w:ascii="Courier New" w:hAnsi="Courier New"/>
            <w:noProof/>
            <w:sz w:val="16"/>
            <w:lang w:eastAsia="en-GB"/>
          </w:rPr>
          <w:tab/>
        </w:r>
        <w:r>
          <w:rPr>
            <w:rFonts w:ascii="Courier New" w:hAnsi="Courier New"/>
            <w:noProof/>
            <w:sz w:val="16"/>
            <w:lang w:eastAsia="en-GB"/>
          </w:rPr>
          <w:tab/>
          <w:t>},</w:t>
        </w:r>
      </w:ins>
    </w:p>
    <w:p w14:paraId="5B38B0F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7" w:author="[108#41][NR/Pos]" w:date="2020-01-29T23:01:00Z"/>
          <w:rFonts w:ascii="Courier New" w:hAnsi="Courier New"/>
          <w:noProof/>
          <w:sz w:val="16"/>
          <w:lang w:eastAsia="en-GB"/>
        </w:rPr>
      </w:pPr>
      <w:ins w:id="16078" w:author="[108#41][NR/Pos]" w:date="2020-01-29T23:01:00Z">
        <w:r>
          <w:rPr>
            <w:rFonts w:ascii="Courier New" w:hAnsi="Courier New"/>
            <w:noProof/>
            <w:sz w:val="16"/>
            <w:lang w:eastAsia="en-GB"/>
          </w:rPr>
          <w:tab/>
          <w:t xml:space="preserve">    ssbNcell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InfoNcell-r16,</w:t>
        </w:r>
      </w:ins>
    </w:p>
    <w:p w14:paraId="28E8C7F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9" w:author="[108#41][NR/Pos]" w:date="2020-01-29T23:01:00Z"/>
          <w:rFonts w:ascii="Courier New" w:hAnsi="Courier New"/>
          <w:noProof/>
          <w:sz w:val="16"/>
          <w:lang w:eastAsia="en-GB"/>
        </w:rPr>
      </w:pPr>
      <w:ins w:id="16080" w:author="[108#41][NR/Pos]" w:date="2020-01-29T23:01:00Z">
        <w:r>
          <w:rPr>
            <w:rFonts w:ascii="Courier New" w:hAnsi="Courier New"/>
            <w:noProof/>
            <w:sz w:val="16"/>
            <w:lang w:eastAsia="en-GB"/>
          </w:rPr>
          <w:tab/>
          <w:t xml:space="preserve">    dl-PRS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DL-PRS-Info-r16</w:t>
        </w:r>
      </w:ins>
    </w:p>
    <w:p w14:paraId="054D4F3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1" w:author="[108#41][NR/Pos]" w:date="2020-01-29T23:01:00Z"/>
          <w:rFonts w:ascii="Courier New" w:hAnsi="Courier New"/>
          <w:noProof/>
          <w:sz w:val="16"/>
          <w:lang w:eastAsia="en-GB"/>
        </w:rPr>
      </w:pPr>
      <w:ins w:id="16082" w:author="[108#41][NR/Pos]" w:date="2020-01-29T23:01:00Z">
        <w:r>
          <w:rPr>
            <w:rFonts w:ascii="Courier New" w:hAnsi="Courier New"/>
            <w:noProof/>
            <w:sz w:val="16"/>
            <w:lang w:eastAsia="en-GB"/>
          </w:rPr>
          <w:tab/>
          <w:t>}</w:t>
        </w:r>
      </w:ins>
    </w:p>
    <w:p w14:paraId="01E3BE3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3" w:author="[108#41][NR/Pos]" w:date="2020-01-29T23:01:00Z"/>
          <w:rFonts w:ascii="Courier New" w:hAnsi="Courier New"/>
          <w:noProof/>
          <w:sz w:val="16"/>
          <w:lang w:eastAsia="en-GB"/>
        </w:rPr>
      </w:pPr>
      <w:ins w:id="16084" w:author="[108#41][NR/Pos]" w:date="2020-01-29T23:01:00Z">
        <w:r>
          <w:rPr>
            <w:rFonts w:ascii="Courier New" w:hAnsi="Courier New"/>
            <w:noProof/>
            <w:sz w:val="16"/>
            <w:lang w:eastAsia="en-GB"/>
          </w:rPr>
          <w:t>}</w:t>
        </w:r>
      </w:ins>
    </w:p>
    <w:p w14:paraId="19049B99" w14:textId="77777777" w:rsidR="003A5374" w:rsidRDefault="003A5374" w:rsidP="003A5374">
      <w:pPr>
        <w:pStyle w:val="PL"/>
        <w:rPr>
          <w:ins w:id="16085" w:author="[108#41][NR/Pos]" w:date="2020-01-29T23:01:00Z"/>
        </w:rPr>
      </w:pPr>
    </w:p>
    <w:p w14:paraId="60D1F3B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6" w:author="[108#41][NR/Pos]" w:date="2020-01-29T23:01:00Z"/>
          <w:rFonts w:ascii="Courier New" w:hAnsi="Courier New"/>
          <w:noProof/>
          <w:sz w:val="16"/>
          <w:lang w:eastAsia="en-GB"/>
        </w:rPr>
      </w:pPr>
      <w:ins w:id="16087" w:author="[108#41][NR/Pos]" w:date="2020-01-29T23:01:00Z">
        <w:r>
          <w:rPr>
            <w:rFonts w:ascii="Courier New" w:hAnsi="Courier New"/>
            <w:noProof/>
            <w:sz w:val="16"/>
            <w:lang w:eastAsia="en-GB"/>
          </w:rPr>
          <w:t xml:space="preserve">SSB-InfoNcell-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18031C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8" w:author="[108#41][NR/Pos]" w:date="2020-01-29T23:01:00Z"/>
          <w:rFonts w:ascii="Courier New" w:hAnsi="Courier New"/>
          <w:noProof/>
          <w:color w:val="808080"/>
          <w:sz w:val="16"/>
          <w:lang w:eastAsia="en-GB"/>
        </w:rPr>
      </w:pPr>
      <w:ins w:id="16089" w:author="[108#41][NR/Pos]" w:date="2020-01-29T23:01:00Z">
        <w:r>
          <w:rPr>
            <w:rFonts w:ascii="Courier New" w:hAnsi="Courier New"/>
            <w:noProof/>
            <w:sz w:val="16"/>
            <w:lang w:eastAsia="en-GB"/>
          </w:rPr>
          <w:tab/>
          <w:t>physicalCellId-r16</w:t>
        </w:r>
        <w:r>
          <w:tab/>
        </w:r>
        <w:r>
          <w:tab/>
        </w:r>
        <w:r>
          <w:tab/>
        </w:r>
        <w:r>
          <w:tab/>
        </w:r>
        <w:r>
          <w:tab/>
        </w:r>
        <w:r w:rsidRPr="00E8303A">
          <w:rPr>
            <w:rFonts w:ascii="Courier New" w:hAnsi="Courier New" w:cs="Courier New"/>
            <w:sz w:val="16"/>
          </w:rPr>
          <w:t>PhysCellId</w:t>
        </w:r>
        <w:r>
          <w:rPr>
            <w:rFonts w:ascii="Courier New" w:hAnsi="Courier New" w:cs="Courier New"/>
            <w:sz w:val="16"/>
          </w:rPr>
          <w:t>,</w:t>
        </w:r>
      </w:ins>
    </w:p>
    <w:p w14:paraId="5E02D89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0" w:author="[108#41][NR/Pos]" w:date="2020-01-29T23:01:00Z"/>
          <w:rFonts w:ascii="Courier New" w:hAnsi="Courier New"/>
          <w:noProof/>
          <w:color w:val="808080"/>
          <w:sz w:val="16"/>
          <w:lang w:eastAsia="en-GB"/>
        </w:rPr>
      </w:pPr>
      <w:ins w:id="16091"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2E3BFA5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2" w:author="[108#41][NR/Pos]" w:date="2020-01-29T23:01:00Z"/>
          <w:rFonts w:ascii="Courier New" w:hAnsi="Courier New"/>
          <w:noProof/>
          <w:color w:val="808080"/>
          <w:sz w:val="16"/>
          <w:lang w:eastAsia="en-GB"/>
        </w:rPr>
      </w:pPr>
      <w:ins w:id="16093" w:author="[108#41][NR/Pos]" w:date="2020-01-29T23: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ENUMERATED {zero, one},</w:t>
        </w:r>
      </w:ins>
    </w:p>
    <w:p w14:paraId="4DFF9B2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4" w:author="[108#41][NR/Pos]" w:date="2020-01-29T23:01:00Z"/>
          <w:rFonts w:ascii="Courier New" w:hAnsi="Courier New"/>
          <w:noProof/>
          <w:color w:val="808080"/>
          <w:sz w:val="16"/>
          <w:lang w:eastAsia="en-GB"/>
        </w:rPr>
      </w:pPr>
      <w:ins w:id="16095"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SubcarrierSpacing,</w:t>
        </w:r>
      </w:ins>
    </w:p>
    <w:p w14:paraId="61EFB5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6" w:author="[108#41][NR/Pos]" w:date="2020-01-29T23:01:00Z"/>
          <w:rFonts w:ascii="Courier New" w:hAnsi="Courier New"/>
          <w:noProof/>
          <w:color w:val="808080"/>
          <w:sz w:val="16"/>
          <w:lang w:eastAsia="en-GB"/>
        </w:rPr>
      </w:pPr>
      <w:ins w:id="16097"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4411FDC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8" w:author="[108#41][NR/Pos]" w:date="2020-01-29T23:01:00Z"/>
          <w:rFonts w:ascii="Courier New" w:hAnsi="Courier New" w:cs="Courier New"/>
          <w:color w:val="808080"/>
          <w:sz w:val="16"/>
        </w:rPr>
      </w:pPr>
      <w:ins w:id="16099"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0140DFA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0" w:author="[108#41][NR/Pos]" w:date="2020-01-29T23:01:00Z"/>
          <w:rFonts w:ascii="Courier New" w:hAnsi="Courier New" w:cs="Courier New"/>
          <w:color w:val="808080"/>
          <w:sz w:val="16"/>
          <w:lang w:val="sv-SE"/>
        </w:rPr>
      </w:pPr>
      <w:ins w:id="16101" w:author="[108#41][NR/Pos]" w:date="2020-01-29T23: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30D10440" w14:textId="77777777" w:rsidR="003A5374" w:rsidRPr="00B2484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2" w:author="[108#41][NR/Pos]" w:date="2020-01-29T23:01:00Z"/>
          <w:rFonts w:ascii="Courier New" w:hAnsi="Courier New" w:cs="Courier New"/>
          <w:color w:val="808080"/>
          <w:sz w:val="16"/>
          <w:lang w:val="sv-SE"/>
        </w:rPr>
      </w:pPr>
      <w:ins w:id="16103" w:author="[108#41][NR/Pos]" w:date="2020-01-29T23: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D9CEB62"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4" w:author="[108#41][NR/Pos]" w:date="2020-01-29T23:01:00Z"/>
          <w:rFonts w:ascii="Courier New" w:hAnsi="Courier New" w:cs="Courier New"/>
          <w:color w:val="808080"/>
          <w:sz w:val="16"/>
          <w:lang w:val="en-US"/>
        </w:rPr>
      </w:pPr>
      <w:ins w:id="16105" w:author="[108#41][NR/Pos]" w:date="2020-01-29T23:01:00Z">
        <w:r w:rsidRPr="00B24846">
          <w:rPr>
            <w:rFonts w:ascii="Courier New" w:hAnsi="Courier New" w:cs="Courier New"/>
            <w:color w:val="808080"/>
            <w:sz w:val="16"/>
            <w:lang w:val="sv-SE"/>
          </w:rPr>
          <w:tab/>
        </w:r>
        <w:r w:rsidRPr="00445842">
          <w:rPr>
            <w:rFonts w:ascii="Courier New" w:hAnsi="Courier New"/>
            <w:sz w:val="16"/>
            <w:lang w:val="en-US" w:eastAsia="en-GB"/>
          </w:rPr>
          <w:t>ssb-Index</w:t>
        </w:r>
        <w:r>
          <w:rPr>
            <w:rFonts w:ascii="Courier New" w:hAnsi="Courier New"/>
            <w:noProof/>
            <w:sz w:val="16"/>
            <w:lang w:val="en-US" w:eastAsia="en-GB"/>
          </w:rPr>
          <w:t>Ncell</w:t>
        </w:r>
        <w:r w:rsidRPr="00445842">
          <w:rPr>
            <w:rFonts w:ascii="Courier New" w:hAnsi="Courier New"/>
            <w:sz w:val="16"/>
            <w:lang w:val="en-US" w:eastAsia="en-GB"/>
          </w:rPr>
          <w:t>-r16                  SSB-Index,</w:t>
        </w:r>
      </w:ins>
    </w:p>
    <w:p w14:paraId="67FEF5AA"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6" w:author="[108#41][NR/Pos]" w:date="2020-01-29T23:01:00Z"/>
          <w:rFonts w:ascii="Courier New" w:hAnsi="Courier New"/>
          <w:color w:val="808080"/>
          <w:sz w:val="16"/>
          <w:lang w:val="en-US" w:eastAsia="en-GB"/>
        </w:rPr>
      </w:pPr>
      <w:ins w:id="16107" w:author="[108#41][NR/Pos]" w:date="2020-01-29T23:01:00Z">
        <w:r w:rsidRPr="00445842">
          <w:rPr>
            <w:rFonts w:ascii="Courier New" w:hAnsi="Courier New"/>
            <w:color w:val="808080"/>
            <w:sz w:val="16"/>
            <w:lang w:val="en-US" w:eastAsia="en-GB"/>
          </w:rPr>
          <w:tab/>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3B2361DC"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8" w:author="[108#41][NR/Pos]" w:date="2020-01-29T23:01:00Z"/>
          <w:rFonts w:ascii="Courier New" w:hAnsi="Courier New"/>
          <w:noProof/>
          <w:color w:val="808080"/>
          <w:sz w:val="16"/>
          <w:lang w:eastAsia="en-GB"/>
        </w:rPr>
      </w:pPr>
      <w:ins w:id="16109" w:author="[108#41][NR/Pos]" w:date="2020-01-29T23:01:00Z">
        <w:r>
          <w:rPr>
            <w:rFonts w:ascii="Courier New" w:hAnsi="Courier New"/>
            <w:noProof/>
            <w:color w:val="808080"/>
            <w:sz w:val="16"/>
            <w:lang w:eastAsia="en-GB"/>
          </w:rPr>
          <w:t>}</w:t>
        </w:r>
      </w:ins>
    </w:p>
    <w:p w14:paraId="576E0C5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0" w:author="[108#41][NR/Pos]" w:date="2020-01-29T23:01:00Z"/>
          <w:rFonts w:ascii="Courier New" w:hAnsi="Courier New"/>
          <w:noProof/>
          <w:color w:val="808080"/>
          <w:sz w:val="16"/>
          <w:lang w:eastAsia="en-GB"/>
        </w:rPr>
      </w:pPr>
    </w:p>
    <w:p w14:paraId="33DD24A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1" w:author="[108#41][NR/Pos]" w:date="2020-01-29T23:01:00Z"/>
          <w:rFonts w:ascii="Courier New" w:hAnsi="Courier New"/>
          <w:noProof/>
          <w:sz w:val="16"/>
          <w:lang w:eastAsia="en-GB"/>
        </w:rPr>
      </w:pPr>
      <w:ins w:id="16112" w:author="[108#41][NR/Pos]" w:date="2020-01-29T23:01:00Z">
        <w:r>
          <w:rPr>
            <w:rFonts w:ascii="Courier New" w:hAnsi="Courier New"/>
            <w:noProof/>
            <w:sz w:val="16"/>
            <w:lang w:eastAsia="en-GB"/>
          </w:rPr>
          <w:t xml:space="preserve">DL-PRS-Info-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5D3DE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3" w:author="[108#41][NR/Pos]" w:date="2020-01-29T23:01:00Z"/>
          <w:rFonts w:ascii="Courier New" w:hAnsi="Courier New"/>
          <w:noProof/>
          <w:color w:val="808080"/>
          <w:sz w:val="16"/>
          <w:lang w:eastAsia="en-GB"/>
        </w:rPr>
      </w:pPr>
      <w:ins w:id="16114" w:author="[108#41][NR/Pos]" w:date="2020-01-29T23:01:00Z">
        <w:r>
          <w:rPr>
            <w:rFonts w:ascii="Courier New" w:hAnsi="Courier New"/>
            <w:noProof/>
            <w:color w:val="808080"/>
            <w:sz w:val="16"/>
            <w:lang w:eastAsia="en-GB"/>
          </w:rPr>
          <w:tab/>
          <w:t>trp-ID-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Pr>
            <w:rFonts w:ascii="Courier New" w:hAnsi="Courier New"/>
            <w:noProof/>
            <w:color w:val="808080"/>
            <w:sz w:val="16"/>
            <w:lang w:eastAsia="en-GB"/>
          </w:rPr>
          <w:tab/>
        </w:r>
        <w:r w:rsidRPr="00D9338A">
          <w:rPr>
            <w:rFonts w:ascii="Courier New" w:hAnsi="Courier New"/>
            <w:noProof/>
            <w:color w:val="808080"/>
            <w:sz w:val="16"/>
            <w:lang w:eastAsia="en-GB"/>
          </w:rPr>
          <w:t>INTEGER (0..</w:t>
        </w:r>
        <w:r w:rsidRPr="008254AE">
          <w:rPr>
            <w:rFonts w:ascii="Courier New" w:hAnsi="Courier New" w:cs="Courier New"/>
            <w:color w:val="808080"/>
            <w:sz w:val="16"/>
            <w:lang w:val="en-US"/>
          </w:rPr>
          <w:t>maxNumFFS</w:t>
        </w:r>
        <w:r w:rsidRPr="00D9338A">
          <w:rPr>
            <w:rFonts w:ascii="Courier New" w:hAnsi="Courier New"/>
            <w:noProof/>
            <w:color w:val="808080"/>
            <w:sz w:val="16"/>
            <w:lang w:eastAsia="en-GB"/>
          </w:rPr>
          <w:t>)</w:t>
        </w:r>
        <w:r>
          <w:rPr>
            <w:rFonts w:ascii="Courier New" w:hAnsi="Courier New"/>
            <w:noProof/>
            <w:color w:val="808080"/>
            <w:sz w:val="16"/>
            <w:lang w:eastAsia="en-GB"/>
          </w:rPr>
          <w:t>,</w:t>
        </w:r>
        <w:r w:rsidRPr="00D9338A">
          <w:rPr>
            <w:rFonts w:ascii="Courier New" w:hAnsi="Courier New"/>
            <w:noProof/>
            <w:color w:val="808080"/>
            <w:sz w:val="16"/>
            <w:lang w:eastAsia="en-GB"/>
          </w:rPr>
          <w:t xml:space="preserve"> --FFS on the value range</w:t>
        </w:r>
      </w:ins>
    </w:p>
    <w:p w14:paraId="6C0AD6EB" w14:textId="77777777" w:rsidR="003A5374" w:rsidRDefault="003A5374" w:rsidP="003A5374">
      <w:pPr>
        <w:pStyle w:val="PL"/>
        <w:rPr>
          <w:ins w:id="16115" w:author="[108#41][NR/Pos]" w:date="2020-01-29T23:01:00Z"/>
          <w:color w:val="808080"/>
        </w:rPr>
      </w:pPr>
      <w:ins w:id="16116" w:author="[108#41][NR/Pos]" w:date="2020-01-29T23:01:00Z">
        <w:r>
          <w:rPr>
            <w:color w:val="808080"/>
          </w:rPr>
          <w:tab/>
        </w:r>
        <w:bookmarkStart w:id="16117" w:name="_Hlk26966031"/>
        <w:r w:rsidRPr="002E3D4C">
          <w:rPr>
            <w:color w:val="808080"/>
          </w:rPr>
          <w:t xml:space="preserve">dL-PRS-ResourceSetID-r16 </w:t>
        </w:r>
        <w:r w:rsidRPr="002E3D4C">
          <w:rPr>
            <w:color w:val="808080"/>
          </w:rPr>
          <w:tab/>
        </w:r>
        <w:r w:rsidRPr="002E3D4C">
          <w:rPr>
            <w:color w:val="808080"/>
          </w:rPr>
          <w:tab/>
          <w:t xml:space="preserve"> </w:t>
        </w:r>
        <w:r>
          <w:rPr>
            <w:color w:val="808080"/>
          </w:rPr>
          <w:tab/>
        </w:r>
        <w:r w:rsidRPr="002E3D4C">
          <w:rPr>
            <w:color w:val="808080"/>
          </w:rPr>
          <w:t>INTEGER (0..</w:t>
        </w:r>
        <w:r>
          <w:rPr>
            <w:color w:val="808080"/>
          </w:rPr>
          <w:t>8</w:t>
        </w:r>
        <w:r w:rsidRPr="002E3D4C">
          <w:rPr>
            <w:color w:val="808080"/>
          </w:rPr>
          <w:t>)</w:t>
        </w:r>
        <w:r>
          <w:rPr>
            <w:color w:val="808080"/>
          </w:rPr>
          <w:t>,</w:t>
        </w:r>
        <w:r w:rsidRPr="002E3D4C">
          <w:rPr>
            <w:color w:val="808080"/>
          </w:rPr>
          <w:t xml:space="preserve"> </w:t>
        </w:r>
      </w:ins>
    </w:p>
    <w:p w14:paraId="76E3E516" w14:textId="77777777" w:rsidR="003A5374" w:rsidRPr="00F80BCA" w:rsidRDefault="003A5374" w:rsidP="003A5374">
      <w:pPr>
        <w:pStyle w:val="PL"/>
        <w:rPr>
          <w:ins w:id="16118" w:author="[108#41][NR/Pos]" w:date="2020-01-29T23:01:00Z"/>
          <w:lang w:eastAsia="ko-KR"/>
        </w:rPr>
      </w:pPr>
      <w:ins w:id="16119" w:author="[108#41][NR/Pos]" w:date="2020-01-29T23:01:00Z">
        <w:r>
          <w:rPr>
            <w:color w:val="808080"/>
          </w:rPr>
          <w:tab/>
        </w:r>
        <w:r>
          <w:t>dL-</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4</w:t>
        </w:r>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r w:rsidRPr="002E035A">
          <w:rPr>
            <w:snapToGrid w:val="0"/>
          </w:rPr>
          <w:t xml:space="preserve"> </w:t>
        </w:r>
        <w:bookmarkEnd w:id="16117"/>
      </w:ins>
    </w:p>
    <w:p w14:paraId="1FD8769A" w14:textId="77777777" w:rsidR="003A5374" w:rsidRPr="001C035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0" w:author="[108#41][NR/Pos]" w:date="2020-01-29T23:01:00Z"/>
          <w:rFonts w:ascii="Courier New" w:hAnsi="Courier New"/>
          <w:noProof/>
          <w:color w:val="808080"/>
          <w:sz w:val="16"/>
          <w:lang w:eastAsia="en-GB"/>
        </w:rPr>
      </w:pPr>
      <w:ins w:id="16121" w:author="[108#41][NR/Pos]" w:date="2020-01-29T23:01:00Z">
        <w:r>
          <w:rPr>
            <w:rFonts w:ascii="Courier New" w:hAnsi="Courier New"/>
            <w:noProof/>
            <w:color w:val="808080"/>
            <w:sz w:val="16"/>
            <w:lang w:eastAsia="en-GB"/>
          </w:rPr>
          <w:t>}</w:t>
        </w:r>
      </w:ins>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65B3EA3F" w:rsidR="002C5D28" w:rsidRDefault="002C5D28" w:rsidP="0096519C">
      <w:pPr>
        <w:pStyle w:val="PL"/>
        <w:rPr>
          <w:ins w:id="16122" w:author="[108#41][NR/Pos]" w:date="2020-01-29T23:01:00Z"/>
        </w:rPr>
      </w:pPr>
    </w:p>
    <w:p w14:paraId="09EE1772" w14:textId="77777777" w:rsidR="003A5374" w:rsidRPr="00325D1F" w:rsidRDefault="003A5374" w:rsidP="003A5374">
      <w:pPr>
        <w:pStyle w:val="PL"/>
        <w:rPr>
          <w:ins w:id="16123" w:author="[108#41][NR/Pos]" w:date="2020-01-29T23:01:00Z"/>
        </w:rPr>
      </w:pPr>
      <w:ins w:id="16124" w:author="[108#41][NR/Pos]" w:date="2020-01-29T23:01:00Z">
        <w:r w:rsidRPr="00325D1F">
          <w:t>SRS-ResourceId</w:t>
        </w:r>
        <w:r>
          <w:t>-r16</w:t>
        </w:r>
        <w:r w:rsidRPr="00325D1F">
          <w:t xml:space="preserve"> ::=                  </w:t>
        </w:r>
        <w:r w:rsidRPr="00777603">
          <w:rPr>
            <w:color w:val="993366"/>
          </w:rPr>
          <w:t>INTEGER</w:t>
        </w:r>
        <w:r w:rsidRPr="00325D1F">
          <w:t xml:space="preserve"> (0..maxNrofSRS-Resources-1)</w:t>
        </w:r>
      </w:ins>
    </w:p>
    <w:p w14:paraId="422E6BE5" w14:textId="77777777" w:rsidR="003A5374" w:rsidRPr="00325D1F" w:rsidRDefault="003A5374"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2811D085" w14:textId="77777777" w:rsidR="003A5374" w:rsidRDefault="003A5374" w:rsidP="003A5374">
      <w:pPr>
        <w:pStyle w:val="PL"/>
        <w:rPr>
          <w:ins w:id="16125" w:author="[108#41][NR/Pos]" w:date="2020-01-29T23:01:00Z"/>
        </w:rPr>
      </w:pPr>
    </w:p>
    <w:p w14:paraId="4E793C3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6" w:author="[108#41][NR/Pos]" w:date="2020-01-29T23:01:00Z"/>
          <w:rFonts w:ascii="Courier New" w:hAnsi="Courier New"/>
          <w:noProof/>
          <w:sz w:val="16"/>
          <w:lang w:eastAsia="en-GB"/>
        </w:rPr>
      </w:pPr>
      <w:ins w:id="16127" w:author="[108#41][NR/Pos]" w:date="2020-01-29T23:01: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C079872" w14:textId="77777777" w:rsidR="003A5374" w:rsidRPr="00EC495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8" w:author="[108#41][NR/Pos]" w:date="2020-01-29T23:01:00Z"/>
          <w:rFonts w:ascii="Courier New" w:hAnsi="Courier New"/>
          <w:noProof/>
          <w:sz w:val="16"/>
          <w:lang w:val="sv-SE" w:eastAsia="en-GB"/>
        </w:rPr>
      </w:pPr>
      <w:ins w:id="16129" w:author="[108#41][NR/Pos]" w:date="2020-01-29T23:01: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6A70030F" w14:textId="77777777" w:rsidR="003A5374" w:rsidRPr="00D5694F"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0" w:author="[108#41][NR/Pos]" w:date="2020-01-29T23:01:00Z"/>
          <w:rFonts w:ascii="Courier New" w:hAnsi="Courier New"/>
          <w:noProof/>
          <w:sz w:val="16"/>
          <w:lang w:val="sv-SE" w:eastAsia="en-GB"/>
        </w:rPr>
      </w:pPr>
      <w:ins w:id="16131" w:author="[108#41][NR/Pos]" w:date="2020-01-29T23:01: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663258B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2" w:author="[108#41][NR/Pos]" w:date="2020-01-29T23:01:00Z"/>
          <w:rFonts w:ascii="Courier New" w:hAnsi="Courier New"/>
          <w:noProof/>
          <w:sz w:val="16"/>
          <w:lang w:val="sv-SE" w:eastAsia="en-GB"/>
        </w:rPr>
      </w:pPr>
      <w:ins w:id="16133" w:author="[108#41][NR/Pos]" w:date="2020-01-29T23:01: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348392B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4" w:author="[108#41][NR/Pos]" w:date="2020-01-29T23:01:00Z"/>
          <w:rFonts w:ascii="Courier New" w:hAnsi="Courier New"/>
          <w:noProof/>
          <w:sz w:val="16"/>
          <w:lang w:val="sv-SE" w:eastAsia="en-GB"/>
        </w:rPr>
      </w:pPr>
      <w:ins w:id="16135" w:author="[108#41][NR/Pos]" w:date="2020-01-29T23:01: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6A075E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6" w:author="[108#41][NR/Pos]" w:date="2020-01-29T23:01:00Z"/>
          <w:rFonts w:ascii="Courier New" w:hAnsi="Courier New"/>
          <w:noProof/>
          <w:sz w:val="16"/>
          <w:lang w:val="sv-SE" w:eastAsia="en-GB"/>
        </w:rPr>
      </w:pPr>
      <w:ins w:id="16137" w:author="[108#41][NR/Pos]" w:date="2020-01-29T23:01: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44D92A8A"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8" w:author="[108#41][NR/Pos]" w:date="2020-01-29T23:01:00Z"/>
          <w:rFonts w:ascii="Courier New" w:hAnsi="Courier New"/>
          <w:noProof/>
          <w:sz w:val="16"/>
          <w:lang w:val="sv-SE" w:eastAsia="en-GB"/>
        </w:rPr>
      </w:pPr>
      <w:ins w:id="16139" w:author="[108#41][NR/Pos]" w:date="2020-01-29T23:01: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5A41CC5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0" w:author="[108#41][NR/Pos]" w:date="2020-01-29T23:01:00Z"/>
          <w:rFonts w:ascii="Courier New" w:hAnsi="Courier New"/>
          <w:noProof/>
          <w:sz w:val="16"/>
          <w:lang w:val="sv-SE" w:eastAsia="en-GB"/>
        </w:rPr>
      </w:pPr>
      <w:ins w:id="16141" w:author="[108#41][NR/Pos]" w:date="2020-01-29T23:01: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294A22F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2" w:author="[108#41][NR/Pos]" w:date="2020-01-29T23:01:00Z"/>
          <w:rFonts w:ascii="Courier New" w:hAnsi="Courier New"/>
          <w:noProof/>
          <w:sz w:val="16"/>
          <w:lang w:val="sv-SE" w:eastAsia="en-GB"/>
        </w:rPr>
      </w:pPr>
      <w:ins w:id="16143" w:author="[108#41][NR/Pos]" w:date="2020-01-29T23:01: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1C2D32E2"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4" w:author="[108#41][NR/Pos]" w:date="2020-01-29T23:01:00Z"/>
          <w:rFonts w:ascii="Courier New" w:hAnsi="Courier New"/>
          <w:noProof/>
          <w:sz w:val="16"/>
          <w:lang w:val="sv-SE" w:eastAsia="en-GB"/>
        </w:rPr>
      </w:pPr>
      <w:ins w:id="16145" w:author="[108#41][NR/Pos]" w:date="2020-01-29T23:01: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D05BBF5"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6" w:author="[108#41][NR/Pos]" w:date="2020-01-29T23:01:00Z"/>
          <w:rFonts w:ascii="Courier New" w:hAnsi="Courier New"/>
          <w:noProof/>
          <w:sz w:val="16"/>
          <w:lang w:val="sv-SE" w:eastAsia="en-GB"/>
        </w:rPr>
      </w:pPr>
      <w:ins w:id="16147" w:author="[108#41][NR/Pos]" w:date="2020-01-29T23:01: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0084DCB"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8" w:author="[108#41][NR/Pos]" w:date="2020-01-29T23:01:00Z"/>
          <w:rFonts w:ascii="Courier New" w:hAnsi="Courier New"/>
          <w:noProof/>
          <w:sz w:val="16"/>
          <w:lang w:val="sv-SE" w:eastAsia="en-GB"/>
        </w:rPr>
      </w:pPr>
      <w:ins w:id="16149" w:author="[108#41][NR/Pos]" w:date="2020-01-29T23:01: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99D298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0" w:author="[108#41][NR/Pos]" w:date="2020-01-29T23:01:00Z"/>
          <w:rFonts w:ascii="Courier New" w:hAnsi="Courier New"/>
          <w:noProof/>
          <w:sz w:val="16"/>
          <w:lang w:val="sv-SE" w:eastAsia="en-GB"/>
        </w:rPr>
      </w:pPr>
      <w:ins w:id="16151" w:author="[108#41][NR/Pos]" w:date="2020-01-29T23:01: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2D4F1682"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2" w:author="[108#41][NR/Pos]" w:date="2020-01-29T23:01:00Z"/>
          <w:rFonts w:ascii="Courier New" w:hAnsi="Courier New"/>
          <w:noProof/>
          <w:sz w:val="16"/>
          <w:lang w:val="sv-SE" w:eastAsia="en-GB"/>
        </w:rPr>
      </w:pPr>
      <w:ins w:id="16153" w:author="[108#41][NR/Pos]" w:date="2020-01-29T23:01: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4E1F335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4" w:author="[108#41][NR/Pos]" w:date="2020-01-29T23:01:00Z"/>
          <w:rFonts w:ascii="Courier New" w:hAnsi="Courier New"/>
          <w:noProof/>
          <w:sz w:val="16"/>
          <w:lang w:val="sv-SE" w:eastAsia="en-GB"/>
        </w:rPr>
      </w:pPr>
      <w:ins w:id="16155" w:author="[108#41][NR/Pos]" w:date="2020-01-29T23:01: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1E029B8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6" w:author="[108#41][NR/Pos]" w:date="2020-01-29T23:01:00Z"/>
          <w:rFonts w:ascii="Courier New" w:hAnsi="Courier New"/>
          <w:noProof/>
          <w:sz w:val="16"/>
          <w:lang w:val="sv-SE" w:eastAsia="en-GB"/>
        </w:rPr>
      </w:pPr>
      <w:ins w:id="16157" w:author="[108#41][NR/Pos]" w:date="2020-01-29T23:01: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5165A7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8" w:author="[108#41][NR/Pos]" w:date="2020-01-29T23:01:00Z"/>
          <w:rFonts w:ascii="Courier New" w:hAnsi="Courier New"/>
          <w:noProof/>
          <w:sz w:val="16"/>
          <w:lang w:val="sv-SE" w:eastAsia="en-GB"/>
        </w:rPr>
      </w:pPr>
      <w:ins w:id="16159" w:author="[108#41][NR/Pos]" w:date="2020-01-29T23:01: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25999D2A"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0" w:author="[108#41][NR/Pos]" w:date="2020-01-29T23:01:00Z"/>
          <w:rFonts w:ascii="Courier New" w:hAnsi="Courier New"/>
          <w:noProof/>
          <w:sz w:val="16"/>
          <w:lang w:val="sv-SE" w:eastAsia="en-GB"/>
        </w:rPr>
      </w:pPr>
      <w:ins w:id="16161"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112F197F"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2" w:author="[108#41][NR/Pos]" w:date="2020-01-29T23:01:00Z"/>
          <w:rFonts w:ascii="Courier New" w:hAnsi="Courier New"/>
          <w:noProof/>
          <w:sz w:val="16"/>
          <w:lang w:val="sv-SE" w:eastAsia="en-GB"/>
        </w:rPr>
      </w:pPr>
      <w:ins w:id="16163"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56F1CA51"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4" w:author="[108#41][NR/Pos]" w:date="2020-01-29T23:01:00Z"/>
          <w:rFonts w:ascii="Courier New" w:hAnsi="Courier New"/>
          <w:noProof/>
          <w:sz w:val="16"/>
          <w:lang w:val="sv-SE" w:eastAsia="en-GB"/>
        </w:rPr>
      </w:pPr>
      <w:ins w:id="16165"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14EB7393" w14:textId="77777777" w:rsidR="003A5374" w:rsidRPr="00B2455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6" w:author="[108#41][NR/Pos]" w:date="2020-01-29T23:01:00Z"/>
          <w:rFonts w:ascii="Courier New" w:hAnsi="Courier New"/>
          <w:noProof/>
          <w:sz w:val="16"/>
          <w:lang w:val="sv-SE" w:eastAsia="en-GB"/>
        </w:rPr>
      </w:pPr>
      <w:ins w:id="16167" w:author="[108#41][NR/Pos]" w:date="2020-01-29T23:01: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27BD825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8" w:author="[108#41][NR/Pos]" w:date="2020-01-29T23:01:00Z"/>
          <w:rFonts w:ascii="Courier New" w:hAnsi="Courier New"/>
          <w:noProof/>
          <w:sz w:val="16"/>
          <w:lang w:val="sv-SE" w:eastAsia="en-GB"/>
        </w:rPr>
      </w:pPr>
      <w:ins w:id="16169" w:author="[108#41][NR/Pos]" w:date="2020-01-29T23:01: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2C3DA5A3" w14:textId="77777777" w:rsidR="003A5374" w:rsidRPr="008254AE"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0" w:author="[108#41][NR/Pos]" w:date="2020-01-29T23:01:00Z"/>
          <w:rFonts w:ascii="Courier New" w:hAnsi="Courier New"/>
          <w:sz w:val="16"/>
          <w:lang w:val="sv-SE" w:eastAsia="en-GB"/>
        </w:rPr>
      </w:pPr>
      <w:ins w:id="16171" w:author="[108#41][NR/Pos]" w:date="2020-01-29T23:01:00Z">
        <w:r w:rsidRPr="00B2455A">
          <w:rPr>
            <w:rFonts w:ascii="Courier New" w:hAnsi="Courier New"/>
            <w:noProof/>
            <w:sz w:val="16"/>
            <w:lang w:val="sv-SE" w:eastAsia="en-GB"/>
          </w:rPr>
          <w:tab/>
        </w:r>
        <w:r w:rsidRPr="008254AE">
          <w:rPr>
            <w:rFonts w:ascii="Courier New" w:hAnsi="Courier New"/>
            <w:sz w:val="16"/>
            <w:lang w:val="sv-SE" w:eastAsia="en-GB"/>
          </w:rPr>
          <w:t>...</w:t>
        </w:r>
      </w:ins>
    </w:p>
    <w:p w14:paraId="54081EE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2" w:author="[108#41][NR/Pos]" w:date="2020-01-29T23:01:00Z"/>
          <w:rFonts w:ascii="Courier New" w:hAnsi="Courier New"/>
          <w:noProof/>
          <w:sz w:val="16"/>
          <w:lang w:eastAsia="en-GB"/>
        </w:rPr>
      </w:pPr>
      <w:ins w:id="16173" w:author="[108#41][NR/Pos]" w:date="2020-01-29T23:01:00Z">
        <w:r>
          <w:rPr>
            <w:rFonts w:ascii="Courier New" w:hAnsi="Courier New"/>
            <w:noProof/>
            <w:sz w:val="16"/>
            <w:lang w:eastAsia="en-GB"/>
          </w:rPr>
          <w:t>}</w:t>
        </w:r>
      </w:ins>
    </w:p>
    <w:p w14:paraId="56956E36" w14:textId="77777777" w:rsidR="003A5374" w:rsidRDefault="003A5374" w:rsidP="003A5374">
      <w:pPr>
        <w:pStyle w:val="PL"/>
        <w:rPr>
          <w:ins w:id="16174" w:author="[108#41][NR/Pos]" w:date="2020-01-29T23:01:00Z"/>
        </w:rPr>
      </w:pP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061D91">
        <w:tc>
          <w:tcPr>
            <w:tcW w:w="0" w:type="auto"/>
            <w:shd w:val="clear" w:color="auto" w:fill="auto"/>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061D91">
        <w:tc>
          <w:tcPr>
            <w:tcW w:w="0" w:type="auto"/>
            <w:shd w:val="clear" w:color="auto" w:fill="auto"/>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061D91">
        <w:tc>
          <w:tcPr>
            <w:tcW w:w="0" w:type="auto"/>
            <w:shd w:val="clear" w:color="auto" w:fill="auto"/>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061D91">
        <w:tc>
          <w:tcPr>
            <w:tcW w:w="0" w:type="auto"/>
            <w:shd w:val="clear" w:color="auto" w:fill="auto"/>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33B1683C"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ins w:id="16175" w:author="[CLI and RIM]" w:date="2020-01-28T23:14:00Z">
              <w:r w:rsidR="0031617E">
                <w:rPr>
                  <w:szCs w:val="22"/>
                  <w:lang w:val="en-GB" w:eastAsia="ja-JP"/>
                </w:rPr>
                <w:t xml:space="preserve"> </w:t>
              </w:r>
              <w:r w:rsidR="0031617E" w:rsidRPr="00901863">
                <w:rPr>
                  <w:szCs w:val="22"/>
                  <w:lang w:val="en-GB" w:eastAsia="ja-JP"/>
                </w:rPr>
                <w:t xml:space="preserve">For CLI SRS-RSRP measurement, the network always configures this field such that </w:t>
              </w:r>
              <w:r w:rsidR="0031617E" w:rsidRPr="00681395">
                <w:rPr>
                  <w:i/>
                  <w:szCs w:val="22"/>
                  <w:lang w:val="en-GB" w:eastAsia="ja-JP"/>
                </w:rPr>
                <w:t>b-hop</w:t>
              </w:r>
              <w:r w:rsidR="0031617E" w:rsidRPr="00901863">
                <w:rPr>
                  <w:szCs w:val="22"/>
                  <w:lang w:val="en-GB" w:eastAsia="ja-JP"/>
                </w:rPr>
                <w:t xml:space="preserve"> &gt; </w:t>
              </w:r>
              <w:r w:rsidR="0031617E" w:rsidRPr="00681395">
                <w:rPr>
                  <w:i/>
                  <w:szCs w:val="22"/>
                  <w:lang w:val="en-GB" w:eastAsia="ja-JP"/>
                </w:rPr>
                <w:t>b-SRS</w:t>
              </w:r>
              <w:r w:rsidR="0031617E" w:rsidRPr="00901863">
                <w:rPr>
                  <w:szCs w:val="22"/>
                  <w:lang w:val="en-GB" w:eastAsia="ja-JP"/>
                </w:rPr>
                <w:t>.</w:t>
              </w:r>
            </w:ins>
          </w:p>
        </w:tc>
      </w:tr>
      <w:tr w:rsidR="00A047D1" w:rsidRPr="00325D1F" w14:paraId="76FD3234" w14:textId="77777777" w:rsidTr="00061D91">
        <w:tc>
          <w:tcPr>
            <w:tcW w:w="0" w:type="auto"/>
            <w:shd w:val="clear" w:color="auto" w:fill="auto"/>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0DF3F081"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proofErr w:type="gramStart"/>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proofErr w:type="gramEnd"/>
            <w:r w:rsidRPr="00325D1F">
              <w:rPr>
                <w:szCs w:val="22"/>
                <w:lang w:val="en-GB" w:eastAsia="ja-JP"/>
              </w:rPr>
              <w:t>)</w:t>
            </w:r>
            <w:r w:rsidR="00CD0902" w:rsidRPr="00325D1F">
              <w:rPr>
                <w:szCs w:val="22"/>
                <w:lang w:val="en-GB" w:eastAsia="ja-JP"/>
              </w:rPr>
              <w:t>.</w:t>
            </w:r>
            <w:ins w:id="16176" w:author="[CLI and RIM]" w:date="2020-01-28T23:14:00Z">
              <w:r w:rsidR="0031617E">
                <w:rPr>
                  <w:szCs w:val="22"/>
                  <w:lang w:val="en-GB" w:eastAsia="ja-JP"/>
                </w:rPr>
                <w:t xml:space="preserve"> </w:t>
              </w:r>
              <w:r w:rsidR="0031617E" w:rsidRPr="00901863">
                <w:rPr>
                  <w:szCs w:val="22"/>
                  <w:lang w:val="en-GB" w:eastAsia="ja-JP"/>
                </w:rPr>
                <w:t>For CLI SRS-RSRP measurement, the network always configures this parameter to ‘neither’.</w:t>
              </w:r>
            </w:ins>
          </w:p>
        </w:tc>
      </w:tr>
      <w:tr w:rsidR="0031617E" w:rsidRPr="00251AC1" w14:paraId="40DF9725" w14:textId="77777777" w:rsidTr="00061D91">
        <w:trPr>
          <w:ins w:id="16177" w:author="[CLI and RIM]" w:date="2020-01-28T23:14:00Z"/>
        </w:trPr>
        <w:tc>
          <w:tcPr>
            <w:tcW w:w="0" w:type="auto"/>
            <w:shd w:val="clear" w:color="auto" w:fill="auto"/>
          </w:tcPr>
          <w:p w14:paraId="676A6288" w14:textId="77777777" w:rsidR="0031617E" w:rsidRPr="00604B65" w:rsidRDefault="0031617E" w:rsidP="00A00AF7">
            <w:pPr>
              <w:pStyle w:val="TAL"/>
              <w:rPr>
                <w:ins w:id="16178" w:author="[CLI and RIM]" w:date="2020-01-28T23:14:00Z"/>
                <w:b/>
                <w:i/>
                <w:szCs w:val="22"/>
                <w:lang w:val="en-GB" w:eastAsia="ja-JP"/>
              </w:rPr>
            </w:pPr>
            <w:ins w:id="16179" w:author="[CLI and RIM]" w:date="2020-01-28T23:14:00Z">
              <w:r w:rsidRPr="00604B65">
                <w:rPr>
                  <w:b/>
                  <w:i/>
                  <w:szCs w:val="22"/>
                  <w:lang w:val="en-GB" w:eastAsia="ja-JP"/>
                </w:rPr>
                <w:t>nrofSRS-Ports</w:t>
              </w:r>
            </w:ins>
          </w:p>
          <w:p w14:paraId="7752DC6F" w14:textId="77777777" w:rsidR="0031617E" w:rsidRPr="00251AC1" w:rsidRDefault="0031617E" w:rsidP="00A00AF7">
            <w:pPr>
              <w:pStyle w:val="TAL"/>
              <w:rPr>
                <w:ins w:id="16180" w:author="[CLI and RIM]" w:date="2020-01-28T23:14:00Z"/>
                <w:szCs w:val="22"/>
                <w:lang w:val="en-GB" w:eastAsia="ja-JP"/>
              </w:rPr>
            </w:pPr>
            <w:ins w:id="16181" w:author="[CLI and RIM]" w:date="2020-01-28T23:14:00Z">
              <w:r w:rsidRPr="00251AC1">
                <w:rPr>
                  <w:szCs w:val="22"/>
                  <w:lang w:val="en-GB" w:eastAsia="ja-JP"/>
                </w:rPr>
                <w:t>Number of ports. For CLI SRS-RSRP measurement, the network always configures this parameter to ‘port1’.</w:t>
              </w:r>
            </w:ins>
          </w:p>
        </w:tc>
      </w:tr>
      <w:tr w:rsidR="00A047D1" w:rsidRPr="00325D1F" w14:paraId="7D101882" w14:textId="77777777" w:rsidTr="00061D91">
        <w:tc>
          <w:tcPr>
            <w:tcW w:w="0" w:type="auto"/>
            <w:shd w:val="clear" w:color="auto" w:fill="auto"/>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32E870A1"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ins w:id="16182" w:author="[CLI and RIM]" w:date="2020-01-28T23:14:00Z">
              <w:r w:rsidR="0031617E" w:rsidRPr="00604B65">
                <w:rPr>
                  <w:szCs w:val="22"/>
                  <w:lang w:val="en-GB" w:eastAsia="ja-JP"/>
                </w:rPr>
                <w:t xml:space="preserve"> For CLI SRS-RSRP measurement, </w:t>
              </w:r>
              <w:r w:rsidR="0031617E" w:rsidRPr="00251AC1">
                <w:rPr>
                  <w:i/>
                  <w:szCs w:val="22"/>
                  <w:lang w:val="en-GB" w:eastAsia="ja-JP"/>
                </w:rPr>
                <w:t>sl1280</w:t>
              </w:r>
              <w:r w:rsidR="0031617E" w:rsidRPr="00604B65">
                <w:rPr>
                  <w:szCs w:val="22"/>
                  <w:lang w:val="en-GB" w:eastAsia="ja-JP"/>
                </w:rPr>
                <w:t xml:space="preserve"> and </w:t>
              </w:r>
              <w:r w:rsidR="0031617E" w:rsidRPr="00251AC1">
                <w:rPr>
                  <w:i/>
                  <w:szCs w:val="22"/>
                  <w:lang w:val="en-GB" w:eastAsia="ja-JP"/>
                </w:rPr>
                <w:t>sl2560</w:t>
              </w:r>
              <w:r w:rsidR="0031617E" w:rsidRPr="00604B65">
                <w:rPr>
                  <w:szCs w:val="22"/>
                  <w:lang w:val="en-GB" w:eastAsia="ja-JP"/>
                </w:rPr>
                <w:t xml:space="preserve"> cannot be </w:t>
              </w:r>
              <w:r w:rsidR="0031617E">
                <w:rPr>
                  <w:szCs w:val="22"/>
                  <w:lang w:val="en-GB" w:eastAsia="ja-JP"/>
                </w:rPr>
                <w:t>configured</w:t>
              </w:r>
              <w:r w:rsidR="0031617E" w:rsidRPr="00604B65">
                <w:rPr>
                  <w:szCs w:val="22"/>
                  <w:lang w:val="en-GB" w:eastAsia="ja-JP"/>
                </w:rPr>
                <w:t>.</w:t>
              </w:r>
            </w:ins>
          </w:p>
        </w:tc>
      </w:tr>
      <w:tr w:rsidR="00A047D1" w:rsidRPr="00325D1F" w14:paraId="7209D364" w14:textId="77777777" w:rsidTr="00061D91">
        <w:tc>
          <w:tcPr>
            <w:tcW w:w="0" w:type="auto"/>
            <w:shd w:val="clear" w:color="auto" w:fill="auto"/>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061D91">
        <w:tc>
          <w:tcPr>
            <w:tcW w:w="0" w:type="auto"/>
            <w:shd w:val="clear" w:color="auto" w:fill="auto"/>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09F91632" w:rsidR="002C5D28" w:rsidRPr="00325D1F" w:rsidRDefault="002C5D28" w:rsidP="00544F6B">
            <w:pPr>
              <w:pStyle w:val="TAL"/>
              <w:rPr>
                <w:szCs w:val="22"/>
                <w:lang w:val="en-GB" w:eastAsia="ja-JP"/>
              </w:rPr>
            </w:pPr>
            <w:r w:rsidRPr="00325D1F">
              <w:rPr>
                <w:szCs w:val="22"/>
                <w:lang w:val="en-GB" w:eastAsia="ja-JP"/>
              </w:rPr>
              <w:t>The PTRS port index for this SRS resource for non-</w:t>
            </w:r>
            <w:proofErr w:type="gramStart"/>
            <w:r w:rsidRPr="00325D1F">
              <w:rPr>
                <w:szCs w:val="22"/>
                <w:lang w:val="en-GB" w:eastAsia="ja-JP"/>
              </w:rPr>
              <w:t>codebook based</w:t>
            </w:r>
            <w:proofErr w:type="gramEnd"/>
            <w:r w:rsidRPr="00325D1F">
              <w:rPr>
                <w:szCs w:val="22"/>
                <w:lang w:val="en-GB" w:eastAsia="ja-JP"/>
              </w:rPr>
              <w:t xml:space="preserve">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ins w:id="16183" w:author="[CLI and RIM]" w:date="2020-01-28T23:15:00Z">
              <w:r w:rsidR="0031617E">
                <w:rPr>
                  <w:szCs w:val="22"/>
                  <w:lang w:val="en-GB" w:eastAsia="ja-JP"/>
                </w:rPr>
                <w:t xml:space="preserve"> This parameter is not applicable to CLI SRS-RSRP measurement.</w:t>
              </w:r>
            </w:ins>
          </w:p>
        </w:tc>
      </w:tr>
      <w:tr w:rsidR="00A047D1" w:rsidRPr="00325D1F" w14:paraId="6C8E9EFB" w14:textId="77777777" w:rsidTr="00061D91">
        <w:tc>
          <w:tcPr>
            <w:tcW w:w="0" w:type="auto"/>
            <w:shd w:val="clear" w:color="auto" w:fill="auto"/>
            <w:hideMark/>
          </w:tcPr>
          <w:p w14:paraId="3718B666" w14:textId="77777777" w:rsidR="002C5D28" w:rsidRPr="00325D1F" w:rsidRDefault="002C5D28" w:rsidP="00F43D0B">
            <w:pPr>
              <w:pStyle w:val="TAL"/>
              <w:rPr>
                <w:szCs w:val="22"/>
                <w:lang w:val="en-GB" w:eastAsia="ja-JP"/>
              </w:rPr>
            </w:pPr>
            <w:bookmarkStart w:id="16184" w:name="_Hlk12690134"/>
            <w:r w:rsidRPr="00325D1F">
              <w:rPr>
                <w:b/>
                <w:i/>
                <w:szCs w:val="22"/>
                <w:lang w:val="en-GB" w:eastAsia="ja-JP"/>
              </w:rPr>
              <w:t>resourceMapping</w:t>
            </w:r>
          </w:p>
          <w:p w14:paraId="4A1A4324" w14:textId="2E4F9DEE"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6184"/>
            <w:ins w:id="16185" w:author="[CLI and RIM]" w:date="2020-01-28T23:15:00Z">
              <w:r w:rsidR="0031617E" w:rsidRPr="00604B65">
                <w:rPr>
                  <w:szCs w:val="22"/>
                  <w:lang w:val="en-GB" w:eastAsia="ja-JP"/>
                </w:rPr>
                <w:t xml:space="preserve"> For CLI SRS-RSRP measurement, the network always configures </w:t>
              </w:r>
              <w:r w:rsidR="0031617E" w:rsidRPr="00251AC1">
                <w:rPr>
                  <w:i/>
                  <w:szCs w:val="22"/>
                  <w:lang w:val="en-GB" w:eastAsia="ja-JP"/>
                </w:rPr>
                <w:t>nrofSymbols</w:t>
              </w:r>
              <w:r w:rsidR="0031617E" w:rsidRPr="00604B65">
                <w:rPr>
                  <w:szCs w:val="22"/>
                  <w:lang w:val="en-GB" w:eastAsia="ja-JP"/>
                </w:rPr>
                <w:t xml:space="preserve"> and </w:t>
              </w:r>
              <w:r w:rsidR="0031617E" w:rsidRPr="00251AC1">
                <w:rPr>
                  <w:i/>
                  <w:szCs w:val="22"/>
                  <w:lang w:val="en-GB" w:eastAsia="ja-JP"/>
                </w:rPr>
                <w:t>repetitionFactor</w:t>
              </w:r>
              <w:r w:rsidR="0031617E" w:rsidRPr="00604B65">
                <w:rPr>
                  <w:szCs w:val="22"/>
                  <w:lang w:val="en-GB" w:eastAsia="ja-JP"/>
                </w:rPr>
                <w:t xml:space="preserve"> to ‘n1’.</w:t>
              </w:r>
            </w:ins>
            <w:ins w:id="16186" w:author="[108#38][NR-U]" w:date="2020-01-31T19:37:00Z">
              <w:r w:rsidR="00503662">
                <w:rPr>
                  <w:szCs w:val="22"/>
                  <w:lang w:eastAsia="ja-JP"/>
                </w:rPr>
                <w:t xml:space="preserve"> If </w:t>
              </w:r>
              <w:r w:rsidR="00503662">
                <w:rPr>
                  <w:i/>
                  <w:szCs w:val="22"/>
                  <w:lang w:eastAsia="ja-JP"/>
                </w:rPr>
                <w:t>resourceMapping-r16</w:t>
              </w:r>
              <w:r w:rsidR="00503662">
                <w:rPr>
                  <w:szCs w:val="22"/>
                  <w:lang w:eastAsia="ja-JP"/>
                </w:rPr>
                <w:t xml:space="preserve"> is signalled, UE shall ignore the </w:t>
              </w:r>
              <w:proofErr w:type="spellStart"/>
              <w:r w:rsidR="00503662">
                <w:rPr>
                  <w:i/>
                  <w:szCs w:val="22"/>
                  <w:lang w:eastAsia="ja-JP"/>
                </w:rPr>
                <w:t>resourceMapping</w:t>
              </w:r>
              <w:proofErr w:type="spellEnd"/>
              <w:r w:rsidR="00503662">
                <w:rPr>
                  <w:i/>
                  <w:szCs w:val="22"/>
                  <w:lang w:eastAsia="ja-JP"/>
                </w:rPr>
                <w:t xml:space="preserve"> </w:t>
              </w:r>
              <w:r w:rsidR="00503662">
                <w:rPr>
                  <w:szCs w:val="22"/>
                  <w:lang w:eastAsia="ja-JP"/>
                </w:rPr>
                <w:t>(without</w:t>
              </w:r>
              <w:r w:rsidR="00503662">
                <w:rPr>
                  <w:szCs w:val="22"/>
                  <w:lang w:val="en-US" w:eastAsia="ja-JP"/>
                </w:rPr>
                <w:t xml:space="preserve"> suffix).</w:t>
              </w:r>
            </w:ins>
          </w:p>
        </w:tc>
      </w:tr>
      <w:tr w:rsidR="00A047D1" w:rsidRPr="00325D1F" w14:paraId="7DDB8998" w14:textId="77777777" w:rsidTr="00061D91">
        <w:tc>
          <w:tcPr>
            <w:tcW w:w="0" w:type="auto"/>
            <w:shd w:val="clear" w:color="auto" w:fill="auto"/>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6E06A7E5"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ins w:id="16187" w:author="[CLI and RIM]" w:date="2020-01-28T23:15:00Z">
              <w:r w:rsidR="0031617E" w:rsidRPr="00604B65">
                <w:rPr>
                  <w:szCs w:val="22"/>
                  <w:lang w:val="en-GB" w:eastAsia="ja-JP"/>
                </w:rPr>
                <w:t xml:space="preserve"> For CLI SRS-RSRP measurement, only ‘periodic’ is applicable for </w:t>
              </w:r>
              <w:r w:rsidR="0031617E" w:rsidRPr="00251AC1">
                <w:rPr>
                  <w:i/>
                  <w:szCs w:val="22"/>
                  <w:lang w:val="en-GB" w:eastAsia="ja-JP"/>
                </w:rPr>
                <w:t>resourceType</w:t>
              </w:r>
              <w:r w:rsidR="0031617E" w:rsidRPr="00604B65">
                <w:rPr>
                  <w:szCs w:val="22"/>
                  <w:lang w:val="en-GB" w:eastAsia="ja-JP"/>
                </w:rPr>
                <w:t>.</w:t>
              </w:r>
            </w:ins>
          </w:p>
        </w:tc>
      </w:tr>
      <w:tr w:rsidR="00A047D1" w:rsidRPr="00325D1F" w14:paraId="7A18261F" w14:textId="77777777" w:rsidTr="00061D91">
        <w:tc>
          <w:tcPr>
            <w:tcW w:w="0" w:type="auto"/>
            <w:shd w:val="clear" w:color="auto" w:fill="auto"/>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061D91">
        <w:tc>
          <w:tcPr>
            <w:tcW w:w="0" w:type="auto"/>
            <w:shd w:val="clear" w:color="auto" w:fill="auto"/>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536E517A" w:rsidR="002C5D28" w:rsidRPr="00325D1F" w:rsidRDefault="002C5D28" w:rsidP="00544F6B">
            <w:pPr>
              <w:pStyle w:val="TAL"/>
              <w:rPr>
                <w:szCs w:val="22"/>
                <w:lang w:val="en-GB" w:eastAsia="ja-JP"/>
              </w:rPr>
            </w:pPr>
            <w:r w:rsidRPr="00325D1F">
              <w:rPr>
                <w:szCs w:val="22"/>
                <w:lang w:val="en-GB" w:eastAsia="ja-JP"/>
              </w:rPr>
              <w:t>Configuration of the spatial relation between a reference RS and the target SRS. Reference RS can be SSB/CSI-RS/SRS</w:t>
            </w:r>
            <w:ins w:id="16188" w:author="[108#41][NR/Pos]" w:date="2020-01-29T23:01:00Z">
              <w:r w:rsidR="003A5374">
                <w:rPr>
                  <w:szCs w:val="22"/>
                  <w:lang w:eastAsia="ja-JP"/>
                </w:rPr>
                <w:t>/DL-PRS</w:t>
              </w:r>
            </w:ins>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ins w:id="16189" w:author="[CLI and RIM]" w:date="2020-01-28T23:15:00Z">
              <w:r w:rsidR="0031617E">
                <w:rPr>
                  <w:szCs w:val="22"/>
                  <w:lang w:val="en-GB" w:eastAsia="ja-JP"/>
                </w:rPr>
                <w:t xml:space="preserve"> This parameter is not applicable to CLI SRS-RSRP measurement.</w:t>
              </w:r>
            </w:ins>
          </w:p>
        </w:tc>
      </w:tr>
      <w:tr w:rsidR="002B608A" w:rsidRPr="00FE4602" w14:paraId="7813A1A8" w14:textId="77777777" w:rsidTr="00061D91">
        <w:trPr>
          <w:ins w:id="16190" w:author="[108#112][URLLC]" w:date="2020-01-28T08:16:00Z"/>
        </w:trPr>
        <w:tc>
          <w:tcPr>
            <w:tcW w:w="0" w:type="auto"/>
            <w:shd w:val="clear" w:color="auto" w:fill="auto"/>
          </w:tcPr>
          <w:p w14:paraId="2B2BA76C" w14:textId="77777777" w:rsidR="002B608A" w:rsidRDefault="002B608A" w:rsidP="00360295">
            <w:pPr>
              <w:keepNext/>
              <w:keepLines/>
              <w:spacing w:after="0"/>
              <w:rPr>
                <w:ins w:id="16191" w:author="[108#112][URLLC]" w:date="2020-01-28T08:16:00Z"/>
                <w:rFonts w:ascii="Arial" w:hAnsi="Arial"/>
                <w:b/>
                <w:i/>
                <w:sz w:val="18"/>
                <w:szCs w:val="22"/>
              </w:rPr>
            </w:pPr>
            <w:ins w:id="16192" w:author="[108#112][URLLC]" w:date="2020-01-28T08:16:00Z">
              <w:r>
                <w:rPr>
                  <w:rFonts w:ascii="Arial" w:hAnsi="Arial"/>
                  <w:b/>
                  <w:i/>
                  <w:sz w:val="18"/>
                  <w:szCs w:val="22"/>
                </w:rPr>
                <w:t>s</w:t>
              </w:r>
              <w:r w:rsidRPr="00BB44CC">
                <w:rPr>
                  <w:rFonts w:ascii="Arial" w:hAnsi="Arial"/>
                  <w:b/>
                  <w:i/>
                  <w:sz w:val="18"/>
                  <w:szCs w:val="22"/>
                </w:rPr>
                <w:t>rs</w:t>
              </w:r>
              <w:r>
                <w:rPr>
                  <w:rFonts w:ascii="Arial" w:hAnsi="Arial"/>
                  <w:b/>
                  <w:i/>
                  <w:sz w:val="18"/>
                  <w:szCs w:val="22"/>
                </w:rPr>
                <w:t>-Request</w:t>
              </w:r>
              <w:r w:rsidRPr="00BB44CC">
                <w:rPr>
                  <w:rFonts w:ascii="Arial" w:hAnsi="Arial"/>
                  <w:b/>
                  <w:i/>
                  <w:sz w:val="18"/>
                  <w:szCs w:val="22"/>
                </w:rPr>
                <w:t>ForDCI</w:t>
              </w:r>
              <w:r>
                <w:rPr>
                  <w:rFonts w:ascii="Arial" w:hAnsi="Arial"/>
                  <w:b/>
                  <w:i/>
                  <w:sz w:val="18"/>
                  <w:szCs w:val="22"/>
                </w:rPr>
                <w:t>-</w:t>
              </w:r>
              <w:r w:rsidRPr="00BB44CC">
                <w:rPr>
                  <w:rFonts w:ascii="Arial" w:hAnsi="Arial"/>
                  <w:b/>
                  <w:i/>
                  <w:sz w:val="18"/>
                  <w:szCs w:val="22"/>
                </w:rPr>
                <w:t>Format</w:t>
              </w:r>
              <w:r>
                <w:rPr>
                  <w:rFonts w:ascii="Arial" w:hAnsi="Arial"/>
                  <w:b/>
                  <w:i/>
                  <w:sz w:val="18"/>
                  <w:szCs w:val="22"/>
                </w:rPr>
                <w:t>0</w:t>
              </w:r>
              <w:r w:rsidRPr="00BB44CC">
                <w:rPr>
                  <w:rFonts w:ascii="Arial" w:hAnsi="Arial"/>
                  <w:b/>
                  <w:i/>
                  <w:sz w:val="18"/>
                  <w:szCs w:val="22"/>
                </w:rPr>
                <w:t>-2</w:t>
              </w:r>
            </w:ins>
          </w:p>
          <w:p w14:paraId="44C2967A" w14:textId="77777777" w:rsidR="002B608A" w:rsidRPr="00FE4602" w:rsidRDefault="002B608A" w:rsidP="00360295">
            <w:pPr>
              <w:keepNext/>
              <w:keepLines/>
              <w:spacing w:after="0"/>
              <w:rPr>
                <w:ins w:id="16193" w:author="[108#112][URLLC]" w:date="2020-01-28T08:16:00Z"/>
                <w:rFonts w:ascii="Arial" w:hAnsi="Arial"/>
                <w:b/>
                <w:i/>
                <w:sz w:val="18"/>
                <w:szCs w:val="22"/>
              </w:rPr>
            </w:pPr>
            <w:ins w:id="16194" w:author="[108#112][URLLC]" w:date="2020-01-28T08:16:00Z">
              <w:r w:rsidRPr="00EF2B2A">
                <w:rPr>
                  <w:rFonts w:ascii="Arial" w:hAnsi="Arial"/>
                  <w:sz w:val="18"/>
                  <w:szCs w:val="22"/>
                </w:rPr>
                <w:t xml:space="preserve">Indicate the number of bits for "SRS request"in DCI format 0_2. When the field </w:t>
              </w:r>
              <w:r>
                <w:rPr>
                  <w:rFonts w:ascii="Arial" w:hAnsi="Arial"/>
                  <w:sz w:val="18"/>
                  <w:szCs w:val="22"/>
                </w:rPr>
                <w:t>is absent,</w:t>
              </w:r>
              <w:r w:rsidRPr="00EF2B2A">
                <w:rPr>
                  <w:rFonts w:ascii="Arial" w:hAnsi="Arial"/>
                  <w:sz w:val="18"/>
                  <w:szCs w:val="22"/>
                </w:rPr>
                <w:t xml:space="preserve"> then </w:t>
              </w:r>
              <w:r>
                <w:rPr>
                  <w:rFonts w:ascii="Arial" w:hAnsi="Arial"/>
                  <w:sz w:val="18"/>
                  <w:szCs w:val="22"/>
                </w:rPr>
                <w:t xml:space="preserve">the value of </w:t>
              </w:r>
              <w:r w:rsidRPr="00EF2B2A">
                <w:rPr>
                  <w:rFonts w:ascii="Arial" w:hAnsi="Arial"/>
                  <w:sz w:val="18"/>
                  <w:szCs w:val="22"/>
                </w:rPr>
                <w:t>0 bit for "SRS request" in DCI format 0_2</w:t>
              </w:r>
              <w:r>
                <w:rPr>
                  <w:rFonts w:ascii="Arial" w:hAnsi="Arial"/>
                  <w:sz w:val="18"/>
                  <w:szCs w:val="22"/>
                </w:rPr>
                <w:t xml:space="preserve"> is applied</w:t>
              </w:r>
              <w:r w:rsidRPr="00EF2B2A">
                <w:rPr>
                  <w:rFonts w:ascii="Arial" w:hAnsi="Arial"/>
                  <w:sz w:val="18"/>
                  <w:szCs w:val="22"/>
                </w:rPr>
                <w:t>. If the paramet</w:t>
              </w:r>
              <w:r>
                <w:rPr>
                  <w:rFonts w:ascii="Arial" w:hAnsi="Arial"/>
                  <w:sz w:val="18"/>
                  <w:szCs w:val="22"/>
                </w:rPr>
                <w:t xml:space="preserve">er </w:t>
              </w:r>
              <w:r w:rsidRPr="00165D3C">
                <w:rPr>
                  <w:rFonts w:ascii="Arial" w:hAnsi="Arial"/>
                  <w:i/>
                  <w:sz w:val="18"/>
                  <w:szCs w:val="22"/>
                </w:rPr>
                <w:t>srs-</w:t>
              </w:r>
              <w:r>
                <w:rPr>
                  <w:rFonts w:ascii="Arial" w:hAnsi="Arial"/>
                  <w:i/>
                  <w:sz w:val="18"/>
                  <w:szCs w:val="22"/>
                </w:rPr>
                <w:t>Request</w:t>
              </w:r>
              <w:r w:rsidRPr="00165D3C">
                <w:rPr>
                  <w:rFonts w:ascii="Arial" w:hAnsi="Arial"/>
                  <w:i/>
                  <w:sz w:val="18"/>
                  <w:szCs w:val="22"/>
                </w:rPr>
                <w:t>ForDCI</w:t>
              </w:r>
              <w:r>
                <w:rPr>
                  <w:rFonts w:ascii="Arial" w:hAnsi="Arial"/>
                  <w:i/>
                  <w:sz w:val="18"/>
                  <w:szCs w:val="22"/>
                </w:rPr>
                <w:t>-Format0-</w:t>
              </w:r>
              <w:r w:rsidRPr="00165D3C">
                <w:rPr>
                  <w:rFonts w:ascii="Arial" w:hAnsi="Arial"/>
                  <w:i/>
                  <w:sz w:val="18"/>
                  <w:szCs w:val="22"/>
                </w:rPr>
                <w:t>2</w:t>
              </w:r>
              <w:r w:rsidRPr="00EF2B2A">
                <w:rPr>
                  <w:rFonts w:ascii="Arial" w:hAnsi="Arial"/>
                  <w:sz w:val="18"/>
                  <w:szCs w:val="22"/>
                </w:rPr>
                <w:t xml:space="preserve"> is configured to value 1, 1 bit is used to indicate one of the first two rows of Table 7.3.1.1.2-24 in TS 38.212</w:t>
              </w:r>
              <w:r>
                <w:rPr>
                  <w:rFonts w:ascii="Arial" w:hAnsi="Arial"/>
                  <w:sz w:val="18"/>
                  <w:szCs w:val="22"/>
                </w:rPr>
                <w:t xml:space="preserve"> [17]</w:t>
              </w:r>
              <w:r w:rsidRPr="00EF2B2A">
                <w:rPr>
                  <w:rFonts w:ascii="Arial" w:hAnsi="Arial"/>
                  <w:sz w:val="18"/>
                  <w:szCs w:val="22"/>
                </w:rPr>
                <w:t xml:space="preserve"> for triggered aperiodic SRS resource set. If the value 2 is configured, 2 bits are used to indicate one of the rows of </w:t>
              </w:r>
              <w:r>
                <w:rPr>
                  <w:rFonts w:ascii="Arial" w:hAnsi="Arial"/>
                  <w:sz w:val="18"/>
                  <w:szCs w:val="22"/>
                </w:rPr>
                <w:t>Table 7.3.1.1.2-24 in TS 38.212 [17]</w:t>
              </w:r>
              <w:r w:rsidRPr="00EF2B2A">
                <w:rPr>
                  <w:rFonts w:ascii="Arial" w:hAnsi="Arial"/>
                  <w:sz w:val="18"/>
                  <w:szCs w:val="22"/>
                </w:rPr>
                <w:t xml:space="preserve">. When UE is configured with </w:t>
              </w:r>
              <w:r w:rsidRPr="00FA48A5">
                <w:rPr>
                  <w:rFonts w:ascii="Arial" w:hAnsi="Arial"/>
                  <w:i/>
                  <w:sz w:val="18"/>
                  <w:szCs w:val="22"/>
                </w:rPr>
                <w:t>supplementaryUplink</w:t>
              </w:r>
              <w:r w:rsidRPr="00EF2B2A">
                <w:rPr>
                  <w:rFonts w:ascii="Arial" w:hAnsi="Arial"/>
                  <w:sz w:val="18"/>
                  <w:szCs w:val="22"/>
                </w:rPr>
                <w:t>, an extra bit (the first bit of the SRS request field) is used for the non-SUL/SUL indication.</w:t>
              </w:r>
            </w:ins>
          </w:p>
        </w:tc>
      </w:tr>
      <w:tr w:rsidR="002B608A" w:rsidRPr="00FE4602" w14:paraId="33766833" w14:textId="77777777" w:rsidTr="00061D91">
        <w:trPr>
          <w:ins w:id="16195" w:author="[108#112][URLLC]" w:date="2020-01-28T08:16:00Z"/>
        </w:trPr>
        <w:tc>
          <w:tcPr>
            <w:tcW w:w="0" w:type="auto"/>
            <w:shd w:val="clear" w:color="auto" w:fill="auto"/>
          </w:tcPr>
          <w:p w14:paraId="242D93FB" w14:textId="77777777" w:rsidR="002B608A" w:rsidRDefault="002B608A" w:rsidP="00360295">
            <w:pPr>
              <w:keepNext/>
              <w:keepLines/>
              <w:spacing w:after="0"/>
              <w:rPr>
                <w:ins w:id="16196" w:author="[108#112][URLLC]" w:date="2020-01-28T08:16:00Z"/>
                <w:rFonts w:ascii="Arial" w:hAnsi="Arial"/>
                <w:b/>
                <w:i/>
                <w:sz w:val="18"/>
                <w:szCs w:val="22"/>
              </w:rPr>
            </w:pPr>
            <w:ins w:id="16197" w:author="[108#112][URLLC]" w:date="2020-01-28T08:16:00Z">
              <w:r>
                <w:rPr>
                  <w:rFonts w:ascii="Arial" w:hAnsi="Arial"/>
                  <w:b/>
                  <w:i/>
                  <w:sz w:val="18"/>
                  <w:szCs w:val="22"/>
                </w:rPr>
                <w:t>s</w:t>
              </w:r>
              <w:r w:rsidRPr="00BB44CC">
                <w:rPr>
                  <w:rFonts w:ascii="Arial" w:hAnsi="Arial"/>
                  <w:b/>
                  <w:i/>
                  <w:sz w:val="18"/>
                  <w:szCs w:val="22"/>
                </w:rPr>
                <w:t>rs</w:t>
              </w:r>
              <w:r>
                <w:rPr>
                  <w:rFonts w:ascii="Arial" w:hAnsi="Arial"/>
                  <w:b/>
                  <w:i/>
                  <w:sz w:val="18"/>
                  <w:szCs w:val="22"/>
                </w:rPr>
                <w:t>-Request</w:t>
              </w:r>
              <w:r w:rsidRPr="00BB44CC">
                <w:rPr>
                  <w:rFonts w:ascii="Arial" w:hAnsi="Arial"/>
                  <w:b/>
                  <w:i/>
                  <w:sz w:val="18"/>
                  <w:szCs w:val="22"/>
                </w:rPr>
                <w:t>ForDCI</w:t>
              </w:r>
              <w:r>
                <w:rPr>
                  <w:rFonts w:ascii="Arial" w:hAnsi="Arial"/>
                  <w:b/>
                  <w:i/>
                  <w:sz w:val="18"/>
                  <w:szCs w:val="22"/>
                </w:rPr>
                <w:t>-</w:t>
              </w:r>
              <w:r w:rsidRPr="00BB44CC">
                <w:rPr>
                  <w:rFonts w:ascii="Arial" w:hAnsi="Arial"/>
                  <w:b/>
                  <w:i/>
                  <w:sz w:val="18"/>
                  <w:szCs w:val="22"/>
                </w:rPr>
                <w:t>Format1-2</w:t>
              </w:r>
            </w:ins>
          </w:p>
          <w:p w14:paraId="0392D808" w14:textId="77777777" w:rsidR="002B608A" w:rsidRPr="00FE4602" w:rsidRDefault="002B608A" w:rsidP="00360295">
            <w:pPr>
              <w:keepNext/>
              <w:keepLines/>
              <w:spacing w:after="0"/>
              <w:rPr>
                <w:ins w:id="16198" w:author="[108#112][URLLC]" w:date="2020-01-28T08:16:00Z"/>
                <w:rFonts w:ascii="Arial" w:hAnsi="Arial"/>
                <w:b/>
                <w:i/>
                <w:sz w:val="18"/>
                <w:szCs w:val="22"/>
              </w:rPr>
            </w:pPr>
            <w:ins w:id="16199" w:author="[108#112][URLLC]" w:date="2020-01-28T08:16:00Z">
              <w:r>
                <w:rPr>
                  <w:rFonts w:ascii="Arial" w:hAnsi="Arial"/>
                  <w:sz w:val="18"/>
                  <w:szCs w:val="22"/>
                </w:rPr>
                <w:t>Indicate the</w:t>
              </w:r>
              <w:r w:rsidRPr="001D66AE">
                <w:rPr>
                  <w:rFonts w:ascii="Arial" w:hAnsi="Arial"/>
                  <w:sz w:val="18"/>
                  <w:szCs w:val="22"/>
                </w:rPr>
                <w:t xml:space="preserve"> number of bits for "SRS request"</w:t>
              </w:r>
              <w:r>
                <w:rPr>
                  <w:rFonts w:ascii="Arial" w:hAnsi="Arial"/>
                  <w:sz w:val="18"/>
                  <w:szCs w:val="22"/>
                </w:rPr>
                <w:t xml:space="preserve"> </w:t>
              </w:r>
              <w:r w:rsidRPr="001D66AE">
                <w:rPr>
                  <w:rFonts w:ascii="Arial" w:hAnsi="Arial"/>
                  <w:sz w:val="18"/>
                  <w:szCs w:val="22"/>
                </w:rPr>
                <w:t xml:space="preserve">in </w:t>
              </w:r>
              <w:r>
                <w:rPr>
                  <w:rFonts w:ascii="Arial" w:hAnsi="Arial"/>
                  <w:sz w:val="18"/>
                  <w:szCs w:val="22"/>
                </w:rPr>
                <w:t>DCI format 1_2. When the field</w:t>
              </w:r>
              <w:r w:rsidRPr="001D66AE">
                <w:rPr>
                  <w:rFonts w:ascii="Arial" w:hAnsi="Arial"/>
                  <w:sz w:val="18"/>
                  <w:szCs w:val="22"/>
                </w:rPr>
                <w:t xml:space="preserve"> is absent, then </w:t>
              </w:r>
              <w:r>
                <w:rPr>
                  <w:rFonts w:ascii="Arial" w:hAnsi="Arial"/>
                  <w:sz w:val="18"/>
                  <w:szCs w:val="22"/>
                </w:rPr>
                <w:t xml:space="preserve">the value of </w:t>
              </w:r>
              <w:r w:rsidRPr="001D66AE">
                <w:rPr>
                  <w:rFonts w:ascii="Arial" w:hAnsi="Arial"/>
                  <w:sz w:val="18"/>
                  <w:szCs w:val="22"/>
                </w:rPr>
                <w:t>0 bit for "SRS request" in DCI format 1_2</w:t>
              </w:r>
              <w:r>
                <w:rPr>
                  <w:rFonts w:ascii="Arial" w:hAnsi="Arial"/>
                  <w:sz w:val="18"/>
                  <w:szCs w:val="22"/>
                </w:rPr>
                <w:t xml:space="preserve"> is applied. </w:t>
              </w:r>
              <w:r w:rsidRPr="001D66AE">
                <w:rPr>
                  <w:rFonts w:ascii="Arial" w:hAnsi="Arial"/>
                  <w:sz w:val="18"/>
                  <w:szCs w:val="22"/>
                </w:rPr>
                <w:t xml:space="preserve">When </w:t>
              </w:r>
              <w:r>
                <w:rPr>
                  <w:rFonts w:ascii="Arial" w:hAnsi="Arial"/>
                  <w:sz w:val="18"/>
                  <w:szCs w:val="22"/>
                </w:rPr>
                <w:t xml:space="preserve">the </w:t>
              </w:r>
              <w:r w:rsidRPr="001D66AE">
                <w:rPr>
                  <w:rFonts w:ascii="Arial" w:hAnsi="Arial"/>
                  <w:sz w:val="18"/>
                  <w:szCs w:val="22"/>
                </w:rPr>
                <w:t xml:space="preserve">UE is configured with </w:t>
              </w:r>
              <w:r w:rsidRPr="00576510">
                <w:rPr>
                  <w:rFonts w:ascii="Arial" w:hAnsi="Arial"/>
                  <w:i/>
                  <w:sz w:val="18"/>
                  <w:szCs w:val="22"/>
                </w:rPr>
                <w:t>supplementaryUplink</w:t>
              </w:r>
              <w:r w:rsidRPr="001D66AE">
                <w:rPr>
                  <w:rFonts w:ascii="Arial" w:hAnsi="Arial"/>
                  <w:sz w:val="18"/>
                  <w:szCs w:val="22"/>
                </w:rPr>
                <w:t>, an extra bit (the first bit of the SRS request field) is used for the non-SUL/SUL indication</w:t>
              </w:r>
              <w:r>
                <w:rPr>
                  <w:rFonts w:ascii="Arial" w:hAnsi="Arial"/>
                  <w:sz w:val="18"/>
                  <w:szCs w:val="22"/>
                </w:rPr>
                <w:t xml:space="preserve"> (see TS 38.214 [19], clause 6.1.1.2)</w:t>
              </w:r>
              <w:r w:rsidRPr="001D66AE">
                <w:rPr>
                  <w:rFonts w:ascii="Arial" w:hAnsi="Arial"/>
                  <w:sz w:val="18"/>
                  <w:szCs w:val="22"/>
                </w:rPr>
                <w:t>.</w:t>
              </w:r>
            </w:ins>
          </w:p>
        </w:tc>
      </w:tr>
      <w:tr w:rsidR="002B608A" w:rsidRPr="00FE4602" w14:paraId="640CAE13" w14:textId="77777777" w:rsidTr="00061D91">
        <w:trPr>
          <w:ins w:id="16200" w:author="[108#112][URLLC]" w:date="2020-01-28T08:16:00Z"/>
        </w:trPr>
        <w:tc>
          <w:tcPr>
            <w:tcW w:w="0" w:type="auto"/>
            <w:shd w:val="clear" w:color="auto" w:fill="auto"/>
          </w:tcPr>
          <w:p w14:paraId="60883654" w14:textId="77777777" w:rsidR="002B608A" w:rsidRDefault="002B608A" w:rsidP="00360295">
            <w:pPr>
              <w:keepNext/>
              <w:keepLines/>
              <w:spacing w:after="0"/>
              <w:rPr>
                <w:ins w:id="16201" w:author="[108#112][URLLC]" w:date="2020-01-28T08:16:00Z"/>
                <w:rFonts w:ascii="Arial" w:hAnsi="Arial"/>
                <w:b/>
                <w:i/>
                <w:sz w:val="18"/>
                <w:szCs w:val="22"/>
              </w:rPr>
            </w:pPr>
            <w:ins w:id="16202" w:author="[108#112][URLLC]" w:date="2020-01-28T08:16:00Z">
              <w:r w:rsidRPr="00956A44">
                <w:rPr>
                  <w:rFonts w:ascii="Arial" w:hAnsi="Arial"/>
                  <w:b/>
                  <w:i/>
                  <w:sz w:val="18"/>
                  <w:szCs w:val="22"/>
                </w:rPr>
                <w:t>srs-ResourceSetToAddModListForDCI-Format0-2</w:t>
              </w:r>
            </w:ins>
          </w:p>
          <w:p w14:paraId="6499317E" w14:textId="77777777" w:rsidR="002B608A" w:rsidRPr="00FE4602" w:rsidRDefault="002B608A" w:rsidP="00360295">
            <w:pPr>
              <w:keepNext/>
              <w:keepLines/>
              <w:spacing w:after="0"/>
              <w:rPr>
                <w:ins w:id="16203" w:author="[108#112][URLLC]" w:date="2020-01-28T08:16:00Z"/>
                <w:rFonts w:ascii="Arial" w:hAnsi="Arial"/>
                <w:b/>
                <w:i/>
                <w:sz w:val="18"/>
                <w:szCs w:val="22"/>
              </w:rPr>
            </w:pPr>
            <w:ins w:id="16204" w:author="[108#112][URLLC]" w:date="2020-01-28T08:16:00Z">
              <w:r>
                <w:rPr>
                  <w:rFonts w:ascii="Arial" w:hAnsi="Arial"/>
                  <w:sz w:val="18"/>
                  <w:szCs w:val="22"/>
                </w:rPr>
                <w:t>List of SRS resource set to be added or modified for DCI format 0_2 (see TS 38.212 [17], clause 7.3.1).</w:t>
              </w:r>
            </w:ins>
          </w:p>
        </w:tc>
      </w:tr>
      <w:tr w:rsidR="002B608A" w:rsidRPr="00FE4602" w14:paraId="7B9A340C" w14:textId="77777777" w:rsidTr="00061D91">
        <w:trPr>
          <w:ins w:id="16205" w:author="[108#112][URLLC]" w:date="2020-01-28T08:16:00Z"/>
        </w:trPr>
        <w:tc>
          <w:tcPr>
            <w:tcW w:w="0" w:type="auto"/>
            <w:shd w:val="clear" w:color="auto" w:fill="auto"/>
          </w:tcPr>
          <w:p w14:paraId="557F000B" w14:textId="77777777" w:rsidR="002B608A" w:rsidRDefault="002B608A" w:rsidP="00360295">
            <w:pPr>
              <w:keepNext/>
              <w:keepLines/>
              <w:spacing w:after="0"/>
              <w:rPr>
                <w:ins w:id="16206" w:author="[108#112][URLLC]" w:date="2020-01-28T08:16:00Z"/>
                <w:rFonts w:ascii="Arial" w:hAnsi="Arial"/>
                <w:b/>
                <w:i/>
                <w:sz w:val="18"/>
                <w:szCs w:val="22"/>
              </w:rPr>
            </w:pPr>
            <w:ins w:id="16207" w:author="[108#112][URLLC]" w:date="2020-01-28T08:16:00Z">
              <w:r w:rsidRPr="00956A44">
                <w:rPr>
                  <w:rFonts w:ascii="Arial" w:hAnsi="Arial"/>
                  <w:b/>
                  <w:i/>
                  <w:sz w:val="18"/>
                  <w:szCs w:val="22"/>
                </w:rPr>
                <w:t>srs-ResourceSetTo</w:t>
              </w:r>
              <w:r>
                <w:rPr>
                  <w:rFonts w:ascii="Arial" w:hAnsi="Arial"/>
                  <w:b/>
                  <w:i/>
                  <w:sz w:val="18"/>
                  <w:szCs w:val="22"/>
                </w:rPr>
                <w:t>Release</w:t>
              </w:r>
              <w:r w:rsidRPr="00956A44">
                <w:rPr>
                  <w:rFonts w:ascii="Arial" w:hAnsi="Arial"/>
                  <w:b/>
                  <w:i/>
                  <w:sz w:val="18"/>
                  <w:szCs w:val="22"/>
                </w:rPr>
                <w:t>ListForDCI-Format0-2</w:t>
              </w:r>
            </w:ins>
          </w:p>
          <w:p w14:paraId="04318A7B" w14:textId="77777777" w:rsidR="002B608A" w:rsidRPr="00FE4602" w:rsidRDefault="002B608A" w:rsidP="00360295">
            <w:pPr>
              <w:keepNext/>
              <w:keepLines/>
              <w:spacing w:after="0"/>
              <w:rPr>
                <w:ins w:id="16208" w:author="[108#112][URLLC]" w:date="2020-01-28T08:16:00Z"/>
                <w:rFonts w:ascii="Arial" w:hAnsi="Arial"/>
                <w:b/>
                <w:i/>
                <w:sz w:val="18"/>
                <w:szCs w:val="22"/>
              </w:rPr>
            </w:pPr>
            <w:ins w:id="16209" w:author="[108#112][URLLC]" w:date="2020-01-28T08:16:00Z">
              <w:r>
                <w:rPr>
                  <w:rFonts w:ascii="Arial" w:hAnsi="Arial"/>
                  <w:sz w:val="18"/>
                  <w:szCs w:val="22"/>
                </w:rPr>
                <w:t>List of SRS resource set to be released for DCI format 0_2 (see TS 38.212 [17], clause 7.3.1).</w:t>
              </w:r>
            </w:ins>
          </w:p>
        </w:tc>
      </w:tr>
      <w:tr w:rsidR="002C5D28" w:rsidRPr="00325D1F" w14:paraId="7E7138E2" w14:textId="77777777" w:rsidTr="00061D91">
        <w:tc>
          <w:tcPr>
            <w:tcW w:w="0" w:type="auto"/>
            <w:shd w:val="clear" w:color="auto" w:fill="auto"/>
            <w:hideMark/>
          </w:tcPr>
          <w:p w14:paraId="12437D90" w14:textId="77777777" w:rsidR="002C5D28" w:rsidRPr="00325D1F" w:rsidRDefault="002C5D28" w:rsidP="00F43D0B">
            <w:pPr>
              <w:pStyle w:val="TAL"/>
              <w:rPr>
                <w:szCs w:val="22"/>
                <w:lang w:val="en-GB" w:eastAsia="ja-JP"/>
              </w:rPr>
            </w:pPr>
            <w:bookmarkStart w:id="16210" w:name="_Hlk31229675"/>
            <w:r w:rsidRPr="00325D1F">
              <w:rPr>
                <w:b/>
                <w:i/>
                <w:szCs w:val="22"/>
                <w:lang w:val="en-GB" w:eastAsia="ja-JP"/>
              </w:rPr>
              <w:t>transmissionComb</w:t>
            </w:r>
          </w:p>
          <w:p w14:paraId="4234CB8A" w14:textId="7D594A0E" w:rsidR="002C5D28" w:rsidRPr="00325D1F" w:rsidRDefault="002C5D28" w:rsidP="00544F6B">
            <w:pPr>
              <w:pStyle w:val="TAL"/>
              <w:rPr>
                <w:szCs w:val="22"/>
                <w:lang w:val="en-GB" w:eastAsia="ja-JP"/>
              </w:rPr>
            </w:pPr>
            <w:r w:rsidRPr="00325D1F">
              <w:rPr>
                <w:szCs w:val="22"/>
                <w:lang w:val="en-GB" w:eastAsia="ja-JP"/>
              </w:rPr>
              <w:t>Comb value (2 or 4</w:t>
            </w:r>
            <w:ins w:id="16211" w:author="[108#41][NR/Pos]" w:date="2020-01-29T23:02:00Z">
              <w:r w:rsidR="003A5374">
                <w:rPr>
                  <w:szCs w:val="22"/>
                  <w:lang w:val="en-GB" w:eastAsia="ja-JP"/>
                </w:rPr>
                <w:t xml:space="preserve"> or 8</w:t>
              </w:r>
            </w:ins>
            <w:r w:rsidRPr="00325D1F">
              <w:rPr>
                <w:szCs w:val="22"/>
                <w:lang w:val="en-GB" w:eastAsia="ja-JP"/>
              </w:rPr>
              <w:t>) and comb offset (</w:t>
            </w:r>
            <w:proofErr w:type="gramStart"/>
            <w:r w:rsidRPr="00325D1F">
              <w:rPr>
                <w:szCs w:val="22"/>
                <w:lang w:val="en-GB" w:eastAsia="ja-JP"/>
              </w:rPr>
              <w:t>0..</w:t>
            </w:r>
            <w:proofErr w:type="gramEnd"/>
            <w:r w:rsidRPr="00325D1F">
              <w:rPr>
                <w:szCs w:val="22"/>
                <w:lang w:val="en-GB" w:eastAsia="ja-JP"/>
              </w:rPr>
              <w:t xml:space="preserve">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bookmarkEnd w:id="16210"/>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alpha value for SRS power control (</w:t>
            </w:r>
            <w:proofErr w:type="gramStart"/>
            <w:r w:rsidRPr="00325D1F">
              <w:rPr>
                <w:szCs w:val="22"/>
                <w:lang w:val="en-GB" w:eastAsia="ja-JP"/>
              </w:rPr>
              <w:t>see</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w:t>
            </w:r>
            <w:proofErr w:type="gramStart"/>
            <w:r w:rsidRPr="00325D1F">
              <w:rPr>
                <w:lang w:val="en-GB" w:eastAsia="ja-JP"/>
              </w:rPr>
              <w:t>DCI</w:t>
            </w:r>
            <w:proofErr w:type="gramEnd"/>
            <w:r w:rsidRPr="00325D1F">
              <w:rPr>
                <w:lang w:val="en-GB" w:eastAsia="ja-JP"/>
              </w:rPr>
              <w:t xml:space="preserve">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ID of CSI-RS resource associated with this SRS resource set in non-</w:t>
            </w:r>
            <w:proofErr w:type="gramStart"/>
            <w:r w:rsidRPr="00325D1F">
              <w:rPr>
                <w:szCs w:val="22"/>
                <w:lang w:val="en-GB" w:eastAsia="ja-JP"/>
              </w:rPr>
              <w:t>codebook based</w:t>
            </w:r>
            <w:proofErr w:type="gramEnd"/>
            <w:r w:rsidRPr="00325D1F">
              <w:rPr>
                <w:szCs w:val="22"/>
                <w:lang w:val="en-GB" w:eastAsia="ja-JP"/>
              </w:rPr>
              <w:t xml:space="preserve">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bookmarkStart w:id="16212" w:name="_Hlk31229807"/>
            <w:r w:rsidRPr="00325D1F">
              <w:rPr>
                <w:b/>
                <w:i/>
                <w:szCs w:val="22"/>
                <w:lang w:val="en-GB" w:eastAsia="ja-JP"/>
              </w:rPr>
              <w:t>pathlossReferenceRS</w:t>
            </w:r>
          </w:p>
          <w:p w14:paraId="64123941" w14:textId="485F951B" w:rsidR="002C5D28" w:rsidRPr="00325D1F" w:rsidRDefault="002C5D28" w:rsidP="00544F6B">
            <w:pPr>
              <w:pStyle w:val="TAL"/>
              <w:rPr>
                <w:szCs w:val="22"/>
                <w:lang w:val="en-GB" w:eastAsia="ja-JP"/>
              </w:rPr>
            </w:pPr>
            <w:r w:rsidRPr="00325D1F">
              <w:rPr>
                <w:szCs w:val="22"/>
                <w:lang w:val="en-GB" w:eastAsia="ja-JP"/>
              </w:rPr>
              <w:t>A reference signal (e.g. a CSI-RS config or a SS block</w:t>
            </w:r>
            <w:ins w:id="16213" w:author="[108#41][NR/Pos]" w:date="2020-01-29T23:02:00Z">
              <w:r w:rsidR="003A5374">
                <w:rPr>
                  <w:szCs w:val="22"/>
                  <w:lang w:val="en-GB" w:eastAsia="ja-JP"/>
                </w:rPr>
                <w:t xml:space="preserve"> </w:t>
              </w:r>
              <w:r w:rsidR="003A5374">
                <w:rPr>
                  <w:szCs w:val="22"/>
                  <w:lang w:eastAsia="ja-JP"/>
                </w:rPr>
                <w:t>or a DL PRS</w:t>
              </w:r>
            </w:ins>
            <w:r w:rsidRPr="00325D1F">
              <w:rPr>
                <w:szCs w:val="22"/>
                <w:lang w:val="en-GB" w:eastAsia="ja-JP"/>
              </w:rPr>
              <w:t xml:space="preserve">)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bookmarkEnd w:id="16212"/>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gramStart"/>
            <w:r w:rsidRPr="00325D1F">
              <w:rPr>
                <w:szCs w:val="22"/>
                <w:lang w:val="en-GB" w:eastAsia="ja-JP"/>
              </w:rPr>
              <w:t>hsrs,c</w:t>
            </w:r>
            <w:proofErr w:type="gramEnd"/>
            <w:r w:rsidRPr="00325D1F">
              <w:rPr>
                <w:szCs w:val="22"/>
                <w:lang w:val="en-GB" w:eastAsia="ja-JP"/>
              </w:rPr>
              <w:t>(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w:t>
            </w:r>
            <w:proofErr w:type="gramStart"/>
            <w:r w:rsidRPr="00325D1F">
              <w:rPr>
                <w:szCs w:val="22"/>
                <w:lang w:val="en-GB" w:eastAsia="ja-JP"/>
              </w:rPr>
              <w:t>codebook based</w:t>
            </w:r>
            <w:proofErr w:type="gramEnd"/>
            <w:r w:rsidRPr="00325D1F">
              <w:rPr>
                <w:szCs w:val="22"/>
                <w:lang w:val="en-GB" w:eastAsia="ja-JP"/>
              </w:rPr>
              <w:t xml:space="preserve">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w:t>
            </w:r>
            <w:proofErr w:type="gramStart"/>
            <w:r w:rsidR="00A340A1" w:rsidRPr="00325D1F">
              <w:rPr>
                <w:szCs w:val="22"/>
                <w:lang w:val="en-GB" w:eastAsia="ja-JP"/>
              </w:rPr>
              <w:t>codebook based</w:t>
            </w:r>
            <w:proofErr w:type="gramEnd"/>
            <w:r w:rsidR="00A340A1" w:rsidRPr="00325D1F">
              <w:rPr>
                <w:szCs w:val="22"/>
                <w:lang w:val="en-GB" w:eastAsia="ja-JP"/>
              </w:rPr>
              <w:t xml:space="preserve"> transmission is not supported.</w:t>
            </w:r>
          </w:p>
        </w:tc>
      </w:tr>
      <w:tr w:rsidR="003A5374" w:rsidRPr="00DD1E7D" w14:paraId="7F0B62B6" w14:textId="77777777" w:rsidTr="007515D1">
        <w:trPr>
          <w:ins w:id="16214"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30F13131" w14:textId="77777777" w:rsidR="003A5374" w:rsidRPr="00DD1E7D" w:rsidRDefault="003A5374" w:rsidP="007515D1">
            <w:pPr>
              <w:pStyle w:val="TAL"/>
              <w:rPr>
                <w:ins w:id="16215" w:author="[108#41][NR/Pos]" w:date="2020-01-29T23:02:00Z"/>
                <w:szCs w:val="18"/>
                <w:lang w:val="en-GB" w:eastAsia="ja-JP"/>
              </w:rPr>
            </w:pPr>
            <w:ins w:id="16216" w:author="[108#41][NR/Pos]" w:date="2020-01-29T23:02:00Z">
              <w:r w:rsidRPr="00DD1E7D">
                <w:rPr>
                  <w:b/>
                  <w:i/>
                  <w:szCs w:val="18"/>
                  <w:lang w:val="en-GB" w:eastAsia="ja-JP"/>
                </w:rPr>
                <w:t>halfFrameIndex</w:t>
              </w:r>
            </w:ins>
          </w:p>
          <w:p w14:paraId="2FF90396" w14:textId="77777777" w:rsidR="003A5374" w:rsidRPr="00DD1E7D" w:rsidRDefault="003A5374" w:rsidP="007515D1">
            <w:pPr>
              <w:pStyle w:val="TAL"/>
              <w:rPr>
                <w:ins w:id="16217" w:author="[108#41][NR/Pos]" w:date="2020-01-29T23:02:00Z"/>
                <w:b/>
                <w:i/>
                <w:szCs w:val="18"/>
                <w:lang w:val="en-GB" w:eastAsia="ja-JP"/>
              </w:rPr>
            </w:pPr>
            <w:ins w:id="16218" w:author="[108#41][NR/Pos]" w:date="2020-01-29T23:02: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3A5374" w:rsidRPr="00DD1E7D" w14:paraId="350A94E4" w14:textId="77777777" w:rsidTr="007515D1">
        <w:trPr>
          <w:ins w:id="16219"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72D6DC6C" w14:textId="77777777" w:rsidR="003A5374" w:rsidRPr="008254AE" w:rsidRDefault="003A5374" w:rsidP="007515D1">
            <w:pPr>
              <w:pStyle w:val="TAL"/>
              <w:rPr>
                <w:ins w:id="16220" w:author="[108#41][NR/Pos]" w:date="2020-01-29T23:02:00Z"/>
                <w:rFonts w:cs="Arial"/>
                <w:b/>
                <w:i/>
                <w:szCs w:val="18"/>
                <w:lang w:val="en-US"/>
              </w:rPr>
            </w:pPr>
            <w:ins w:id="16221" w:author="[108#41][NR/Pos]" w:date="2020-01-29T23:02:00Z">
              <w:r w:rsidRPr="008254AE">
                <w:rPr>
                  <w:rFonts w:cs="Arial"/>
                  <w:b/>
                  <w:i/>
                  <w:szCs w:val="18"/>
                  <w:lang w:val="en-US"/>
                </w:rPr>
                <w:t>sfn-Offset</w:t>
              </w:r>
            </w:ins>
          </w:p>
          <w:p w14:paraId="37D30243" w14:textId="77777777" w:rsidR="003A5374" w:rsidRPr="00DD1E7D" w:rsidRDefault="003A5374" w:rsidP="007515D1">
            <w:pPr>
              <w:pStyle w:val="TAL"/>
              <w:rPr>
                <w:ins w:id="16222" w:author="[108#41][NR/Pos]" w:date="2020-01-29T23:02:00Z"/>
                <w:rFonts w:cs="Arial"/>
                <w:b/>
                <w:i/>
                <w:szCs w:val="18"/>
                <w:lang w:val="en-GB" w:eastAsia="ja-JP"/>
              </w:rPr>
            </w:pPr>
            <w:ins w:id="16223" w:author="[108#41][NR/Pos]" w:date="2020-01-29T23:02:00Z">
              <w:r w:rsidRPr="008254AE">
                <w:rPr>
                  <w:rFonts w:cs="Arial"/>
                  <w:szCs w:val="18"/>
                  <w:lang w:val="en-US" w:eastAsia="zh-CN"/>
                </w:rPr>
                <w:t>Iindicates the SFN0 offset between the SSB-Cell and the serving cell in the unit of micro-seconds.</w:t>
              </w:r>
            </w:ins>
          </w:p>
        </w:tc>
      </w:tr>
      <w:tr w:rsidR="003A5374" w:rsidRPr="00DD1E7D" w14:paraId="19E9696F" w14:textId="77777777" w:rsidTr="007515D1">
        <w:trPr>
          <w:ins w:id="16224"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71FEAC6B" w14:textId="77777777" w:rsidR="003A5374" w:rsidRPr="00DD1E7D" w:rsidRDefault="003A5374" w:rsidP="007515D1">
            <w:pPr>
              <w:pStyle w:val="TAL"/>
              <w:rPr>
                <w:ins w:id="16225" w:author="[108#41][NR/Pos]" w:date="2020-01-29T23:02:00Z"/>
                <w:rFonts w:cs="Arial"/>
                <w:b/>
                <w:i/>
                <w:szCs w:val="18"/>
                <w:lang w:val="en-GB" w:eastAsia="ja-JP"/>
              </w:rPr>
            </w:pPr>
            <w:ins w:id="16226" w:author="[108#41][NR/Pos]" w:date="2020-01-29T23:02:00Z">
              <w:r w:rsidRPr="008254AE">
                <w:rPr>
                  <w:rFonts w:cs="Arial"/>
                  <w:b/>
                  <w:i/>
                  <w:lang w:val="en-US"/>
                </w:rPr>
                <w:t>sfn-SSB-Offset</w:t>
              </w:r>
              <w:r w:rsidRPr="00DD1E7D">
                <w:rPr>
                  <w:rFonts w:cs="Arial"/>
                  <w:b/>
                  <w:i/>
                  <w:szCs w:val="18"/>
                  <w:lang w:val="en-GB" w:eastAsia="ja-JP"/>
                </w:rPr>
                <w:t xml:space="preserve"> </w:t>
              </w:r>
            </w:ins>
          </w:p>
          <w:p w14:paraId="52296A8C" w14:textId="77777777" w:rsidR="003A5374" w:rsidRPr="00DD1E7D" w:rsidRDefault="003A5374" w:rsidP="007515D1">
            <w:pPr>
              <w:pStyle w:val="TAL"/>
              <w:rPr>
                <w:ins w:id="16227" w:author="[108#41][NR/Pos]" w:date="2020-01-29T23:02:00Z"/>
                <w:b/>
                <w:i/>
                <w:szCs w:val="18"/>
                <w:lang w:val="en-GB" w:eastAsia="ja-JP"/>
              </w:rPr>
            </w:pPr>
            <w:ins w:id="16228" w:author="[108#41][NR/Pos]" w:date="2020-01-29T23:02:00Z">
              <w:r w:rsidRPr="00DD1E7D">
                <w:rPr>
                  <w:szCs w:val="18"/>
                  <w:lang w:val="en-GB" w:eastAsia="ja-JP"/>
                </w:rPr>
                <w:t>Indicates</w:t>
              </w:r>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3A5374" w:rsidRPr="00DD1E7D" w14:paraId="358717CA" w14:textId="77777777" w:rsidTr="007515D1">
        <w:trPr>
          <w:ins w:id="16229"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2A7E825F" w14:textId="77777777" w:rsidR="003A5374" w:rsidRPr="00DD1E7D" w:rsidRDefault="003A5374" w:rsidP="007515D1">
            <w:pPr>
              <w:pStyle w:val="TAL"/>
              <w:rPr>
                <w:ins w:id="16230" w:author="[108#41][NR/Pos]" w:date="2020-01-29T23:02:00Z"/>
                <w:szCs w:val="18"/>
                <w:lang w:val="en-GB" w:eastAsia="ja-JP"/>
              </w:rPr>
            </w:pPr>
            <w:ins w:id="16231" w:author="[108#41][NR/Pos]" w:date="2020-01-29T23:02:00Z">
              <w:r w:rsidRPr="00DD1E7D">
                <w:rPr>
                  <w:b/>
                  <w:i/>
                  <w:szCs w:val="18"/>
                  <w:lang w:val="en-GB" w:eastAsia="ja-JP"/>
                </w:rPr>
                <w:t>halfFrameIndex</w:t>
              </w:r>
            </w:ins>
          </w:p>
          <w:p w14:paraId="525C2F15" w14:textId="77777777" w:rsidR="003A5374" w:rsidRPr="00DD1E7D" w:rsidRDefault="003A5374" w:rsidP="007515D1">
            <w:pPr>
              <w:pStyle w:val="TAL"/>
              <w:rPr>
                <w:ins w:id="16232" w:author="[108#41][NR/Pos]" w:date="2020-01-29T23:02:00Z"/>
                <w:b/>
                <w:i/>
                <w:szCs w:val="18"/>
                <w:lang w:val="en-GB" w:eastAsia="ja-JP"/>
              </w:rPr>
            </w:pPr>
            <w:ins w:id="16233" w:author="[108#41][NR/Pos]" w:date="2020-01-29T23:02: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3A5374" w:rsidRPr="00DD1E7D" w14:paraId="2B509658" w14:textId="77777777" w:rsidTr="007515D1">
        <w:trPr>
          <w:ins w:id="16234"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1AA86E16" w14:textId="77777777" w:rsidR="003A5374" w:rsidRPr="008254AE" w:rsidRDefault="003A5374" w:rsidP="007515D1">
            <w:pPr>
              <w:pStyle w:val="TAL"/>
              <w:rPr>
                <w:ins w:id="16235" w:author="[108#41][NR/Pos]" w:date="2020-01-29T23:02:00Z"/>
                <w:szCs w:val="18"/>
                <w:lang w:val="en-US" w:eastAsia="zh-CN"/>
              </w:rPr>
            </w:pPr>
            <w:ins w:id="16236" w:author="[108#41][NR/Pos]" w:date="2020-01-29T23:02:00Z">
              <w:r w:rsidRPr="00DD1E7D">
                <w:rPr>
                  <w:b/>
                  <w:i/>
                  <w:szCs w:val="18"/>
                  <w:lang w:val="en-GB" w:eastAsia="ja-JP"/>
                </w:rPr>
                <w:t>trpID</w:t>
              </w:r>
            </w:ins>
          </w:p>
          <w:p w14:paraId="4A940354" w14:textId="77777777" w:rsidR="003A5374" w:rsidRPr="00DD1E7D" w:rsidRDefault="003A5374" w:rsidP="007515D1">
            <w:pPr>
              <w:pStyle w:val="TAL"/>
              <w:rPr>
                <w:ins w:id="16237" w:author="[108#41][NR/Pos]" w:date="2020-01-29T23:02:00Z"/>
                <w:b/>
                <w:i/>
                <w:szCs w:val="18"/>
                <w:lang w:val="en-GB" w:eastAsia="ja-JP"/>
              </w:rPr>
            </w:pPr>
            <w:ins w:id="16238" w:author="[108#41][NR/Pos]" w:date="2020-01-29T23:02:00Z">
              <w:r w:rsidRPr="008254AE">
                <w:rPr>
                  <w:szCs w:val="18"/>
                  <w:lang w:val="en-US" w:eastAsia="zh-CN"/>
                </w:rPr>
                <w:t>indicates the TRP ID, see TS 37.355 [xx]</w:t>
              </w:r>
            </w:ins>
          </w:p>
        </w:tc>
      </w:tr>
      <w:tr w:rsidR="003A5374" w:rsidRPr="00DD1E7D" w14:paraId="001EA0EF" w14:textId="77777777" w:rsidTr="007515D1">
        <w:trPr>
          <w:ins w:id="16239"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4DA465DD" w14:textId="77777777" w:rsidR="003A5374" w:rsidRPr="00DD1E7D" w:rsidRDefault="003A5374" w:rsidP="007515D1">
            <w:pPr>
              <w:pStyle w:val="TAL"/>
              <w:rPr>
                <w:ins w:id="16240" w:author="[108#41][NR/Pos]" w:date="2020-01-29T23:02:00Z"/>
                <w:b/>
                <w:i/>
                <w:szCs w:val="18"/>
                <w:lang w:val="en-GB" w:eastAsia="ja-JP"/>
              </w:rPr>
            </w:pPr>
            <w:ins w:id="16241" w:author="[108#41][NR/Pos]" w:date="2020-01-29T23:02:00Z">
              <w:r w:rsidRPr="00DD1E7D">
                <w:rPr>
                  <w:b/>
                  <w:i/>
                  <w:szCs w:val="18"/>
                  <w:lang w:val="en-GB" w:eastAsia="ja-JP"/>
                </w:rPr>
                <w:t>dl-PRSResourceSetId</w:t>
              </w:r>
            </w:ins>
          </w:p>
          <w:p w14:paraId="36E4BC75" w14:textId="77777777" w:rsidR="003A5374" w:rsidRPr="00DD1E7D" w:rsidRDefault="003A5374" w:rsidP="007515D1">
            <w:pPr>
              <w:pStyle w:val="TAL"/>
              <w:rPr>
                <w:ins w:id="16242" w:author="[108#41][NR/Pos]" w:date="2020-01-29T23:02:00Z"/>
                <w:b/>
                <w:i/>
                <w:szCs w:val="18"/>
                <w:lang w:val="en-GB" w:eastAsia="ja-JP"/>
              </w:rPr>
            </w:pPr>
            <w:ins w:id="16243" w:author="[108#41][NR/Pos]" w:date="2020-01-29T23:02:00Z">
              <w:r w:rsidRPr="00DD1E7D">
                <w:rPr>
                  <w:szCs w:val="18"/>
                  <w:lang w:val="en-GB" w:eastAsia="ja-JP"/>
                </w:rPr>
                <w:t>The ID of the DL PRS resource set, see TS 37.355 [xx]</w:t>
              </w:r>
            </w:ins>
          </w:p>
        </w:tc>
      </w:tr>
      <w:tr w:rsidR="003A5374" w:rsidRPr="007F75A5" w14:paraId="53275D69" w14:textId="77777777" w:rsidTr="007515D1">
        <w:trPr>
          <w:ins w:id="16244"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3210AECB" w14:textId="77777777" w:rsidR="003A5374" w:rsidRPr="002C586A" w:rsidRDefault="003A5374" w:rsidP="007515D1">
            <w:pPr>
              <w:pStyle w:val="TAL"/>
              <w:rPr>
                <w:ins w:id="16245" w:author="[108#41][NR/Pos]" w:date="2020-01-29T23:02:00Z"/>
                <w:b/>
                <w:i/>
                <w:szCs w:val="18"/>
                <w:lang w:val="en-GB" w:eastAsia="ja-JP"/>
              </w:rPr>
            </w:pPr>
            <w:ins w:id="16246" w:author="[108#41][NR/Pos]" w:date="2020-01-29T23:02:00Z">
              <w:r w:rsidRPr="002C586A">
                <w:rPr>
                  <w:b/>
                  <w:i/>
                  <w:szCs w:val="18"/>
                  <w:lang w:val="en-GB" w:eastAsia="ja-JP"/>
                </w:rPr>
                <w:t>dl-PRSResourcId</w:t>
              </w:r>
            </w:ins>
          </w:p>
          <w:p w14:paraId="450E5D8A" w14:textId="77777777" w:rsidR="003A5374" w:rsidRPr="007F75A5" w:rsidRDefault="003A5374" w:rsidP="007515D1">
            <w:pPr>
              <w:pStyle w:val="TAL"/>
              <w:rPr>
                <w:ins w:id="16247" w:author="[108#41][NR/Pos]" w:date="2020-01-29T23:02:00Z"/>
                <w:b/>
                <w:i/>
                <w:szCs w:val="18"/>
                <w:lang w:val="en-GB" w:eastAsia="ja-JP"/>
              </w:rPr>
            </w:pPr>
            <w:ins w:id="16248" w:author="[108#41][NR/Pos]" w:date="2020-01-29T23:02:00Z">
              <w:r w:rsidRPr="007F75A5">
                <w:rPr>
                  <w:szCs w:val="18"/>
                  <w:lang w:val="en-GB" w:eastAsia="ja-JP"/>
                </w:rPr>
                <w:t>The ID of the DL PRS resource, see TS 37.355 [xx]</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w:t>
            </w:r>
            <w:proofErr w:type="gramStart"/>
            <w:r w:rsidRPr="00325D1F">
              <w:rPr>
                <w:szCs w:val="22"/>
                <w:lang w:val="en-GB" w:eastAsia="ja-JP"/>
              </w:rPr>
              <w:t>codebook based</w:t>
            </w:r>
            <w:proofErr w:type="gramEnd"/>
            <w:r w:rsidRPr="00325D1F">
              <w:rPr>
                <w:szCs w:val="22"/>
                <w:lang w:val="en-GB" w:eastAsia="ja-JP"/>
              </w:rPr>
              <w:t xml:space="preserve"> transmission, otherwise the field is absent.</w:t>
            </w:r>
          </w:p>
        </w:tc>
      </w:tr>
      <w:tr w:rsidR="003A5374" w:rsidRPr="00325D1F" w14:paraId="02F06F83" w14:textId="77777777" w:rsidTr="003A5374">
        <w:trPr>
          <w:ins w:id="16249" w:author="[108#41][NR/Pos]" w:date="2020-01-29T23:03:00Z"/>
        </w:trPr>
        <w:tc>
          <w:tcPr>
            <w:tcW w:w="4027" w:type="dxa"/>
            <w:tcBorders>
              <w:top w:val="single" w:sz="4" w:space="0" w:color="auto"/>
              <w:left w:val="single" w:sz="4" w:space="0" w:color="auto"/>
              <w:bottom w:val="single" w:sz="4" w:space="0" w:color="auto"/>
              <w:right w:val="single" w:sz="4" w:space="0" w:color="auto"/>
            </w:tcBorders>
            <w:hideMark/>
          </w:tcPr>
          <w:p w14:paraId="51AADE38" w14:textId="77777777" w:rsidR="003A5374" w:rsidRPr="00325D1F" w:rsidRDefault="003A5374" w:rsidP="007515D1">
            <w:pPr>
              <w:pStyle w:val="TAL"/>
              <w:rPr>
                <w:ins w:id="16250" w:author="[108#41][NR/Pos]" w:date="2020-01-29T23:03:00Z"/>
                <w:i/>
                <w:lang w:val="en-GB" w:eastAsia="ja-JP"/>
              </w:rPr>
            </w:pPr>
            <w:ins w:id="16251" w:author="[108#41][NR/Pos]" w:date="2020-01-29T23:03:00Z">
              <w:r w:rsidRPr="003A5374">
                <w:rPr>
                  <w:i/>
                  <w:lang w:val="en-GB" w:eastAsia="ja-JP"/>
                </w:rPr>
                <w:t>Pathloss</w:t>
              </w:r>
            </w:ins>
          </w:p>
        </w:tc>
        <w:tc>
          <w:tcPr>
            <w:tcW w:w="10146" w:type="dxa"/>
            <w:tcBorders>
              <w:top w:val="single" w:sz="4" w:space="0" w:color="auto"/>
              <w:left w:val="single" w:sz="4" w:space="0" w:color="auto"/>
              <w:bottom w:val="single" w:sz="4" w:space="0" w:color="auto"/>
              <w:right w:val="single" w:sz="4" w:space="0" w:color="auto"/>
            </w:tcBorders>
            <w:hideMark/>
          </w:tcPr>
          <w:p w14:paraId="231BF771" w14:textId="77777777" w:rsidR="003A5374" w:rsidRPr="00325D1F" w:rsidRDefault="003A5374" w:rsidP="007515D1">
            <w:pPr>
              <w:pStyle w:val="TAL"/>
              <w:rPr>
                <w:ins w:id="16252" w:author="[108#41][NR/Pos]" w:date="2020-01-29T23:03:00Z"/>
                <w:lang w:val="en-GB" w:eastAsia="ja-JP"/>
              </w:rPr>
            </w:pPr>
            <w:ins w:id="16253" w:author="[108#41][NR/Pos]" w:date="2020-01-29T23:03:00Z">
              <w:r w:rsidRPr="003A5374">
                <w:rPr>
                  <w:lang w:val="en-GB" w:eastAsia="ja-JP"/>
                </w:rPr>
                <w:t>The field is mandatory present if pathlossReferenceRS-v16xy is included; otherwise it is optionally present, Need R</w:t>
              </w:r>
            </w:ins>
          </w:p>
        </w:tc>
      </w:tr>
    </w:tbl>
    <w:p w14:paraId="57B06CEA" w14:textId="77777777" w:rsidR="00C1597C" w:rsidRPr="00325D1F" w:rsidRDefault="00C1597C" w:rsidP="00C1597C"/>
    <w:p w14:paraId="6D3FB662" w14:textId="77777777" w:rsidR="0031617E" w:rsidRPr="00851895" w:rsidRDefault="0031617E" w:rsidP="0031617E">
      <w:pPr>
        <w:pStyle w:val="Heading4"/>
        <w:rPr>
          <w:ins w:id="16254" w:author="[CLI and RIM]" w:date="2020-01-28T23:16:00Z"/>
          <w:rFonts w:eastAsia="MS Mincho"/>
          <w:lang w:val="en-GB"/>
        </w:rPr>
      </w:pPr>
      <w:bookmarkStart w:id="16255" w:name="_Toc12718380"/>
      <w:bookmarkStart w:id="16256" w:name="_Toc20426120"/>
      <w:bookmarkStart w:id="16257" w:name="_Toc29321516"/>
      <w:ins w:id="16258" w:author="[CLI and RIM]" w:date="2020-01-28T23:16:00Z">
        <w:r w:rsidRPr="00620402">
          <w:rPr>
            <w:rFonts w:eastAsia="MS Mincho"/>
            <w:lang w:val="en-GB"/>
          </w:rPr>
          <w:t>–</w:t>
        </w:r>
        <w:r w:rsidRPr="00620402">
          <w:rPr>
            <w:rFonts w:eastAsia="MS Mincho"/>
            <w:lang w:val="en-GB"/>
          </w:rPr>
          <w:tab/>
        </w:r>
        <w:r w:rsidRPr="00A87224">
          <w:rPr>
            <w:rFonts w:eastAsia="MS Mincho"/>
            <w:i/>
            <w:lang w:val="en-GB"/>
          </w:rPr>
          <w:t>SRS-</w:t>
        </w:r>
        <w:r w:rsidRPr="00620402">
          <w:rPr>
            <w:rFonts w:eastAsia="MS Mincho"/>
            <w:i/>
            <w:lang w:val="en-GB"/>
          </w:rPr>
          <w:t>RSRP-Range</w:t>
        </w:r>
        <w:bookmarkEnd w:id="16255"/>
      </w:ins>
    </w:p>
    <w:p w14:paraId="4044AFC2" w14:textId="77777777" w:rsidR="0031617E" w:rsidRPr="00964BA1" w:rsidRDefault="0031617E" w:rsidP="0031617E">
      <w:pPr>
        <w:rPr>
          <w:ins w:id="16259" w:author="[CLI and RIM]" w:date="2020-01-28T23:16:00Z"/>
          <w:rFonts w:eastAsia="MS Mincho"/>
        </w:rPr>
      </w:pPr>
      <w:ins w:id="16260" w:author="[CLI and RIM]" w:date="2020-01-28T23:16:00Z">
        <w:r w:rsidRPr="00A06A4D">
          <w:t xml:space="preserve">The IE </w:t>
        </w:r>
        <w:r w:rsidRPr="00A87224">
          <w:rPr>
            <w:i/>
          </w:rPr>
          <w:t>SRS-</w:t>
        </w:r>
        <w:r w:rsidRPr="00620402">
          <w:rPr>
            <w:i/>
          </w:rPr>
          <w:t>RSRP-Range</w:t>
        </w:r>
        <w:r w:rsidRPr="00851895">
          <w:t xml:space="preserve"> specifies the valu</w:t>
        </w:r>
        <w:r w:rsidRPr="00A06A4D">
          <w:t>e range used in SRS-</w:t>
        </w:r>
        <w:r w:rsidRPr="005B0CAA">
          <w:t>RSRP</w:t>
        </w:r>
        <w:r w:rsidRPr="00964BA1">
          <w:t xml:space="preserve"> measurements and thresholds.</w:t>
        </w:r>
        <w:r w:rsidRPr="00A87224">
          <w:t xml:space="preserve"> </w:t>
        </w:r>
        <w:r w:rsidRPr="00620402">
          <w:t xml:space="preserve">The integer value for </w:t>
        </w:r>
        <w:r w:rsidRPr="00A87224">
          <w:t>SRS-</w:t>
        </w:r>
        <w:r w:rsidRPr="00620402">
          <w:t xml:space="preserve">RSRP measurements is according to Table </w:t>
        </w:r>
        <w:r w:rsidRPr="00A87224">
          <w:t>[FFS]</w:t>
        </w:r>
        <w:r w:rsidRPr="00620402">
          <w:t xml:space="preserve"> in TS 38.133 [14].</w:t>
        </w:r>
        <w:r w:rsidRPr="00851895">
          <w:rPr>
            <w:lang w:eastAsia="ko-KR"/>
          </w:rPr>
          <w:t xml:space="preserve"> For thresholds, the actual value is (IE value –</w:t>
        </w:r>
        <w:r w:rsidRPr="00A06A4D">
          <w:rPr>
            <w:lang w:eastAsia="ko-KR"/>
          </w:rPr>
          <w:t xml:space="preserve">140) dBm, </w:t>
        </w:r>
        <w:r w:rsidRPr="005B0CAA">
          <w:t xml:space="preserve">except for </w:t>
        </w:r>
        <w:r>
          <w:t>the IE</w:t>
        </w:r>
        <w:r w:rsidRPr="005B0CAA">
          <w:t xml:space="preserve"> value 98, in which case the actual va</w:t>
        </w:r>
        <w:r w:rsidRPr="00964BA1">
          <w:t>lue is infinity.</w:t>
        </w:r>
      </w:ins>
    </w:p>
    <w:p w14:paraId="26177D85" w14:textId="77777777" w:rsidR="0031617E" w:rsidRPr="00371283" w:rsidRDefault="0031617E" w:rsidP="0031617E">
      <w:pPr>
        <w:pStyle w:val="TH"/>
        <w:rPr>
          <w:ins w:id="16261" w:author="[CLI and RIM]" w:date="2020-01-28T23:16:00Z"/>
          <w:lang w:val="en-GB"/>
        </w:rPr>
      </w:pPr>
      <w:ins w:id="16262" w:author="[CLI and RIM]" w:date="2020-01-28T23:16:00Z">
        <w:r w:rsidRPr="000401B1">
          <w:rPr>
            <w:i/>
            <w:lang w:val="en-GB"/>
          </w:rPr>
          <w:t>SRS-</w:t>
        </w:r>
        <w:r w:rsidRPr="00270490">
          <w:rPr>
            <w:i/>
            <w:lang w:val="en-GB"/>
          </w:rPr>
          <w:t>RSRP-Range</w:t>
        </w:r>
        <w:r w:rsidRPr="00371283">
          <w:rPr>
            <w:lang w:val="en-GB"/>
          </w:rPr>
          <w:t xml:space="preserve"> information element</w:t>
        </w:r>
      </w:ins>
    </w:p>
    <w:p w14:paraId="6E371B33" w14:textId="77777777" w:rsidR="0031617E" w:rsidRPr="00A87224" w:rsidRDefault="0031617E" w:rsidP="0031617E">
      <w:pPr>
        <w:pStyle w:val="PL"/>
        <w:rPr>
          <w:ins w:id="16263" w:author="[CLI and RIM]" w:date="2020-01-28T23:16:00Z"/>
          <w:color w:val="808080"/>
        </w:rPr>
      </w:pPr>
      <w:ins w:id="16264" w:author="[CLI and RIM]" w:date="2020-01-28T23:16:00Z">
        <w:r w:rsidRPr="00A87224">
          <w:rPr>
            <w:color w:val="808080"/>
          </w:rPr>
          <w:t>-- ASN1START</w:t>
        </w:r>
      </w:ins>
    </w:p>
    <w:p w14:paraId="531B6318" w14:textId="77777777" w:rsidR="0031617E" w:rsidRPr="00A87224" w:rsidRDefault="0031617E" w:rsidP="0031617E">
      <w:pPr>
        <w:pStyle w:val="PL"/>
        <w:rPr>
          <w:ins w:id="16265" w:author="[CLI and RIM]" w:date="2020-01-28T23:16:00Z"/>
          <w:color w:val="808080"/>
        </w:rPr>
      </w:pPr>
      <w:ins w:id="16266" w:author="[CLI and RIM]" w:date="2020-01-28T23:16:00Z">
        <w:r w:rsidRPr="00A87224">
          <w:rPr>
            <w:color w:val="808080"/>
          </w:rPr>
          <w:t>-- TAG-SRS-RSRP-RANGE-START</w:t>
        </w:r>
      </w:ins>
    </w:p>
    <w:p w14:paraId="5CB57B64" w14:textId="77777777" w:rsidR="0031617E" w:rsidRPr="00620402" w:rsidRDefault="0031617E" w:rsidP="0031617E">
      <w:pPr>
        <w:pStyle w:val="PL"/>
        <w:rPr>
          <w:ins w:id="16267" w:author="[CLI and RIM]" w:date="2020-01-28T23:16:00Z"/>
        </w:rPr>
      </w:pPr>
    </w:p>
    <w:p w14:paraId="394B85D8" w14:textId="77777777" w:rsidR="0031617E" w:rsidRPr="00620402" w:rsidRDefault="0031617E" w:rsidP="0031617E">
      <w:pPr>
        <w:pStyle w:val="PL"/>
        <w:rPr>
          <w:ins w:id="16268" w:author="[CLI and RIM]" w:date="2020-01-28T23:16:00Z"/>
        </w:rPr>
      </w:pPr>
      <w:ins w:id="16269" w:author="[CLI and RIM]" w:date="2020-01-28T23:16:00Z">
        <w:r w:rsidRPr="00620402">
          <w:t xml:space="preserve">SRS-RSRP-Range-r16 ::=                      </w:t>
        </w:r>
        <w:r w:rsidRPr="00A87224">
          <w:rPr>
            <w:color w:val="993366"/>
          </w:rPr>
          <w:t>INTEGER</w:t>
        </w:r>
        <w:r w:rsidRPr="00620402">
          <w:t>(0..98)</w:t>
        </w:r>
      </w:ins>
    </w:p>
    <w:p w14:paraId="215A7322" w14:textId="77777777" w:rsidR="0031617E" w:rsidRPr="00620402" w:rsidRDefault="0031617E" w:rsidP="0031617E">
      <w:pPr>
        <w:pStyle w:val="PL"/>
        <w:rPr>
          <w:ins w:id="16270" w:author="[CLI and RIM]" w:date="2020-01-28T23:16:00Z"/>
        </w:rPr>
      </w:pPr>
    </w:p>
    <w:p w14:paraId="25FF93A7" w14:textId="77777777" w:rsidR="0031617E" w:rsidRPr="00A87224" w:rsidRDefault="0031617E" w:rsidP="0031617E">
      <w:pPr>
        <w:pStyle w:val="PL"/>
        <w:rPr>
          <w:ins w:id="16271" w:author="[CLI and RIM]" w:date="2020-01-28T23:16:00Z"/>
          <w:color w:val="808080"/>
        </w:rPr>
      </w:pPr>
      <w:ins w:id="16272" w:author="[CLI and RIM]" w:date="2020-01-28T23:16:00Z">
        <w:r w:rsidRPr="00A87224">
          <w:rPr>
            <w:color w:val="808080"/>
          </w:rPr>
          <w:t>-- TAG-SRS-RSRP-RANGE-STOP</w:t>
        </w:r>
      </w:ins>
    </w:p>
    <w:p w14:paraId="58D03F44" w14:textId="77777777" w:rsidR="0031617E" w:rsidRPr="00A87224" w:rsidRDefault="0031617E" w:rsidP="0031617E">
      <w:pPr>
        <w:pStyle w:val="PL"/>
        <w:rPr>
          <w:ins w:id="16273" w:author="[CLI and RIM]" w:date="2020-01-28T23:16:00Z"/>
          <w:color w:val="808080"/>
        </w:rPr>
      </w:pPr>
      <w:ins w:id="16274" w:author="[CLI and RIM]" w:date="2020-01-28T23:16:00Z">
        <w:r w:rsidRPr="00A87224">
          <w:rPr>
            <w:color w:val="808080"/>
          </w:rPr>
          <w:t>-- ASN1STOP</w:t>
        </w:r>
      </w:ins>
    </w:p>
    <w:p w14:paraId="1A84F799" w14:textId="77777777" w:rsidR="0031617E" w:rsidRPr="00325D1F" w:rsidRDefault="0031617E" w:rsidP="0031617E">
      <w:pPr>
        <w:rPr>
          <w:ins w:id="16275" w:author="[CLI and RIM]" w:date="2020-01-28T23:16:00Z"/>
        </w:rPr>
      </w:pPr>
    </w:p>
    <w:p w14:paraId="264F3888"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SRS-TPC-CommandConfig</w:t>
      </w:r>
      <w:bookmarkEnd w:id="16256"/>
      <w:bookmarkEnd w:id="16257"/>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w:t>
            </w:r>
            <w:proofErr w:type="gramStart"/>
            <w:r w:rsidR="00544F6B" w:rsidRPr="00325D1F">
              <w:rPr>
                <w:szCs w:val="22"/>
                <w:lang w:val="en-GB" w:eastAsia="ja-JP"/>
              </w:rPr>
              <w:t xml:space="preserve">and </w:t>
            </w:r>
            <w:r w:rsidRPr="00325D1F">
              <w:rPr>
                <w:szCs w:val="22"/>
                <w:lang w:val="en-GB" w:eastAsia="ja-JP"/>
              </w:rPr>
              <w:t>,</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6276" w:name="_Toc20426121"/>
      <w:bookmarkStart w:id="16277" w:name="_Toc29321517"/>
      <w:bookmarkStart w:id="16278" w:name="_Hlk535949517"/>
      <w:r w:rsidRPr="00325D1F">
        <w:rPr>
          <w:lang w:val="en-GB"/>
        </w:rPr>
        <w:t>–</w:t>
      </w:r>
      <w:r w:rsidRPr="00325D1F">
        <w:rPr>
          <w:lang w:val="en-GB"/>
        </w:rPr>
        <w:tab/>
      </w:r>
      <w:r w:rsidRPr="00325D1F">
        <w:rPr>
          <w:i/>
          <w:lang w:val="en-GB"/>
        </w:rPr>
        <w:t>SSB-Index</w:t>
      </w:r>
      <w:bookmarkEnd w:id="16276"/>
      <w:bookmarkEnd w:id="16277"/>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6278"/>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6279" w:name="_Toc20426122"/>
      <w:bookmarkStart w:id="16280" w:name="_Toc29321518"/>
      <w:bookmarkStart w:id="16281" w:name="_Hlk536004864"/>
      <w:r w:rsidRPr="00325D1F">
        <w:rPr>
          <w:lang w:val="en-GB"/>
        </w:rPr>
        <w:t>–</w:t>
      </w:r>
      <w:r w:rsidRPr="00325D1F">
        <w:rPr>
          <w:lang w:val="en-GB"/>
        </w:rPr>
        <w:tab/>
      </w:r>
      <w:r w:rsidRPr="00325D1F">
        <w:rPr>
          <w:i/>
          <w:lang w:val="en-GB"/>
        </w:rPr>
        <w:t>SSB-MTC</w:t>
      </w:r>
      <w:bookmarkEnd w:id="16279"/>
      <w:bookmarkEnd w:id="16280"/>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7A0A72C9" w14:textId="77777777" w:rsidR="00FD5039" w:rsidRDefault="00FD5039" w:rsidP="00FD5039">
      <w:pPr>
        <w:pStyle w:val="PL"/>
        <w:rPr>
          <w:ins w:id="16282" w:author="[2nd SMTC]" w:date="2020-01-28T22:34:00Z"/>
        </w:rPr>
      </w:pPr>
    </w:p>
    <w:p w14:paraId="750AD4CC" w14:textId="77777777" w:rsidR="00FD5039" w:rsidRDefault="00FD5039" w:rsidP="00FD5039">
      <w:pPr>
        <w:pStyle w:val="PL"/>
        <w:rPr>
          <w:ins w:id="16283" w:author="[2nd SMTC]" w:date="2020-01-28T22:34:00Z"/>
        </w:rPr>
      </w:pPr>
      <w:ins w:id="16284" w:author="[2nd SMTC]" w:date="2020-01-28T22:34:00Z">
        <w:r>
          <w:t>SSB-MTC2-LP-r16 ::=                 SEQUENCE {</w:t>
        </w:r>
      </w:ins>
    </w:p>
    <w:p w14:paraId="3B927DBC" w14:textId="77777777" w:rsidR="00FD5039" w:rsidRDefault="00FD5039" w:rsidP="00FD5039">
      <w:pPr>
        <w:pStyle w:val="PL"/>
        <w:rPr>
          <w:ins w:id="16285" w:author="[2nd SMTC]" w:date="2020-01-28T22:34:00Z"/>
        </w:rPr>
      </w:pPr>
      <w:ins w:id="16286" w:author="[2nd SMTC]" w:date="2020-01-28T22:34:00Z">
        <w:r>
          <w:t xml:space="preserve">    pci-List                            SEQUENCE (SIZE (1..maxNrofPCIsPerSMTC)) OF PhysCellId                   OPTIONAL,   -- Need R</w:t>
        </w:r>
      </w:ins>
    </w:p>
    <w:p w14:paraId="7DEE773A" w14:textId="77777777" w:rsidR="00FD5039" w:rsidRDefault="00FD5039" w:rsidP="00FD5039">
      <w:pPr>
        <w:pStyle w:val="PL"/>
        <w:rPr>
          <w:ins w:id="16287" w:author="[2nd SMTC]" w:date="2020-01-28T22:34:00Z"/>
        </w:rPr>
      </w:pPr>
      <w:ins w:id="16288" w:author="[2nd SMTC]" w:date="2020-01-28T22:34:00Z">
        <w:r>
          <w:t xml:space="preserve">    periodicity                         ENUMERATED {sf10, sf20, sf40, sf80, sf160, spare3, spare2, spare1}</w:t>
        </w:r>
      </w:ins>
    </w:p>
    <w:p w14:paraId="3179189E" w14:textId="5300BFF7" w:rsidR="002C5D28" w:rsidRDefault="00FD5039" w:rsidP="00FD5039">
      <w:pPr>
        <w:pStyle w:val="PL"/>
        <w:rPr>
          <w:ins w:id="16289" w:author="[2nd SMTC]" w:date="2020-01-28T22:34:00Z"/>
        </w:rPr>
      </w:pPr>
      <w:ins w:id="16290" w:author="[2nd SMTC]" w:date="2020-01-28T22:34:00Z">
        <w:r>
          <w:t>}</w:t>
        </w:r>
      </w:ins>
    </w:p>
    <w:p w14:paraId="5ED15540" w14:textId="77777777" w:rsidR="00FD5039" w:rsidRDefault="00FD5039" w:rsidP="00FD5039">
      <w:pPr>
        <w:pStyle w:val="PL"/>
        <w:rPr>
          <w:ins w:id="16291" w:author="[108#31][IAB]" w:date="2020-01-28T15:04:00Z"/>
        </w:rPr>
      </w:pPr>
    </w:p>
    <w:p w14:paraId="32E2931C" w14:textId="77777777" w:rsidR="00FC2CC3" w:rsidRDefault="00FC2CC3" w:rsidP="00FC2CC3">
      <w:pPr>
        <w:pStyle w:val="PL"/>
        <w:rPr>
          <w:ins w:id="16292" w:author="[108#31][IAB]" w:date="2020-01-28T15:04:00Z"/>
        </w:rPr>
      </w:pPr>
      <w:ins w:id="16293" w:author="[108#31][IAB]" w:date="2020-01-28T15:04:00Z">
        <w:r>
          <w:t>SSB-MTC3-v16xy    ::=                              SEQUENCE {</w:t>
        </w:r>
      </w:ins>
    </w:p>
    <w:p w14:paraId="39325856" w14:textId="77777777" w:rsidR="00FC2CC3" w:rsidRDefault="00FC2CC3" w:rsidP="00FC2CC3">
      <w:pPr>
        <w:pStyle w:val="PL"/>
        <w:rPr>
          <w:ins w:id="16294" w:author="[108#31][IAB]" w:date="2020-01-28T15:04:00Z"/>
        </w:rPr>
      </w:pPr>
      <w:ins w:id="16295" w:author="[108#31][IAB]" w:date="2020-01-28T15:04:00Z">
        <w:r>
          <w:t xml:space="preserve">        ssb-MTC-Periodicity                         ENUMERATED {ms5, ms10, ms20, ms40, ms80, ms160, ms320, ms640, ms1280},</w:t>
        </w:r>
      </w:ins>
    </w:p>
    <w:p w14:paraId="5B73B9CD" w14:textId="77777777" w:rsidR="00FC2CC3" w:rsidRDefault="00FC2CC3" w:rsidP="00FC2CC3">
      <w:pPr>
        <w:pStyle w:val="PL"/>
        <w:rPr>
          <w:ins w:id="16296" w:author="[108#31][IAB]" w:date="2020-01-28T15:04:00Z"/>
        </w:rPr>
      </w:pPr>
      <w:ins w:id="16297" w:author="[108#31][IAB]" w:date="2020-01-28T15:04:00Z">
        <w:r>
          <w:t xml:space="preserve">        ssb-MTC-Timingoffset                        INTEGER (0..127),</w:t>
        </w:r>
      </w:ins>
    </w:p>
    <w:p w14:paraId="01ABD028" w14:textId="77777777" w:rsidR="00FC2CC3" w:rsidRDefault="00FC2CC3" w:rsidP="00FC2CC3">
      <w:pPr>
        <w:pStyle w:val="PL"/>
        <w:rPr>
          <w:ins w:id="16298" w:author="[108#31][IAB]" w:date="2020-01-28T15:04:00Z"/>
        </w:rPr>
      </w:pPr>
      <w:ins w:id="16299" w:author="[108#31][IAB]" w:date="2020-01-28T15:04:00Z">
        <w:r>
          <w:t xml:space="preserve">        ssb-MTC-Duration                            ENUMERATED {sf1, sf2, sf3, sf4, sf5},</w:t>
        </w:r>
      </w:ins>
    </w:p>
    <w:p w14:paraId="375D4A7A" w14:textId="4AB8F93E" w:rsidR="00FC2CC3" w:rsidRDefault="00FC2CC3" w:rsidP="00FC2CC3">
      <w:pPr>
        <w:pStyle w:val="PL"/>
        <w:rPr>
          <w:ins w:id="16300" w:author="[108#31][IAB]" w:date="2020-01-28T15:04:00Z"/>
        </w:rPr>
      </w:pPr>
      <w:ins w:id="16301" w:author="[108#31][IAB]" w:date="2020-01-28T15:04:00Z">
        <w:r>
          <w:t xml:space="preserve">        ssb-MTC-pci-List                        </w:t>
        </w:r>
        <w:r>
          <w:tab/>
          <w:t xml:space="preserve">  SEQUENCE (SIZE (0..63)) OF PhysCellId,                   </w:t>
        </w:r>
      </w:ins>
    </w:p>
    <w:p w14:paraId="10FEE9CA" w14:textId="77777777" w:rsidR="00FC2CC3" w:rsidRDefault="00FC2CC3" w:rsidP="00FC2CC3">
      <w:pPr>
        <w:pStyle w:val="PL"/>
        <w:rPr>
          <w:ins w:id="16302" w:author="[108#31][IAB]" w:date="2020-01-28T15:04:00Z"/>
        </w:rPr>
      </w:pPr>
      <w:ins w:id="16303" w:author="[108#31][IAB]" w:date="2020-01-28T15:04:00Z">
        <w:r>
          <w:t xml:space="preserve">        ssb-ToMeasure                               SetupRelease { SSB-ToMeasure }                       OPTIONAL   -- Need M</w:t>
        </w:r>
      </w:ins>
    </w:p>
    <w:p w14:paraId="34E7F261" w14:textId="7FF59914" w:rsidR="00FC2CC3" w:rsidRDefault="00FC2CC3" w:rsidP="00FC2CC3">
      <w:pPr>
        <w:pStyle w:val="PL"/>
        <w:rPr>
          <w:ins w:id="16304" w:author="[108#31][IAB]" w:date="2020-01-28T15:04:00Z"/>
        </w:rPr>
      </w:pPr>
      <w:ins w:id="16305" w:author="[108#31][IAB]" w:date="2020-01-28T15:04:00Z">
        <w:r>
          <w:t>}</w:t>
        </w:r>
      </w:ins>
    </w:p>
    <w:p w14:paraId="0BFE93DF" w14:textId="77777777" w:rsidR="00FC2CC3" w:rsidRPr="00325D1F" w:rsidRDefault="00FC2CC3" w:rsidP="00FC2CC3">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6281"/>
    </w:tbl>
    <w:p w14:paraId="16BFF8F1" w14:textId="79B56039" w:rsidR="00C1597C" w:rsidRDefault="00C1597C" w:rsidP="00C1597C">
      <w:pPr>
        <w:rPr>
          <w:ins w:id="16306" w:author="[108#31][IAB]" w:date="2020-01-2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96519C" w14:paraId="4E26BA76" w14:textId="77777777" w:rsidTr="00B1003E">
        <w:trPr>
          <w:ins w:id="16307" w:author="[108#31][IAB]" w:date="2020-01-28T15:05:00Z"/>
        </w:trPr>
        <w:tc>
          <w:tcPr>
            <w:tcW w:w="14173" w:type="dxa"/>
            <w:tcBorders>
              <w:top w:val="single" w:sz="4" w:space="0" w:color="auto"/>
              <w:left w:val="single" w:sz="4" w:space="0" w:color="auto"/>
              <w:bottom w:val="single" w:sz="4" w:space="0" w:color="auto"/>
              <w:right w:val="single" w:sz="4" w:space="0" w:color="auto"/>
            </w:tcBorders>
            <w:hideMark/>
          </w:tcPr>
          <w:p w14:paraId="7ED50B7D" w14:textId="77777777" w:rsidR="00FC2CC3" w:rsidRPr="0096519C" w:rsidRDefault="00FC2CC3" w:rsidP="00B1003E">
            <w:pPr>
              <w:pStyle w:val="TAH"/>
              <w:rPr>
                <w:ins w:id="16308" w:author="[108#31][IAB]" w:date="2020-01-28T15:05:00Z"/>
                <w:szCs w:val="22"/>
                <w:lang w:val="en-GB" w:eastAsia="ja-JP"/>
              </w:rPr>
            </w:pPr>
            <w:ins w:id="16309" w:author="[108#31][IAB]" w:date="2020-01-28T15:05:00Z">
              <w:r w:rsidRPr="00D764C0">
                <w:rPr>
                  <w:i/>
                  <w:szCs w:val="22"/>
                  <w:lang w:val="en-GB" w:eastAsia="ja-JP"/>
                </w:rPr>
                <w:t>SSB-MTC3</w:t>
              </w:r>
              <w:r>
                <w:rPr>
                  <w:i/>
                  <w:szCs w:val="22"/>
                  <w:lang w:val="en-GB" w:eastAsia="ja-JP"/>
                </w:rPr>
                <w:t>-v16xy</w:t>
              </w:r>
              <w:r w:rsidRPr="00D764C0">
                <w:rPr>
                  <w:i/>
                  <w:szCs w:val="22"/>
                  <w:lang w:val="en-GB" w:eastAsia="ja-JP"/>
                </w:rPr>
                <w:t xml:space="preserve"> </w:t>
              </w:r>
              <w:r w:rsidRPr="00D764C0">
                <w:rPr>
                  <w:szCs w:val="22"/>
                  <w:lang w:val="en-GB" w:eastAsia="ja-JP"/>
                </w:rPr>
                <w:t>field descriptions</w:t>
              </w:r>
            </w:ins>
          </w:p>
        </w:tc>
      </w:tr>
      <w:tr w:rsidR="00FC2CC3" w:rsidRPr="0096519C" w14:paraId="31CE5227" w14:textId="77777777" w:rsidTr="00B1003E">
        <w:trPr>
          <w:ins w:id="16310" w:author="[108#31][IAB]" w:date="2020-01-28T15:05:00Z"/>
        </w:trPr>
        <w:tc>
          <w:tcPr>
            <w:tcW w:w="14173" w:type="dxa"/>
            <w:tcBorders>
              <w:top w:val="single" w:sz="4" w:space="0" w:color="auto"/>
              <w:left w:val="single" w:sz="4" w:space="0" w:color="auto"/>
              <w:bottom w:val="single" w:sz="4" w:space="0" w:color="auto"/>
              <w:right w:val="single" w:sz="4" w:space="0" w:color="auto"/>
            </w:tcBorders>
          </w:tcPr>
          <w:p w14:paraId="3ECC2B0A" w14:textId="77777777" w:rsidR="00FC2CC3" w:rsidRPr="00D764C0" w:rsidRDefault="00FC2CC3" w:rsidP="00B1003E">
            <w:pPr>
              <w:pStyle w:val="TAL"/>
              <w:rPr>
                <w:ins w:id="16311" w:author="[108#31][IAB]" w:date="2020-01-28T15:05:00Z"/>
                <w:b/>
                <w:i/>
                <w:szCs w:val="22"/>
                <w:lang w:val="en-GB" w:eastAsia="ja-JP"/>
              </w:rPr>
            </w:pPr>
            <w:ins w:id="16312" w:author="[108#31][IAB]" w:date="2020-01-28T15:05:00Z">
              <w:r w:rsidRPr="00D764C0">
                <w:rPr>
                  <w:b/>
                  <w:i/>
                  <w:szCs w:val="22"/>
                  <w:lang w:val="en-GB" w:eastAsia="ja-JP"/>
                </w:rPr>
                <w:t>ssb-MTC-Duration</w:t>
              </w:r>
            </w:ins>
          </w:p>
          <w:p w14:paraId="399C073C" w14:textId="77777777" w:rsidR="00FC2CC3" w:rsidRPr="00FA43EA" w:rsidRDefault="00FC2CC3" w:rsidP="00B1003E">
            <w:pPr>
              <w:pStyle w:val="TAH"/>
              <w:jc w:val="left"/>
              <w:rPr>
                <w:ins w:id="16313" w:author="[108#31][IAB]" w:date="2020-01-28T15:05:00Z"/>
                <w:b w:val="0"/>
                <w:i/>
                <w:szCs w:val="22"/>
                <w:lang w:val="en-GB" w:eastAsia="ja-JP"/>
              </w:rPr>
            </w:pPr>
            <w:ins w:id="16314" w:author="[108#31][IAB]" w:date="2020-01-28T15:05:00Z">
              <w:r w:rsidRPr="00FA43EA">
                <w:rPr>
                  <w:b w:val="0"/>
                  <w:szCs w:val="22"/>
                  <w:lang w:val="en-GB" w:eastAsia="ja-JP"/>
                </w:rPr>
                <w:t>SMTC window duration.</w:t>
              </w:r>
            </w:ins>
          </w:p>
        </w:tc>
      </w:tr>
      <w:tr w:rsidR="00FC2CC3" w:rsidRPr="0096519C" w14:paraId="2708942D" w14:textId="77777777" w:rsidTr="00B1003E">
        <w:trPr>
          <w:ins w:id="16315" w:author="[108#31][IAB]" w:date="2020-01-28T15:05:00Z"/>
        </w:trPr>
        <w:tc>
          <w:tcPr>
            <w:tcW w:w="14173" w:type="dxa"/>
            <w:tcBorders>
              <w:top w:val="single" w:sz="4" w:space="0" w:color="auto"/>
              <w:left w:val="single" w:sz="4" w:space="0" w:color="auto"/>
              <w:bottom w:val="single" w:sz="4" w:space="0" w:color="auto"/>
              <w:right w:val="single" w:sz="4" w:space="0" w:color="auto"/>
            </w:tcBorders>
          </w:tcPr>
          <w:p w14:paraId="53327556" w14:textId="77777777" w:rsidR="00FC2CC3" w:rsidRPr="00D764C0" w:rsidRDefault="00FC2CC3" w:rsidP="00B1003E">
            <w:pPr>
              <w:pStyle w:val="TAL"/>
              <w:rPr>
                <w:ins w:id="16316" w:author="[108#31][IAB]" w:date="2020-01-28T15:05:00Z"/>
                <w:b/>
                <w:i/>
                <w:szCs w:val="22"/>
                <w:lang w:val="en-GB" w:eastAsia="ja-JP"/>
              </w:rPr>
            </w:pPr>
            <w:ins w:id="16317" w:author="[108#31][IAB]" w:date="2020-01-28T15:05:00Z">
              <w:r w:rsidRPr="00D764C0">
                <w:rPr>
                  <w:b/>
                  <w:i/>
                  <w:szCs w:val="22"/>
                  <w:lang w:val="en-GB" w:eastAsia="ja-JP"/>
                </w:rPr>
                <w:t>ssb-MTC-pci-List</w:t>
              </w:r>
            </w:ins>
          </w:p>
          <w:p w14:paraId="51CC55E8" w14:textId="77777777" w:rsidR="00FC2CC3" w:rsidRPr="00D764C0" w:rsidRDefault="00FC2CC3" w:rsidP="00B1003E">
            <w:pPr>
              <w:pStyle w:val="TAL"/>
              <w:rPr>
                <w:ins w:id="16318" w:author="[108#31][IAB]" w:date="2020-01-28T15:05:00Z"/>
                <w:b/>
                <w:i/>
                <w:szCs w:val="22"/>
                <w:lang w:val="en-GB" w:eastAsia="ja-JP"/>
              </w:rPr>
            </w:pPr>
            <w:ins w:id="16319" w:author="[108#31][IAB]" w:date="2020-01-28T15:05:00Z">
              <w:r w:rsidRPr="00D764C0">
                <w:rPr>
                  <w:szCs w:val="22"/>
                  <w:lang w:val="en-GB" w:eastAsia="ja-JP"/>
                </w:rPr>
                <w:t>List of physical cell IDs to be measured.</w:t>
              </w:r>
            </w:ins>
          </w:p>
        </w:tc>
      </w:tr>
      <w:tr w:rsidR="00FC2CC3" w:rsidRPr="00827309" w14:paraId="15F8F830" w14:textId="77777777" w:rsidTr="00B1003E">
        <w:trPr>
          <w:ins w:id="16320" w:author="[108#31][IAB]" w:date="2020-01-28T15: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F295599" w14:textId="77777777" w:rsidR="00FC2CC3" w:rsidRPr="00D764C0" w:rsidRDefault="00FC2CC3" w:rsidP="00B1003E">
            <w:pPr>
              <w:pStyle w:val="TAL"/>
              <w:rPr>
                <w:ins w:id="16321" w:author="[108#31][IAB]" w:date="2020-01-28T15:05:00Z"/>
                <w:b/>
                <w:i/>
                <w:szCs w:val="22"/>
                <w:lang w:val="en-GB" w:eastAsia="ja-JP"/>
              </w:rPr>
            </w:pPr>
            <w:ins w:id="16322" w:author="[108#31][IAB]" w:date="2020-01-28T15:05:00Z">
              <w:r w:rsidRPr="00D764C0">
                <w:rPr>
                  <w:b/>
                  <w:i/>
                  <w:szCs w:val="22"/>
                  <w:lang w:val="en-GB" w:eastAsia="ja-JP"/>
                </w:rPr>
                <w:t>ssb-MTC-Periodity</w:t>
              </w:r>
            </w:ins>
          </w:p>
          <w:p w14:paraId="3FC57A7E" w14:textId="77777777" w:rsidR="00FC2CC3" w:rsidRPr="00D764C0" w:rsidRDefault="00FC2CC3" w:rsidP="00B1003E">
            <w:pPr>
              <w:pStyle w:val="TAL"/>
              <w:rPr>
                <w:ins w:id="16323" w:author="[108#31][IAB]" w:date="2020-01-28T15:05:00Z"/>
                <w:szCs w:val="22"/>
                <w:lang w:val="en-GB" w:eastAsia="ja-JP"/>
              </w:rPr>
            </w:pPr>
            <w:ins w:id="16324" w:author="[108#31][IAB]" w:date="2020-01-28T15:05:00Z">
              <w:r w:rsidRPr="00D764C0">
                <w:rPr>
                  <w:szCs w:val="22"/>
                  <w:lang w:val="en-GB" w:eastAsia="ja-JP"/>
                </w:rPr>
                <w:t>SMTC window periodicity.</w:t>
              </w:r>
            </w:ins>
          </w:p>
        </w:tc>
      </w:tr>
      <w:tr w:rsidR="00FC2CC3" w:rsidRPr="00827309" w14:paraId="3BD28DAD" w14:textId="77777777" w:rsidTr="00B1003E">
        <w:trPr>
          <w:ins w:id="16325" w:author="[108#31][IAB]" w:date="2020-01-28T15: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B55F6B3" w14:textId="77777777" w:rsidR="00FC2CC3" w:rsidRPr="00D764C0" w:rsidRDefault="00FC2CC3" w:rsidP="00B1003E">
            <w:pPr>
              <w:pStyle w:val="TAL"/>
              <w:rPr>
                <w:ins w:id="16326" w:author="[108#31][IAB]" w:date="2020-01-28T15:05:00Z"/>
                <w:b/>
                <w:i/>
                <w:szCs w:val="22"/>
                <w:lang w:val="en-GB" w:eastAsia="ja-JP"/>
              </w:rPr>
            </w:pPr>
            <w:ins w:id="16327" w:author="[108#31][IAB]" w:date="2020-01-28T15:05:00Z">
              <w:r w:rsidRPr="00D764C0">
                <w:rPr>
                  <w:b/>
                  <w:i/>
                  <w:szCs w:val="22"/>
                  <w:lang w:val="en-GB" w:eastAsia="ja-JP"/>
                </w:rPr>
                <w:t>ssb-MTC-Timingoffset</w:t>
              </w:r>
            </w:ins>
          </w:p>
          <w:p w14:paraId="7BE5D969" w14:textId="77777777" w:rsidR="00FC2CC3" w:rsidRPr="00D764C0" w:rsidRDefault="00FC2CC3" w:rsidP="00B1003E">
            <w:pPr>
              <w:pStyle w:val="TAL"/>
              <w:rPr>
                <w:ins w:id="16328" w:author="[108#31][IAB]" w:date="2020-01-28T15:05:00Z"/>
                <w:szCs w:val="22"/>
                <w:lang w:val="en-GB" w:eastAsia="ja-JP"/>
              </w:rPr>
            </w:pPr>
            <w:ins w:id="16329" w:author="[108#31][IAB]" w:date="2020-01-28T15:05:00Z">
              <w:r w:rsidRPr="00D764C0">
                <w:rPr>
                  <w:szCs w:val="22"/>
                  <w:lang w:val="en-GB" w:eastAsia="ja-JP"/>
                </w:rPr>
                <w:t>SMTC window timing offset.</w:t>
              </w:r>
            </w:ins>
          </w:p>
        </w:tc>
      </w:tr>
    </w:tbl>
    <w:p w14:paraId="3E395BED" w14:textId="77777777" w:rsidR="00FC2CC3" w:rsidRPr="00325D1F" w:rsidRDefault="00FC2CC3" w:rsidP="00C1597C"/>
    <w:p w14:paraId="5DBDF52A" w14:textId="77777777" w:rsidR="002C5D28" w:rsidRPr="00325D1F" w:rsidRDefault="002C5D28" w:rsidP="002C5D28">
      <w:pPr>
        <w:pStyle w:val="Heading4"/>
        <w:rPr>
          <w:lang w:val="en-GB"/>
        </w:rPr>
      </w:pPr>
      <w:bookmarkStart w:id="16330" w:name="_Toc20426123"/>
      <w:bookmarkStart w:id="16331" w:name="_Toc29321519"/>
      <w:r w:rsidRPr="00325D1F">
        <w:rPr>
          <w:lang w:val="en-GB"/>
        </w:rPr>
        <w:t>–</w:t>
      </w:r>
      <w:r w:rsidRPr="00325D1F">
        <w:rPr>
          <w:lang w:val="en-GB"/>
        </w:rPr>
        <w:tab/>
      </w:r>
      <w:r w:rsidRPr="00325D1F">
        <w:rPr>
          <w:i/>
          <w:lang w:val="en-GB"/>
        </w:rPr>
        <w:t>SSB-ToMeasure</w:t>
      </w:r>
      <w:bookmarkEnd w:id="16330"/>
      <w:bookmarkEnd w:id="1633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6332" w:name="_Toc20426124"/>
      <w:bookmarkStart w:id="16333" w:name="_Toc29321520"/>
      <w:r w:rsidRPr="00325D1F" w:rsidDel="00E2539C">
        <w:rPr>
          <w:lang w:val="en-GB"/>
        </w:rPr>
        <w:t>–</w:t>
      </w:r>
      <w:r w:rsidRPr="00325D1F" w:rsidDel="00E2539C">
        <w:rPr>
          <w:lang w:val="en-GB"/>
        </w:rPr>
        <w:tab/>
      </w:r>
      <w:r w:rsidRPr="00325D1F" w:rsidDel="00E2539C">
        <w:rPr>
          <w:i/>
          <w:lang w:val="en-GB"/>
        </w:rPr>
        <w:t>SS-RSSI-Measurement</w:t>
      </w:r>
      <w:bookmarkEnd w:id="16332"/>
      <w:bookmarkEnd w:id="1633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6334" w:name="_Toc20426125"/>
      <w:bookmarkStart w:id="16335" w:name="_Toc29321521"/>
      <w:r w:rsidRPr="00325D1F">
        <w:rPr>
          <w:lang w:val="en-GB"/>
        </w:rPr>
        <w:t>–</w:t>
      </w:r>
      <w:r w:rsidRPr="00325D1F">
        <w:rPr>
          <w:lang w:val="en-GB"/>
        </w:rPr>
        <w:tab/>
      </w:r>
      <w:r w:rsidRPr="00325D1F">
        <w:rPr>
          <w:i/>
          <w:lang w:val="en-GB"/>
        </w:rPr>
        <w:t>SubcarrierSpacing</w:t>
      </w:r>
      <w:bookmarkEnd w:id="16334"/>
      <w:bookmarkEnd w:id="1633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6336" w:name="_Toc20426126"/>
      <w:bookmarkStart w:id="16337" w:name="_Toc29321522"/>
      <w:r w:rsidRPr="00325D1F">
        <w:rPr>
          <w:lang w:val="en-GB"/>
        </w:rPr>
        <w:t>–</w:t>
      </w:r>
      <w:r w:rsidRPr="00325D1F">
        <w:rPr>
          <w:lang w:val="en-GB"/>
        </w:rPr>
        <w:tab/>
      </w:r>
      <w:r w:rsidRPr="00325D1F">
        <w:rPr>
          <w:i/>
          <w:lang w:val="en-GB"/>
        </w:rPr>
        <w:t>TAG-Config</w:t>
      </w:r>
      <w:bookmarkEnd w:id="16336"/>
      <w:bookmarkEnd w:id="1633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6338" w:name="_Toc20426127"/>
      <w:bookmarkStart w:id="16339" w:name="_Toc29321523"/>
      <w:r w:rsidRPr="00325D1F">
        <w:rPr>
          <w:lang w:val="en-GB"/>
        </w:rPr>
        <w:t>–</w:t>
      </w:r>
      <w:r w:rsidRPr="00325D1F">
        <w:rPr>
          <w:lang w:val="en-GB"/>
        </w:rPr>
        <w:tab/>
      </w:r>
      <w:r w:rsidRPr="00325D1F">
        <w:rPr>
          <w:i/>
          <w:lang w:val="en-GB"/>
        </w:rPr>
        <w:t>TCI-State</w:t>
      </w:r>
      <w:bookmarkEnd w:id="16338"/>
      <w:bookmarkEnd w:id="1633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6340" w:name="_Toc20426128"/>
      <w:bookmarkStart w:id="16341" w:name="_Toc29321524"/>
      <w:r w:rsidRPr="00325D1F">
        <w:rPr>
          <w:lang w:val="en-GB"/>
        </w:rPr>
        <w:t>–</w:t>
      </w:r>
      <w:r w:rsidRPr="00325D1F">
        <w:rPr>
          <w:lang w:val="en-GB"/>
        </w:rPr>
        <w:tab/>
      </w:r>
      <w:r w:rsidRPr="00325D1F">
        <w:rPr>
          <w:i/>
          <w:lang w:val="en-GB"/>
        </w:rPr>
        <w:t>TCI-StateId</w:t>
      </w:r>
      <w:bookmarkEnd w:id="16340"/>
      <w:bookmarkEnd w:id="1634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6342" w:name="_Toc20426129"/>
      <w:bookmarkStart w:id="16343" w:name="_Toc29321525"/>
      <w:r w:rsidRPr="00325D1F">
        <w:rPr>
          <w:lang w:val="en-GB"/>
        </w:rPr>
        <w:t>–</w:t>
      </w:r>
      <w:r w:rsidRPr="00325D1F">
        <w:rPr>
          <w:lang w:val="en-GB"/>
        </w:rPr>
        <w:tab/>
      </w:r>
      <w:r w:rsidRPr="00325D1F">
        <w:rPr>
          <w:i/>
          <w:lang w:val="en-GB"/>
        </w:rPr>
        <w:t>TDD-UL-DL-Config</w:t>
      </w:r>
      <w:bookmarkEnd w:id="16342"/>
      <w:r w:rsidR="00433C77" w:rsidRPr="00325D1F">
        <w:rPr>
          <w:i/>
          <w:lang w:val="en-GB"/>
        </w:rPr>
        <w:t>Common</w:t>
      </w:r>
      <w:bookmarkEnd w:id="1634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proofErr w:type="gramStart"/>
            <w:r w:rsidRPr="00325D1F">
              <w:rPr>
                <w:rFonts w:eastAsia="MS Mincho"/>
                <w:szCs w:val="22"/>
                <w:lang w:val="en-GB" w:eastAsia="ja-JP"/>
              </w:rPr>
              <w:t>Periodicity of the DL-UL pattern,</w:t>
            </w:r>
            <w:proofErr w:type="gramEnd"/>
            <w:r w:rsidRPr="00325D1F">
              <w:rPr>
                <w:rFonts w:eastAsia="MS Mincho"/>
                <w:szCs w:val="22"/>
                <w:lang w:val="en-GB" w:eastAsia="ja-JP"/>
              </w:rPr>
              <w:t xml:space="preserve">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6344" w:name="_Toc29321526"/>
      <w:r w:rsidRPr="00325D1F">
        <w:rPr>
          <w:lang w:val="en-GB"/>
        </w:rPr>
        <w:t>–</w:t>
      </w:r>
      <w:r w:rsidRPr="00325D1F">
        <w:rPr>
          <w:lang w:val="en-GB"/>
        </w:rPr>
        <w:tab/>
      </w:r>
      <w:r w:rsidRPr="00325D1F">
        <w:rPr>
          <w:i/>
          <w:lang w:val="en-GB"/>
        </w:rPr>
        <w:t>TDD-UL-DL-ConfigDedicated</w:t>
      </w:r>
      <w:bookmarkEnd w:id="1634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D18971B" w:rsidR="00433C77" w:rsidRDefault="00433C77" w:rsidP="00433C77">
      <w:pPr>
        <w:pStyle w:val="PL"/>
        <w:rPr>
          <w:ins w:id="16345" w:author="[108#31][IAB]" w:date="2020-01-28T15:05:00Z"/>
        </w:rPr>
      </w:pPr>
    </w:p>
    <w:p w14:paraId="74C94DFB" w14:textId="77777777" w:rsidR="00FC2CC3" w:rsidRPr="00D764C0" w:rsidRDefault="00FC2CC3" w:rsidP="00FC2CC3">
      <w:pPr>
        <w:pStyle w:val="PL"/>
        <w:rPr>
          <w:ins w:id="16346" w:author="[108#31][IAB]" w:date="2020-01-28T15:05:00Z"/>
        </w:rPr>
      </w:pPr>
      <w:ins w:id="16347" w:author="[108#31][IAB]" w:date="2020-01-28T15:05:00Z">
        <w:r w:rsidRPr="00D764C0">
          <w:t>TDD-UL-DL-ConfigDedicated-IAB-MT</w:t>
        </w:r>
        <w:r>
          <w:t xml:space="preserve">-v16xy    </w:t>
        </w:r>
        <w:r w:rsidRPr="00D764C0">
          <w:t xml:space="preserve"> ::=       </w:t>
        </w:r>
        <w:r w:rsidRPr="00D764C0">
          <w:rPr>
            <w:color w:val="993366"/>
          </w:rPr>
          <w:t>SEQUENCE</w:t>
        </w:r>
        <w:r w:rsidRPr="00D764C0">
          <w:t xml:space="preserve"> {</w:t>
        </w:r>
      </w:ins>
    </w:p>
    <w:p w14:paraId="69C180E1" w14:textId="77777777" w:rsidR="00FC2CC3" w:rsidRPr="00D764C0" w:rsidRDefault="00FC2CC3" w:rsidP="00FC2CC3">
      <w:pPr>
        <w:pStyle w:val="PL"/>
        <w:rPr>
          <w:ins w:id="16348" w:author="[108#31][IAB]" w:date="2020-01-28T15:05:00Z"/>
          <w:color w:val="808080"/>
        </w:rPr>
      </w:pPr>
      <w:ins w:id="16349" w:author="[108#31][IAB]" w:date="2020-01-28T15:05:00Z">
        <w:r w:rsidRPr="00D764C0">
          <w:t xml:space="preserve">    slotSpecificConfigurationsToAddMod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Config-</w:t>
        </w:r>
        <w:r w:rsidRPr="00D963E2">
          <w:t>IAB-MT</w:t>
        </w:r>
        <w:r>
          <w:t>-v16xy</w:t>
        </w:r>
        <w:r w:rsidRPr="00D764C0">
          <w:t xml:space="preserve"> </w:t>
        </w:r>
        <w:r w:rsidRPr="00D764C0">
          <w:rPr>
            <w:color w:val="993366"/>
          </w:rPr>
          <w:t>OPTIONAL</w:t>
        </w:r>
        <w:r w:rsidRPr="00D764C0">
          <w:t xml:space="preserve">, </w:t>
        </w:r>
        <w:r w:rsidRPr="00D764C0">
          <w:rPr>
            <w:color w:val="808080"/>
          </w:rPr>
          <w:t xml:space="preserve">-- Need </w:t>
        </w:r>
        <w:r>
          <w:rPr>
            <w:color w:val="808080"/>
          </w:rPr>
          <w:t>N</w:t>
        </w:r>
      </w:ins>
    </w:p>
    <w:p w14:paraId="3F7A2AC1" w14:textId="77777777" w:rsidR="00FC2CC3" w:rsidRPr="00D764C0" w:rsidRDefault="00FC2CC3" w:rsidP="00FC2CC3">
      <w:pPr>
        <w:pStyle w:val="PL"/>
        <w:rPr>
          <w:ins w:id="16350" w:author="[108#31][IAB]" w:date="2020-01-28T15:05:00Z"/>
          <w:color w:val="808080"/>
        </w:rPr>
      </w:pPr>
      <w:ins w:id="16351" w:author="[108#31][IAB]" w:date="2020-01-28T15:05:00Z">
        <w:r w:rsidRPr="00D764C0">
          <w:t xml:space="preserve">    slotSpecificConfigurationsTorelease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Index         </w:t>
        </w:r>
        <w:r w:rsidRPr="00D764C0">
          <w:rPr>
            <w:color w:val="993366"/>
          </w:rPr>
          <w:t>OPTIONAL</w:t>
        </w:r>
        <w:r w:rsidRPr="00D764C0">
          <w:t xml:space="preserve">, </w:t>
        </w:r>
        <w:r w:rsidRPr="00D764C0">
          <w:rPr>
            <w:color w:val="808080"/>
          </w:rPr>
          <w:t xml:space="preserve">-- Need </w:t>
        </w:r>
        <w:r>
          <w:rPr>
            <w:color w:val="808080"/>
          </w:rPr>
          <w:t>N</w:t>
        </w:r>
      </w:ins>
    </w:p>
    <w:p w14:paraId="4CC700FC" w14:textId="77777777" w:rsidR="00FC2CC3" w:rsidRPr="00D764C0" w:rsidRDefault="00FC2CC3" w:rsidP="00FC2CC3">
      <w:pPr>
        <w:pStyle w:val="PL"/>
        <w:rPr>
          <w:ins w:id="16352" w:author="[108#31][IAB]" w:date="2020-01-28T15:05:00Z"/>
        </w:rPr>
      </w:pPr>
      <w:ins w:id="16353" w:author="[108#31][IAB]" w:date="2020-01-28T15:05:00Z">
        <w:r w:rsidRPr="00D764C0">
          <w:t xml:space="preserve">    ...</w:t>
        </w:r>
      </w:ins>
    </w:p>
    <w:p w14:paraId="097D9958" w14:textId="77777777" w:rsidR="00FC2CC3" w:rsidRDefault="00FC2CC3" w:rsidP="00FC2CC3">
      <w:pPr>
        <w:pStyle w:val="PL"/>
        <w:rPr>
          <w:ins w:id="16354" w:author="[108#31][IAB]" w:date="2020-01-28T15:05:00Z"/>
        </w:rPr>
      </w:pPr>
      <w:ins w:id="16355" w:author="[108#31][IAB]" w:date="2020-01-28T15:05:00Z">
        <w:r w:rsidRPr="00D764C0">
          <w:t>}</w:t>
        </w:r>
      </w:ins>
    </w:p>
    <w:p w14:paraId="4B7D29B6" w14:textId="77777777" w:rsidR="00FC2CC3" w:rsidRPr="00325D1F" w:rsidRDefault="00FC2CC3"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636188B8" w:rsidR="00433C77" w:rsidRDefault="00433C77" w:rsidP="00433C77">
      <w:pPr>
        <w:pStyle w:val="PL"/>
        <w:rPr>
          <w:ins w:id="16356" w:author="[108#31][IAB]" w:date="2020-01-28T15:06:00Z"/>
        </w:rPr>
      </w:pPr>
    </w:p>
    <w:p w14:paraId="31BD310B" w14:textId="77777777" w:rsidR="00FC2CC3" w:rsidRPr="00786DD7" w:rsidRDefault="00FC2CC3" w:rsidP="00FC2CC3">
      <w:pPr>
        <w:pStyle w:val="PL"/>
        <w:rPr>
          <w:ins w:id="16357" w:author="[108#31][IAB]" w:date="2020-01-28T15:06:00Z"/>
        </w:rPr>
      </w:pPr>
      <w:ins w:id="16358" w:author="[108#31][IAB]" w:date="2020-01-28T15:06:00Z">
        <w:r w:rsidRPr="00786DD7">
          <w:t>TDD-UL-DL-SlotConfig-IAB-MT</w:t>
        </w:r>
        <w:r>
          <w:t xml:space="preserve">-v16xy    </w:t>
        </w:r>
        <w:r w:rsidRPr="00786DD7">
          <w:t xml:space="preserve"> ::=            </w:t>
        </w:r>
        <w:r w:rsidRPr="00786DD7">
          <w:rPr>
            <w:color w:val="993366"/>
          </w:rPr>
          <w:t>SEQUENCE</w:t>
        </w:r>
        <w:r w:rsidRPr="00786DD7">
          <w:t xml:space="preserve"> {</w:t>
        </w:r>
      </w:ins>
    </w:p>
    <w:p w14:paraId="420F403F" w14:textId="77777777" w:rsidR="00FC2CC3" w:rsidRPr="00786DD7" w:rsidRDefault="00FC2CC3" w:rsidP="00FC2CC3">
      <w:pPr>
        <w:pStyle w:val="PL"/>
        <w:rPr>
          <w:ins w:id="16359" w:author="[108#31][IAB]" w:date="2020-01-28T15:06:00Z"/>
        </w:rPr>
      </w:pPr>
      <w:ins w:id="16360" w:author="[108#31][IAB]" w:date="2020-01-28T15:06:00Z">
        <w:r w:rsidRPr="00786DD7">
          <w:t xml:space="preserve">    slotIndex                           TDD-UL-DL-SlotIndex,</w:t>
        </w:r>
      </w:ins>
    </w:p>
    <w:p w14:paraId="5E209524" w14:textId="77777777" w:rsidR="00FC2CC3" w:rsidRPr="00786DD7" w:rsidRDefault="00FC2CC3" w:rsidP="00FC2CC3">
      <w:pPr>
        <w:pStyle w:val="PL"/>
        <w:rPr>
          <w:ins w:id="16361" w:author="[108#31][IAB]" w:date="2020-01-28T15:06:00Z"/>
        </w:rPr>
      </w:pPr>
      <w:ins w:id="16362" w:author="[108#31][IAB]" w:date="2020-01-28T15:06:00Z">
        <w:r w:rsidRPr="00786DD7">
          <w:t xml:space="preserve">    symbols-IAB-MT                             </w:t>
        </w:r>
        <w:r w:rsidRPr="00786DD7">
          <w:rPr>
            <w:color w:val="993366"/>
          </w:rPr>
          <w:t>CHOICE</w:t>
        </w:r>
        <w:r w:rsidRPr="00786DD7">
          <w:t xml:space="preserve"> {</w:t>
        </w:r>
      </w:ins>
    </w:p>
    <w:p w14:paraId="23066145" w14:textId="77777777" w:rsidR="00FC2CC3" w:rsidRPr="00786DD7" w:rsidRDefault="00FC2CC3" w:rsidP="00FC2CC3">
      <w:pPr>
        <w:pStyle w:val="PL"/>
        <w:rPr>
          <w:ins w:id="16363" w:author="[108#31][IAB]" w:date="2020-01-28T15:06:00Z"/>
        </w:rPr>
      </w:pPr>
      <w:ins w:id="16364" w:author="[108#31][IAB]" w:date="2020-01-28T15:06:00Z">
        <w:r w:rsidRPr="00786DD7">
          <w:t xml:space="preserve">        allDownlink                         </w:t>
        </w:r>
        <w:r w:rsidRPr="00786DD7">
          <w:rPr>
            <w:color w:val="993366"/>
          </w:rPr>
          <w:t>NULL</w:t>
        </w:r>
        <w:r w:rsidRPr="00786DD7">
          <w:t>,</w:t>
        </w:r>
      </w:ins>
    </w:p>
    <w:p w14:paraId="46CE49B7" w14:textId="77777777" w:rsidR="00FC2CC3" w:rsidRPr="00786DD7" w:rsidRDefault="00FC2CC3" w:rsidP="00FC2CC3">
      <w:pPr>
        <w:pStyle w:val="PL"/>
        <w:rPr>
          <w:ins w:id="16365" w:author="[108#31][IAB]" w:date="2020-01-28T15:06:00Z"/>
        </w:rPr>
      </w:pPr>
      <w:ins w:id="16366" w:author="[108#31][IAB]" w:date="2020-01-28T15:06:00Z">
        <w:r w:rsidRPr="00786DD7">
          <w:t xml:space="preserve">        allUplink                           </w:t>
        </w:r>
        <w:r w:rsidRPr="00786DD7">
          <w:rPr>
            <w:color w:val="993366"/>
          </w:rPr>
          <w:t>NULL</w:t>
        </w:r>
        <w:r w:rsidRPr="00786DD7">
          <w:t>,</w:t>
        </w:r>
      </w:ins>
    </w:p>
    <w:p w14:paraId="72EECD6A" w14:textId="77777777" w:rsidR="00FC2CC3" w:rsidRPr="00786DD7" w:rsidRDefault="00FC2CC3" w:rsidP="00FC2CC3">
      <w:pPr>
        <w:pStyle w:val="PL"/>
        <w:rPr>
          <w:ins w:id="16367" w:author="[108#31][IAB]" w:date="2020-01-28T15:06:00Z"/>
        </w:rPr>
      </w:pPr>
      <w:ins w:id="16368" w:author="[108#31][IAB]" w:date="2020-01-28T15:06:00Z">
        <w:r w:rsidRPr="00786DD7">
          <w:t xml:space="preserve">        explicit                            </w:t>
        </w:r>
        <w:r w:rsidRPr="00786DD7">
          <w:rPr>
            <w:color w:val="993366"/>
          </w:rPr>
          <w:t>SEQUENCE</w:t>
        </w:r>
        <w:r w:rsidRPr="00786DD7">
          <w:t xml:space="preserve"> {</w:t>
        </w:r>
      </w:ins>
    </w:p>
    <w:p w14:paraId="4E4B56D7" w14:textId="77777777" w:rsidR="00FC2CC3" w:rsidRPr="00786DD7" w:rsidRDefault="00FC2CC3" w:rsidP="00FC2CC3">
      <w:pPr>
        <w:pStyle w:val="PL"/>
        <w:rPr>
          <w:ins w:id="16369" w:author="[108#31][IAB]" w:date="2020-01-28T15:06:00Z"/>
          <w:color w:val="808080"/>
        </w:rPr>
      </w:pPr>
      <w:ins w:id="16370" w:author="[108#31][IAB]" w:date="2020-01-28T15:06: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3B4F4F58" w14:textId="77777777" w:rsidR="00FC2CC3" w:rsidRPr="00786DD7" w:rsidRDefault="00FC2CC3" w:rsidP="00FC2CC3">
      <w:pPr>
        <w:pStyle w:val="PL"/>
        <w:rPr>
          <w:ins w:id="16371" w:author="[108#31][IAB]" w:date="2020-01-28T15:06:00Z"/>
          <w:color w:val="808080"/>
        </w:rPr>
      </w:pPr>
      <w:ins w:id="16372" w:author="[108#31][IAB]" w:date="2020-01-28T15:06: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CA3C99E" w14:textId="77777777" w:rsidR="00FC2CC3" w:rsidRPr="00C77034" w:rsidRDefault="00FC2CC3" w:rsidP="00FC2CC3">
      <w:pPr>
        <w:pStyle w:val="PL"/>
        <w:rPr>
          <w:ins w:id="16373" w:author="[108#31][IAB]" w:date="2020-01-28T15:06:00Z"/>
          <w:lang w:val="en-US"/>
        </w:rPr>
      </w:pPr>
      <w:ins w:id="16374" w:author="[108#31][IAB]" w:date="2020-01-28T15:06:00Z">
        <w:r w:rsidRPr="00786DD7">
          <w:t xml:space="preserve">        </w:t>
        </w:r>
        <w:r w:rsidRPr="00C77034">
          <w:rPr>
            <w:lang w:val="en-US"/>
          </w:rPr>
          <w:t>}</w:t>
        </w:r>
        <w:r>
          <w:rPr>
            <w:lang w:val="en-US"/>
          </w:rPr>
          <w:t>,</w:t>
        </w:r>
      </w:ins>
    </w:p>
    <w:p w14:paraId="627AACC1" w14:textId="77777777" w:rsidR="00FC2CC3" w:rsidRPr="00786DD7" w:rsidRDefault="00FC2CC3" w:rsidP="00FC2CC3">
      <w:pPr>
        <w:pStyle w:val="PL"/>
        <w:rPr>
          <w:ins w:id="16375" w:author="[108#31][IAB]" w:date="2020-01-28T15:06:00Z"/>
        </w:rPr>
      </w:pPr>
      <w:ins w:id="16376" w:author="[108#31][IAB]" w:date="2020-01-28T15:06:00Z">
        <w:r w:rsidRPr="00786DD7">
          <w:t xml:space="preserve">        </w:t>
        </w:r>
        <w:r>
          <w:t>e</w:t>
        </w:r>
        <w:r w:rsidRPr="00786DD7">
          <w:t>xplicit</w:t>
        </w:r>
        <w:r>
          <w:t>-IAB-MT</w:t>
        </w:r>
        <w:r w:rsidRPr="00786DD7">
          <w:t xml:space="preserve">                     </w:t>
        </w:r>
        <w:r w:rsidRPr="00786DD7">
          <w:rPr>
            <w:color w:val="993366"/>
          </w:rPr>
          <w:t>SEQUENCE</w:t>
        </w:r>
        <w:r w:rsidRPr="00786DD7">
          <w:t xml:space="preserve"> {</w:t>
        </w:r>
      </w:ins>
    </w:p>
    <w:p w14:paraId="174259C8" w14:textId="77777777" w:rsidR="00FC2CC3" w:rsidRPr="00786DD7" w:rsidRDefault="00FC2CC3" w:rsidP="00FC2CC3">
      <w:pPr>
        <w:pStyle w:val="PL"/>
        <w:rPr>
          <w:ins w:id="16377" w:author="[108#31][IAB]" w:date="2020-01-28T15:06:00Z"/>
          <w:color w:val="808080"/>
        </w:rPr>
      </w:pPr>
      <w:ins w:id="16378" w:author="[108#31][IAB]" w:date="2020-01-28T15:06: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77B162F" w14:textId="77777777" w:rsidR="00FC2CC3" w:rsidRPr="00786DD7" w:rsidRDefault="00FC2CC3" w:rsidP="00FC2CC3">
      <w:pPr>
        <w:pStyle w:val="PL"/>
        <w:rPr>
          <w:ins w:id="16379" w:author="[108#31][IAB]" w:date="2020-01-28T15:06:00Z"/>
          <w:color w:val="808080"/>
        </w:rPr>
      </w:pPr>
      <w:ins w:id="16380" w:author="[108#31][IAB]" w:date="2020-01-28T15:06: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780F02AE" w14:textId="77777777" w:rsidR="00FC2CC3" w:rsidRPr="004B4071" w:rsidRDefault="00FC2CC3" w:rsidP="00FC2CC3">
      <w:pPr>
        <w:pStyle w:val="PL"/>
        <w:rPr>
          <w:ins w:id="16381" w:author="[108#31][IAB]" w:date="2020-01-28T15:06:00Z"/>
          <w:lang w:val="sv-SE"/>
        </w:rPr>
      </w:pPr>
      <w:ins w:id="16382" w:author="[108#31][IAB]" w:date="2020-01-28T15:06:00Z">
        <w:r w:rsidRPr="00786DD7">
          <w:t xml:space="preserve">        </w:t>
        </w:r>
        <w:r w:rsidRPr="004B4071">
          <w:rPr>
            <w:lang w:val="sv-SE"/>
          </w:rPr>
          <w:t>}</w:t>
        </w:r>
      </w:ins>
    </w:p>
    <w:p w14:paraId="72E6C5D8" w14:textId="77777777" w:rsidR="00FC2CC3" w:rsidRPr="00905B3F" w:rsidRDefault="00FC2CC3" w:rsidP="00FC2CC3">
      <w:pPr>
        <w:pStyle w:val="PL"/>
        <w:rPr>
          <w:ins w:id="16383" w:author="[108#31][IAB]" w:date="2020-01-28T15:06:00Z"/>
          <w:lang w:val="sv-SE"/>
        </w:rPr>
      </w:pPr>
      <w:ins w:id="16384" w:author="[108#31][IAB]" w:date="2020-01-28T15:06:00Z">
        <w:r w:rsidRPr="004F1DBD">
          <w:rPr>
            <w:lang w:val="sv-SE"/>
          </w:rPr>
          <w:t xml:space="preserve">    }</w:t>
        </w:r>
      </w:ins>
    </w:p>
    <w:p w14:paraId="1A40DA65" w14:textId="77777777" w:rsidR="00FC2CC3" w:rsidRPr="00752A36" w:rsidRDefault="00FC2CC3" w:rsidP="00FC2CC3">
      <w:pPr>
        <w:pStyle w:val="PL"/>
        <w:rPr>
          <w:ins w:id="16385" w:author="[108#31][IAB]" w:date="2020-01-28T15:06:00Z"/>
          <w:lang w:val="sv-SE"/>
        </w:rPr>
      </w:pPr>
      <w:ins w:id="16386" w:author="[108#31][IAB]" w:date="2020-01-28T15:06:00Z">
        <w:r w:rsidRPr="00752A36">
          <w:rPr>
            <w:lang w:val="sv-SE"/>
          </w:rPr>
          <w:t>}</w:t>
        </w:r>
      </w:ins>
    </w:p>
    <w:p w14:paraId="2FC6E877" w14:textId="77777777" w:rsidR="00FC2CC3" w:rsidRPr="00325D1F" w:rsidRDefault="00FC2CC3"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FC2CC3">
        <w:tc>
          <w:tcPr>
            <w:tcW w:w="14173"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FC2CC3">
        <w:tc>
          <w:tcPr>
            <w:tcW w:w="14173"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304125A8" w14:textId="77777777" w:rsidR="00FC2CC3" w:rsidRDefault="00FC2CC3" w:rsidP="00FC2CC3">
      <w:pPr>
        <w:rPr>
          <w:ins w:id="16387" w:author="[108#31][IAB]" w:date="2020-01-28T15:06:00Z"/>
          <w:rFonts w:eastAsia="MS Mincho"/>
        </w:rPr>
      </w:pPr>
      <w:bookmarkStart w:id="163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660858" w14:paraId="343C8D78" w14:textId="77777777" w:rsidTr="00B1003E">
        <w:trPr>
          <w:ins w:id="16389" w:author="[108#31][IAB]" w:date="2020-01-28T15:06:00Z"/>
        </w:trPr>
        <w:tc>
          <w:tcPr>
            <w:tcW w:w="14507" w:type="dxa"/>
            <w:tcBorders>
              <w:top w:val="single" w:sz="4" w:space="0" w:color="auto"/>
              <w:left w:val="single" w:sz="4" w:space="0" w:color="auto"/>
              <w:bottom w:val="single" w:sz="4" w:space="0" w:color="auto"/>
              <w:right w:val="single" w:sz="4" w:space="0" w:color="auto"/>
            </w:tcBorders>
            <w:hideMark/>
          </w:tcPr>
          <w:p w14:paraId="4E4E7DCA" w14:textId="77777777" w:rsidR="00FC2CC3" w:rsidRPr="00786DD7" w:rsidRDefault="00FC2CC3" w:rsidP="00B1003E">
            <w:pPr>
              <w:pStyle w:val="TAH"/>
              <w:rPr>
                <w:ins w:id="16390" w:author="[108#31][IAB]" w:date="2020-01-28T15:06:00Z"/>
                <w:rFonts w:eastAsia="MS Mincho"/>
                <w:szCs w:val="22"/>
                <w:lang w:val="en-GB" w:eastAsia="ja-JP"/>
              </w:rPr>
            </w:pPr>
            <w:bookmarkStart w:id="16391" w:name="_Hlk30695614"/>
            <w:ins w:id="16392" w:author="[108#31][IAB]" w:date="2020-01-28T15:06:00Z">
              <w:r w:rsidRPr="00786DD7">
                <w:rPr>
                  <w:rFonts w:eastAsia="MS Mincho"/>
                  <w:i/>
                  <w:szCs w:val="22"/>
                  <w:lang w:val="en-GB" w:eastAsia="ja-JP"/>
                </w:rPr>
                <w:t>TDD-UL-DL-ConfigDedicated-IAB-MT</w:t>
              </w:r>
              <w:r w:rsidRPr="00C77034">
                <w:rPr>
                  <w:lang w:val="en-US"/>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FC2CC3" w:rsidRPr="00660858" w14:paraId="7FA15AE7" w14:textId="77777777" w:rsidTr="00B1003E">
        <w:trPr>
          <w:ins w:id="16393" w:author="[108#31][IAB]" w:date="2020-01-28T15:06:00Z"/>
        </w:trPr>
        <w:tc>
          <w:tcPr>
            <w:tcW w:w="14507" w:type="dxa"/>
            <w:tcBorders>
              <w:top w:val="single" w:sz="4" w:space="0" w:color="auto"/>
              <w:left w:val="single" w:sz="4" w:space="0" w:color="auto"/>
              <w:bottom w:val="single" w:sz="4" w:space="0" w:color="auto"/>
              <w:right w:val="single" w:sz="4" w:space="0" w:color="auto"/>
            </w:tcBorders>
            <w:hideMark/>
          </w:tcPr>
          <w:p w14:paraId="120BFB54" w14:textId="77777777" w:rsidR="00FC2CC3" w:rsidRPr="00786DD7" w:rsidRDefault="00FC2CC3" w:rsidP="00B1003E">
            <w:pPr>
              <w:pStyle w:val="TAL"/>
              <w:rPr>
                <w:ins w:id="16394" w:author="[108#31][IAB]" w:date="2020-01-28T15:06:00Z"/>
                <w:rFonts w:eastAsia="MS Mincho"/>
                <w:szCs w:val="22"/>
                <w:lang w:val="en-GB" w:eastAsia="ja-JP"/>
              </w:rPr>
            </w:pPr>
            <w:ins w:id="16395" w:author="[108#31][IAB]" w:date="2020-01-28T15:06:00Z">
              <w:r w:rsidRPr="00786DD7">
                <w:rPr>
                  <w:rFonts w:eastAsia="MS Mincho"/>
                  <w:b/>
                  <w:i/>
                  <w:szCs w:val="22"/>
                  <w:lang w:val="en-GB" w:eastAsia="ja-JP"/>
                </w:rPr>
                <w:t>SlotSpecificConfigurationsToAddModList-IAB-MT</w:t>
              </w:r>
              <w:r>
                <w:rPr>
                  <w:rFonts w:eastAsia="MS Mincho"/>
                  <w:b/>
                  <w:i/>
                  <w:szCs w:val="22"/>
                  <w:lang w:val="en-GB" w:eastAsia="ja-JP"/>
                </w:rPr>
                <w:t>-v16xy</w:t>
              </w:r>
            </w:ins>
          </w:p>
          <w:p w14:paraId="70B58AF9" w14:textId="77777777" w:rsidR="00FC2CC3" w:rsidRPr="00786DD7" w:rsidRDefault="00FC2CC3" w:rsidP="00B1003E">
            <w:pPr>
              <w:pStyle w:val="TAL"/>
              <w:rPr>
                <w:ins w:id="16396" w:author="[108#31][IAB]" w:date="2020-01-28T15:06:00Z"/>
                <w:rFonts w:eastAsia="MS Mincho"/>
                <w:szCs w:val="22"/>
                <w:lang w:val="en-GB" w:eastAsia="ja-JP"/>
              </w:rPr>
            </w:pPr>
            <w:ins w:id="16397" w:author="[108#31][IAB]" w:date="2020-01-28T15:06:00Z">
              <w:r w:rsidRPr="00786DD7">
                <w:rPr>
                  <w:rFonts w:eastAsia="MS Mincho"/>
                  <w:szCs w:val="22"/>
                  <w:lang w:val="en-GB" w:eastAsia="ja-JP"/>
                </w:rPr>
                <w:t xml:space="preserve">The </w:t>
              </w:r>
              <w:r w:rsidRPr="00786DD7">
                <w:rPr>
                  <w:rFonts w:eastAsia="MS Mincho"/>
                  <w:i/>
                  <w:szCs w:val="22"/>
                  <w:lang w:val="en-GB" w:eastAsia="ja-JP"/>
                </w:rPr>
                <w:t>slotSpecificConfiguration</w:t>
              </w:r>
              <w:r w:rsidRPr="00786DD7">
                <w:rPr>
                  <w:rFonts w:eastAsia="MS Mincho"/>
                  <w:i/>
                  <w:szCs w:val="22"/>
                  <w:lang w:val="en-GB"/>
                </w:rPr>
                <w:t>ToAddModList-IAB-MT</w:t>
              </w:r>
              <w:r w:rsidRPr="00786DD7">
                <w:rPr>
                  <w:rFonts w:eastAsia="MS Mincho"/>
                  <w:szCs w:val="22"/>
                  <w:lang w:val="en-GB" w:eastAsia="ja-JP"/>
                </w:rPr>
                <w:t xml:space="preserve"> allows overriding UL/DL allocations provided in tdd-UL-DL-configurationCommon with a limitation that effectively only flexible symbols can be overwritten in Rel-16.</w:t>
              </w:r>
            </w:ins>
          </w:p>
        </w:tc>
      </w:tr>
      <w:tr w:rsidR="00FC2CC3" w:rsidRPr="00660858" w14:paraId="2A43E45A" w14:textId="77777777" w:rsidTr="00B1003E">
        <w:trPr>
          <w:ins w:id="16398" w:author="[108#31][IAB]" w:date="2020-01-28T15:06:00Z"/>
        </w:trPr>
        <w:tc>
          <w:tcPr>
            <w:tcW w:w="14507" w:type="dxa"/>
            <w:tcBorders>
              <w:top w:val="single" w:sz="4" w:space="0" w:color="auto"/>
              <w:left w:val="single" w:sz="4" w:space="0" w:color="auto"/>
              <w:bottom w:val="single" w:sz="4" w:space="0" w:color="auto"/>
              <w:right w:val="single" w:sz="4" w:space="0" w:color="auto"/>
            </w:tcBorders>
          </w:tcPr>
          <w:p w14:paraId="6C295836" w14:textId="77777777" w:rsidR="00FC2CC3" w:rsidRPr="00786DD7" w:rsidRDefault="00FC2CC3" w:rsidP="00B1003E">
            <w:pPr>
              <w:pStyle w:val="TAL"/>
              <w:rPr>
                <w:ins w:id="16399" w:author="[108#31][IAB]" w:date="2020-01-28T15:06:00Z"/>
                <w:rFonts w:eastAsia="MS Mincho"/>
                <w:szCs w:val="22"/>
                <w:lang w:val="en-GB" w:eastAsia="ja-JP"/>
              </w:rPr>
            </w:pPr>
            <w:ins w:id="16400" w:author="[108#31][IAB]" w:date="2020-01-28T15:06:00Z">
              <w:r w:rsidRPr="00786DD7">
                <w:rPr>
                  <w:rFonts w:eastAsia="MS Mincho"/>
                  <w:b/>
                  <w:i/>
                  <w:szCs w:val="22"/>
                  <w:lang w:val="en-GB" w:eastAsia="ja-JP"/>
                </w:rPr>
                <w:t>SlotSpecificConfigurationsToreleaseList-IAB-MT</w:t>
              </w:r>
              <w:r>
                <w:rPr>
                  <w:rFonts w:eastAsia="MS Mincho"/>
                  <w:b/>
                  <w:i/>
                  <w:szCs w:val="22"/>
                  <w:lang w:val="en-GB" w:eastAsia="ja-JP"/>
                </w:rPr>
                <w:t>-v16xy</w:t>
              </w:r>
            </w:ins>
          </w:p>
          <w:p w14:paraId="0929F90C" w14:textId="77777777" w:rsidR="00FC2CC3" w:rsidRPr="00786DD7" w:rsidRDefault="00FC2CC3" w:rsidP="00B1003E">
            <w:pPr>
              <w:pStyle w:val="TAL"/>
              <w:rPr>
                <w:ins w:id="16401" w:author="[108#31][IAB]" w:date="2020-01-28T15:06:00Z"/>
                <w:rFonts w:eastAsia="MS Mincho"/>
                <w:b/>
                <w:i/>
                <w:szCs w:val="22"/>
                <w:lang w:val="en-GB" w:eastAsia="ja-JP"/>
              </w:rPr>
            </w:pPr>
            <w:ins w:id="16402" w:author="[108#31][IAB]" w:date="2020-01-28T15:06:00Z">
              <w:r w:rsidRPr="00786DD7">
                <w:rPr>
                  <w:rFonts w:eastAsia="MS Mincho"/>
                  <w:szCs w:val="22"/>
                  <w:lang w:val="en-GB" w:eastAsia="ja-JP"/>
                </w:rPr>
                <w:t xml:space="preserve">The </w:t>
              </w:r>
              <w:r w:rsidRPr="00786DD7">
                <w:rPr>
                  <w:rFonts w:eastAsia="MS Mincho"/>
                  <w:i/>
                  <w:szCs w:val="22"/>
                  <w:lang w:val="en-GB" w:eastAsia="ja-JP"/>
                </w:rPr>
                <w:t>slotSpecificConfiguration</w:t>
              </w:r>
              <w:r w:rsidRPr="00786DD7">
                <w:rPr>
                  <w:rFonts w:eastAsia="MS Mincho"/>
                  <w:i/>
                  <w:szCs w:val="22"/>
                  <w:lang w:val="en-GB"/>
                </w:rPr>
                <w:t>ToreleaseList-IAB-MT</w:t>
              </w:r>
              <w:r w:rsidRPr="00786DD7">
                <w:rPr>
                  <w:rFonts w:eastAsia="MS Mincho"/>
                  <w:szCs w:val="22"/>
                  <w:lang w:val="en-GB" w:eastAsia="ja-JP"/>
                </w:rPr>
                <w:t xml:space="preserve"> allows release of a set of slot configuration previously add with </w:t>
              </w:r>
              <w:r w:rsidRPr="00786DD7">
                <w:rPr>
                  <w:rFonts w:eastAsia="MS Mincho"/>
                  <w:i/>
                  <w:szCs w:val="22"/>
                  <w:lang w:val="en-GB" w:eastAsia="ja-JP"/>
                </w:rPr>
                <w:t>slotSpecificConfiguration</w:t>
              </w:r>
              <w:r w:rsidRPr="00786DD7">
                <w:rPr>
                  <w:rFonts w:eastAsia="MS Mincho"/>
                  <w:i/>
                  <w:szCs w:val="22"/>
                  <w:lang w:val="en-GB"/>
                </w:rPr>
                <w:t>ToAddModList-IAB-MT</w:t>
              </w:r>
              <w:r w:rsidRPr="00786DD7">
                <w:rPr>
                  <w:rFonts w:eastAsia="MS Mincho"/>
                  <w:szCs w:val="22"/>
                  <w:lang w:val="en-GB" w:eastAsia="ja-JP"/>
                </w:rPr>
                <w:t>.</w:t>
              </w:r>
            </w:ins>
          </w:p>
        </w:tc>
      </w:tr>
      <w:bookmarkEnd w:id="16391"/>
    </w:tbl>
    <w:p w14:paraId="4007DD7D"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68690446" w:rsidR="00C1597C" w:rsidRDefault="00C1597C" w:rsidP="00C1597C">
      <w:pPr>
        <w:rPr>
          <w:ins w:id="16403" w:author="[108#31][IAB]" w:date="2020-01-28T15: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96519C" w14:paraId="7604EA13" w14:textId="77777777" w:rsidTr="00B1003E">
        <w:trPr>
          <w:ins w:id="16404" w:author="[108#31][IAB]" w:date="2020-01-28T15:07:00Z"/>
        </w:trPr>
        <w:tc>
          <w:tcPr>
            <w:tcW w:w="14173" w:type="dxa"/>
            <w:tcBorders>
              <w:top w:val="single" w:sz="4" w:space="0" w:color="auto"/>
              <w:left w:val="single" w:sz="4" w:space="0" w:color="auto"/>
              <w:bottom w:val="single" w:sz="4" w:space="0" w:color="auto"/>
              <w:right w:val="single" w:sz="4" w:space="0" w:color="auto"/>
            </w:tcBorders>
            <w:hideMark/>
          </w:tcPr>
          <w:p w14:paraId="0B41CA92" w14:textId="77777777" w:rsidR="00FC2CC3" w:rsidRPr="00786DD7" w:rsidRDefault="00FC2CC3" w:rsidP="00B1003E">
            <w:pPr>
              <w:pStyle w:val="TAH"/>
              <w:rPr>
                <w:ins w:id="16405" w:author="[108#31][IAB]" w:date="2020-01-28T15:07:00Z"/>
                <w:rFonts w:eastAsia="MS Mincho"/>
                <w:szCs w:val="22"/>
                <w:lang w:val="en-GB" w:eastAsia="ja-JP"/>
              </w:rPr>
            </w:pPr>
            <w:ins w:id="16406" w:author="[108#31][IAB]" w:date="2020-01-28T15:07:00Z">
              <w:r w:rsidRPr="00786DD7">
                <w:rPr>
                  <w:rFonts w:eastAsia="MS Mincho"/>
                  <w:i/>
                  <w:szCs w:val="22"/>
                  <w:lang w:val="en-GB" w:eastAsia="ja-JP"/>
                </w:rPr>
                <w:t>TDD-UL-DL-SlotConfig-IAB-MT</w:t>
              </w:r>
              <w:r>
                <w:rPr>
                  <w:rFonts w:eastAsia="MS Mincho"/>
                  <w:i/>
                  <w:szCs w:val="22"/>
                  <w:lang w:val="en-GB" w:eastAsia="ja-JP"/>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FC2CC3" w:rsidRPr="0096519C" w14:paraId="402D2A85" w14:textId="77777777" w:rsidTr="00B1003E">
        <w:trPr>
          <w:ins w:id="16407" w:author="[108#31][IAB]" w:date="2020-01-28T15:07:00Z"/>
        </w:trPr>
        <w:tc>
          <w:tcPr>
            <w:tcW w:w="14173" w:type="dxa"/>
            <w:tcBorders>
              <w:top w:val="single" w:sz="4" w:space="0" w:color="auto"/>
              <w:left w:val="single" w:sz="4" w:space="0" w:color="auto"/>
              <w:bottom w:val="single" w:sz="4" w:space="0" w:color="auto"/>
              <w:right w:val="single" w:sz="4" w:space="0" w:color="auto"/>
            </w:tcBorders>
            <w:hideMark/>
          </w:tcPr>
          <w:p w14:paraId="3594CD18" w14:textId="77777777" w:rsidR="00FC2CC3" w:rsidRPr="00786DD7" w:rsidRDefault="00FC2CC3" w:rsidP="00B1003E">
            <w:pPr>
              <w:pStyle w:val="TAL"/>
              <w:rPr>
                <w:ins w:id="16408" w:author="[108#31][IAB]" w:date="2020-01-28T15:07:00Z"/>
                <w:rFonts w:eastAsia="MS Mincho"/>
                <w:szCs w:val="22"/>
                <w:lang w:val="en-GB" w:eastAsia="ja-JP"/>
              </w:rPr>
            </w:pPr>
            <w:ins w:id="16409" w:author="[108#31][IAB]" w:date="2020-01-28T15:07:00Z">
              <w:r w:rsidRPr="00786DD7">
                <w:rPr>
                  <w:rFonts w:eastAsia="MS Mincho"/>
                  <w:b/>
                  <w:i/>
                  <w:szCs w:val="22"/>
                  <w:lang w:val="en-GB" w:eastAsia="ja-JP"/>
                </w:rPr>
                <w:t>Symbols-IAB-MT</w:t>
              </w:r>
            </w:ins>
          </w:p>
          <w:p w14:paraId="288CE4AB" w14:textId="77777777" w:rsidR="00FC2CC3" w:rsidRPr="00786DD7" w:rsidRDefault="00FC2CC3" w:rsidP="00B1003E">
            <w:pPr>
              <w:pStyle w:val="TAL"/>
              <w:rPr>
                <w:ins w:id="16410" w:author="[108#31][IAB]" w:date="2020-01-28T15:07:00Z"/>
                <w:rFonts w:eastAsia="MS Mincho"/>
                <w:szCs w:val="22"/>
                <w:lang w:val="en-GB" w:eastAsia="ja-JP"/>
              </w:rPr>
            </w:pPr>
            <w:ins w:id="16411" w:author="[108#31][IAB]" w:date="2020-01-28T15:07:00Z">
              <w:r w:rsidRPr="00786DD7">
                <w:rPr>
                  <w:rFonts w:eastAsia="MS Mincho"/>
                  <w:szCs w:val="22"/>
                  <w:lang w:val="en-GB" w:eastAsia="ja-JP"/>
                </w:rPr>
                <w:t xml:space="preserve">The </w:t>
              </w:r>
              <w:r w:rsidRPr="00786DD7">
                <w:rPr>
                  <w:rFonts w:eastAsia="MS Mincho"/>
                  <w:i/>
                  <w:szCs w:val="22"/>
                  <w:lang w:val="en-GB" w:eastAsia="ja-JP"/>
                </w:rPr>
                <w:t>Symbols-IAB-MT</w:t>
              </w:r>
              <w:r w:rsidRPr="00786DD7">
                <w:rPr>
                  <w:rFonts w:eastAsia="MS Mincho"/>
                  <w:b/>
                  <w:i/>
                  <w:szCs w:val="22"/>
                  <w:lang w:val="en-GB" w:eastAsia="ja-JP"/>
                </w:rPr>
                <w:t xml:space="preserve"> </w:t>
              </w:r>
              <w:r w:rsidRPr="00786DD7">
                <w:rPr>
                  <w:rFonts w:eastAsia="MS Mincho"/>
                  <w:szCs w:val="22"/>
                  <w:lang w:val="en-GB" w:eastAsia="ja-JP"/>
                </w:rPr>
                <w:t>is used to configure an IAB-MT with the SlotConfig applicable for one serving cell.</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allDownlink</w:t>
              </w:r>
              <w:r w:rsidRPr="0096519C">
                <w:rPr>
                  <w:rFonts w:eastAsia="MS Mincho"/>
                  <w:szCs w:val="22"/>
                  <w:lang w:val="en-GB" w:eastAsia="ja-JP"/>
                </w:rPr>
                <w:t xml:space="preserve"> indicates that all symbols in this slot are used for downlink; value </w:t>
              </w:r>
              <w:r w:rsidRPr="0096519C">
                <w:rPr>
                  <w:rFonts w:eastAsia="MS Mincho"/>
                  <w:i/>
                  <w:szCs w:val="22"/>
                  <w:lang w:val="en-GB" w:eastAsia="ja-JP"/>
                </w:rPr>
                <w:t>allUplink</w:t>
              </w:r>
              <w:r w:rsidRPr="0096519C">
                <w:rPr>
                  <w:rFonts w:eastAsia="MS Mincho"/>
                  <w:szCs w:val="22"/>
                  <w:lang w:val="en-GB" w:eastAsia="ja-JP"/>
                </w:rPr>
                <w:t xml:space="preserve"> indicates that all symbols in this slot are used for uplink; 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explicit</w:t>
              </w:r>
              <w:r>
                <w:rPr>
                  <w:rFonts w:eastAsia="MS Mincho"/>
                  <w:i/>
                  <w:szCs w:val="22"/>
                  <w:lang w:val="en-GB" w:eastAsia="ja-JP"/>
                </w:rPr>
                <w:t xml:space="preserve">-{IAB-MT} </w:t>
              </w:r>
              <w:r w:rsidRPr="0096519C">
                <w:rPr>
                  <w:rFonts w:eastAsia="MS Mincho"/>
                  <w:szCs w:val="22"/>
                  <w:lang w:val="en-GB" w:eastAsia="ja-JP"/>
                </w:rPr>
                <w:t xml:space="preserve">indicates explicitly how many symbols in the beginning and end of this slot are allocated to </w:t>
              </w:r>
              <w:r>
                <w:rPr>
                  <w:rFonts w:eastAsia="MS Mincho"/>
                  <w:szCs w:val="22"/>
                  <w:lang w:val="en-GB" w:eastAsia="ja-JP"/>
                </w:rPr>
                <w:t>uplink</w:t>
              </w:r>
              <w:r w:rsidRPr="0096519C">
                <w:rPr>
                  <w:rFonts w:eastAsia="MS Mincho"/>
                  <w:szCs w:val="22"/>
                  <w:lang w:val="en-GB" w:eastAsia="ja-JP"/>
                </w:rPr>
                <w:t xml:space="preserve"> and</w:t>
              </w:r>
              <w:r>
                <w:rPr>
                  <w:rFonts w:eastAsia="MS Mincho"/>
                  <w:szCs w:val="22"/>
                  <w:lang w:val="en-GB" w:eastAsia="ja-JP"/>
                </w:rPr>
                <w:t xml:space="preserve"> downlink</w:t>
              </w:r>
              <w:r w:rsidRPr="0096519C">
                <w:rPr>
                  <w:rFonts w:eastAsia="MS Mincho"/>
                  <w:szCs w:val="22"/>
                  <w:lang w:val="en-GB" w:eastAsia="ja-JP"/>
                </w:rPr>
                <w:t>, respectively.</w:t>
              </w:r>
            </w:ins>
          </w:p>
        </w:tc>
      </w:tr>
    </w:tbl>
    <w:p w14:paraId="1FD5DE01" w14:textId="77777777" w:rsidR="00FC2CC3" w:rsidRPr="00325D1F" w:rsidRDefault="00FC2CC3" w:rsidP="00C1597C"/>
    <w:p w14:paraId="64AABDE1" w14:textId="7A244133" w:rsidR="002C5D28" w:rsidRPr="00325D1F" w:rsidRDefault="002C5D28" w:rsidP="002C5D28">
      <w:pPr>
        <w:pStyle w:val="Heading4"/>
        <w:rPr>
          <w:lang w:val="en-GB"/>
        </w:rPr>
      </w:pPr>
      <w:bookmarkStart w:id="16412" w:name="_Toc20426130"/>
      <w:bookmarkStart w:id="16413" w:name="_Toc29321527"/>
      <w:bookmarkEnd w:id="16388"/>
      <w:r w:rsidRPr="00325D1F">
        <w:rPr>
          <w:lang w:val="en-GB"/>
        </w:rPr>
        <w:t>–</w:t>
      </w:r>
      <w:r w:rsidRPr="00325D1F">
        <w:rPr>
          <w:lang w:val="en-GB"/>
        </w:rPr>
        <w:tab/>
      </w:r>
      <w:r w:rsidRPr="00325D1F">
        <w:rPr>
          <w:i/>
          <w:noProof/>
          <w:lang w:val="en-GB"/>
        </w:rPr>
        <w:t>TrackingAreaCode</w:t>
      </w:r>
      <w:bookmarkEnd w:id="16412"/>
      <w:bookmarkEnd w:id="1641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6414" w:name="_Toc20426131"/>
      <w:bookmarkStart w:id="1641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6414"/>
      <w:bookmarkEnd w:id="1641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6416" w:name="_Toc20426132"/>
      <w:bookmarkStart w:id="1641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6416"/>
      <w:bookmarkEnd w:id="1641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6418" w:name="_Toc20426133"/>
      <w:bookmarkStart w:id="16419" w:name="_Toc29321530"/>
      <w:r w:rsidRPr="00325D1F">
        <w:rPr>
          <w:i/>
          <w:lang w:val="en-GB"/>
        </w:rPr>
        <w:t>–</w:t>
      </w:r>
      <w:r w:rsidRPr="00325D1F">
        <w:rPr>
          <w:i/>
          <w:lang w:val="en-GB"/>
        </w:rPr>
        <w:tab/>
        <w:t>UAC-BarringInfoSetIndex</w:t>
      </w:r>
      <w:bookmarkEnd w:id="16418"/>
      <w:bookmarkEnd w:id="1641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6420" w:name="_Toc20426134"/>
      <w:bookmarkStart w:id="16421" w:name="_Toc29321531"/>
      <w:r w:rsidRPr="00325D1F">
        <w:rPr>
          <w:i/>
          <w:lang w:val="en-GB"/>
        </w:rPr>
        <w:t>–</w:t>
      </w:r>
      <w:r w:rsidRPr="00325D1F">
        <w:rPr>
          <w:i/>
          <w:lang w:val="en-GB"/>
        </w:rPr>
        <w:tab/>
        <w:t>UAC-BarringInfoSetList</w:t>
      </w:r>
      <w:bookmarkEnd w:id="16420"/>
      <w:bookmarkEnd w:id="1642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 xml:space="preserve">List of access control parameter sets. Each access category can be configured with access parameters corresponding to a </w:t>
            </w:r>
            <w:proofErr w:type="gramStart"/>
            <w:r w:rsidRPr="00325D1F">
              <w:rPr>
                <w:rFonts w:eastAsia="Calibri"/>
                <w:szCs w:val="22"/>
                <w:lang w:val="en-GB" w:eastAsia="ja-JP"/>
              </w:rPr>
              <w:t>particular set</w:t>
            </w:r>
            <w:proofErr w:type="gramEnd"/>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6422" w:name="_Toc20426135"/>
      <w:bookmarkStart w:id="16423" w:name="_Toc29321532"/>
      <w:r w:rsidRPr="00325D1F">
        <w:rPr>
          <w:i/>
          <w:lang w:val="en-GB"/>
        </w:rPr>
        <w:t>–</w:t>
      </w:r>
      <w:r w:rsidRPr="00325D1F">
        <w:rPr>
          <w:i/>
          <w:lang w:val="en-GB"/>
        </w:rPr>
        <w:tab/>
        <w:t>UAC-BarringPerCatList</w:t>
      </w:r>
      <w:bookmarkEnd w:id="16422"/>
      <w:bookmarkEnd w:id="1642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6424" w:name="_Toc20426136"/>
      <w:bookmarkStart w:id="16425" w:name="_Toc29321533"/>
      <w:r w:rsidRPr="00325D1F">
        <w:rPr>
          <w:i/>
          <w:lang w:val="en-GB"/>
        </w:rPr>
        <w:t>–</w:t>
      </w:r>
      <w:r w:rsidRPr="00325D1F">
        <w:rPr>
          <w:i/>
          <w:lang w:val="en-GB"/>
        </w:rPr>
        <w:tab/>
        <w:t>UAC-BarringPerPLMN-List</w:t>
      </w:r>
      <w:bookmarkEnd w:id="16424"/>
      <w:bookmarkEnd w:id="1642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6426" w:name="_Hlk514922673"/>
    </w:p>
    <w:p w14:paraId="36F105A2" w14:textId="77777777" w:rsidR="002C5D28" w:rsidRPr="00325D1F" w:rsidRDefault="002C5D28" w:rsidP="002C5D28">
      <w:pPr>
        <w:pStyle w:val="Heading4"/>
        <w:rPr>
          <w:rFonts w:eastAsia="SimSun"/>
          <w:lang w:val="en-GB"/>
        </w:rPr>
      </w:pPr>
      <w:bookmarkStart w:id="16427" w:name="_Toc20426137"/>
      <w:bookmarkStart w:id="16428"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6427"/>
      <w:bookmarkEnd w:id="1642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09D27A8E" w14:textId="77777777" w:rsidR="00913F6F" w:rsidRDefault="00913F6F" w:rsidP="00913F6F">
      <w:pPr>
        <w:rPr>
          <w:ins w:id="16429" w:author="[108#42][NR/MDT]" w:date="2020-01-28T11:53:00Z"/>
        </w:rPr>
      </w:pPr>
    </w:p>
    <w:p w14:paraId="6AB4498A" w14:textId="77777777" w:rsidR="00913F6F" w:rsidRDefault="00913F6F" w:rsidP="00913F6F">
      <w:pPr>
        <w:pStyle w:val="Heading4"/>
        <w:rPr>
          <w:ins w:id="16430" w:author="[108#42][NR/MDT]" w:date="2020-01-28T11:53:00Z"/>
        </w:rPr>
      </w:pPr>
      <w:ins w:id="16431" w:author="[108#42][NR/MDT]" w:date="2020-01-28T11:53:00Z">
        <w:r>
          <w:t>–</w:t>
        </w:r>
        <w:r>
          <w:tab/>
        </w:r>
        <w:r>
          <w:rPr>
            <w:i/>
          </w:rPr>
          <w:t>UL-DelayRatioConfig</w:t>
        </w:r>
      </w:ins>
    </w:p>
    <w:p w14:paraId="21761691" w14:textId="77777777" w:rsidR="00913F6F" w:rsidRDefault="00913F6F" w:rsidP="00913F6F">
      <w:pPr>
        <w:rPr>
          <w:ins w:id="16432" w:author="[108#42][NR/MDT]" w:date="2020-01-28T11:53:00Z"/>
          <w:lang w:val="en-US"/>
        </w:rPr>
      </w:pPr>
      <w:ins w:id="16433" w:author="[108#42][NR/MDT]" w:date="2020-01-28T11:53: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4A4C6D93" w14:textId="77777777" w:rsidR="00913F6F" w:rsidRDefault="00913F6F" w:rsidP="00913F6F">
      <w:pPr>
        <w:pStyle w:val="TH"/>
        <w:rPr>
          <w:ins w:id="16434" w:author="[108#42][NR/MDT]" w:date="2020-01-28T11:53:00Z"/>
        </w:rPr>
      </w:pPr>
      <w:ins w:id="16435" w:author="[108#42][NR/MDT]" w:date="2020-01-28T11:53:00Z">
        <w:r>
          <w:rPr>
            <w:bCs/>
            <w:i/>
            <w:iCs/>
          </w:rPr>
          <w:t>UL-DelayRatioConfig</w:t>
        </w:r>
        <w:r>
          <w:t xml:space="preserve"> information element</w:t>
        </w:r>
      </w:ins>
    </w:p>
    <w:p w14:paraId="71148361" w14:textId="77777777" w:rsidR="00913F6F" w:rsidRDefault="00913F6F" w:rsidP="00913F6F">
      <w:pPr>
        <w:pStyle w:val="PL"/>
        <w:rPr>
          <w:ins w:id="16436" w:author="[108#42][NR/MDT]" w:date="2020-01-28T11:53:00Z"/>
          <w:color w:val="808080"/>
        </w:rPr>
      </w:pPr>
      <w:ins w:id="16437" w:author="[108#42][NR/MDT]" w:date="2020-01-28T11:53:00Z">
        <w:r>
          <w:rPr>
            <w:color w:val="808080"/>
          </w:rPr>
          <w:t>-- ASN1START</w:t>
        </w:r>
      </w:ins>
    </w:p>
    <w:p w14:paraId="3B011E6B" w14:textId="77777777" w:rsidR="00913F6F" w:rsidRDefault="00913F6F" w:rsidP="00913F6F">
      <w:pPr>
        <w:pStyle w:val="PL"/>
        <w:rPr>
          <w:ins w:id="16438" w:author="[108#42][NR/MDT]" w:date="2020-01-28T11:53:00Z"/>
          <w:color w:val="808080"/>
        </w:rPr>
      </w:pPr>
      <w:ins w:id="16439" w:author="[108#42][NR/MDT]" w:date="2020-01-28T11:53:00Z">
        <w:r>
          <w:rPr>
            <w:color w:val="808080"/>
          </w:rPr>
          <w:t>-- TAG-ULDELAYRATIOCONFIG-START</w:t>
        </w:r>
      </w:ins>
    </w:p>
    <w:p w14:paraId="34F8C437" w14:textId="77777777" w:rsidR="00913F6F" w:rsidRDefault="00913F6F" w:rsidP="00913F6F">
      <w:pPr>
        <w:pStyle w:val="PL"/>
        <w:rPr>
          <w:ins w:id="16440" w:author="[108#42][NR/MDT]" w:date="2020-01-28T11:53:00Z"/>
        </w:rPr>
      </w:pPr>
    </w:p>
    <w:p w14:paraId="468C478C" w14:textId="77777777" w:rsidR="00913F6F" w:rsidRDefault="00913F6F" w:rsidP="00913F6F">
      <w:pPr>
        <w:pStyle w:val="PL"/>
        <w:rPr>
          <w:ins w:id="16441" w:author="[108#42][NR/MDT]" w:date="2020-01-28T11:53:00Z"/>
        </w:rPr>
      </w:pPr>
      <w:ins w:id="16442" w:author="[108#42][NR/MDT]" w:date="2020-01-28T11:53:00Z">
        <w:r>
          <w:t>UL-DelayRatioConfig-r16 ::=</w:t>
        </w:r>
        <w:r>
          <w:tab/>
        </w:r>
        <w:r>
          <w:tab/>
        </w:r>
        <w:r>
          <w:tab/>
        </w:r>
        <w:r>
          <w:tab/>
        </w:r>
        <w:r>
          <w:tab/>
        </w:r>
        <w:r>
          <w:rPr>
            <w:color w:val="993366"/>
          </w:rPr>
          <w:t>SEQUENCE</w:t>
        </w:r>
        <w:r>
          <w:rPr>
            <w:rFonts w:eastAsia="Malgun Gothic"/>
          </w:rPr>
          <w:t xml:space="preserve"> </w:t>
        </w:r>
        <w:r>
          <w:t>{</w:t>
        </w:r>
      </w:ins>
    </w:p>
    <w:p w14:paraId="0EA1B056" w14:textId="77777777" w:rsidR="00913F6F" w:rsidRDefault="00913F6F" w:rsidP="00913F6F">
      <w:pPr>
        <w:pStyle w:val="PL"/>
        <w:rPr>
          <w:ins w:id="16443" w:author="[108#42][NR/MDT]" w:date="2020-01-28T11:53:00Z"/>
        </w:rPr>
      </w:pPr>
      <w:ins w:id="16444" w:author="[108#42][NR/MDT]" w:date="2020-01-28T11:53: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6BF68AFD" w14:textId="77777777" w:rsidR="00913F6F" w:rsidRDefault="00913F6F" w:rsidP="00913F6F">
      <w:pPr>
        <w:pStyle w:val="PL"/>
        <w:rPr>
          <w:ins w:id="16445" w:author="[108#42][NR/MDT]" w:date="2020-01-28T11:53:00Z"/>
          <w:lang w:val="en-US"/>
        </w:rPr>
      </w:pPr>
      <w:ins w:id="16446" w:author="[108#42][NR/MDT]" w:date="2020-01-28T11:53:00Z">
        <w:r>
          <w:rPr>
            <w:lang w:val="en-US"/>
          </w:rPr>
          <w:t>}</w:t>
        </w:r>
      </w:ins>
    </w:p>
    <w:p w14:paraId="6C3EEB24" w14:textId="77777777" w:rsidR="00913F6F" w:rsidRDefault="00913F6F" w:rsidP="00913F6F">
      <w:pPr>
        <w:pStyle w:val="PL"/>
        <w:rPr>
          <w:ins w:id="16447" w:author="[108#42][NR/MDT]" w:date="2020-01-28T11:53:00Z"/>
          <w:lang w:val="en-US"/>
        </w:rPr>
      </w:pPr>
    </w:p>
    <w:p w14:paraId="44CFBF2F" w14:textId="77777777" w:rsidR="00913F6F" w:rsidRDefault="00913F6F" w:rsidP="00913F6F">
      <w:pPr>
        <w:pStyle w:val="PL"/>
        <w:rPr>
          <w:ins w:id="16448" w:author="[108#42][NR/MDT]" w:date="2020-01-28T11:53:00Z"/>
          <w:rFonts w:eastAsia="Malgun Gothic"/>
        </w:rPr>
      </w:pPr>
      <w:ins w:id="16449" w:author="[108#42][NR/MDT]" w:date="2020-01-28T11:53:00Z">
        <w:r>
          <w:t xml:space="preserve">DelayRatioConfig-r16 </w:t>
        </w:r>
        <w:r>
          <w:rPr>
            <w:rFonts w:eastAsia="Malgun Gothic"/>
          </w:rPr>
          <w:t xml:space="preserve">::=      </w:t>
        </w:r>
        <w:r>
          <w:rPr>
            <w:color w:val="993366"/>
          </w:rPr>
          <w:t>SEQUENCE</w:t>
        </w:r>
        <w:r>
          <w:rPr>
            <w:rFonts w:eastAsia="Malgun Gothic"/>
          </w:rPr>
          <w:t xml:space="preserve"> {</w:t>
        </w:r>
      </w:ins>
    </w:p>
    <w:p w14:paraId="70E658B2" w14:textId="77777777" w:rsidR="00913F6F" w:rsidRDefault="00913F6F" w:rsidP="00913F6F">
      <w:pPr>
        <w:pStyle w:val="PL"/>
        <w:rPr>
          <w:ins w:id="16450" w:author="[108#42][NR/MDT]" w:date="2020-01-28T11:53:00Z"/>
          <w:rFonts w:eastAsia="Malgun Gothic"/>
        </w:rPr>
      </w:pPr>
      <w:ins w:id="16451" w:author="[108#42][NR/MDT]" w:date="2020-01-28T11:53: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4FE590B6" w14:textId="77777777" w:rsidR="00913F6F" w:rsidRDefault="00913F6F" w:rsidP="00913F6F">
      <w:pPr>
        <w:pStyle w:val="PL"/>
        <w:rPr>
          <w:ins w:id="16452" w:author="[108#42][NR/MDT]" w:date="2020-01-28T11:53:00Z"/>
        </w:rPr>
      </w:pPr>
      <w:ins w:id="16453" w:author="[108#42][NR/MDT]" w:date="2020-01-28T11:53:00Z">
        <w:r>
          <w:tab/>
          <w:t>delayThreshold-r16</w:t>
        </w:r>
        <w:r>
          <w:tab/>
        </w:r>
        <w:r>
          <w:tab/>
        </w:r>
        <w:r>
          <w:tab/>
        </w:r>
        <w:r>
          <w:tab/>
        </w:r>
        <w:r>
          <w:tab/>
        </w:r>
        <w:r>
          <w:rPr>
            <w:color w:val="993366"/>
          </w:rPr>
          <w:t>ENUMERATED</w:t>
        </w:r>
        <w:r>
          <w:t xml:space="preserve"> {</w:t>
        </w:r>
      </w:ins>
    </w:p>
    <w:p w14:paraId="34ED6D43" w14:textId="77777777" w:rsidR="00913F6F" w:rsidRDefault="00913F6F" w:rsidP="00913F6F">
      <w:pPr>
        <w:pStyle w:val="PL"/>
        <w:rPr>
          <w:ins w:id="16454" w:author="[108#42][NR/MDT]" w:date="2020-01-28T11:53:00Z"/>
        </w:rPr>
      </w:pPr>
      <w:ins w:id="16455" w:author="[108#42][NR/MDT]" w:date="2020-01-28T11:53: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13856056" w14:textId="77777777" w:rsidR="00913F6F" w:rsidRDefault="00913F6F" w:rsidP="00913F6F">
      <w:pPr>
        <w:pStyle w:val="PL"/>
        <w:rPr>
          <w:ins w:id="16456" w:author="[108#42][NR/MDT]" w:date="2020-01-28T11:53:00Z"/>
        </w:rPr>
      </w:pPr>
      <w:ins w:id="16457" w:author="[108#42][NR/MDT]" w:date="2020-01-28T11:53:00Z">
        <w:r>
          <w:tab/>
        </w:r>
        <w:r>
          <w:tab/>
        </w:r>
        <w:r>
          <w:tab/>
        </w:r>
        <w:r>
          <w:tab/>
        </w:r>
        <w:r>
          <w:tab/>
        </w:r>
        <w:r>
          <w:tab/>
        </w:r>
        <w:r>
          <w:tab/>
        </w:r>
        <w:r>
          <w:tab/>
        </w:r>
        <w:r>
          <w:tab/>
        </w:r>
        <w:r>
          <w:tab/>
          <w:t>ms90,ms100, ms150, ms300, ms500, ms750,</w:t>
        </w:r>
      </w:ins>
    </w:p>
    <w:p w14:paraId="7ECD712B" w14:textId="77777777" w:rsidR="00913F6F" w:rsidRDefault="00913F6F" w:rsidP="00913F6F">
      <w:pPr>
        <w:pStyle w:val="PL"/>
        <w:rPr>
          <w:ins w:id="16458" w:author="[108#42][NR/MDT]" w:date="2020-01-28T11:53:00Z"/>
          <w:lang w:val="sv-SE"/>
        </w:rPr>
      </w:pPr>
      <w:ins w:id="16459" w:author="[108#42][NR/MDT]" w:date="2020-01-28T11:53:00Z">
        <w:r>
          <w:tab/>
        </w:r>
        <w:r>
          <w:tab/>
        </w:r>
        <w:r>
          <w:tab/>
        </w:r>
        <w:r>
          <w:tab/>
        </w:r>
        <w:r>
          <w:tab/>
        </w:r>
        <w:r>
          <w:tab/>
        </w:r>
        <w:r>
          <w:tab/>
        </w:r>
        <w:r>
          <w:tab/>
        </w:r>
        <w:r>
          <w:tab/>
        </w:r>
        <w:r>
          <w:tab/>
        </w:r>
        <w:r>
          <w:rPr>
            <w:lang w:val="sv-SE"/>
          </w:rPr>
          <w:t>spare3, spare2, spare1}</w:t>
        </w:r>
      </w:ins>
    </w:p>
    <w:p w14:paraId="2A7B8C16" w14:textId="77777777" w:rsidR="00913F6F" w:rsidRDefault="00913F6F" w:rsidP="00913F6F">
      <w:pPr>
        <w:pStyle w:val="PL"/>
        <w:rPr>
          <w:ins w:id="16460" w:author="[108#42][NR/MDT]" w:date="2020-01-28T11:53:00Z"/>
          <w:lang w:val="sv-SE"/>
        </w:rPr>
      </w:pPr>
      <w:ins w:id="16461" w:author="[108#42][NR/MDT]" w:date="2020-01-28T11:53:00Z">
        <w:r>
          <w:rPr>
            <w:rFonts w:eastAsia="Malgun Gothic"/>
            <w:lang w:val="sv-SE"/>
          </w:rPr>
          <w:t>}</w:t>
        </w:r>
      </w:ins>
    </w:p>
    <w:p w14:paraId="60B9FF6F" w14:textId="77777777" w:rsidR="00913F6F" w:rsidRDefault="00913F6F" w:rsidP="00913F6F">
      <w:pPr>
        <w:pStyle w:val="PL"/>
        <w:rPr>
          <w:ins w:id="16462" w:author="[108#42][NR/MDT]" w:date="2020-01-28T11:53:00Z"/>
          <w:color w:val="808080"/>
          <w:lang w:val="sv-SE"/>
        </w:rPr>
      </w:pPr>
      <w:ins w:id="16463" w:author="[108#42][NR/MDT]" w:date="2020-01-28T11:53:00Z">
        <w:r>
          <w:rPr>
            <w:color w:val="808080"/>
            <w:lang w:val="sv-SE"/>
          </w:rPr>
          <w:t>-- TAG-ULDELAYRATIOCONFIG-STOP</w:t>
        </w:r>
      </w:ins>
    </w:p>
    <w:p w14:paraId="5A891E30" w14:textId="77777777" w:rsidR="00913F6F" w:rsidRDefault="00913F6F" w:rsidP="00913F6F">
      <w:pPr>
        <w:pStyle w:val="PL"/>
        <w:rPr>
          <w:ins w:id="16464" w:author="[108#42][NR/MDT]" w:date="2020-01-28T11:53:00Z"/>
          <w:color w:val="808080"/>
        </w:rPr>
      </w:pPr>
      <w:ins w:id="16465" w:author="[108#42][NR/MDT]" w:date="2020-01-28T11:53:00Z">
        <w:r>
          <w:rPr>
            <w:color w:val="808080"/>
          </w:rPr>
          <w:t>-- ASN1STOP</w:t>
        </w:r>
      </w:ins>
    </w:p>
    <w:p w14:paraId="5958019C" w14:textId="77777777" w:rsidR="00913F6F" w:rsidRDefault="00913F6F" w:rsidP="00913F6F">
      <w:pPr>
        <w:rPr>
          <w:ins w:id="16466" w:author="[108#42][NR/MDT]" w:date="2020-01-28T11:53:00Z"/>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13F6F" w14:paraId="37F194C9" w14:textId="77777777" w:rsidTr="00061D91">
        <w:trPr>
          <w:cantSplit/>
          <w:tblHeader/>
          <w:ins w:id="16467" w:author="[108#42][NR/MDT]" w:date="2020-01-28T11:53:00Z"/>
        </w:trPr>
        <w:tc>
          <w:tcPr>
            <w:tcW w:w="14175" w:type="dxa"/>
            <w:shd w:val="clear" w:color="auto" w:fill="auto"/>
          </w:tcPr>
          <w:p w14:paraId="2042A646" w14:textId="77777777" w:rsidR="00913F6F" w:rsidRDefault="00913F6F" w:rsidP="00926025">
            <w:pPr>
              <w:pStyle w:val="TAH"/>
              <w:rPr>
                <w:ins w:id="16468" w:author="[108#42][NR/MDT]" w:date="2020-01-28T11:53:00Z"/>
                <w:lang w:eastAsia="en-GB"/>
              </w:rPr>
            </w:pPr>
            <w:ins w:id="16469" w:author="[108#42][NR/MDT]" w:date="2020-01-28T11:53:00Z">
              <w:r>
                <w:rPr>
                  <w:i/>
                  <w:lang w:eastAsia="en-GB"/>
                </w:rPr>
                <w:t>UL-DelayRatioConfig</w:t>
              </w:r>
              <w:r>
                <w:rPr>
                  <w:lang w:eastAsia="en-GB"/>
                </w:rPr>
                <w:t xml:space="preserve"> field descriptions</w:t>
              </w:r>
            </w:ins>
          </w:p>
        </w:tc>
      </w:tr>
      <w:tr w:rsidR="00913F6F" w14:paraId="554D7157" w14:textId="77777777" w:rsidTr="00061D91">
        <w:trPr>
          <w:cantSplit/>
          <w:ins w:id="16470" w:author="[108#42][NR/MDT]" w:date="2020-01-28T11:53:00Z"/>
        </w:trPr>
        <w:tc>
          <w:tcPr>
            <w:tcW w:w="14175" w:type="dxa"/>
            <w:shd w:val="clear" w:color="auto" w:fill="auto"/>
          </w:tcPr>
          <w:p w14:paraId="49E5B631" w14:textId="77777777" w:rsidR="00913F6F" w:rsidRDefault="00913F6F" w:rsidP="00926025">
            <w:pPr>
              <w:pStyle w:val="TAL"/>
              <w:rPr>
                <w:ins w:id="16471" w:author="[108#42][NR/MDT]" w:date="2020-01-28T11:53:00Z"/>
                <w:b/>
                <w:i/>
                <w:lang w:eastAsia="en-GB"/>
              </w:rPr>
            </w:pPr>
            <w:ins w:id="16472" w:author="[108#42][NR/MDT]" w:date="2020-01-28T11:53:00Z">
              <w:r>
                <w:rPr>
                  <w:b/>
                  <w:i/>
                  <w:lang w:eastAsia="en-GB"/>
                </w:rPr>
                <w:t>delayThreshold</w:t>
              </w:r>
            </w:ins>
          </w:p>
          <w:p w14:paraId="0C8B411B" w14:textId="77777777" w:rsidR="00913F6F" w:rsidRDefault="00913F6F" w:rsidP="00926025">
            <w:pPr>
              <w:pStyle w:val="TAL"/>
              <w:rPr>
                <w:ins w:id="16473" w:author="[108#42][NR/MDT]" w:date="2020-01-28T11:53:00Z"/>
                <w:lang w:eastAsia="en-GB"/>
              </w:rPr>
            </w:pPr>
            <w:ins w:id="16474" w:author="[108#42][NR/MDT]" w:date="2020-01-28T11:53:00Z">
              <w:r>
                <w:rPr>
                  <w:lang w:eastAsia="en-GB"/>
                </w:rPr>
                <w:t xml:space="preserve">Indicates the delay threshold value used by UE to provide results of UL PDCP Packet </w:t>
              </w:r>
              <w:r>
                <w:rPr>
                  <w:lang w:val="en-US" w:eastAsia="en-GB"/>
                </w:rPr>
                <w:t>excess d</w:t>
              </w:r>
              <w:r>
                <w:rPr>
                  <w:lang w:eastAsia="en-GB"/>
                </w:rPr>
                <w:t xml:space="preserve">elay per DRB measurement as specified in TS </w:t>
              </w:r>
              <w:r>
                <w:rPr>
                  <w:lang w:val="en-US"/>
                </w:rPr>
                <w:t>38.314 [x5]</w:t>
              </w:r>
              <w:r>
                <w:rPr>
                  <w:lang w:eastAsia="en-GB"/>
                </w:rPr>
                <w:t xml:space="preserve">. Value in milliseconds. </w:t>
              </w:r>
            </w:ins>
          </w:p>
        </w:tc>
      </w:tr>
    </w:tbl>
    <w:p w14:paraId="1701E9DB" w14:textId="77777777" w:rsidR="00913F6F" w:rsidRDefault="00913F6F" w:rsidP="00913F6F">
      <w:pPr>
        <w:rPr>
          <w:ins w:id="16475" w:author="[108#42][NR/MDT]" w:date="2020-01-28T11:53:00Z"/>
          <w:rFonts w:eastAsiaTheme="minorEastAsia"/>
        </w:rPr>
      </w:pPr>
    </w:p>
    <w:p w14:paraId="3F752278" w14:textId="77777777" w:rsidR="00913F6F" w:rsidRDefault="00913F6F" w:rsidP="00913F6F">
      <w:pPr>
        <w:pStyle w:val="Heading4"/>
        <w:rPr>
          <w:ins w:id="16476" w:author="[108#42][NR/MDT]" w:date="2020-01-28T11:53:00Z"/>
        </w:rPr>
      </w:pPr>
      <w:ins w:id="16477" w:author="[108#42][NR/MDT]" w:date="2020-01-28T11:53:00Z">
        <w:r>
          <w:t>–</w:t>
        </w:r>
        <w:r>
          <w:tab/>
        </w:r>
        <w:r>
          <w:rPr>
            <w:i/>
          </w:rPr>
          <w:t>UL-DelayValueConfig</w:t>
        </w:r>
      </w:ins>
    </w:p>
    <w:p w14:paraId="0BB81A02" w14:textId="77777777" w:rsidR="00913F6F" w:rsidRDefault="00913F6F" w:rsidP="00913F6F">
      <w:pPr>
        <w:rPr>
          <w:ins w:id="16478" w:author="[108#42][NR/MDT]" w:date="2020-01-28T11:53:00Z"/>
          <w:lang w:val="en-US"/>
        </w:rPr>
      </w:pPr>
      <w:bookmarkStart w:id="16479" w:name="_Hlk26885691"/>
      <w:ins w:id="16480" w:author="[108#42][NR/MDT]" w:date="2020-01-28T11:53: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16479"/>
    <w:p w14:paraId="30CA6BFC" w14:textId="77777777" w:rsidR="00913F6F" w:rsidRDefault="00913F6F" w:rsidP="00913F6F">
      <w:pPr>
        <w:pStyle w:val="TH"/>
        <w:rPr>
          <w:ins w:id="16481" w:author="[108#42][NR/MDT]" w:date="2020-01-28T11:53:00Z"/>
        </w:rPr>
      </w:pPr>
      <w:ins w:id="16482" w:author="[108#42][NR/MDT]" w:date="2020-01-28T11:53:00Z">
        <w:r>
          <w:rPr>
            <w:bCs/>
            <w:i/>
            <w:iCs/>
          </w:rPr>
          <w:t>UL-DelayValueConfig</w:t>
        </w:r>
        <w:r>
          <w:t xml:space="preserve"> information element</w:t>
        </w:r>
      </w:ins>
    </w:p>
    <w:p w14:paraId="609D714B" w14:textId="77777777" w:rsidR="00913F6F" w:rsidRDefault="00913F6F" w:rsidP="00913F6F">
      <w:pPr>
        <w:pStyle w:val="PL"/>
        <w:rPr>
          <w:ins w:id="16483" w:author="[108#42][NR/MDT]" w:date="2020-01-28T11:53:00Z"/>
          <w:color w:val="808080"/>
        </w:rPr>
      </w:pPr>
      <w:ins w:id="16484" w:author="[108#42][NR/MDT]" w:date="2020-01-28T11:53:00Z">
        <w:r>
          <w:rPr>
            <w:color w:val="808080"/>
          </w:rPr>
          <w:t>-- ASN1START</w:t>
        </w:r>
      </w:ins>
    </w:p>
    <w:p w14:paraId="131046C8" w14:textId="77777777" w:rsidR="00913F6F" w:rsidRDefault="00913F6F" w:rsidP="00913F6F">
      <w:pPr>
        <w:pStyle w:val="PL"/>
        <w:rPr>
          <w:ins w:id="16485" w:author="[108#42][NR/MDT]" w:date="2020-01-28T11:53:00Z"/>
          <w:color w:val="808080"/>
        </w:rPr>
      </w:pPr>
      <w:ins w:id="16486" w:author="[108#42][NR/MDT]" w:date="2020-01-28T11:53:00Z">
        <w:r>
          <w:rPr>
            <w:color w:val="808080"/>
          </w:rPr>
          <w:t>-- TAG-ULDELAYVALUECONFIG-START</w:t>
        </w:r>
      </w:ins>
    </w:p>
    <w:p w14:paraId="727815C9" w14:textId="77777777" w:rsidR="00913F6F" w:rsidRDefault="00913F6F" w:rsidP="00913F6F">
      <w:pPr>
        <w:pStyle w:val="PL"/>
        <w:rPr>
          <w:ins w:id="16487" w:author="[108#42][NR/MDT]" w:date="2020-01-28T11:53:00Z"/>
        </w:rPr>
      </w:pPr>
    </w:p>
    <w:p w14:paraId="03E8A387" w14:textId="77777777" w:rsidR="00913F6F" w:rsidRDefault="00913F6F" w:rsidP="00913F6F">
      <w:pPr>
        <w:pStyle w:val="PL"/>
        <w:rPr>
          <w:ins w:id="16488" w:author="[108#42][NR/MDT]" w:date="2020-01-28T11:53:00Z"/>
        </w:rPr>
      </w:pPr>
      <w:ins w:id="16489" w:author="[108#42][NR/MDT]" w:date="2020-01-28T11:53:00Z">
        <w:r>
          <w:t>UL-DelayValueConfig-r16 ::=</w:t>
        </w:r>
        <w:r>
          <w:tab/>
        </w:r>
        <w:r>
          <w:tab/>
        </w:r>
        <w:r>
          <w:tab/>
        </w:r>
        <w:r>
          <w:tab/>
        </w:r>
        <w:r>
          <w:tab/>
        </w:r>
        <w:r>
          <w:rPr>
            <w:color w:val="993366"/>
          </w:rPr>
          <w:t>SEQUENCE</w:t>
        </w:r>
        <w:r>
          <w:t xml:space="preserve"> {</w:t>
        </w:r>
      </w:ins>
    </w:p>
    <w:p w14:paraId="0ED62DEA" w14:textId="77777777" w:rsidR="00913F6F" w:rsidRDefault="00913F6F" w:rsidP="00913F6F">
      <w:pPr>
        <w:pStyle w:val="PL"/>
        <w:rPr>
          <w:ins w:id="16490" w:author="[108#42][NR/MDT]" w:date="2020-01-28T11:53:00Z"/>
          <w:lang w:val="en-US"/>
        </w:rPr>
      </w:pPr>
      <w:ins w:id="16491" w:author="[108#42][NR/MDT]" w:date="2020-01-28T11:53: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49AC2281" w14:textId="77777777" w:rsidR="00913F6F" w:rsidRDefault="00913F6F" w:rsidP="00913F6F">
      <w:pPr>
        <w:pStyle w:val="PL"/>
        <w:rPr>
          <w:ins w:id="16492" w:author="[108#42][NR/MDT]" w:date="2020-01-28T11:53:00Z"/>
          <w:lang w:val="sv-SE"/>
        </w:rPr>
      </w:pPr>
      <w:ins w:id="16493" w:author="[108#42][NR/MDT]" w:date="2020-01-28T11:53:00Z">
        <w:r>
          <w:rPr>
            <w:lang w:val="sv-SE"/>
          </w:rPr>
          <w:t>}</w:t>
        </w:r>
      </w:ins>
    </w:p>
    <w:p w14:paraId="6BB4870D" w14:textId="77777777" w:rsidR="00913F6F" w:rsidRDefault="00913F6F" w:rsidP="00913F6F">
      <w:pPr>
        <w:pStyle w:val="PL"/>
        <w:rPr>
          <w:ins w:id="16494" w:author="[108#42][NR/MDT]" w:date="2020-01-28T11:53:00Z"/>
          <w:lang w:val="sv-SE"/>
        </w:rPr>
      </w:pPr>
    </w:p>
    <w:p w14:paraId="07ADF5E9" w14:textId="77777777" w:rsidR="00913F6F" w:rsidRDefault="00913F6F" w:rsidP="00913F6F">
      <w:pPr>
        <w:pStyle w:val="PL"/>
        <w:rPr>
          <w:ins w:id="16495" w:author="[108#42][NR/MDT]" w:date="2020-01-28T11:53:00Z"/>
          <w:color w:val="808080"/>
          <w:lang w:val="sv-SE"/>
        </w:rPr>
      </w:pPr>
      <w:ins w:id="16496" w:author="[108#42][NR/MDT]" w:date="2020-01-28T11:53:00Z">
        <w:r>
          <w:rPr>
            <w:color w:val="808080"/>
            <w:lang w:val="sv-SE"/>
          </w:rPr>
          <w:t>-- TAG-ULDELAYVALUECONFIG-STOP</w:t>
        </w:r>
      </w:ins>
    </w:p>
    <w:p w14:paraId="37BFAC9C" w14:textId="77777777" w:rsidR="00913F6F" w:rsidRDefault="00913F6F" w:rsidP="00913F6F">
      <w:pPr>
        <w:pStyle w:val="PL"/>
        <w:rPr>
          <w:ins w:id="16497" w:author="[108#42][NR/MDT]" w:date="2020-01-28T11:53:00Z"/>
          <w:color w:val="808080"/>
        </w:rPr>
      </w:pPr>
      <w:ins w:id="16498" w:author="[108#42][NR/MDT]" w:date="2020-01-28T11:53:00Z">
        <w:r>
          <w:rPr>
            <w:color w:val="808080"/>
          </w:rPr>
          <w:t>-- ASN1STOP</w:t>
        </w:r>
      </w:ins>
    </w:p>
    <w:p w14:paraId="4F4DA2A7" w14:textId="77777777" w:rsidR="00913F6F" w:rsidRDefault="00913F6F" w:rsidP="00913F6F">
      <w:pPr>
        <w:rPr>
          <w:ins w:id="16499" w:author="[108#42][NR/MDT]" w:date="2020-01-28T11:53:00Z"/>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13F6F" w14:paraId="0D70F3B5" w14:textId="77777777" w:rsidTr="00061D91">
        <w:trPr>
          <w:cantSplit/>
          <w:tblHeader/>
          <w:ins w:id="16500" w:author="[108#42][NR/MDT]" w:date="2020-01-28T11:53:00Z"/>
        </w:trPr>
        <w:tc>
          <w:tcPr>
            <w:tcW w:w="14175" w:type="dxa"/>
            <w:shd w:val="clear" w:color="auto" w:fill="auto"/>
          </w:tcPr>
          <w:p w14:paraId="7065D388" w14:textId="77777777" w:rsidR="00913F6F" w:rsidRDefault="00913F6F" w:rsidP="00926025">
            <w:pPr>
              <w:pStyle w:val="TAH"/>
              <w:rPr>
                <w:ins w:id="16501" w:author="[108#42][NR/MDT]" w:date="2020-01-28T11:53:00Z"/>
                <w:lang w:eastAsia="en-GB"/>
              </w:rPr>
            </w:pPr>
            <w:ins w:id="16502" w:author="[108#42][NR/MDT]" w:date="2020-01-28T11:53:00Z">
              <w:r>
                <w:rPr>
                  <w:i/>
                  <w:lang w:eastAsia="en-GB"/>
                </w:rPr>
                <w:t>UL-DelayValueConfig</w:t>
              </w:r>
              <w:r>
                <w:rPr>
                  <w:lang w:eastAsia="en-GB"/>
                </w:rPr>
                <w:t xml:space="preserve"> field descriptions</w:t>
              </w:r>
            </w:ins>
          </w:p>
        </w:tc>
      </w:tr>
      <w:tr w:rsidR="00913F6F" w14:paraId="3884DE13" w14:textId="77777777" w:rsidTr="00061D91">
        <w:trPr>
          <w:cantSplit/>
          <w:ins w:id="16503" w:author="[108#42][NR/MDT]" w:date="2020-01-28T11:53:00Z"/>
        </w:trPr>
        <w:tc>
          <w:tcPr>
            <w:tcW w:w="14175" w:type="dxa"/>
            <w:shd w:val="clear" w:color="auto" w:fill="auto"/>
          </w:tcPr>
          <w:p w14:paraId="41421E6D" w14:textId="77777777" w:rsidR="00913F6F" w:rsidRDefault="00913F6F" w:rsidP="00926025">
            <w:pPr>
              <w:pStyle w:val="TAL"/>
              <w:rPr>
                <w:ins w:id="16504" w:author="[108#42][NR/MDT]" w:date="2020-01-28T11:53:00Z"/>
                <w:b/>
                <w:i/>
                <w:lang w:eastAsia="en-GB"/>
              </w:rPr>
            </w:pPr>
            <w:ins w:id="16505" w:author="[108#42][NR/MDT]" w:date="2020-01-28T11:53:00Z">
              <w:r>
                <w:rPr>
                  <w:b/>
                  <w:i/>
                  <w:lang w:eastAsia="en-GB"/>
                </w:rPr>
                <w:t>Delay-DRBlist</w:t>
              </w:r>
            </w:ins>
          </w:p>
          <w:p w14:paraId="209613DE" w14:textId="77777777" w:rsidR="00913F6F" w:rsidRDefault="00913F6F" w:rsidP="00926025">
            <w:pPr>
              <w:pStyle w:val="TAL"/>
              <w:rPr>
                <w:ins w:id="16506" w:author="[108#42][NR/MDT]" w:date="2020-01-28T11:53:00Z"/>
                <w:lang w:eastAsia="en-GB"/>
              </w:rPr>
            </w:pPr>
            <w:ins w:id="16507" w:author="[108#42][NR/MDT]" w:date="2020-01-28T11:53:00Z">
              <w:r>
                <w:rPr>
                  <w:rFonts w:eastAsia="DengXian" w:hint="eastAsia"/>
                </w:rPr>
                <w:t xml:space="preserve">Indicates the DRB </w:t>
              </w:r>
              <w:r>
                <w:rPr>
                  <w:rFonts w:eastAsia="DengXian"/>
                </w:rPr>
                <w:t>IDs used</w:t>
              </w:r>
              <w:r>
                <w:rPr>
                  <w:lang w:eastAsia="en-GB"/>
                </w:rPr>
                <w:t xml:space="preserve"> by UE to provide results of UL PDCP Packet Delay </w:t>
              </w:r>
              <w:r>
                <w:rPr>
                  <w:lang w:val="en-US" w:eastAsia="en-GB"/>
                </w:rPr>
                <w:t xml:space="preserve">value </w:t>
              </w:r>
              <w:r>
                <w:rPr>
                  <w:lang w:eastAsia="en-GB"/>
                </w:rPr>
                <w:t xml:space="preserve">per DRB measurement as specified in TS </w:t>
              </w:r>
              <w:r>
                <w:rPr>
                  <w:lang w:val="en-US"/>
                </w:rPr>
                <w:t>38.314 [x5]</w:t>
              </w:r>
              <w:r>
                <w:rPr>
                  <w:lang w:eastAsia="en-GB"/>
                </w:rPr>
                <w:t>.</w:t>
              </w:r>
            </w:ins>
          </w:p>
        </w:tc>
      </w:tr>
    </w:tbl>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6508" w:name="_Toc20426138"/>
      <w:bookmarkStart w:id="16509" w:name="_Toc29321535"/>
      <w:r w:rsidRPr="00325D1F">
        <w:rPr>
          <w:i/>
          <w:lang w:val="en-GB"/>
        </w:rPr>
        <w:t>–</w:t>
      </w:r>
      <w:r w:rsidRPr="00325D1F">
        <w:rPr>
          <w:i/>
          <w:lang w:val="en-GB"/>
        </w:rPr>
        <w:tab/>
        <w:t>UplinkConfigCommon</w:t>
      </w:r>
      <w:bookmarkEnd w:id="16508"/>
      <w:bookmarkEnd w:id="16509"/>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6426"/>
    </w:tbl>
    <w:p w14:paraId="63405A25" w14:textId="77777777" w:rsidR="00C1597C" w:rsidRPr="00325D1F" w:rsidRDefault="00C1597C" w:rsidP="00C1597C"/>
    <w:p w14:paraId="691D733C" w14:textId="77777777" w:rsidR="002B608A" w:rsidRPr="00B86670" w:rsidRDefault="002B608A" w:rsidP="002B608A">
      <w:pPr>
        <w:keepNext/>
        <w:keepLines/>
        <w:spacing w:before="120"/>
        <w:ind w:left="1418" w:hanging="1418"/>
        <w:outlineLvl w:val="3"/>
        <w:rPr>
          <w:ins w:id="16510" w:author="[108#112][URLLC]" w:date="2020-01-28T08:17:00Z"/>
          <w:rFonts w:ascii="Arial" w:hAnsi="Arial"/>
          <w:sz w:val="24"/>
          <w:lang w:eastAsia="x-none"/>
        </w:rPr>
      </w:pPr>
      <w:bookmarkStart w:id="16511" w:name="_Toc20426139"/>
      <w:bookmarkStart w:id="16512" w:name="_Toc29321536"/>
      <w:ins w:id="16513" w:author="[108#112][URLLC]" w:date="2020-01-28T08:17:00Z">
        <w:r w:rsidRPr="00B86670">
          <w:rPr>
            <w:rFonts w:ascii="Arial" w:hAnsi="Arial"/>
            <w:sz w:val="24"/>
            <w:lang w:eastAsia="x-none"/>
          </w:rPr>
          <w:t>–</w:t>
        </w:r>
        <w:r w:rsidRPr="00B86670">
          <w:rPr>
            <w:rFonts w:ascii="Arial" w:hAnsi="Arial"/>
            <w:sz w:val="24"/>
            <w:lang w:eastAsia="x-none"/>
          </w:rPr>
          <w:tab/>
        </w:r>
        <w:r>
          <w:rPr>
            <w:rFonts w:ascii="Arial" w:hAnsi="Arial"/>
            <w:i/>
            <w:sz w:val="24"/>
            <w:lang w:eastAsia="x-none"/>
          </w:rPr>
          <w:t>UplinkCancellation</w:t>
        </w:r>
      </w:ins>
    </w:p>
    <w:p w14:paraId="29DAC6B9" w14:textId="77777777" w:rsidR="002B608A" w:rsidRPr="00B86670" w:rsidRDefault="002B608A" w:rsidP="002B608A">
      <w:pPr>
        <w:rPr>
          <w:ins w:id="16514" w:author="[108#112][URLLC]" w:date="2020-01-28T08:17:00Z"/>
        </w:rPr>
      </w:pPr>
      <w:ins w:id="16515" w:author="[108#112][URLLC]" w:date="2020-01-28T08:17:00Z">
        <w:r w:rsidRPr="00B86670">
          <w:t xml:space="preserve">The IE </w:t>
        </w:r>
        <w:r>
          <w:rPr>
            <w:i/>
          </w:rPr>
          <w:t>UplinkCancellation</w:t>
        </w:r>
        <w:r w:rsidRPr="00B86670">
          <w:t xml:space="preserve"> is used to configure the UE to monitor PDCCH for the </w:t>
        </w:r>
        <w:r>
          <w:t>CI-RNTI</w:t>
        </w:r>
        <w:r w:rsidRPr="00B86670">
          <w:t>.</w:t>
        </w:r>
      </w:ins>
    </w:p>
    <w:p w14:paraId="49067FB2" w14:textId="77777777" w:rsidR="002B608A" w:rsidRPr="00B86670" w:rsidRDefault="002B608A" w:rsidP="002B608A">
      <w:pPr>
        <w:keepNext/>
        <w:keepLines/>
        <w:spacing w:before="60"/>
        <w:jc w:val="center"/>
        <w:rPr>
          <w:ins w:id="16516" w:author="[108#112][URLLC]" w:date="2020-01-28T08:17:00Z"/>
          <w:rFonts w:ascii="Arial" w:hAnsi="Arial"/>
          <w:b/>
          <w:lang w:eastAsia="x-none"/>
        </w:rPr>
      </w:pPr>
      <w:ins w:id="16517" w:author="[108#112][URLLC]" w:date="2020-01-28T08:17:00Z">
        <w:r>
          <w:rPr>
            <w:rFonts w:ascii="Arial" w:hAnsi="Arial"/>
            <w:b/>
            <w:i/>
            <w:lang w:eastAsia="x-none"/>
          </w:rPr>
          <w:t>UplinkCancellation</w:t>
        </w:r>
        <w:r w:rsidRPr="00B86670">
          <w:rPr>
            <w:rFonts w:ascii="Arial" w:hAnsi="Arial"/>
            <w:b/>
            <w:lang w:eastAsia="x-none"/>
          </w:rPr>
          <w:t xml:space="preserve"> information element</w:t>
        </w:r>
      </w:ins>
    </w:p>
    <w:p w14:paraId="195DBD5D"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8" w:author="[108#112][URLLC]" w:date="2020-01-28T08:17:00Z"/>
          <w:rFonts w:ascii="Courier New" w:hAnsi="Courier New"/>
          <w:noProof/>
          <w:color w:val="808080"/>
          <w:sz w:val="16"/>
          <w:lang w:eastAsia="en-GB"/>
        </w:rPr>
      </w:pPr>
      <w:ins w:id="16519" w:author="[108#112][URLLC]" w:date="2020-01-28T08:17:00Z">
        <w:r w:rsidRPr="00B86670">
          <w:rPr>
            <w:rFonts w:ascii="Courier New" w:hAnsi="Courier New"/>
            <w:noProof/>
            <w:color w:val="808080"/>
            <w:sz w:val="16"/>
            <w:lang w:eastAsia="en-GB"/>
          </w:rPr>
          <w:t>-- ASN1START</w:t>
        </w:r>
      </w:ins>
    </w:p>
    <w:p w14:paraId="3C364944"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0" w:author="[108#112][URLLC]" w:date="2020-01-28T08:17:00Z"/>
          <w:rFonts w:ascii="Courier New" w:hAnsi="Courier New"/>
          <w:noProof/>
          <w:color w:val="808080"/>
          <w:sz w:val="16"/>
          <w:lang w:eastAsia="en-GB"/>
        </w:rPr>
      </w:pPr>
      <w:ins w:id="16521" w:author="[108#112][URLLC]" w:date="2020-01-28T08:17:00Z">
        <w:r w:rsidRPr="00B86670">
          <w:rPr>
            <w:rFonts w:ascii="Courier New" w:hAnsi="Courier New"/>
            <w:noProof/>
            <w:color w:val="808080"/>
            <w:sz w:val="16"/>
            <w:lang w:eastAsia="en-GB"/>
          </w:rPr>
          <w:t>-- TAG-</w:t>
        </w:r>
        <w:r>
          <w:rPr>
            <w:rFonts w:ascii="Courier New" w:hAnsi="Courier New"/>
            <w:noProof/>
            <w:color w:val="808080"/>
            <w:sz w:val="16"/>
            <w:lang w:eastAsia="en-GB"/>
          </w:rPr>
          <w:t>UPLINKCANCELLATION</w:t>
        </w:r>
        <w:r w:rsidRPr="00B86670">
          <w:rPr>
            <w:rFonts w:ascii="Courier New" w:hAnsi="Courier New"/>
            <w:noProof/>
            <w:color w:val="808080"/>
            <w:sz w:val="16"/>
            <w:lang w:eastAsia="en-GB"/>
          </w:rPr>
          <w:t>-START</w:t>
        </w:r>
      </w:ins>
    </w:p>
    <w:p w14:paraId="09A57D3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2" w:author="[108#112][URLLC]" w:date="2020-01-28T08:17:00Z"/>
          <w:rFonts w:ascii="Courier New" w:hAnsi="Courier New"/>
          <w:noProof/>
          <w:sz w:val="16"/>
          <w:lang w:eastAsia="en-GB"/>
        </w:rPr>
      </w:pPr>
    </w:p>
    <w:p w14:paraId="2CC058D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3" w:author="[108#112][URLLC]" w:date="2020-01-28T08:17:00Z"/>
          <w:rFonts w:ascii="Courier New" w:hAnsi="Courier New"/>
          <w:noProof/>
          <w:sz w:val="16"/>
          <w:lang w:eastAsia="en-GB"/>
        </w:rPr>
      </w:pPr>
      <w:ins w:id="16524" w:author="[108#112][URLLC]" w:date="2020-01-28T08:17:00Z">
        <w:r>
          <w:rPr>
            <w:rFonts w:ascii="Courier New" w:hAnsi="Courier New"/>
            <w:noProof/>
            <w:sz w:val="16"/>
            <w:lang w:eastAsia="en-GB"/>
          </w:rPr>
          <w:t>UplinkCancellation-r16</w:t>
        </w:r>
        <w:r w:rsidRPr="00B86670">
          <w:rPr>
            <w:rFonts w:ascii="Courier New" w:hAnsi="Courier New"/>
            <w:noProof/>
            <w:sz w:val="16"/>
            <w:lang w:eastAsia="en-GB"/>
          </w:rPr>
          <w:t xml:space="preserve"> ::=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ins>
    </w:p>
    <w:p w14:paraId="6A1D88CC"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5" w:author="[108#112][URLLC]" w:date="2020-01-28T08:17:00Z"/>
          <w:rFonts w:ascii="Courier New" w:hAnsi="Courier New"/>
          <w:noProof/>
          <w:sz w:val="16"/>
          <w:lang w:eastAsia="en-GB"/>
        </w:rPr>
      </w:pPr>
      <w:ins w:id="16526" w:author="[108#112][URLLC]" w:date="2020-01-28T08:17:00Z">
        <w:r>
          <w:rPr>
            <w:rFonts w:ascii="Courier New" w:hAnsi="Courier New"/>
            <w:noProof/>
            <w:sz w:val="16"/>
            <w:lang w:eastAsia="en-GB"/>
          </w:rPr>
          <w:t xml:space="preserve">    ci</w:t>
        </w:r>
        <w:r w:rsidRPr="00B86670">
          <w:rPr>
            <w:rFonts w:ascii="Courier New" w:hAnsi="Courier New"/>
            <w:noProof/>
            <w:sz w:val="16"/>
            <w:lang w:eastAsia="en-GB"/>
          </w:rPr>
          <w:t>-RNTI</w:t>
        </w:r>
        <w:r>
          <w:rPr>
            <w:rFonts w:ascii="Courier New" w:hAnsi="Courier New"/>
            <w:noProof/>
            <w:sz w:val="16"/>
            <w:lang w:eastAsia="en-GB"/>
          </w:rPr>
          <w:t xml:space="preserve">-r16                         </w:t>
        </w:r>
        <w:r>
          <w:rPr>
            <w:rFonts w:ascii="Courier New" w:hAnsi="Courier New"/>
            <w:noProof/>
            <w:sz w:val="16"/>
            <w:lang w:eastAsia="en-GB"/>
          </w:rPr>
          <w:tab/>
        </w:r>
        <w:r w:rsidRPr="00B86670">
          <w:rPr>
            <w:rFonts w:ascii="Courier New" w:hAnsi="Courier New"/>
            <w:noProof/>
            <w:sz w:val="16"/>
            <w:lang w:eastAsia="en-GB"/>
          </w:rPr>
          <w:t>RNTI-Value,</w:t>
        </w:r>
      </w:ins>
    </w:p>
    <w:p w14:paraId="0A15DFA4"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7" w:author="[108#112][URLLC]" w:date="2020-01-28T08:17:00Z"/>
          <w:rFonts w:ascii="Courier New" w:hAnsi="Courier New"/>
          <w:noProof/>
          <w:sz w:val="16"/>
          <w:lang w:eastAsia="en-GB"/>
        </w:rPr>
      </w:pPr>
      <w:ins w:id="16528" w:author="[108#112][URLLC]" w:date="2020-01-28T08:17:00Z">
        <w:r>
          <w:rPr>
            <w:rFonts w:ascii="Courier New" w:hAnsi="Courier New"/>
            <w:noProof/>
            <w:sz w:val="16"/>
            <w:lang w:eastAsia="en-GB"/>
          </w:rPr>
          <w:t xml:space="preserve">    dci</w:t>
        </w:r>
        <w:r w:rsidRPr="00B86670">
          <w:rPr>
            <w:rFonts w:ascii="Courier New" w:hAnsi="Courier New"/>
            <w:noProof/>
            <w:sz w:val="16"/>
            <w:lang w:eastAsia="en-GB"/>
          </w:rPr>
          <w:t>-</w:t>
        </w:r>
        <w:r>
          <w:rPr>
            <w:rFonts w:ascii="Courier New" w:hAnsi="Courier New"/>
            <w:noProof/>
            <w:sz w:val="16"/>
            <w:lang w:eastAsia="en-GB"/>
          </w:rPr>
          <w:t xml:space="preserve">PayloadSizeForCI-r16                </w:t>
        </w:r>
        <w:r w:rsidRPr="002D134C">
          <w:rPr>
            <w:rFonts w:ascii="Courier New" w:hAnsi="Courier New"/>
            <w:noProof/>
            <w:color w:val="993366"/>
            <w:sz w:val="16"/>
            <w:lang w:eastAsia="en-GB"/>
          </w:rPr>
          <w:t>INTEGER</w:t>
        </w:r>
        <w:r>
          <w:rPr>
            <w:rFonts w:ascii="Courier New" w:hAnsi="Courier New"/>
            <w:noProof/>
            <w:sz w:val="16"/>
            <w:lang w:eastAsia="en-GB"/>
          </w:rPr>
          <w:t xml:space="preserve"> (0..maxCI</w:t>
        </w:r>
        <w:r w:rsidRPr="002D134C">
          <w:rPr>
            <w:rFonts w:ascii="Courier New" w:hAnsi="Courier New"/>
            <w:noProof/>
            <w:sz w:val="16"/>
            <w:lang w:eastAsia="en-GB"/>
          </w:rPr>
          <w:t>-DCI-PayloadSize</w:t>
        </w:r>
        <w:r>
          <w:rPr>
            <w:rFonts w:ascii="Courier New" w:hAnsi="Courier New"/>
            <w:noProof/>
            <w:sz w:val="16"/>
            <w:lang w:eastAsia="en-GB"/>
          </w:rPr>
          <w:t>-r16</w:t>
        </w:r>
        <w:r w:rsidRPr="002D134C">
          <w:rPr>
            <w:rFonts w:ascii="Courier New" w:hAnsi="Courier New"/>
            <w:noProof/>
            <w:sz w:val="16"/>
            <w:lang w:eastAsia="en-GB"/>
          </w:rPr>
          <w:t>),</w:t>
        </w:r>
        <w:r>
          <w:rPr>
            <w:rFonts w:ascii="Courier New" w:hAnsi="Courier New"/>
            <w:noProof/>
            <w:sz w:val="16"/>
            <w:lang w:eastAsia="en-GB"/>
          </w:rPr>
          <w:t xml:space="preserve">        </w:t>
        </w:r>
      </w:ins>
    </w:p>
    <w:p w14:paraId="04314EC7"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9" w:author="[108#112][URLLC]" w:date="2020-01-28T08:17:00Z"/>
          <w:rFonts w:ascii="Courier New" w:hAnsi="Courier New"/>
          <w:noProof/>
          <w:sz w:val="16"/>
          <w:lang w:eastAsia="en-GB"/>
        </w:rPr>
      </w:pPr>
      <w:ins w:id="16530" w:author="[108#112][URLLC]" w:date="2020-01-28T08:17:00Z">
        <w:r>
          <w:rPr>
            <w:rFonts w:ascii="Courier New" w:hAnsi="Courier New"/>
            <w:noProof/>
            <w:sz w:val="16"/>
            <w:lang w:eastAsia="en-GB"/>
          </w:rPr>
          <w:t xml:space="preserve">    ci</w:t>
        </w:r>
        <w:r w:rsidRPr="00B86670">
          <w:rPr>
            <w:rFonts w:ascii="Courier New" w:hAnsi="Courier New"/>
            <w:noProof/>
            <w:sz w:val="16"/>
            <w:lang w:eastAsia="en-GB"/>
          </w:rPr>
          <w:t>-Configuration</w:t>
        </w:r>
        <w:r>
          <w:rPr>
            <w:rFonts w:ascii="Courier New" w:hAnsi="Courier New"/>
            <w:noProof/>
            <w:sz w:val="16"/>
            <w:lang w:eastAsia="en-GB"/>
          </w:rPr>
          <w:t xml:space="preserve">PerServingCell-r16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r w:rsidRPr="00B86670">
          <w:rPr>
            <w:rFonts w:ascii="Courier New" w:hAnsi="Courier New"/>
            <w:noProof/>
            <w:color w:val="993366"/>
            <w:sz w:val="16"/>
            <w:lang w:eastAsia="en-GB"/>
          </w:rPr>
          <w:t>SIZE</w:t>
        </w:r>
        <w:r w:rsidRPr="00B86670">
          <w:rPr>
            <w:rFonts w:ascii="Courier New" w:hAnsi="Courier New"/>
            <w:noProof/>
            <w:sz w:val="16"/>
            <w:lang w:eastAsia="en-GB"/>
          </w:rPr>
          <w:t xml:space="preserve"> (1..maxNrofServingCells))</w:t>
        </w:r>
        <w:r w:rsidRPr="00B86670">
          <w:rPr>
            <w:rFonts w:ascii="Courier New" w:hAnsi="Courier New"/>
            <w:noProof/>
            <w:color w:val="993366"/>
            <w:sz w:val="16"/>
            <w:lang w:eastAsia="en-GB"/>
          </w:rPr>
          <w:t xml:space="preserve"> OF</w:t>
        </w:r>
        <w:r w:rsidRPr="00B86670">
          <w:rPr>
            <w:rFonts w:ascii="Courier New" w:hAnsi="Courier New"/>
            <w:noProof/>
            <w:sz w:val="16"/>
            <w:lang w:eastAsia="en-GB"/>
          </w:rPr>
          <w:t xml:space="preserve"> </w:t>
        </w:r>
        <w:r>
          <w:rPr>
            <w:rFonts w:ascii="Courier New" w:hAnsi="Courier New"/>
            <w:noProof/>
            <w:sz w:val="16"/>
            <w:lang w:eastAsia="en-GB"/>
          </w:rPr>
          <w:t>CI</w:t>
        </w:r>
        <w:r w:rsidRPr="00B86670">
          <w:rPr>
            <w:rFonts w:ascii="Courier New" w:hAnsi="Courier New"/>
            <w:noProof/>
            <w:sz w:val="16"/>
            <w:lang w:eastAsia="en-GB"/>
          </w:rPr>
          <w:t>-Configuration</w:t>
        </w:r>
        <w:r>
          <w:rPr>
            <w:rFonts w:ascii="Courier New" w:hAnsi="Courier New"/>
            <w:noProof/>
            <w:sz w:val="16"/>
            <w:lang w:eastAsia="en-GB"/>
          </w:rPr>
          <w:t>PerServingCell-r16</w:t>
        </w:r>
        <w:r w:rsidRPr="00B86670">
          <w:rPr>
            <w:rFonts w:ascii="Courier New" w:hAnsi="Courier New"/>
            <w:noProof/>
            <w:sz w:val="16"/>
            <w:lang w:eastAsia="en-GB"/>
          </w:rPr>
          <w:t>,</w:t>
        </w:r>
        <w:r w:rsidRPr="001253F0">
          <w:t xml:space="preserve">    </w:t>
        </w:r>
      </w:ins>
    </w:p>
    <w:p w14:paraId="72A7E49C"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1" w:author="[108#112][URLLC]" w:date="2020-01-28T08:17:00Z"/>
          <w:rFonts w:ascii="Courier New" w:hAnsi="Courier New"/>
          <w:noProof/>
          <w:sz w:val="16"/>
          <w:lang w:eastAsia="en-GB"/>
        </w:rPr>
      </w:pPr>
      <w:ins w:id="16532" w:author="[108#112][URLLC]" w:date="2020-01-28T08:17:00Z">
        <w:r w:rsidRPr="00B86670">
          <w:rPr>
            <w:rFonts w:ascii="Courier New" w:hAnsi="Courier New"/>
            <w:noProof/>
            <w:sz w:val="16"/>
            <w:lang w:eastAsia="en-GB"/>
          </w:rPr>
          <w:t xml:space="preserve">    ...</w:t>
        </w:r>
      </w:ins>
    </w:p>
    <w:p w14:paraId="2DFA16F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3" w:author="[108#112][URLLC]" w:date="2020-01-28T08:17:00Z"/>
          <w:rFonts w:ascii="Courier New" w:hAnsi="Courier New"/>
          <w:noProof/>
          <w:sz w:val="16"/>
          <w:lang w:eastAsia="en-GB"/>
        </w:rPr>
      </w:pPr>
      <w:ins w:id="16534" w:author="[108#112][URLLC]" w:date="2020-01-28T08:17:00Z">
        <w:r w:rsidRPr="00B86670">
          <w:rPr>
            <w:rFonts w:ascii="Courier New" w:hAnsi="Courier New"/>
            <w:noProof/>
            <w:sz w:val="16"/>
            <w:lang w:eastAsia="en-GB"/>
          </w:rPr>
          <w:t>}</w:t>
        </w:r>
      </w:ins>
    </w:p>
    <w:p w14:paraId="6E505AA5"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5" w:author="[108#112][URLLC]" w:date="2020-01-28T08:17:00Z"/>
          <w:rFonts w:ascii="Courier New" w:hAnsi="Courier New"/>
          <w:noProof/>
          <w:sz w:val="16"/>
          <w:lang w:eastAsia="en-GB"/>
        </w:rPr>
      </w:pPr>
    </w:p>
    <w:p w14:paraId="1BB2666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6" w:author="[108#112][URLLC]" w:date="2020-01-28T08:17:00Z"/>
          <w:rFonts w:ascii="Courier New" w:hAnsi="Courier New"/>
          <w:noProof/>
          <w:sz w:val="16"/>
          <w:lang w:eastAsia="en-GB"/>
        </w:rPr>
      </w:pPr>
      <w:ins w:id="16537" w:author="[108#112][URLLC]" w:date="2020-01-28T08:17:00Z">
        <w:r>
          <w:rPr>
            <w:rFonts w:ascii="Courier New" w:hAnsi="Courier New"/>
            <w:noProof/>
            <w:sz w:val="16"/>
            <w:lang w:eastAsia="en-GB"/>
          </w:rPr>
          <w:t>CI</w:t>
        </w:r>
        <w:r w:rsidRPr="00B86670">
          <w:rPr>
            <w:rFonts w:ascii="Courier New" w:hAnsi="Courier New"/>
            <w:noProof/>
            <w:sz w:val="16"/>
            <w:lang w:eastAsia="en-GB"/>
          </w:rPr>
          <w:t>-Configuration</w:t>
        </w:r>
        <w:r>
          <w:rPr>
            <w:rFonts w:ascii="Courier New" w:hAnsi="Courier New"/>
            <w:noProof/>
            <w:sz w:val="16"/>
            <w:lang w:eastAsia="en-GB"/>
          </w:rPr>
          <w:t>PerServingCell-r16</w:t>
        </w:r>
        <w:r w:rsidRPr="00B86670">
          <w:rPr>
            <w:rFonts w:ascii="Courier New" w:hAnsi="Courier New"/>
            <w:noProof/>
            <w:sz w:val="16"/>
            <w:lang w:eastAsia="en-GB"/>
          </w:rPr>
          <w:t xml:space="preserve"> ::= </w:t>
        </w:r>
        <w:r>
          <w:rPr>
            <w:rFonts w:ascii="Courier New" w:hAnsi="Courier New"/>
            <w:noProof/>
            <w:sz w:val="16"/>
            <w:lang w:eastAsia="en-GB"/>
          </w:rPr>
          <w:t xml:space="preserve">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ins>
    </w:p>
    <w:p w14:paraId="260E4339" w14:textId="77777777" w:rsidR="002B608A" w:rsidRPr="009C4641"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8" w:author="[108#112][URLLC]" w:date="2020-01-28T08:17:00Z"/>
          <w:rFonts w:ascii="Courier New" w:hAnsi="Courier New"/>
          <w:noProof/>
          <w:sz w:val="16"/>
          <w:lang w:eastAsia="en-GB"/>
        </w:rPr>
      </w:pPr>
      <w:ins w:id="16539" w:author="[108#112][URLLC]" w:date="2020-01-28T08:17:00Z">
        <w:r w:rsidRPr="009C4641">
          <w:rPr>
            <w:rFonts w:ascii="Courier New" w:hAnsi="Courier New"/>
            <w:noProof/>
            <w:sz w:val="16"/>
            <w:lang w:eastAsia="en-GB"/>
          </w:rPr>
          <w:t xml:space="preserve">    servingCellId                       </w:t>
        </w:r>
        <w:r>
          <w:rPr>
            <w:rFonts w:ascii="Courier New" w:hAnsi="Courier New"/>
            <w:noProof/>
            <w:sz w:val="16"/>
            <w:lang w:eastAsia="en-GB"/>
          </w:rPr>
          <w:t xml:space="preserve">    </w:t>
        </w:r>
        <w:r w:rsidRPr="009C4641">
          <w:rPr>
            <w:rFonts w:ascii="Courier New" w:hAnsi="Courier New"/>
            <w:noProof/>
            <w:sz w:val="16"/>
            <w:lang w:eastAsia="en-GB"/>
          </w:rPr>
          <w:t>ServCellIndex,</w:t>
        </w:r>
      </w:ins>
    </w:p>
    <w:p w14:paraId="0C35AD17"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0" w:author="[108#112][URLLC]" w:date="2020-01-28T08:17:00Z"/>
          <w:rFonts w:ascii="Courier New" w:hAnsi="Courier New"/>
          <w:noProof/>
          <w:sz w:val="16"/>
          <w:lang w:eastAsia="en-GB"/>
        </w:rPr>
      </w:pPr>
      <w:ins w:id="16541" w:author="[108#112][URLLC]" w:date="2020-01-28T08:17:00Z">
        <w:r w:rsidRPr="00B86670">
          <w:rPr>
            <w:rFonts w:ascii="Courier New" w:hAnsi="Courier New"/>
            <w:noProof/>
            <w:sz w:val="16"/>
            <w:lang w:eastAsia="en-GB"/>
          </w:rPr>
          <w:t xml:space="preserve">    positionInDCI</w:t>
        </w:r>
        <w:r>
          <w:rPr>
            <w:rFonts w:ascii="Courier New" w:hAnsi="Courier New"/>
            <w:noProof/>
            <w:sz w:val="16"/>
            <w:lang w:eastAsia="en-GB"/>
          </w:rPr>
          <w:t>-r16</w:t>
        </w:r>
        <w:r w:rsidRPr="00B86670">
          <w:rPr>
            <w:rFonts w:ascii="Courier New" w:hAnsi="Courier New"/>
            <w:noProof/>
            <w:sz w:val="16"/>
            <w:lang w:eastAsia="en-GB"/>
          </w:rPr>
          <w:t xml:space="preserve">                   </w:t>
        </w:r>
        <w:r>
          <w:rPr>
            <w:rFonts w:ascii="Courier New" w:hAnsi="Courier New"/>
            <w:noProof/>
            <w:sz w:val="16"/>
            <w:lang w:eastAsia="en-GB"/>
          </w:rPr>
          <w:tab/>
        </w:r>
        <w:r w:rsidRPr="00B86670">
          <w:rPr>
            <w:rFonts w:ascii="Courier New" w:hAnsi="Courier New"/>
            <w:noProof/>
            <w:color w:val="993366"/>
            <w:sz w:val="16"/>
            <w:lang w:eastAsia="en-GB"/>
          </w:rPr>
          <w:t>INTEGER</w:t>
        </w:r>
        <w:r w:rsidRPr="00B86670">
          <w:rPr>
            <w:rFonts w:ascii="Courier New" w:hAnsi="Courier New"/>
            <w:noProof/>
            <w:sz w:val="16"/>
            <w:lang w:eastAsia="en-GB"/>
          </w:rPr>
          <w:t xml:space="preserve"> (0..max</w:t>
        </w:r>
        <w:r>
          <w:rPr>
            <w:rFonts w:ascii="Courier New" w:hAnsi="Courier New"/>
            <w:noProof/>
            <w:sz w:val="16"/>
            <w:lang w:eastAsia="en-GB"/>
          </w:rPr>
          <w:t>CI</w:t>
        </w:r>
        <w:r w:rsidRPr="00B86670">
          <w:rPr>
            <w:rFonts w:ascii="Courier New" w:hAnsi="Courier New"/>
            <w:noProof/>
            <w:sz w:val="16"/>
            <w:lang w:eastAsia="en-GB"/>
          </w:rPr>
          <w:t>-DCI-PayloadSize</w:t>
        </w:r>
        <w:r>
          <w:rPr>
            <w:rFonts w:ascii="Courier New" w:hAnsi="Courier New"/>
            <w:noProof/>
            <w:sz w:val="16"/>
            <w:lang w:eastAsia="en-GB"/>
          </w:rPr>
          <w:t>-r16</w:t>
        </w:r>
        <w:r w:rsidRPr="00B86670">
          <w:rPr>
            <w:rFonts w:ascii="Courier New" w:hAnsi="Courier New"/>
            <w:noProof/>
            <w:sz w:val="16"/>
            <w:lang w:eastAsia="en-GB"/>
          </w:rPr>
          <w:t>-1)</w:t>
        </w:r>
        <w:r>
          <w:rPr>
            <w:rFonts w:ascii="Courier New" w:hAnsi="Courier New"/>
            <w:noProof/>
            <w:sz w:val="16"/>
            <w:lang w:eastAsia="en-GB"/>
          </w:rPr>
          <w:t>,</w:t>
        </w:r>
      </w:ins>
    </w:p>
    <w:p w14:paraId="023DF47F" w14:textId="77777777" w:rsidR="002B608A" w:rsidRPr="005823FC"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2" w:author="[108#112][URLLC]" w:date="2020-01-28T08:17:00Z"/>
          <w:rFonts w:ascii="Courier New" w:hAnsi="Courier New"/>
          <w:noProof/>
          <w:color w:val="808080"/>
          <w:sz w:val="16"/>
          <w:lang w:eastAsia="en-GB"/>
        </w:rPr>
      </w:pPr>
      <w:ins w:id="16543" w:author="[108#112][URLLC]" w:date="2020-01-28T08:17:00Z">
        <w:r w:rsidRPr="00B86670">
          <w:rPr>
            <w:rFonts w:ascii="Courier New" w:hAnsi="Courier New"/>
            <w:noProof/>
            <w:sz w:val="16"/>
            <w:lang w:eastAsia="en-GB"/>
          </w:rPr>
          <w:t xml:space="preserve">    positionInDCI</w:t>
        </w:r>
        <w:r>
          <w:rPr>
            <w:rFonts w:ascii="Courier New" w:hAnsi="Courier New"/>
            <w:noProof/>
            <w:sz w:val="16"/>
            <w:lang w:eastAsia="en-GB"/>
          </w:rPr>
          <w:t>-ForSUL-r16</w:t>
        </w:r>
        <w:r w:rsidRPr="00B86670">
          <w:rPr>
            <w:rFonts w:ascii="Courier New" w:hAnsi="Courier New"/>
            <w:noProof/>
            <w:sz w:val="16"/>
            <w:lang w:eastAsia="en-GB"/>
          </w:rPr>
          <w:t xml:space="preserve">                </w:t>
        </w:r>
        <w:r w:rsidRPr="00B86670">
          <w:rPr>
            <w:rFonts w:ascii="Courier New" w:hAnsi="Courier New"/>
            <w:noProof/>
            <w:color w:val="993366"/>
            <w:sz w:val="16"/>
            <w:lang w:eastAsia="en-GB"/>
          </w:rPr>
          <w:t>INTEGER</w:t>
        </w:r>
        <w:r w:rsidRPr="00B86670">
          <w:rPr>
            <w:rFonts w:ascii="Courier New" w:hAnsi="Courier New"/>
            <w:noProof/>
            <w:sz w:val="16"/>
            <w:lang w:eastAsia="en-GB"/>
          </w:rPr>
          <w:t xml:space="preserve"> (0..max</w:t>
        </w:r>
        <w:r>
          <w:rPr>
            <w:rFonts w:ascii="Courier New" w:hAnsi="Courier New"/>
            <w:noProof/>
            <w:sz w:val="16"/>
            <w:lang w:eastAsia="en-GB"/>
          </w:rPr>
          <w:t>CI</w:t>
        </w:r>
        <w:r w:rsidRPr="00B86670">
          <w:rPr>
            <w:rFonts w:ascii="Courier New" w:hAnsi="Courier New"/>
            <w:noProof/>
            <w:sz w:val="16"/>
            <w:lang w:eastAsia="en-GB"/>
          </w:rPr>
          <w:t>-DCI-PayloadSize</w:t>
        </w:r>
        <w:r>
          <w:rPr>
            <w:rFonts w:ascii="Courier New" w:hAnsi="Courier New"/>
            <w:noProof/>
            <w:sz w:val="16"/>
            <w:lang w:eastAsia="en-GB"/>
          </w:rPr>
          <w:t>-r16</w:t>
        </w:r>
        <w:r w:rsidRPr="00B86670">
          <w:rPr>
            <w:rFonts w:ascii="Courier New" w:hAnsi="Courier New"/>
            <w:noProof/>
            <w:sz w:val="16"/>
            <w:lang w:eastAsia="en-GB"/>
          </w:rPr>
          <w:t>-1)</w:t>
        </w:r>
        <w:r w:rsidRPr="005823FC">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5823FC">
          <w:rPr>
            <w:rFonts w:ascii="Courier New" w:hAnsi="Courier New"/>
            <w:noProof/>
            <w:color w:val="993366"/>
            <w:sz w:val="16"/>
            <w:lang w:eastAsia="en-GB"/>
          </w:rPr>
          <w:t>OPTIONAL</w:t>
        </w:r>
        <w:r w:rsidRPr="009E08FD">
          <w:rPr>
            <w:rFonts w:ascii="Courier New" w:hAnsi="Courier New"/>
            <w:noProof/>
            <w:sz w:val="16"/>
            <w:lang w:eastAsia="en-GB"/>
          </w:rPr>
          <w:t>,</w:t>
        </w:r>
        <w:r w:rsidRPr="005823FC">
          <w:rPr>
            <w:rFonts w:ascii="Courier New" w:hAnsi="Courier New"/>
            <w:noProof/>
            <w:sz w:val="16"/>
            <w:lang w:eastAsia="en-GB"/>
          </w:rPr>
          <w:t xml:space="preserve">   </w:t>
        </w:r>
        <w:r w:rsidRPr="005823FC">
          <w:rPr>
            <w:rFonts w:ascii="Courier New" w:hAnsi="Courier New"/>
            <w:noProof/>
            <w:color w:val="808080"/>
            <w:sz w:val="16"/>
            <w:lang w:eastAsia="en-GB"/>
          </w:rPr>
          <w:t>-- Cond SUL-Only</w:t>
        </w:r>
      </w:ins>
    </w:p>
    <w:p w14:paraId="1DD954E6"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4" w:author="[108#112][URLLC]" w:date="2020-01-28T08:17:00Z"/>
          <w:rFonts w:ascii="Courier New" w:hAnsi="Courier New"/>
          <w:noProof/>
          <w:color w:val="993366"/>
          <w:sz w:val="16"/>
          <w:lang w:eastAsia="en-GB"/>
        </w:rPr>
      </w:pPr>
      <w:ins w:id="16545" w:author="[108#112][URLLC]" w:date="2020-01-28T08:17:00Z">
        <w:r>
          <w:rPr>
            <w:rFonts w:ascii="Courier New" w:hAnsi="Courier New"/>
            <w:noProof/>
            <w:sz w:val="16"/>
            <w:lang w:eastAsia="en-GB"/>
          </w:rPr>
          <w:tab/>
          <w:t>ci</w:t>
        </w:r>
        <w:r w:rsidRPr="00B86670">
          <w:rPr>
            <w:rFonts w:ascii="Courier New" w:hAnsi="Courier New"/>
            <w:noProof/>
            <w:sz w:val="16"/>
            <w:lang w:eastAsia="en-GB"/>
          </w:rPr>
          <w:t>-PayloadSize</w:t>
        </w:r>
        <w:r>
          <w:rPr>
            <w:rFonts w:ascii="Courier New" w:hAnsi="Courier New"/>
            <w:noProof/>
            <w:sz w:val="16"/>
            <w:lang w:eastAsia="en-GB"/>
          </w:rPr>
          <w:t>-r16</w:t>
        </w:r>
        <w:r w:rsidRPr="00B86670">
          <w:rPr>
            <w:rFonts w:ascii="Courier New" w:hAnsi="Courier New"/>
            <w:noProof/>
            <w:sz w:val="16"/>
            <w:lang w:eastAsia="en-GB"/>
          </w:rPr>
          <w:t xml:space="preserve">                  </w:t>
        </w:r>
        <w:r>
          <w:rPr>
            <w:rFonts w:ascii="Courier New" w:hAnsi="Courier New"/>
            <w:noProof/>
            <w:sz w:val="16"/>
            <w:lang w:eastAsia="en-GB"/>
          </w:rPr>
          <w:tab/>
        </w:r>
        <w:r w:rsidRPr="00FB5887">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B21AB6">
          <w:rPr>
            <w:rFonts w:ascii="Courier New" w:hAnsi="Courier New"/>
            <w:noProof/>
            <w:sz w:val="16"/>
            <w:lang w:eastAsia="en-GB"/>
          </w:rPr>
          <w:t>{</w:t>
        </w:r>
        <w:r>
          <w:rPr>
            <w:rFonts w:ascii="Courier New" w:hAnsi="Courier New"/>
            <w:noProof/>
            <w:sz w:val="16"/>
            <w:lang w:eastAsia="en-GB"/>
          </w:rPr>
          <w:t xml:space="preserve">n1, </w:t>
        </w:r>
        <w:r w:rsidRPr="00B21AB6">
          <w:rPr>
            <w:rFonts w:ascii="Courier New" w:hAnsi="Courier New"/>
            <w:noProof/>
            <w:sz w:val="16"/>
            <w:lang w:eastAsia="en-GB"/>
          </w:rPr>
          <w:t>n2, n4, n7, n8, n14, n16, n28, n32, n56, n112}</w:t>
        </w:r>
        <w:r>
          <w:rPr>
            <w:rFonts w:ascii="Courier New" w:hAnsi="Courier New"/>
            <w:noProof/>
            <w:sz w:val="16"/>
            <w:lang w:eastAsia="en-GB"/>
          </w:rPr>
          <w:t>,</w:t>
        </w:r>
      </w:ins>
    </w:p>
    <w:p w14:paraId="359ACE34"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6" w:author="[108#112][URLLC]" w:date="2020-01-28T08:17:00Z"/>
          <w:rFonts w:ascii="Courier New" w:hAnsi="Courier New"/>
          <w:noProof/>
          <w:sz w:val="16"/>
          <w:lang w:eastAsia="en-GB"/>
        </w:rPr>
      </w:pPr>
      <w:ins w:id="16547"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 xml:space="preserve">timeFrequencyRegion-r16  </w:t>
        </w:r>
        <w:r w:rsidRPr="001253F0">
          <w:rPr>
            <w:rFonts w:ascii="Courier New" w:hAnsi="Courier New"/>
            <w:noProof/>
            <w:sz w:val="16"/>
            <w:lang w:eastAsia="en-GB"/>
          </w:rPr>
          <w:t xml:space="preserve">               </w:t>
        </w:r>
        <w:r w:rsidRPr="001253F0">
          <w:rPr>
            <w:rFonts w:ascii="Courier New" w:hAnsi="Courier New"/>
            <w:noProof/>
            <w:color w:val="993366"/>
            <w:sz w:val="16"/>
            <w:lang w:eastAsia="en-GB"/>
          </w:rPr>
          <w:t>SEQUENCE</w:t>
        </w:r>
        <w:r w:rsidRPr="001253F0">
          <w:rPr>
            <w:rFonts w:ascii="Courier New" w:hAnsi="Courier New"/>
            <w:noProof/>
            <w:sz w:val="16"/>
            <w:lang w:eastAsia="en-GB"/>
          </w:rPr>
          <w:t xml:space="preserve"> {</w:t>
        </w:r>
      </w:ins>
    </w:p>
    <w:p w14:paraId="0EE578C9" w14:textId="77777777" w:rsidR="002B608A" w:rsidRPr="00B21AB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5"/>
        </w:tabs>
        <w:spacing w:after="0"/>
        <w:rPr>
          <w:ins w:id="16548" w:author="[108#112][URLLC]" w:date="2020-01-28T08:17:00Z"/>
          <w:rFonts w:ascii="Courier New" w:hAnsi="Courier New"/>
          <w:noProof/>
          <w:color w:val="808080"/>
          <w:sz w:val="16"/>
          <w:lang w:eastAsia="en-GB"/>
        </w:rPr>
      </w:pPr>
      <w:ins w:id="16549" w:author="[108#112][URLLC]" w:date="2020-01-28T08:17:00Z">
        <w:r w:rsidRPr="001253F0">
          <w:rPr>
            <w:rFonts w:ascii="Courier New" w:hAnsi="Courier New"/>
            <w:noProof/>
            <w:sz w:val="16"/>
            <w:lang w:eastAsia="en-GB"/>
          </w:rPr>
          <w:t xml:space="preserve">        </w:t>
        </w:r>
        <w:r w:rsidRPr="00FD7ECA">
          <w:rPr>
            <w:rFonts w:ascii="Courier New" w:hAnsi="Courier New"/>
            <w:noProof/>
            <w:sz w:val="16"/>
            <w:lang w:eastAsia="en-GB"/>
          </w:rPr>
          <w:t>time</w:t>
        </w:r>
        <w:r>
          <w:rPr>
            <w:rFonts w:ascii="Courier New" w:hAnsi="Courier New"/>
            <w:noProof/>
            <w:sz w:val="16"/>
            <w:lang w:eastAsia="en-GB"/>
          </w:rPr>
          <w:t>DurationF</w:t>
        </w:r>
        <w:r w:rsidRPr="00FD7ECA">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 xml:space="preserve">ENUMERATED </w:t>
        </w:r>
        <w:r w:rsidRPr="00B21AB6">
          <w:rPr>
            <w:rFonts w:ascii="Courier New" w:hAnsi="Courier New"/>
            <w:noProof/>
            <w:sz w:val="16"/>
            <w:lang w:eastAsia="en-GB"/>
          </w:rPr>
          <w:t>{n2, n4, n7}</w:t>
        </w:r>
        <w:r w:rsidRPr="00B21AB6">
          <w:rPr>
            <w:rFonts w:ascii="Courier New" w:hAnsi="Courier New"/>
            <w:noProof/>
            <w:color w:val="993366"/>
            <w:sz w:val="16"/>
            <w:lang w:eastAsia="en-GB"/>
          </w:rPr>
          <w:t xml:space="preserve"> </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D83B29">
          <w:rPr>
            <w:rFonts w:ascii="Courier New" w:hAnsi="Courier New"/>
            <w:noProof/>
            <w:color w:val="993366"/>
            <w:sz w:val="16"/>
            <w:lang w:eastAsia="en-GB"/>
          </w:rPr>
          <w:t>OPTIONAL</w:t>
        </w:r>
        <w:r w:rsidRPr="009E08FD">
          <w:rPr>
            <w:rFonts w:ascii="Courier New" w:hAnsi="Courier New"/>
            <w:noProof/>
            <w:sz w:val="16"/>
            <w:lang w:eastAsia="en-GB"/>
          </w:rPr>
          <w:t>,</w:t>
        </w:r>
        <w:r w:rsidRPr="00D83B29">
          <w:rPr>
            <w:rFonts w:ascii="Courier New" w:hAnsi="Courier New"/>
            <w:noProof/>
            <w:sz w:val="16"/>
            <w:lang w:eastAsia="en-GB"/>
          </w:rPr>
          <w:t xml:space="preserve">   </w:t>
        </w:r>
        <w:r>
          <w:rPr>
            <w:rFonts w:ascii="Courier New" w:hAnsi="Courier New"/>
            <w:noProof/>
            <w:color w:val="808080"/>
            <w:sz w:val="16"/>
            <w:lang w:eastAsia="en-GB"/>
          </w:rPr>
          <w:t>-- Cond SymbolPeriodicity</w:t>
        </w:r>
      </w:ins>
    </w:p>
    <w:p w14:paraId="14576CF9"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0" w:author="[108#112][URLLC]" w:date="2020-01-28T08:17:00Z"/>
          <w:rFonts w:ascii="Courier New" w:hAnsi="Courier New"/>
          <w:noProof/>
          <w:sz w:val="16"/>
          <w:lang w:eastAsia="en-GB"/>
        </w:rPr>
      </w:pPr>
      <w:ins w:id="16551"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timeGranularityF</w:t>
        </w:r>
        <w:r w:rsidRPr="00FD7ECA">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 xml:space="preserve">ENUMERATED </w:t>
        </w:r>
        <w:r w:rsidRPr="007F3AAE">
          <w:rPr>
            <w:rFonts w:ascii="Courier New" w:hAnsi="Courier New"/>
            <w:noProof/>
            <w:sz w:val="16"/>
            <w:lang w:eastAsia="en-GB"/>
          </w:rPr>
          <w:t>{n1, n2, n4, n7, n14, n28}</w:t>
        </w:r>
        <w:r w:rsidRPr="001253F0">
          <w:rPr>
            <w:rFonts w:ascii="Courier New" w:hAnsi="Courier New"/>
            <w:noProof/>
            <w:sz w:val="16"/>
            <w:lang w:eastAsia="en-GB"/>
          </w:rPr>
          <w:t>,</w:t>
        </w:r>
      </w:ins>
    </w:p>
    <w:p w14:paraId="78FC378A"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2" w:author="[108#112][URLLC]" w:date="2020-01-28T08:17:00Z"/>
          <w:rFonts w:ascii="Courier New" w:hAnsi="Courier New"/>
          <w:noProof/>
          <w:sz w:val="16"/>
          <w:lang w:eastAsia="en-GB"/>
        </w:rPr>
      </w:pPr>
      <w:ins w:id="16553"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frequencyRegionF</w:t>
        </w:r>
        <w:r w:rsidRPr="005850AF">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0B4569">
          <w:rPr>
            <w:rFonts w:ascii="Courier New" w:hAnsi="Courier New"/>
            <w:noProof/>
            <w:color w:val="993366"/>
            <w:sz w:val="16"/>
            <w:lang w:eastAsia="en-GB"/>
          </w:rPr>
          <w:t xml:space="preserve">INTEGER </w:t>
        </w:r>
        <w:r w:rsidRPr="00D0229B">
          <w:rPr>
            <w:rFonts w:ascii="Courier New" w:hAnsi="Courier New"/>
            <w:noProof/>
            <w:sz w:val="16"/>
            <w:lang w:eastAsia="en-GB"/>
          </w:rPr>
          <w:t>(0..37949)</w:t>
        </w:r>
        <w:r>
          <w:rPr>
            <w:rFonts w:ascii="Courier New" w:hAnsi="Courier New"/>
            <w:noProof/>
            <w:sz w:val="16"/>
            <w:lang w:eastAsia="en-GB"/>
          </w:rPr>
          <w:t>,</w:t>
        </w:r>
      </w:ins>
    </w:p>
    <w:p w14:paraId="7EEB93FA"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4" w:author="[108#112][URLLC]" w:date="2020-01-28T08:17:00Z"/>
          <w:rFonts w:ascii="Courier New" w:hAnsi="Courier New"/>
          <w:noProof/>
          <w:sz w:val="16"/>
          <w:lang w:eastAsia="en-GB"/>
        </w:rPr>
      </w:pPr>
      <w:ins w:id="16555" w:author="[108#112][URLLC]" w:date="2020-01-28T08:17:00Z">
        <w:r w:rsidRPr="001253F0">
          <w:rPr>
            <w:rFonts w:ascii="Courier New" w:hAnsi="Courier New"/>
            <w:noProof/>
            <w:sz w:val="16"/>
            <w:lang w:eastAsia="en-GB"/>
          </w:rPr>
          <w:t xml:space="preserve">        ...</w:t>
        </w:r>
      </w:ins>
    </w:p>
    <w:p w14:paraId="2E98DEEC" w14:textId="77777777" w:rsidR="002B608A" w:rsidRPr="008542F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6" w:author="[108#112][URLLC]" w:date="2020-01-28T08:17:00Z"/>
          <w:rFonts w:ascii="Courier New" w:hAnsi="Courier New"/>
          <w:noProof/>
          <w:sz w:val="16"/>
          <w:lang w:eastAsia="en-GB"/>
        </w:rPr>
      </w:pPr>
      <w:ins w:id="16557" w:author="[108#112][URLLC]" w:date="2020-01-28T08:17:00Z">
        <w:r w:rsidRPr="001253F0">
          <w:t xml:space="preserve">  </w:t>
        </w:r>
        <w:r>
          <w:t xml:space="preserve">     </w:t>
        </w:r>
        <w:r w:rsidRPr="00B86670">
          <w:rPr>
            <w:rFonts w:ascii="Courier New" w:hAnsi="Courier New"/>
            <w:noProof/>
            <w:sz w:val="16"/>
            <w:lang w:eastAsia="en-GB"/>
          </w:rPr>
          <w:t>}</w:t>
        </w:r>
      </w:ins>
    </w:p>
    <w:p w14:paraId="39ACDC6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8" w:author="[108#112][URLLC]" w:date="2020-01-28T08:17:00Z"/>
          <w:rFonts w:ascii="Courier New" w:hAnsi="Courier New"/>
          <w:noProof/>
          <w:sz w:val="16"/>
          <w:lang w:eastAsia="en-GB"/>
        </w:rPr>
      </w:pPr>
      <w:ins w:id="16559" w:author="[108#112][URLLC]" w:date="2020-01-28T08:17:00Z">
        <w:r w:rsidRPr="00B86670">
          <w:rPr>
            <w:rFonts w:ascii="Courier New" w:hAnsi="Courier New"/>
            <w:noProof/>
            <w:sz w:val="16"/>
            <w:lang w:eastAsia="en-GB"/>
          </w:rPr>
          <w:t>}</w:t>
        </w:r>
      </w:ins>
    </w:p>
    <w:p w14:paraId="378F2425"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0" w:author="[108#112][URLLC]" w:date="2020-01-28T08:17:00Z"/>
          <w:rFonts w:ascii="Courier New" w:hAnsi="Courier New"/>
          <w:noProof/>
          <w:sz w:val="16"/>
          <w:lang w:eastAsia="en-GB"/>
        </w:rPr>
      </w:pPr>
    </w:p>
    <w:p w14:paraId="096A6E0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1" w:author="[108#112][URLLC]" w:date="2020-01-28T08:17:00Z"/>
          <w:rFonts w:ascii="Courier New" w:hAnsi="Courier New"/>
          <w:noProof/>
          <w:color w:val="808080"/>
          <w:sz w:val="16"/>
          <w:lang w:eastAsia="en-GB"/>
        </w:rPr>
      </w:pPr>
      <w:ins w:id="16562" w:author="[108#112][URLLC]" w:date="2020-01-28T08:17:00Z">
        <w:r w:rsidRPr="00B86670">
          <w:rPr>
            <w:rFonts w:ascii="Courier New" w:hAnsi="Courier New"/>
            <w:noProof/>
            <w:color w:val="808080"/>
            <w:sz w:val="16"/>
            <w:lang w:eastAsia="en-GB"/>
          </w:rPr>
          <w:t>-- TAG-</w:t>
        </w:r>
        <w:r>
          <w:rPr>
            <w:rFonts w:ascii="Courier New" w:hAnsi="Courier New"/>
            <w:noProof/>
            <w:color w:val="808080"/>
            <w:sz w:val="16"/>
            <w:lang w:eastAsia="en-GB"/>
          </w:rPr>
          <w:t>UPLINKCANCELLATION</w:t>
        </w:r>
        <w:r w:rsidRPr="00B86670">
          <w:rPr>
            <w:rFonts w:ascii="Courier New" w:hAnsi="Courier New"/>
            <w:noProof/>
            <w:color w:val="808080"/>
            <w:sz w:val="16"/>
            <w:lang w:eastAsia="en-GB"/>
          </w:rPr>
          <w:t>-STOP</w:t>
        </w:r>
      </w:ins>
    </w:p>
    <w:p w14:paraId="530C643A"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3" w:author="[108#112][URLLC]" w:date="2020-01-28T08:17:00Z"/>
          <w:rFonts w:ascii="Courier New" w:hAnsi="Courier New"/>
          <w:noProof/>
          <w:color w:val="808080"/>
          <w:sz w:val="16"/>
          <w:lang w:eastAsia="en-GB"/>
        </w:rPr>
      </w:pPr>
      <w:ins w:id="16564" w:author="[108#112][URLLC]" w:date="2020-01-28T08:17:00Z">
        <w:r w:rsidRPr="00B86670">
          <w:rPr>
            <w:rFonts w:ascii="Courier New" w:hAnsi="Courier New"/>
            <w:noProof/>
            <w:color w:val="808080"/>
            <w:sz w:val="16"/>
            <w:lang w:eastAsia="en-GB"/>
          </w:rPr>
          <w:t>-- ASN1STOP</w:t>
        </w:r>
      </w:ins>
    </w:p>
    <w:p w14:paraId="1D6DE2CF" w14:textId="77777777" w:rsidR="002B608A" w:rsidRDefault="002B608A" w:rsidP="002B608A">
      <w:pPr>
        <w:rPr>
          <w:ins w:id="16565" w:author="[108#112][URLLC]" w:date="2020-01-28T08:17: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B86670" w14:paraId="51CF1921" w14:textId="77777777" w:rsidTr="00360295">
        <w:trPr>
          <w:ins w:id="16566"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1BA2DB98" w14:textId="77777777" w:rsidR="002B608A" w:rsidRPr="00B86670" w:rsidRDefault="002B608A" w:rsidP="00360295">
            <w:pPr>
              <w:keepNext/>
              <w:keepLines/>
              <w:spacing w:after="0"/>
              <w:jc w:val="center"/>
              <w:rPr>
                <w:ins w:id="16567" w:author="[108#112][URLLC]" w:date="2020-01-28T08:17:00Z"/>
                <w:rFonts w:ascii="Arial" w:hAnsi="Arial"/>
                <w:b/>
                <w:sz w:val="18"/>
                <w:szCs w:val="22"/>
              </w:rPr>
            </w:pPr>
            <w:ins w:id="16568" w:author="[108#112][URLLC]" w:date="2020-01-28T08:17:00Z">
              <w:r>
                <w:rPr>
                  <w:rFonts w:ascii="Arial" w:hAnsi="Arial"/>
                  <w:b/>
                  <w:i/>
                  <w:sz w:val="18"/>
                  <w:szCs w:val="22"/>
                </w:rPr>
                <w:t>UplinkCancellation</w:t>
              </w:r>
              <w:r w:rsidRPr="00B86670">
                <w:rPr>
                  <w:rFonts w:ascii="Arial" w:hAnsi="Arial"/>
                  <w:b/>
                  <w:i/>
                  <w:sz w:val="18"/>
                  <w:szCs w:val="22"/>
                </w:rPr>
                <w:t xml:space="preserve"> </w:t>
              </w:r>
              <w:r w:rsidRPr="00B86670">
                <w:rPr>
                  <w:rFonts w:ascii="Arial" w:hAnsi="Arial"/>
                  <w:b/>
                  <w:sz w:val="18"/>
                  <w:szCs w:val="22"/>
                </w:rPr>
                <w:t>field descriptions</w:t>
              </w:r>
            </w:ins>
          </w:p>
        </w:tc>
      </w:tr>
      <w:tr w:rsidR="002B608A" w:rsidRPr="00B86670" w14:paraId="2BEA05D9" w14:textId="77777777" w:rsidTr="00360295">
        <w:trPr>
          <w:ins w:id="16569"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1103E8B3" w14:textId="77777777" w:rsidR="002B608A" w:rsidRPr="00B86670" w:rsidRDefault="002B608A" w:rsidP="00360295">
            <w:pPr>
              <w:keepNext/>
              <w:keepLines/>
              <w:spacing w:after="0"/>
              <w:rPr>
                <w:ins w:id="16570" w:author="[108#112][URLLC]" w:date="2020-01-28T08:17:00Z"/>
                <w:rFonts w:ascii="Arial" w:hAnsi="Arial"/>
                <w:b/>
                <w:i/>
                <w:sz w:val="18"/>
                <w:szCs w:val="22"/>
              </w:rPr>
            </w:pPr>
            <w:ins w:id="16571" w:author="[108#112][URLLC]" w:date="2020-01-28T08:17:00Z">
              <w:r w:rsidRPr="00315CEA">
                <w:rPr>
                  <w:rFonts w:ascii="Arial" w:hAnsi="Arial"/>
                  <w:b/>
                  <w:i/>
                  <w:sz w:val="18"/>
                  <w:szCs w:val="22"/>
                </w:rPr>
                <w:t>ci-Configuration</w:t>
              </w:r>
              <w:r>
                <w:rPr>
                  <w:rFonts w:ascii="Arial" w:hAnsi="Arial"/>
                  <w:b/>
                  <w:i/>
                  <w:sz w:val="18"/>
                  <w:szCs w:val="22"/>
                </w:rPr>
                <w:t>PerServingCell</w:t>
              </w:r>
            </w:ins>
          </w:p>
          <w:p w14:paraId="5E02C91B" w14:textId="77777777" w:rsidR="002B608A" w:rsidRDefault="002B608A" w:rsidP="00360295">
            <w:pPr>
              <w:keepNext/>
              <w:keepLines/>
              <w:spacing w:after="0"/>
              <w:rPr>
                <w:ins w:id="16572" w:author="[108#112][URLLC]" w:date="2020-01-28T08:17:00Z"/>
                <w:rFonts w:ascii="Arial" w:hAnsi="Arial"/>
                <w:b/>
                <w:i/>
                <w:sz w:val="18"/>
                <w:szCs w:val="22"/>
              </w:rPr>
            </w:pPr>
            <w:ins w:id="16573" w:author="[108#112][URLLC]" w:date="2020-01-28T08:17:00Z">
              <w:r>
                <w:rPr>
                  <w:rFonts w:ascii="Arial" w:hAnsi="Arial"/>
                  <w:sz w:val="18"/>
                  <w:szCs w:val="22"/>
                </w:rPr>
                <w:t xml:space="preserve">Indicates (per serving cell) the position of the </w:t>
              </w:r>
              <w:r w:rsidRPr="008F4E34">
                <w:rPr>
                  <w:rFonts w:ascii="Arial" w:hAnsi="Arial"/>
                  <w:i/>
                  <w:sz w:val="18"/>
                  <w:szCs w:val="22"/>
                </w:rPr>
                <w:t>ci-PaylaodSize</w:t>
              </w:r>
              <w:r w:rsidRPr="00315CEA">
                <w:rPr>
                  <w:rFonts w:ascii="Arial" w:hAnsi="Arial"/>
                  <w:sz w:val="18"/>
                  <w:szCs w:val="22"/>
                </w:rPr>
                <w:t xml:space="preserve"> bit CI values inside the DCI payload </w:t>
              </w:r>
              <w:r>
                <w:rPr>
                  <w:rFonts w:ascii="Arial" w:hAnsi="Arial"/>
                  <w:sz w:val="18"/>
                  <w:szCs w:val="22"/>
                </w:rPr>
                <w:t>(see TS 38.213 [13], clause 11.5).</w:t>
              </w:r>
            </w:ins>
          </w:p>
        </w:tc>
      </w:tr>
      <w:tr w:rsidR="002B608A" w:rsidRPr="00B86670" w14:paraId="4D183A72" w14:textId="77777777" w:rsidTr="00360295">
        <w:trPr>
          <w:ins w:id="16574"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4BEF2508" w14:textId="77777777" w:rsidR="002B608A" w:rsidRPr="00B86670" w:rsidRDefault="002B608A" w:rsidP="00360295">
            <w:pPr>
              <w:keepNext/>
              <w:keepLines/>
              <w:spacing w:after="0"/>
              <w:rPr>
                <w:ins w:id="16575" w:author="[108#112][URLLC]" w:date="2020-01-28T08:17:00Z"/>
                <w:rFonts w:ascii="Arial" w:hAnsi="Arial"/>
                <w:sz w:val="18"/>
                <w:szCs w:val="22"/>
              </w:rPr>
            </w:pPr>
            <w:ins w:id="16576" w:author="[108#112][URLLC]" w:date="2020-01-28T08:17:00Z">
              <w:r>
                <w:rPr>
                  <w:rFonts w:ascii="Arial" w:hAnsi="Arial"/>
                  <w:b/>
                  <w:i/>
                  <w:sz w:val="18"/>
                  <w:szCs w:val="22"/>
                </w:rPr>
                <w:t>ci-RNTI</w:t>
              </w:r>
            </w:ins>
          </w:p>
          <w:p w14:paraId="306C7D86" w14:textId="77777777" w:rsidR="002B608A" w:rsidRPr="00B86670" w:rsidRDefault="002B608A" w:rsidP="00360295">
            <w:pPr>
              <w:keepNext/>
              <w:keepLines/>
              <w:spacing w:after="0"/>
              <w:rPr>
                <w:ins w:id="16577" w:author="[108#112][URLLC]" w:date="2020-01-28T08:17:00Z"/>
                <w:rFonts w:ascii="Arial" w:hAnsi="Arial"/>
                <w:sz w:val="18"/>
                <w:szCs w:val="22"/>
              </w:rPr>
            </w:pPr>
            <w:ins w:id="16578" w:author="[108#112][URLLC]" w:date="2020-01-28T08:17:00Z">
              <w:r w:rsidRPr="00917B2E">
                <w:rPr>
                  <w:rFonts w:ascii="Arial" w:hAnsi="Arial"/>
                  <w:sz w:val="18"/>
                  <w:szCs w:val="22"/>
                </w:rPr>
                <w:t>RNTI used for indication cancellation in UL</w:t>
              </w:r>
              <w:r>
                <w:rPr>
                  <w:rFonts w:ascii="Arial" w:hAnsi="Arial"/>
                  <w:sz w:val="18"/>
                  <w:szCs w:val="22"/>
                </w:rPr>
                <w:t xml:space="preserve"> (see TS 38.212 [17] clause 7.3.1 and TS 38.213 [13], clause 11.5).</w:t>
              </w:r>
            </w:ins>
          </w:p>
        </w:tc>
      </w:tr>
      <w:tr w:rsidR="002B608A" w:rsidRPr="00B86670" w14:paraId="3AFC4A86" w14:textId="77777777" w:rsidTr="00360295">
        <w:trPr>
          <w:ins w:id="16579"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35870D2B" w14:textId="77777777" w:rsidR="002B608A" w:rsidRPr="00B86670" w:rsidRDefault="002B608A" w:rsidP="00360295">
            <w:pPr>
              <w:keepNext/>
              <w:keepLines/>
              <w:spacing w:after="0"/>
              <w:rPr>
                <w:ins w:id="16580" w:author="[108#112][URLLC]" w:date="2020-01-28T08:17:00Z"/>
                <w:rFonts w:ascii="Arial" w:hAnsi="Arial"/>
                <w:sz w:val="18"/>
                <w:szCs w:val="22"/>
              </w:rPr>
            </w:pPr>
            <w:ins w:id="16581" w:author="[108#112][URLLC]" w:date="2020-01-28T08:17:00Z">
              <w:r>
                <w:rPr>
                  <w:rFonts w:ascii="Arial" w:hAnsi="Arial"/>
                  <w:b/>
                  <w:i/>
                  <w:sz w:val="18"/>
                  <w:szCs w:val="22"/>
                </w:rPr>
                <w:t>dci-PayloadSizeForCI</w:t>
              </w:r>
            </w:ins>
          </w:p>
          <w:p w14:paraId="1910F7BA" w14:textId="77777777" w:rsidR="002B608A" w:rsidRPr="00B86670" w:rsidRDefault="002B608A" w:rsidP="00360295">
            <w:pPr>
              <w:keepNext/>
              <w:keepLines/>
              <w:spacing w:after="0"/>
              <w:rPr>
                <w:ins w:id="16582" w:author="[108#112][URLLC]" w:date="2020-01-28T08:17:00Z"/>
                <w:rFonts w:ascii="Arial" w:hAnsi="Arial"/>
                <w:sz w:val="18"/>
                <w:szCs w:val="22"/>
              </w:rPr>
            </w:pPr>
            <w:ins w:id="16583" w:author="[108#112][URLLC]" w:date="2020-01-28T08:17:00Z">
              <w:r w:rsidRPr="009F7E01">
                <w:rPr>
                  <w:rFonts w:ascii="Arial" w:hAnsi="Arial"/>
                  <w:sz w:val="18"/>
                  <w:szCs w:val="22"/>
                </w:rPr>
                <w:t>Total length of the DCI payload scrambled with CI-RNTI</w:t>
              </w:r>
              <w:r>
                <w:rPr>
                  <w:rFonts w:ascii="Arial" w:hAnsi="Arial"/>
                  <w:sz w:val="18"/>
                  <w:szCs w:val="22"/>
                </w:rPr>
                <w:t xml:space="preserve"> (see TS 38.213 [13], clause 11.5).</w:t>
              </w:r>
            </w:ins>
          </w:p>
        </w:tc>
      </w:tr>
    </w:tbl>
    <w:p w14:paraId="7BC3DA1B" w14:textId="77777777" w:rsidR="002B608A" w:rsidRPr="00BD7BFC" w:rsidRDefault="002B608A" w:rsidP="002B608A">
      <w:pPr>
        <w:rPr>
          <w:ins w:id="16584" w:author="[108#112][URLLC]" w:date="2020-01-28T08:17:00Z"/>
          <w:rFonts w:eastAsia="MS Mincho"/>
        </w:rPr>
      </w:pPr>
    </w:p>
    <w:p w14:paraId="23933F70" w14:textId="77777777" w:rsidR="002B608A" w:rsidRPr="00B86670" w:rsidRDefault="002B608A" w:rsidP="002B608A">
      <w:pPr>
        <w:rPr>
          <w:ins w:id="16585" w:author="[108#112][URLLC]" w:date="2020-01-28T08: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B86670" w14:paraId="7BB50FE4" w14:textId="77777777" w:rsidTr="00360295">
        <w:trPr>
          <w:ins w:id="16586"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62F56874" w14:textId="77777777" w:rsidR="002B608A" w:rsidRPr="00B86670" w:rsidRDefault="002B608A" w:rsidP="00360295">
            <w:pPr>
              <w:keepNext/>
              <w:keepLines/>
              <w:spacing w:after="0"/>
              <w:jc w:val="center"/>
              <w:rPr>
                <w:ins w:id="16587" w:author="[108#112][URLLC]" w:date="2020-01-28T08:17:00Z"/>
                <w:rFonts w:ascii="Arial" w:hAnsi="Arial"/>
                <w:b/>
                <w:sz w:val="18"/>
                <w:szCs w:val="22"/>
              </w:rPr>
            </w:pPr>
            <w:ins w:id="16588" w:author="[108#112][URLLC]" w:date="2020-01-28T08:17:00Z">
              <w:r>
                <w:rPr>
                  <w:rFonts w:ascii="Arial" w:hAnsi="Arial"/>
                  <w:b/>
                  <w:i/>
                  <w:sz w:val="18"/>
                  <w:szCs w:val="22"/>
                </w:rPr>
                <w:t>CI</w:t>
              </w:r>
              <w:r w:rsidRPr="00B86670">
                <w:rPr>
                  <w:rFonts w:ascii="Arial" w:hAnsi="Arial"/>
                  <w:b/>
                  <w:i/>
                  <w:sz w:val="18"/>
                  <w:szCs w:val="22"/>
                </w:rPr>
                <w:t>-</w:t>
              </w:r>
              <w:proofErr w:type="gramStart"/>
              <w:r w:rsidRPr="00B86670">
                <w:rPr>
                  <w:rFonts w:ascii="Arial" w:hAnsi="Arial"/>
                  <w:b/>
                  <w:i/>
                  <w:sz w:val="18"/>
                  <w:szCs w:val="22"/>
                </w:rPr>
                <w:t>Configuration</w:t>
              </w:r>
              <w:r>
                <w:rPr>
                  <w:rFonts w:ascii="Arial" w:hAnsi="Arial"/>
                  <w:b/>
                  <w:i/>
                  <w:sz w:val="18"/>
                  <w:szCs w:val="22"/>
                </w:rPr>
                <w:t xml:space="preserve">PerServingCell </w:t>
              </w:r>
              <w:r w:rsidRPr="00B86670">
                <w:rPr>
                  <w:rFonts w:ascii="Arial" w:hAnsi="Arial"/>
                  <w:b/>
                  <w:i/>
                  <w:sz w:val="18"/>
                  <w:szCs w:val="22"/>
                </w:rPr>
                <w:t xml:space="preserve"> </w:t>
              </w:r>
              <w:r w:rsidRPr="00B86670">
                <w:rPr>
                  <w:rFonts w:ascii="Arial" w:hAnsi="Arial"/>
                  <w:b/>
                  <w:sz w:val="18"/>
                  <w:szCs w:val="22"/>
                </w:rPr>
                <w:t>field</w:t>
              </w:r>
              <w:proofErr w:type="gramEnd"/>
              <w:r w:rsidRPr="00B86670">
                <w:rPr>
                  <w:rFonts w:ascii="Arial" w:hAnsi="Arial"/>
                  <w:b/>
                  <w:sz w:val="18"/>
                  <w:szCs w:val="22"/>
                </w:rPr>
                <w:t xml:space="preserve"> descriptions</w:t>
              </w:r>
            </w:ins>
          </w:p>
        </w:tc>
      </w:tr>
      <w:tr w:rsidR="002B608A" w:rsidRPr="00B86670" w14:paraId="04C59920" w14:textId="77777777" w:rsidTr="00360295">
        <w:trPr>
          <w:ins w:id="16589"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6C2F914A" w14:textId="77777777" w:rsidR="002B608A" w:rsidRPr="00B86670" w:rsidRDefault="002B608A" w:rsidP="00360295">
            <w:pPr>
              <w:keepNext/>
              <w:keepLines/>
              <w:tabs>
                <w:tab w:val="left" w:pos="1725"/>
              </w:tabs>
              <w:spacing w:after="0"/>
              <w:rPr>
                <w:ins w:id="16590" w:author="[108#112][URLLC]" w:date="2020-01-28T08:17:00Z"/>
                <w:rFonts w:ascii="Arial" w:hAnsi="Arial"/>
                <w:sz w:val="18"/>
                <w:szCs w:val="22"/>
              </w:rPr>
            </w:pPr>
            <w:ins w:id="16591" w:author="[108#112][URLLC]" w:date="2020-01-28T08:17:00Z">
              <w:r>
                <w:rPr>
                  <w:rFonts w:ascii="Arial" w:hAnsi="Arial"/>
                  <w:b/>
                  <w:i/>
                  <w:sz w:val="18"/>
                  <w:szCs w:val="22"/>
                </w:rPr>
                <w:t>ci-PayloadSize</w:t>
              </w:r>
              <w:r>
                <w:rPr>
                  <w:rFonts w:ascii="Arial" w:hAnsi="Arial"/>
                  <w:b/>
                  <w:i/>
                  <w:sz w:val="18"/>
                  <w:szCs w:val="22"/>
                </w:rPr>
                <w:tab/>
              </w:r>
            </w:ins>
          </w:p>
          <w:p w14:paraId="77E5C0A3" w14:textId="77777777" w:rsidR="002B608A" w:rsidRDefault="002B608A" w:rsidP="00360295">
            <w:pPr>
              <w:keepNext/>
              <w:keepLines/>
              <w:spacing w:after="0"/>
              <w:rPr>
                <w:ins w:id="16592" w:author="[108#112][URLLC]" w:date="2020-01-28T08:17:00Z"/>
                <w:rFonts w:ascii="Arial" w:hAnsi="Arial"/>
                <w:sz w:val="18"/>
                <w:szCs w:val="22"/>
              </w:rPr>
            </w:pPr>
            <w:ins w:id="16593" w:author="[108#112][URLLC]" w:date="2020-01-28T08:17:00Z">
              <w:r w:rsidRPr="00DA7A70">
                <w:rPr>
                  <w:rFonts w:ascii="Arial" w:hAnsi="Arial"/>
                  <w:sz w:val="18"/>
                  <w:szCs w:val="22"/>
                </w:rPr>
                <w:t>Configure</w:t>
              </w:r>
              <w:r>
                <w:rPr>
                  <w:rFonts w:ascii="Arial" w:hAnsi="Arial"/>
                  <w:sz w:val="18"/>
                  <w:szCs w:val="22"/>
                </w:rPr>
                <w:t>s</w:t>
              </w:r>
              <w:r w:rsidRPr="00DA7A70">
                <w:rPr>
                  <w:rFonts w:ascii="Arial" w:hAnsi="Arial"/>
                  <w:sz w:val="18"/>
                  <w:szCs w:val="22"/>
                </w:rPr>
                <w:t xml:space="preserve"> the field size for each UL cancelation indicator </w:t>
              </w:r>
              <w:r>
                <w:rPr>
                  <w:rFonts w:ascii="Arial" w:hAnsi="Arial"/>
                  <w:sz w:val="18"/>
                  <w:szCs w:val="22"/>
                </w:rPr>
                <w:t xml:space="preserve">of this serving cell (servingCellId) (see TS 38.213 [13], clause 11.5). </w:t>
              </w:r>
            </w:ins>
          </w:p>
          <w:p w14:paraId="441C17B0" w14:textId="77777777" w:rsidR="002B608A" w:rsidRPr="00B86670" w:rsidRDefault="002B608A" w:rsidP="00360295">
            <w:pPr>
              <w:keepNext/>
              <w:keepLines/>
              <w:spacing w:after="0"/>
              <w:rPr>
                <w:ins w:id="16594" w:author="[108#112][URLLC]" w:date="2020-01-28T08:17:00Z"/>
                <w:rFonts w:ascii="Arial" w:hAnsi="Arial"/>
                <w:b/>
                <w:i/>
                <w:sz w:val="18"/>
                <w:szCs w:val="22"/>
              </w:rPr>
            </w:pPr>
            <w:ins w:id="16595" w:author="[108#112][URLLC]" w:date="2020-01-28T08:17:00Z">
              <w:r w:rsidRPr="007F3AAE">
                <w:rPr>
                  <w:rFonts w:ascii="Arial" w:hAnsi="Arial"/>
                  <w:color w:val="FF0000"/>
                  <w:sz w:val="18"/>
                  <w:szCs w:val="22"/>
                </w:rPr>
                <w:t>Editor ‘note</w:t>
              </w:r>
              <w:r>
                <w:rPr>
                  <w:rFonts w:ascii="Arial" w:hAnsi="Arial"/>
                  <w:sz w:val="18"/>
                  <w:szCs w:val="22"/>
                </w:rPr>
                <w:t xml:space="preserve">: FFS on the value of 1, 5,10,20,25,35 for </w:t>
              </w:r>
              <w:r w:rsidRPr="00BB38E5">
                <w:rPr>
                  <w:rFonts w:ascii="Arial" w:hAnsi="Arial"/>
                  <w:i/>
                  <w:sz w:val="18"/>
                  <w:szCs w:val="22"/>
                </w:rPr>
                <w:t>ci-PayloadSize</w:t>
              </w:r>
              <w:r>
                <w:rPr>
                  <w:rFonts w:ascii="Arial" w:hAnsi="Arial"/>
                  <w:sz w:val="18"/>
                  <w:szCs w:val="22"/>
                </w:rPr>
                <w:t>.</w:t>
              </w:r>
            </w:ins>
          </w:p>
        </w:tc>
      </w:tr>
      <w:tr w:rsidR="002B608A" w:rsidRPr="00B86670" w14:paraId="7D93C73E" w14:textId="77777777" w:rsidTr="00360295">
        <w:trPr>
          <w:ins w:id="16596"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2B902077" w14:textId="77777777" w:rsidR="002B608A" w:rsidRPr="002146D8" w:rsidRDefault="002B608A" w:rsidP="00360295">
            <w:pPr>
              <w:keepNext/>
              <w:keepLines/>
              <w:spacing w:after="0"/>
              <w:rPr>
                <w:ins w:id="16597" w:author="[108#112][URLLC]" w:date="2020-01-28T08:17:00Z"/>
                <w:rFonts w:ascii="Arial" w:hAnsi="Arial"/>
                <w:b/>
                <w:i/>
                <w:sz w:val="18"/>
                <w:szCs w:val="22"/>
              </w:rPr>
            </w:pPr>
            <w:ins w:id="16598" w:author="[108#112][URLLC]" w:date="2020-01-28T08:17:00Z">
              <w:r>
                <w:rPr>
                  <w:rFonts w:ascii="Arial" w:hAnsi="Arial"/>
                  <w:b/>
                  <w:i/>
                  <w:sz w:val="18"/>
                  <w:szCs w:val="22"/>
                </w:rPr>
                <w:t>frequencyRegionF</w:t>
              </w:r>
              <w:r w:rsidRPr="002146D8">
                <w:rPr>
                  <w:rFonts w:ascii="Arial" w:hAnsi="Arial"/>
                  <w:b/>
                  <w:i/>
                  <w:sz w:val="18"/>
                  <w:szCs w:val="22"/>
                </w:rPr>
                <w:t>orCI</w:t>
              </w:r>
            </w:ins>
          </w:p>
          <w:p w14:paraId="533A45C7" w14:textId="77777777" w:rsidR="002B608A" w:rsidRDefault="002B608A" w:rsidP="00360295">
            <w:pPr>
              <w:keepNext/>
              <w:keepLines/>
              <w:tabs>
                <w:tab w:val="left" w:pos="1725"/>
              </w:tabs>
              <w:spacing w:after="0"/>
              <w:rPr>
                <w:ins w:id="16599" w:author="[108#112][URLLC]" w:date="2020-01-28T08:17:00Z"/>
                <w:rFonts w:ascii="Arial" w:hAnsi="Arial"/>
                <w:b/>
                <w:i/>
                <w:sz w:val="18"/>
                <w:szCs w:val="22"/>
              </w:rPr>
            </w:pPr>
            <w:ins w:id="16600" w:author="[108#112][URLLC]" w:date="2020-01-28T08:17:00Z">
              <w:r w:rsidRPr="00547D59">
                <w:rPr>
                  <w:rFonts w:ascii="Arial" w:hAnsi="Arial"/>
                  <w:sz w:val="18"/>
                  <w:szCs w:val="22"/>
                </w:rPr>
                <w:t>Configure</w:t>
              </w:r>
              <w:r>
                <w:rPr>
                  <w:rFonts w:ascii="Arial" w:hAnsi="Arial"/>
                  <w:sz w:val="18"/>
                  <w:szCs w:val="22"/>
                </w:rPr>
                <w:t>s</w:t>
              </w:r>
              <w:r w:rsidRPr="00547D59">
                <w:rPr>
                  <w:rFonts w:ascii="Arial" w:hAnsi="Arial"/>
                  <w:sz w:val="18"/>
                  <w:szCs w:val="22"/>
                </w:rPr>
                <w:t xml:space="preserve"> the reference frequency region where a detected UL CI is applicable</w:t>
              </w:r>
              <w:r>
                <w:rPr>
                  <w:rFonts w:ascii="Arial" w:hAnsi="Arial"/>
                  <w:sz w:val="18"/>
                  <w:szCs w:val="22"/>
                </w:rPr>
                <w:t xml:space="preserve"> (see TS 38.213 [13], clause 11.5). It is defined in the same way as </w:t>
              </w:r>
              <w:r w:rsidRPr="000C0C6F">
                <w:rPr>
                  <w:rFonts w:ascii="Arial" w:hAnsi="Arial"/>
                  <w:i/>
                  <w:sz w:val="18"/>
                  <w:szCs w:val="22"/>
                </w:rPr>
                <w:t>locationAndBandwidth</w:t>
              </w:r>
              <w:r>
                <w:rPr>
                  <w:rFonts w:ascii="Arial" w:hAnsi="Arial"/>
                  <w:sz w:val="18"/>
                  <w:szCs w:val="22"/>
                </w:rPr>
                <w:t>.</w:t>
              </w:r>
            </w:ins>
          </w:p>
        </w:tc>
      </w:tr>
      <w:tr w:rsidR="002B608A" w:rsidRPr="00B86670" w14:paraId="6E19A881" w14:textId="77777777" w:rsidTr="00360295">
        <w:trPr>
          <w:ins w:id="16601"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294FA191" w14:textId="77777777" w:rsidR="002B608A" w:rsidRPr="00B86670" w:rsidRDefault="002B608A" w:rsidP="00360295">
            <w:pPr>
              <w:keepNext/>
              <w:keepLines/>
              <w:spacing w:after="0"/>
              <w:rPr>
                <w:ins w:id="16602" w:author="[108#112][URLLC]" w:date="2020-01-28T08:17:00Z"/>
                <w:rFonts w:ascii="Arial" w:hAnsi="Arial"/>
                <w:sz w:val="18"/>
                <w:szCs w:val="22"/>
              </w:rPr>
            </w:pPr>
            <w:ins w:id="16603" w:author="[108#112][URLLC]" w:date="2020-01-28T08:17:00Z">
              <w:r w:rsidRPr="00B86670">
                <w:rPr>
                  <w:rFonts w:ascii="Arial" w:hAnsi="Arial"/>
                  <w:b/>
                  <w:i/>
                  <w:sz w:val="18"/>
                  <w:szCs w:val="22"/>
                </w:rPr>
                <w:t>positionInDCI</w:t>
              </w:r>
            </w:ins>
          </w:p>
          <w:p w14:paraId="6EF5FDE2" w14:textId="77777777" w:rsidR="002B608A" w:rsidRPr="00BB38E5" w:rsidRDefault="002B608A" w:rsidP="00360295">
            <w:pPr>
              <w:keepNext/>
              <w:keepLines/>
              <w:spacing w:after="0"/>
              <w:rPr>
                <w:ins w:id="16604" w:author="[108#112][URLLC]" w:date="2020-01-28T08:17:00Z"/>
                <w:rFonts w:ascii="Arial" w:eastAsia="MS Mincho" w:hAnsi="Arial"/>
                <w:sz w:val="18"/>
                <w:szCs w:val="22"/>
              </w:rPr>
            </w:pPr>
            <w:ins w:id="16605" w:author="[108#112][URLLC]" w:date="2020-01-28T08:17:00Z">
              <w:r w:rsidRPr="00213B49">
                <w:rPr>
                  <w:rFonts w:ascii="Arial" w:hAnsi="Arial"/>
                  <w:sz w:val="18"/>
                  <w:szCs w:val="22"/>
                </w:rPr>
                <w:t>Starting position (in number of bit) of the</w:t>
              </w:r>
              <w:r>
                <w:rPr>
                  <w:rFonts w:ascii="Arial" w:hAnsi="Arial"/>
                  <w:sz w:val="18"/>
                  <w:szCs w:val="22"/>
                </w:rPr>
                <w:t xml:space="preserve"> </w:t>
              </w:r>
              <w:r w:rsidRPr="00AF3CE2">
                <w:rPr>
                  <w:rFonts w:ascii="Arial" w:hAnsi="Arial"/>
                  <w:i/>
                  <w:sz w:val="18"/>
                  <w:szCs w:val="22"/>
                </w:rPr>
                <w:t>ci-PaylaodSize</w:t>
              </w:r>
              <w:r w:rsidRPr="00213B49">
                <w:rPr>
                  <w:rFonts w:ascii="Arial" w:hAnsi="Arial"/>
                  <w:sz w:val="18"/>
                  <w:szCs w:val="22"/>
                </w:rPr>
                <w:t xml:space="preserve"> bit CI value applicable for </w:t>
              </w:r>
              <w:r>
                <w:rPr>
                  <w:rFonts w:ascii="Arial" w:hAnsi="Arial"/>
                  <w:sz w:val="18"/>
                  <w:szCs w:val="22"/>
                </w:rPr>
                <w:t>SUL of this</w:t>
              </w:r>
              <w:r w:rsidRPr="00213B49">
                <w:rPr>
                  <w:rFonts w:ascii="Arial" w:hAnsi="Arial"/>
                  <w:sz w:val="18"/>
                  <w:szCs w:val="22"/>
                </w:rPr>
                <w:t xml:space="preserve"> serving cell (servingCellId) within the DCI payload (see TS 38.213 [13], clause 11.</w:t>
              </w:r>
              <w:r>
                <w:rPr>
                  <w:rFonts w:ascii="Arial" w:hAnsi="Arial"/>
                  <w:sz w:val="18"/>
                  <w:szCs w:val="22"/>
                </w:rPr>
                <w:t>5</w:t>
              </w:r>
              <w:r w:rsidRPr="00213B49">
                <w:rPr>
                  <w:rFonts w:ascii="Arial" w:hAnsi="Arial"/>
                  <w:sz w:val="18"/>
                  <w:szCs w:val="22"/>
                </w:rPr>
                <w:t>).</w:t>
              </w:r>
            </w:ins>
          </w:p>
        </w:tc>
      </w:tr>
      <w:tr w:rsidR="002B608A" w:rsidRPr="00B86670" w14:paraId="422B2CA8" w14:textId="77777777" w:rsidTr="00360295">
        <w:trPr>
          <w:ins w:id="16606"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69626229" w14:textId="77777777" w:rsidR="002B608A" w:rsidRPr="00B86670" w:rsidRDefault="002B608A" w:rsidP="00360295">
            <w:pPr>
              <w:keepNext/>
              <w:keepLines/>
              <w:spacing w:after="0"/>
              <w:rPr>
                <w:ins w:id="16607" w:author="[108#112][URLLC]" w:date="2020-01-28T08:17:00Z"/>
                <w:rFonts w:ascii="Arial" w:hAnsi="Arial"/>
                <w:sz w:val="18"/>
                <w:szCs w:val="22"/>
              </w:rPr>
            </w:pPr>
            <w:ins w:id="16608" w:author="[108#112][URLLC]" w:date="2020-01-28T08:17:00Z">
              <w:r w:rsidRPr="00B86670">
                <w:rPr>
                  <w:rFonts w:ascii="Arial" w:hAnsi="Arial"/>
                  <w:b/>
                  <w:i/>
                  <w:sz w:val="18"/>
                  <w:szCs w:val="22"/>
                </w:rPr>
                <w:t>positionInDCI</w:t>
              </w:r>
              <w:r>
                <w:rPr>
                  <w:rFonts w:ascii="Arial" w:hAnsi="Arial"/>
                  <w:b/>
                  <w:i/>
                  <w:sz w:val="18"/>
                  <w:szCs w:val="22"/>
                </w:rPr>
                <w:t>-ForSUL</w:t>
              </w:r>
            </w:ins>
          </w:p>
          <w:p w14:paraId="7E5C9E20" w14:textId="77777777" w:rsidR="002B608A" w:rsidRPr="00B86670" w:rsidRDefault="002B608A" w:rsidP="00360295">
            <w:pPr>
              <w:keepNext/>
              <w:keepLines/>
              <w:spacing w:after="0"/>
              <w:rPr>
                <w:ins w:id="16609" w:author="[108#112][URLLC]" w:date="2020-01-28T08:17:00Z"/>
                <w:rFonts w:ascii="Arial" w:hAnsi="Arial"/>
                <w:b/>
                <w:i/>
                <w:sz w:val="18"/>
                <w:szCs w:val="22"/>
              </w:rPr>
            </w:pPr>
            <w:ins w:id="16610" w:author="[108#112][URLLC]" w:date="2020-01-28T08:17:00Z">
              <w:r w:rsidRPr="00213B49">
                <w:rPr>
                  <w:rFonts w:ascii="Arial" w:hAnsi="Arial"/>
                  <w:sz w:val="18"/>
                  <w:szCs w:val="22"/>
                </w:rPr>
                <w:t>Starting position (in number of bit) of the</w:t>
              </w:r>
              <w:r>
                <w:rPr>
                  <w:rFonts w:ascii="Arial" w:hAnsi="Arial"/>
                  <w:sz w:val="18"/>
                  <w:szCs w:val="22"/>
                </w:rPr>
                <w:t xml:space="preserve"> </w:t>
              </w:r>
              <w:r w:rsidRPr="00AF3CE2">
                <w:rPr>
                  <w:rFonts w:ascii="Arial" w:hAnsi="Arial"/>
                  <w:i/>
                  <w:sz w:val="18"/>
                  <w:szCs w:val="22"/>
                </w:rPr>
                <w:t>ci-PaylaodSize</w:t>
              </w:r>
              <w:r w:rsidRPr="00213B49">
                <w:rPr>
                  <w:rFonts w:ascii="Arial" w:hAnsi="Arial"/>
                  <w:sz w:val="18"/>
                  <w:szCs w:val="22"/>
                </w:rPr>
                <w:t xml:space="preserve"> bit CI value applicable for this serving cell (servingCellId) within the DCI payload (see TS 38.213 [13], clause 11.</w:t>
              </w:r>
              <w:r>
                <w:rPr>
                  <w:rFonts w:ascii="Arial" w:hAnsi="Arial"/>
                  <w:sz w:val="18"/>
                  <w:szCs w:val="22"/>
                </w:rPr>
                <w:t>5</w:t>
              </w:r>
              <w:r w:rsidRPr="00213B49">
                <w:rPr>
                  <w:rFonts w:ascii="Arial" w:hAnsi="Arial"/>
                  <w:sz w:val="18"/>
                  <w:szCs w:val="22"/>
                </w:rPr>
                <w:t>).</w:t>
              </w:r>
            </w:ins>
          </w:p>
        </w:tc>
      </w:tr>
      <w:tr w:rsidR="002B608A" w:rsidRPr="00B86670" w14:paraId="4862DCB8" w14:textId="77777777" w:rsidTr="00360295">
        <w:trPr>
          <w:ins w:id="16611"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0D5D0CC4" w14:textId="77777777" w:rsidR="002B608A" w:rsidRPr="00026F9E" w:rsidRDefault="002B608A" w:rsidP="00360295">
            <w:pPr>
              <w:keepNext/>
              <w:keepLines/>
              <w:spacing w:after="0"/>
              <w:rPr>
                <w:ins w:id="16612" w:author="[108#112][URLLC]" w:date="2020-01-28T08:17:00Z"/>
                <w:rFonts w:ascii="Arial" w:hAnsi="Arial"/>
                <w:b/>
                <w:i/>
                <w:sz w:val="18"/>
                <w:szCs w:val="22"/>
              </w:rPr>
            </w:pPr>
            <w:ins w:id="16613" w:author="[108#112][URLLC]" w:date="2020-01-28T08:17:00Z">
              <w:r>
                <w:rPr>
                  <w:rFonts w:ascii="Arial" w:hAnsi="Arial"/>
                  <w:b/>
                  <w:i/>
                  <w:sz w:val="18"/>
                  <w:szCs w:val="22"/>
                </w:rPr>
                <w:t>timeDurationF</w:t>
              </w:r>
              <w:r w:rsidRPr="00026F9E">
                <w:rPr>
                  <w:rFonts w:ascii="Arial" w:hAnsi="Arial"/>
                  <w:b/>
                  <w:i/>
                  <w:sz w:val="18"/>
                  <w:szCs w:val="22"/>
                </w:rPr>
                <w:t>orCI</w:t>
              </w:r>
            </w:ins>
          </w:p>
          <w:p w14:paraId="45BF659D" w14:textId="77777777" w:rsidR="002B608A" w:rsidRDefault="002B608A" w:rsidP="00360295">
            <w:pPr>
              <w:keepNext/>
              <w:keepLines/>
              <w:spacing w:after="0"/>
              <w:rPr>
                <w:ins w:id="16614" w:author="[108#112][URLLC]" w:date="2020-01-28T08:17:00Z"/>
                <w:rFonts w:ascii="Arial" w:hAnsi="Arial"/>
                <w:sz w:val="18"/>
                <w:szCs w:val="22"/>
              </w:rPr>
            </w:pPr>
            <w:ins w:id="16615" w:author="[108#112][URLLC]" w:date="2020-01-28T08:17:00Z">
              <w:r w:rsidRPr="00026F9E">
                <w:rPr>
                  <w:rFonts w:ascii="Arial" w:hAnsi="Arial"/>
                  <w:sz w:val="18"/>
                  <w:szCs w:val="22"/>
                </w:rPr>
                <w:t>Configure</w:t>
              </w:r>
              <w:r>
                <w:rPr>
                  <w:rFonts w:ascii="Arial" w:hAnsi="Arial"/>
                  <w:sz w:val="18"/>
                  <w:szCs w:val="22"/>
                </w:rPr>
                <w:t>s</w:t>
              </w:r>
              <w:r w:rsidRPr="00026F9E">
                <w:rPr>
                  <w:rFonts w:ascii="Arial" w:hAnsi="Arial"/>
                  <w:sz w:val="18"/>
                  <w:szCs w:val="22"/>
                </w:rPr>
                <w:t xml:space="preserve"> the duration of the reference time region </w:t>
              </w:r>
              <w:r>
                <w:rPr>
                  <w:rFonts w:ascii="Arial" w:hAnsi="Arial"/>
                  <w:sz w:val="18"/>
                  <w:szCs w:val="22"/>
                </w:rPr>
                <w:t xml:space="preserve">in symbols </w:t>
              </w:r>
              <w:r w:rsidRPr="00026F9E">
                <w:rPr>
                  <w:rFonts w:ascii="Arial" w:hAnsi="Arial"/>
                  <w:sz w:val="18"/>
                  <w:szCs w:val="22"/>
                </w:rPr>
                <w:t>where a detected UL CI is applicable</w:t>
              </w:r>
              <w:r>
                <w:rPr>
                  <w:rFonts w:ascii="Arial" w:hAnsi="Arial"/>
                  <w:sz w:val="18"/>
                  <w:szCs w:val="22"/>
                </w:rPr>
                <w:t xml:space="preserve"> of this serving cell (servingCellId) (see TS 38.213 [13], clause 11.5).</w:t>
              </w:r>
              <w:r>
                <w:t xml:space="preserve"> </w:t>
              </w:r>
              <w:r w:rsidRPr="003C0B25">
                <w:rPr>
                  <w:rFonts w:ascii="Arial" w:hAnsi="Arial"/>
                  <w:sz w:val="18"/>
                  <w:szCs w:val="22"/>
                </w:rPr>
                <w:t>If the configured U</w:t>
              </w:r>
              <w:r>
                <w:rPr>
                  <w:rFonts w:ascii="Arial" w:hAnsi="Arial"/>
                  <w:sz w:val="18"/>
                  <w:szCs w:val="22"/>
                </w:rPr>
                <w:t xml:space="preserve">L CI monitoring periodicity is larger than 1 slot or 1 </w:t>
              </w:r>
              <w:r w:rsidRPr="003C0B25">
                <w:rPr>
                  <w:rFonts w:ascii="Arial" w:hAnsi="Arial"/>
                  <w:sz w:val="18"/>
                  <w:szCs w:val="22"/>
                </w:rPr>
                <w:t xml:space="preserve">slot with only one monitoring occasion, </w:t>
              </w:r>
              <w:r>
                <w:rPr>
                  <w:rFonts w:ascii="Arial" w:hAnsi="Arial"/>
                  <w:sz w:val="18"/>
                  <w:szCs w:val="22"/>
                </w:rPr>
                <w:t xml:space="preserve">the UE applies </w:t>
              </w:r>
              <w:r w:rsidRPr="003C0B25">
                <w:rPr>
                  <w:rFonts w:ascii="Arial" w:hAnsi="Arial"/>
                  <w:sz w:val="18"/>
                  <w:szCs w:val="22"/>
                </w:rPr>
                <w:t>the same as the configure</w:t>
              </w:r>
              <w:r>
                <w:rPr>
                  <w:rFonts w:ascii="Arial" w:hAnsi="Arial"/>
                  <w:sz w:val="18"/>
                  <w:szCs w:val="22"/>
                </w:rPr>
                <w:t xml:space="preserve">d UL CI monitoring periodicity, </w:t>
              </w:r>
            </w:ins>
          </w:p>
          <w:p w14:paraId="5AAA0A88" w14:textId="77777777" w:rsidR="002B608A" w:rsidRPr="00654EA7" w:rsidRDefault="002B608A" w:rsidP="00360295">
            <w:pPr>
              <w:keepNext/>
              <w:keepLines/>
              <w:spacing w:after="0"/>
              <w:rPr>
                <w:ins w:id="16616" w:author="[108#112][URLLC]" w:date="2020-01-28T08:17:00Z"/>
                <w:rFonts w:ascii="Arial" w:hAnsi="Arial"/>
                <w:sz w:val="18"/>
                <w:szCs w:val="22"/>
              </w:rPr>
            </w:pPr>
            <w:ins w:id="16617" w:author="[108#112][URLLC]" w:date="2020-01-28T08:17:00Z">
              <w:r w:rsidRPr="00D0229B">
                <w:rPr>
                  <w:rFonts w:ascii="Arial" w:hAnsi="Arial"/>
                  <w:color w:val="FF0000"/>
                  <w:sz w:val="18"/>
                  <w:szCs w:val="22"/>
                </w:rPr>
                <w:t>Editor ‘note</w:t>
              </w:r>
              <w:r>
                <w:rPr>
                  <w:rFonts w:ascii="Arial" w:hAnsi="Arial"/>
                  <w:sz w:val="18"/>
                  <w:szCs w:val="22"/>
                </w:rPr>
                <w:t xml:space="preserve">: FFS on n14 for </w:t>
              </w:r>
              <w:r w:rsidRPr="00BB38E5">
                <w:rPr>
                  <w:rFonts w:ascii="Arial" w:hAnsi="Arial"/>
                  <w:i/>
                  <w:sz w:val="18"/>
                  <w:szCs w:val="22"/>
                </w:rPr>
                <w:t>timeDurationForCI</w:t>
              </w:r>
              <w:r>
                <w:rPr>
                  <w:rFonts w:ascii="Arial" w:hAnsi="Arial"/>
                  <w:sz w:val="18"/>
                  <w:szCs w:val="22"/>
                </w:rPr>
                <w:t>.</w:t>
              </w:r>
            </w:ins>
          </w:p>
        </w:tc>
      </w:tr>
      <w:tr w:rsidR="002B608A" w:rsidRPr="00B86670" w14:paraId="34CB946A" w14:textId="77777777" w:rsidTr="00360295">
        <w:trPr>
          <w:ins w:id="16618"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13BA6C78" w14:textId="77777777" w:rsidR="002B608A" w:rsidRPr="00654EA7" w:rsidRDefault="002B608A" w:rsidP="00360295">
            <w:pPr>
              <w:keepNext/>
              <w:keepLines/>
              <w:spacing w:after="0"/>
              <w:rPr>
                <w:ins w:id="16619" w:author="[108#112][URLLC]" w:date="2020-01-28T08:17:00Z"/>
                <w:rFonts w:ascii="Arial" w:hAnsi="Arial"/>
                <w:b/>
                <w:i/>
                <w:sz w:val="18"/>
                <w:szCs w:val="22"/>
              </w:rPr>
            </w:pPr>
            <w:ins w:id="16620" w:author="[108#112][URLLC]" w:date="2020-01-28T08:17:00Z">
              <w:r w:rsidRPr="00654EA7">
                <w:rPr>
                  <w:rFonts w:ascii="Arial" w:hAnsi="Arial"/>
                  <w:b/>
                  <w:i/>
                  <w:sz w:val="18"/>
                  <w:szCs w:val="22"/>
                </w:rPr>
                <w:t>timeFrequencyRegion</w:t>
              </w:r>
            </w:ins>
          </w:p>
          <w:p w14:paraId="71DFE11A" w14:textId="77777777" w:rsidR="002B608A" w:rsidRPr="00026F9E" w:rsidRDefault="002B608A" w:rsidP="00360295">
            <w:pPr>
              <w:keepNext/>
              <w:keepLines/>
              <w:spacing w:after="0"/>
              <w:rPr>
                <w:ins w:id="16621" w:author="[108#112][URLLC]" w:date="2020-01-28T08:17:00Z"/>
                <w:rFonts w:ascii="Arial" w:hAnsi="Arial"/>
                <w:sz w:val="18"/>
                <w:szCs w:val="22"/>
              </w:rPr>
            </w:pPr>
            <w:ins w:id="16622" w:author="[108#112][URLLC]" w:date="2020-01-28T08:17:00Z">
              <w:r w:rsidRPr="00654EA7">
                <w:rPr>
                  <w:rFonts w:ascii="Arial" w:hAnsi="Arial"/>
                  <w:sz w:val="18"/>
                  <w:szCs w:val="22"/>
                </w:rPr>
                <w:t>Configure</w:t>
              </w:r>
              <w:r>
                <w:rPr>
                  <w:rFonts w:ascii="Arial" w:hAnsi="Arial"/>
                  <w:sz w:val="18"/>
                  <w:szCs w:val="22"/>
                </w:rPr>
                <w:t>s</w:t>
              </w:r>
              <w:r w:rsidRPr="00654EA7">
                <w:rPr>
                  <w:rFonts w:ascii="Arial" w:hAnsi="Arial"/>
                  <w:sz w:val="18"/>
                  <w:szCs w:val="22"/>
                </w:rPr>
                <w:t xml:space="preserve"> the reference time and frequeny region where a detected UL CI is applicable</w:t>
              </w:r>
              <w:r>
                <w:rPr>
                  <w:rFonts w:ascii="Arial" w:hAnsi="Arial"/>
                  <w:sz w:val="18"/>
                  <w:szCs w:val="22"/>
                </w:rPr>
                <w:t xml:space="preserve"> of this serving cell (servingCellId) (see TS 38.213 [13], clause 11.5).</w:t>
              </w:r>
            </w:ins>
          </w:p>
        </w:tc>
      </w:tr>
      <w:tr w:rsidR="002B608A" w:rsidRPr="00B86670" w14:paraId="47ADFC35" w14:textId="77777777" w:rsidTr="00360295">
        <w:trPr>
          <w:ins w:id="16623"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010964A1" w14:textId="77777777" w:rsidR="002B608A" w:rsidRDefault="002B608A" w:rsidP="00360295">
            <w:pPr>
              <w:keepNext/>
              <w:keepLines/>
              <w:spacing w:after="0"/>
              <w:rPr>
                <w:ins w:id="16624" w:author="[108#112][URLLC]" w:date="2020-01-28T08:17:00Z"/>
                <w:rFonts w:ascii="Courier New" w:hAnsi="Courier New"/>
                <w:noProof/>
                <w:sz w:val="16"/>
                <w:lang w:eastAsia="en-GB"/>
              </w:rPr>
            </w:pPr>
            <w:ins w:id="16625" w:author="[108#112][URLLC]" w:date="2020-01-28T08:17:00Z">
              <w:r>
                <w:rPr>
                  <w:rFonts w:ascii="Arial" w:hAnsi="Arial"/>
                  <w:b/>
                  <w:i/>
                  <w:sz w:val="18"/>
                  <w:szCs w:val="22"/>
                </w:rPr>
                <w:t>timeGranularityF</w:t>
              </w:r>
              <w:r w:rsidRPr="00CF6ECF">
                <w:rPr>
                  <w:rFonts w:ascii="Arial" w:hAnsi="Arial"/>
                  <w:b/>
                  <w:i/>
                  <w:sz w:val="18"/>
                  <w:szCs w:val="22"/>
                </w:rPr>
                <w:t>orCI</w:t>
              </w:r>
            </w:ins>
          </w:p>
          <w:p w14:paraId="606617DA" w14:textId="77777777" w:rsidR="002B608A" w:rsidRPr="007323AE" w:rsidRDefault="002B608A" w:rsidP="00360295">
            <w:pPr>
              <w:keepNext/>
              <w:keepLines/>
              <w:spacing w:after="0"/>
              <w:rPr>
                <w:ins w:id="16626" w:author="[108#112][URLLC]" w:date="2020-01-28T08:17:00Z"/>
                <w:rFonts w:ascii="Arial" w:hAnsi="Arial"/>
                <w:sz w:val="18"/>
                <w:szCs w:val="22"/>
              </w:rPr>
            </w:pPr>
            <w:ins w:id="16627" w:author="[108#112][URLLC]" w:date="2020-01-28T08:17:00Z">
              <w:r w:rsidRPr="007323AE">
                <w:rPr>
                  <w:rFonts w:ascii="Arial" w:hAnsi="Arial"/>
                  <w:sz w:val="18"/>
                  <w:szCs w:val="22"/>
                </w:rPr>
                <w:t>Configure</w:t>
              </w:r>
              <w:r>
                <w:rPr>
                  <w:rFonts w:ascii="Arial" w:hAnsi="Arial"/>
                  <w:sz w:val="18"/>
                  <w:szCs w:val="22"/>
                </w:rPr>
                <w:t>s</w:t>
              </w:r>
              <w:r w:rsidRPr="007323AE">
                <w:rPr>
                  <w:rFonts w:ascii="Arial" w:hAnsi="Arial"/>
                  <w:sz w:val="18"/>
                  <w:szCs w:val="22"/>
                </w:rPr>
                <w:t xml:space="preserve"> the</w:t>
              </w:r>
              <w:r>
                <w:rPr>
                  <w:rFonts w:ascii="Arial" w:hAnsi="Arial"/>
                  <w:sz w:val="18"/>
                  <w:szCs w:val="22"/>
                </w:rPr>
                <w:t xml:space="preserve"> number of partitions within the time region of this serving cell (servingCellId) (see TS 38.213 [13], clause 11.5).</w:t>
              </w:r>
            </w:ins>
          </w:p>
        </w:tc>
      </w:tr>
    </w:tbl>
    <w:p w14:paraId="78B165C7" w14:textId="77777777" w:rsidR="002B608A" w:rsidRDefault="002B608A" w:rsidP="002B608A">
      <w:pPr>
        <w:rPr>
          <w:ins w:id="16628" w:author="[108#112][URLLC]" w:date="2020-01-28T08: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08A" w:rsidRPr="00FB5887" w14:paraId="2CE9D68E" w14:textId="77777777" w:rsidTr="00360295">
        <w:trPr>
          <w:ins w:id="16629" w:author="[108#112][URLLC]" w:date="2020-01-28T08:17:00Z"/>
        </w:trPr>
        <w:tc>
          <w:tcPr>
            <w:tcW w:w="4027" w:type="dxa"/>
            <w:tcBorders>
              <w:top w:val="single" w:sz="4" w:space="0" w:color="auto"/>
              <w:left w:val="single" w:sz="4" w:space="0" w:color="auto"/>
              <w:bottom w:val="single" w:sz="4" w:space="0" w:color="auto"/>
              <w:right w:val="single" w:sz="4" w:space="0" w:color="auto"/>
            </w:tcBorders>
            <w:hideMark/>
          </w:tcPr>
          <w:p w14:paraId="489A6C0B" w14:textId="77777777" w:rsidR="002B608A" w:rsidRPr="00FB5887" w:rsidRDefault="002B608A" w:rsidP="00360295">
            <w:pPr>
              <w:keepNext/>
              <w:keepLines/>
              <w:spacing w:after="0"/>
              <w:jc w:val="center"/>
              <w:rPr>
                <w:ins w:id="16630" w:author="[108#112][URLLC]" w:date="2020-01-28T08:17:00Z"/>
                <w:rFonts w:ascii="Arial" w:hAnsi="Arial"/>
                <w:b/>
                <w:sz w:val="18"/>
              </w:rPr>
            </w:pPr>
            <w:ins w:id="16631" w:author="[108#112][URLLC]" w:date="2020-01-28T08:17:00Z">
              <w:r w:rsidRPr="00FB5887">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72FB96F" w14:textId="77777777" w:rsidR="002B608A" w:rsidRPr="00FB5887" w:rsidRDefault="002B608A" w:rsidP="00360295">
            <w:pPr>
              <w:keepNext/>
              <w:keepLines/>
              <w:spacing w:after="0"/>
              <w:jc w:val="center"/>
              <w:rPr>
                <w:ins w:id="16632" w:author="[108#112][URLLC]" w:date="2020-01-28T08:17:00Z"/>
                <w:rFonts w:ascii="Arial" w:hAnsi="Arial"/>
                <w:b/>
                <w:sz w:val="18"/>
              </w:rPr>
            </w:pPr>
            <w:ins w:id="16633" w:author="[108#112][URLLC]" w:date="2020-01-28T08:17:00Z">
              <w:r w:rsidRPr="00FB5887">
                <w:rPr>
                  <w:rFonts w:ascii="Arial" w:hAnsi="Arial"/>
                  <w:b/>
                  <w:sz w:val="18"/>
                </w:rPr>
                <w:t>Explanation</w:t>
              </w:r>
            </w:ins>
          </w:p>
        </w:tc>
      </w:tr>
      <w:tr w:rsidR="002B608A" w:rsidRPr="00FB5887" w14:paraId="3484D69A" w14:textId="77777777" w:rsidTr="00360295">
        <w:trPr>
          <w:ins w:id="16634" w:author="[108#112][URLLC]" w:date="2020-01-28T08:17:00Z"/>
        </w:trPr>
        <w:tc>
          <w:tcPr>
            <w:tcW w:w="4027" w:type="dxa"/>
            <w:tcBorders>
              <w:top w:val="single" w:sz="4" w:space="0" w:color="auto"/>
              <w:left w:val="single" w:sz="4" w:space="0" w:color="auto"/>
              <w:bottom w:val="single" w:sz="4" w:space="0" w:color="auto"/>
              <w:right w:val="single" w:sz="4" w:space="0" w:color="auto"/>
            </w:tcBorders>
          </w:tcPr>
          <w:p w14:paraId="21D8C966" w14:textId="77777777" w:rsidR="002B608A" w:rsidRPr="0096519C" w:rsidRDefault="002B608A" w:rsidP="00360295">
            <w:pPr>
              <w:pStyle w:val="TAL"/>
              <w:rPr>
                <w:ins w:id="16635" w:author="[108#112][URLLC]" w:date="2020-01-28T08:17:00Z"/>
                <w:i/>
                <w:lang w:eastAsia="ja-JP"/>
              </w:rPr>
            </w:pPr>
            <w:ins w:id="16636" w:author="[108#112][URLLC]" w:date="2020-01-28T08:17:00Z">
              <w:r w:rsidRPr="0096519C">
                <w:rPr>
                  <w:i/>
                  <w:lang w:eastAsia="ja-JP"/>
                </w:rPr>
                <w:t>SUL-Only</w:t>
              </w:r>
            </w:ins>
          </w:p>
        </w:tc>
        <w:tc>
          <w:tcPr>
            <w:tcW w:w="10146" w:type="dxa"/>
            <w:tcBorders>
              <w:top w:val="single" w:sz="4" w:space="0" w:color="auto"/>
              <w:left w:val="single" w:sz="4" w:space="0" w:color="auto"/>
              <w:bottom w:val="single" w:sz="4" w:space="0" w:color="auto"/>
              <w:right w:val="single" w:sz="4" w:space="0" w:color="auto"/>
            </w:tcBorders>
          </w:tcPr>
          <w:p w14:paraId="14B3104B" w14:textId="77777777" w:rsidR="002B608A" w:rsidRPr="0096519C" w:rsidRDefault="002B608A" w:rsidP="00360295">
            <w:pPr>
              <w:pStyle w:val="TAL"/>
              <w:rPr>
                <w:ins w:id="16637" w:author="[108#112][URLLC]" w:date="2020-01-28T08:17:00Z"/>
                <w:lang w:eastAsia="ja-JP"/>
              </w:rPr>
            </w:pPr>
            <w:ins w:id="16638" w:author="[108#112][URLLC]" w:date="2020-01-28T08:17:00Z">
              <w:r w:rsidRPr="0096519C">
                <w:rPr>
                  <w:lang w:eastAsia="ja-JP"/>
                </w:rPr>
                <w:t>The field is optionally present, Need R, if this serving cell is configured with a supplementary uplink (SUL). It is absent otherwise.</w:t>
              </w:r>
            </w:ins>
          </w:p>
        </w:tc>
      </w:tr>
      <w:tr w:rsidR="002B608A" w:rsidRPr="00FB5887" w14:paraId="5ADC026B" w14:textId="77777777" w:rsidTr="00360295">
        <w:trPr>
          <w:ins w:id="16639" w:author="[108#112][URLLC]" w:date="2020-01-28T08:17:00Z"/>
        </w:trPr>
        <w:tc>
          <w:tcPr>
            <w:tcW w:w="4027" w:type="dxa"/>
            <w:tcBorders>
              <w:top w:val="single" w:sz="4" w:space="0" w:color="auto"/>
              <w:left w:val="single" w:sz="4" w:space="0" w:color="auto"/>
              <w:bottom w:val="single" w:sz="4" w:space="0" w:color="auto"/>
              <w:right w:val="single" w:sz="4" w:space="0" w:color="auto"/>
            </w:tcBorders>
            <w:hideMark/>
          </w:tcPr>
          <w:p w14:paraId="6729A51D" w14:textId="77777777" w:rsidR="002B608A" w:rsidRPr="00FB5887" w:rsidRDefault="002B608A" w:rsidP="00360295">
            <w:pPr>
              <w:keepNext/>
              <w:keepLines/>
              <w:spacing w:after="0"/>
              <w:rPr>
                <w:ins w:id="16640" w:author="[108#112][URLLC]" w:date="2020-01-28T08:17:00Z"/>
                <w:rFonts w:ascii="Arial" w:hAnsi="Arial"/>
                <w:i/>
                <w:sz w:val="18"/>
              </w:rPr>
            </w:pPr>
            <w:ins w:id="16641" w:author="[108#112][URLLC]" w:date="2020-01-28T08:17:00Z">
              <w:r>
                <w:rPr>
                  <w:rFonts w:ascii="Arial" w:hAnsi="Arial"/>
                  <w:i/>
                  <w:sz w:val="18"/>
                </w:rPr>
                <w:t>SymbolPeriodicity</w:t>
              </w:r>
            </w:ins>
          </w:p>
        </w:tc>
        <w:tc>
          <w:tcPr>
            <w:tcW w:w="10146" w:type="dxa"/>
            <w:tcBorders>
              <w:top w:val="single" w:sz="4" w:space="0" w:color="auto"/>
              <w:left w:val="single" w:sz="4" w:space="0" w:color="auto"/>
              <w:bottom w:val="single" w:sz="4" w:space="0" w:color="auto"/>
              <w:right w:val="single" w:sz="4" w:space="0" w:color="auto"/>
            </w:tcBorders>
            <w:hideMark/>
          </w:tcPr>
          <w:p w14:paraId="43B03B34" w14:textId="77777777" w:rsidR="002B608A" w:rsidRPr="00FB5887" w:rsidRDefault="002B608A" w:rsidP="00360295">
            <w:pPr>
              <w:keepNext/>
              <w:keepLines/>
              <w:spacing w:after="0"/>
              <w:rPr>
                <w:ins w:id="16642" w:author="[108#112][URLLC]" w:date="2020-01-28T08:17:00Z"/>
                <w:rFonts w:ascii="Arial" w:hAnsi="Arial"/>
                <w:sz w:val="18"/>
              </w:rPr>
            </w:pPr>
            <w:ins w:id="16643" w:author="[108#112][URLLC]" w:date="2020-01-28T08:17:00Z">
              <w:r w:rsidRPr="00FB5887">
                <w:rPr>
                  <w:rFonts w:ascii="Arial" w:hAnsi="Arial"/>
                  <w:sz w:val="18"/>
                </w:rPr>
                <w:t>This field is mandatory present</w:t>
              </w:r>
              <w:r>
                <w:rPr>
                  <w:rFonts w:ascii="Arial" w:hAnsi="Arial"/>
                  <w:sz w:val="18"/>
                </w:rPr>
                <w:t xml:space="preserve"> if the configured UL CI monitoring periodicity is less than 1 slot with only one monitoring occasion</w:t>
              </w:r>
              <w:r w:rsidRPr="00FB5887">
                <w:rPr>
                  <w:rFonts w:ascii="Arial" w:hAnsi="Arial"/>
                  <w:sz w:val="18"/>
                </w:rPr>
                <w:t>, Need M, otherwise</w:t>
              </w:r>
              <w:r>
                <w:rPr>
                  <w:rFonts w:ascii="Arial" w:hAnsi="Arial"/>
                  <w:sz w:val="18"/>
                </w:rPr>
                <w:t xml:space="preserve"> absent</w:t>
              </w:r>
              <w:r w:rsidRPr="00FB5887">
                <w:rPr>
                  <w:rFonts w:ascii="Arial" w:hAnsi="Arial"/>
                  <w:sz w:val="18"/>
                </w:rPr>
                <w:t>.</w:t>
              </w:r>
            </w:ins>
          </w:p>
        </w:tc>
      </w:tr>
    </w:tbl>
    <w:p w14:paraId="2575D7C8" w14:textId="77777777" w:rsidR="002B608A" w:rsidRDefault="002B608A">
      <w:pPr>
        <w:rPr>
          <w:ins w:id="16644" w:author="[108#112][URLLC]" w:date="2020-01-28T08:17:00Z"/>
        </w:rPr>
        <w:pPrChange w:id="16645" w:author="[108#112][URLLC]" w:date="2020-01-28T08:17:00Z">
          <w:pPr>
            <w:pStyle w:val="Heading4"/>
          </w:pPr>
        </w:pPrChange>
      </w:pPr>
    </w:p>
    <w:p w14:paraId="36CF3554" w14:textId="3830067E" w:rsidR="002C5D28" w:rsidRPr="00325D1F" w:rsidRDefault="002C5D28" w:rsidP="002C5D28">
      <w:pPr>
        <w:pStyle w:val="Heading4"/>
        <w:rPr>
          <w:i/>
          <w:iCs/>
          <w:lang w:val="en-GB"/>
        </w:rPr>
      </w:pPr>
      <w:r w:rsidRPr="00325D1F">
        <w:rPr>
          <w:lang w:val="en-GB"/>
        </w:rPr>
        <w:t>–</w:t>
      </w:r>
      <w:r w:rsidRPr="00325D1F">
        <w:rPr>
          <w:lang w:val="en-GB"/>
        </w:rPr>
        <w:tab/>
      </w:r>
      <w:r w:rsidRPr="00325D1F">
        <w:rPr>
          <w:i/>
          <w:lang w:val="en-GB"/>
        </w:rPr>
        <w:t>UplinkConfigCommonSIB</w:t>
      </w:r>
      <w:bookmarkEnd w:id="16511"/>
      <w:bookmarkEnd w:id="16512"/>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6646" w:name="_Toc20426140"/>
      <w:bookmarkStart w:id="16647"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6646"/>
      <w:bookmarkEnd w:id="1664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664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6649" w:name="_Toc20426141"/>
      <w:bookmarkStart w:id="16650" w:name="_Toc29321538"/>
      <w:bookmarkEnd w:id="16648"/>
      <w:r w:rsidRPr="00325D1F">
        <w:rPr>
          <w:lang w:val="en-GB"/>
        </w:rPr>
        <w:t>–</w:t>
      </w:r>
      <w:r w:rsidRPr="00325D1F">
        <w:rPr>
          <w:lang w:val="en-GB"/>
        </w:rPr>
        <w:tab/>
      </w:r>
      <w:r w:rsidRPr="00325D1F">
        <w:rPr>
          <w:i/>
          <w:lang w:val="en-GB"/>
        </w:rPr>
        <w:t>ZP-CSI-RS-Resource</w:t>
      </w:r>
      <w:bookmarkEnd w:id="16649"/>
      <w:bookmarkEnd w:id="1665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6651" w:name="_Toc20426142"/>
      <w:bookmarkStart w:id="16652" w:name="_Toc29321539"/>
      <w:r w:rsidRPr="00325D1F">
        <w:rPr>
          <w:lang w:val="en-GB"/>
        </w:rPr>
        <w:t>–</w:t>
      </w:r>
      <w:r w:rsidRPr="00325D1F">
        <w:rPr>
          <w:lang w:val="en-GB"/>
        </w:rPr>
        <w:tab/>
      </w:r>
      <w:r w:rsidRPr="00325D1F">
        <w:rPr>
          <w:i/>
          <w:lang w:val="en-GB"/>
        </w:rPr>
        <w:t>ZP-CSI-RS-ResourceSet</w:t>
      </w:r>
      <w:bookmarkEnd w:id="16651"/>
      <w:bookmarkEnd w:id="1665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6653" w:name="_Toc20426143"/>
      <w:bookmarkStart w:id="16654" w:name="_Toc29321540"/>
      <w:r w:rsidRPr="00325D1F">
        <w:rPr>
          <w:lang w:val="en-GB"/>
        </w:rPr>
        <w:t>–</w:t>
      </w:r>
      <w:r w:rsidRPr="00325D1F">
        <w:rPr>
          <w:lang w:val="en-GB"/>
        </w:rPr>
        <w:tab/>
      </w:r>
      <w:r w:rsidRPr="00325D1F">
        <w:rPr>
          <w:i/>
          <w:lang w:val="en-GB"/>
        </w:rPr>
        <w:t>ZP-CSI-RS-ResourceSetId</w:t>
      </w:r>
      <w:bookmarkEnd w:id="16653"/>
      <w:bookmarkEnd w:id="1665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6655" w:name="_Toc20426144"/>
      <w:bookmarkStart w:id="16656" w:name="_Toc29321541"/>
      <w:r w:rsidRPr="00325D1F">
        <w:rPr>
          <w:lang w:val="en-GB"/>
        </w:rPr>
        <w:t>6.3.3</w:t>
      </w:r>
      <w:r w:rsidRPr="00325D1F">
        <w:rPr>
          <w:lang w:val="en-GB"/>
        </w:rPr>
        <w:tab/>
        <w:t>UE capability information elements</w:t>
      </w:r>
      <w:bookmarkEnd w:id="16655"/>
      <w:bookmarkEnd w:id="16656"/>
    </w:p>
    <w:p w14:paraId="382EB701" w14:textId="77777777" w:rsidR="002C5D28" w:rsidRPr="00325D1F" w:rsidRDefault="002C5D28" w:rsidP="002C5D28">
      <w:pPr>
        <w:pStyle w:val="Heading4"/>
        <w:rPr>
          <w:lang w:val="en-GB"/>
        </w:rPr>
      </w:pPr>
      <w:bookmarkStart w:id="16657" w:name="_Toc20426145"/>
      <w:bookmarkStart w:id="16658" w:name="_Toc29321542"/>
      <w:r w:rsidRPr="00325D1F">
        <w:rPr>
          <w:lang w:val="en-GB"/>
        </w:rPr>
        <w:t>–</w:t>
      </w:r>
      <w:r w:rsidRPr="00325D1F">
        <w:rPr>
          <w:lang w:val="en-GB"/>
        </w:rPr>
        <w:tab/>
      </w:r>
      <w:r w:rsidRPr="00325D1F">
        <w:rPr>
          <w:i/>
          <w:lang w:val="en-GB"/>
        </w:rPr>
        <w:t>AccessStratumRelease</w:t>
      </w:r>
      <w:bookmarkEnd w:id="16657"/>
      <w:bookmarkEnd w:id="1665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6659" w:name="_Toc20426146"/>
      <w:bookmarkStart w:id="16660" w:name="_Toc29321543"/>
      <w:r w:rsidRPr="00325D1F">
        <w:rPr>
          <w:lang w:val="en-GB"/>
        </w:rPr>
        <w:t>–</w:t>
      </w:r>
      <w:r w:rsidRPr="00325D1F">
        <w:rPr>
          <w:lang w:val="en-GB"/>
        </w:rPr>
        <w:tab/>
      </w:r>
      <w:r w:rsidRPr="00325D1F">
        <w:rPr>
          <w:i/>
          <w:noProof/>
          <w:lang w:val="en-GB"/>
        </w:rPr>
        <w:t>BandCombinationList</w:t>
      </w:r>
      <w:bookmarkEnd w:id="16659"/>
      <w:bookmarkEnd w:id="1666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6661" w:name="_Hlk535846965"/>
      <w:r w:rsidRPr="00325D1F">
        <w:t>supportedBandwidthCombinationSet</w:t>
      </w:r>
      <w:bookmarkEnd w:id="1666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666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666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 xml:space="preserve">And </w:t>
            </w:r>
            <w:proofErr w:type="gramStart"/>
            <w:r w:rsidRPr="00325D1F">
              <w:rPr>
                <w:rFonts w:cs="Arial"/>
                <w:szCs w:val="18"/>
                <w:lang w:val="en-GB"/>
              </w:rPr>
              <w:t>so</w:t>
            </w:r>
            <w:proofErr w:type="gramEnd"/>
            <w:r w:rsidRPr="00325D1F">
              <w:rPr>
                <w:rFonts w:cs="Arial"/>
                <w:szCs w:val="18"/>
                <w:lang w:val="en-GB"/>
              </w:rPr>
              <w:t xml:space="preserve">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 xml:space="preserve">And </w:t>
            </w:r>
            <w:proofErr w:type="gramStart"/>
            <w:r w:rsidRPr="00325D1F">
              <w:rPr>
                <w:lang w:val="en-GB"/>
              </w:rPr>
              <w:t>so</w:t>
            </w:r>
            <w:proofErr w:type="gramEnd"/>
            <w:r w:rsidRPr="00325D1F">
              <w:rPr>
                <w:lang w:val="en-GB"/>
              </w:rPr>
              <w:t xml:space="preserve">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6663" w:name="_Toc20426147"/>
      <w:bookmarkStart w:id="16664" w:name="_Toc29321544"/>
      <w:r w:rsidRPr="00325D1F">
        <w:rPr>
          <w:lang w:val="en-GB"/>
        </w:rPr>
        <w:t>–</w:t>
      </w:r>
      <w:r w:rsidRPr="00325D1F">
        <w:rPr>
          <w:lang w:val="en-GB"/>
        </w:rPr>
        <w:tab/>
      </w:r>
      <w:r w:rsidRPr="00325D1F">
        <w:rPr>
          <w:i/>
          <w:noProof/>
          <w:lang w:val="en-GB"/>
        </w:rPr>
        <w:t>CA-BandwidthClassEUTRA</w:t>
      </w:r>
      <w:bookmarkEnd w:id="16663"/>
      <w:bookmarkEnd w:id="1666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6665" w:name="_Toc20426148"/>
      <w:bookmarkStart w:id="16666" w:name="_Toc29321545"/>
      <w:r w:rsidRPr="00325D1F">
        <w:rPr>
          <w:lang w:val="en-GB"/>
        </w:rPr>
        <w:t>–</w:t>
      </w:r>
      <w:r w:rsidRPr="00325D1F">
        <w:rPr>
          <w:lang w:val="en-GB"/>
        </w:rPr>
        <w:tab/>
      </w:r>
      <w:r w:rsidRPr="00325D1F">
        <w:rPr>
          <w:i/>
          <w:noProof/>
          <w:lang w:val="en-GB"/>
        </w:rPr>
        <w:t>CA-BandwidthClassNR</w:t>
      </w:r>
      <w:bookmarkEnd w:id="16665"/>
      <w:bookmarkEnd w:id="1666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6667" w:name="_Toc20426149"/>
      <w:bookmarkStart w:id="16668" w:name="_Toc29321546"/>
      <w:r w:rsidRPr="00325D1F">
        <w:rPr>
          <w:lang w:val="en-GB"/>
        </w:rPr>
        <w:t>–</w:t>
      </w:r>
      <w:r w:rsidRPr="00325D1F">
        <w:rPr>
          <w:lang w:val="en-GB"/>
        </w:rPr>
        <w:tab/>
      </w:r>
      <w:r w:rsidRPr="00325D1F">
        <w:rPr>
          <w:i/>
          <w:noProof/>
          <w:lang w:val="en-GB"/>
        </w:rPr>
        <w:t>CA-ParametersEUTRA</w:t>
      </w:r>
      <w:bookmarkEnd w:id="16667"/>
      <w:bookmarkEnd w:id="1666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6669" w:name="_Toc20426150"/>
      <w:bookmarkStart w:id="16670" w:name="_Toc29321547"/>
      <w:r w:rsidRPr="00325D1F">
        <w:rPr>
          <w:lang w:val="en-GB"/>
        </w:rPr>
        <w:t>–</w:t>
      </w:r>
      <w:r w:rsidRPr="00325D1F">
        <w:rPr>
          <w:lang w:val="en-GB"/>
        </w:rPr>
        <w:tab/>
      </w:r>
      <w:r w:rsidRPr="00325D1F">
        <w:rPr>
          <w:i/>
          <w:lang w:val="en-GB"/>
        </w:rPr>
        <w:t>CA-ParametersNR</w:t>
      </w:r>
      <w:bookmarkEnd w:id="16669"/>
      <w:bookmarkEnd w:id="1667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6671" w:name="_Hlk2994945"/>
      <w:r w:rsidRPr="00325D1F">
        <w:t xml:space="preserve">    </w:t>
      </w:r>
      <w:r w:rsidR="00451C19" w:rsidRPr="00325D1F">
        <w:t>dummy</w:t>
      </w:r>
      <w:bookmarkEnd w:id="1667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6672" w:name="_Toc20426151"/>
      <w:bookmarkStart w:id="16673" w:name="_Toc29321548"/>
      <w:r w:rsidRPr="00325D1F">
        <w:rPr>
          <w:lang w:val="en-GB"/>
        </w:rPr>
        <w:t>–</w:t>
      </w:r>
      <w:r w:rsidRPr="00325D1F">
        <w:rPr>
          <w:lang w:val="en-GB"/>
        </w:rPr>
        <w:tab/>
      </w:r>
      <w:bookmarkStart w:id="16674" w:name="_Hlk9949516"/>
      <w:r w:rsidRPr="00325D1F">
        <w:rPr>
          <w:lang w:val="en-GB"/>
        </w:rPr>
        <w:t>CA-ParametersNRDC</w:t>
      </w:r>
      <w:bookmarkEnd w:id="16672"/>
      <w:bookmarkEnd w:id="16673"/>
      <w:bookmarkEnd w:id="1667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6675" w:name="_Toc20426152"/>
      <w:bookmarkStart w:id="16676" w:name="_Toc29321549"/>
      <w:r w:rsidRPr="00325D1F">
        <w:rPr>
          <w:lang w:val="en-GB"/>
        </w:rPr>
        <w:t>–</w:t>
      </w:r>
      <w:r w:rsidRPr="00325D1F">
        <w:rPr>
          <w:lang w:val="en-GB"/>
        </w:rPr>
        <w:tab/>
      </w:r>
      <w:r w:rsidRPr="00325D1F">
        <w:rPr>
          <w:i/>
          <w:lang w:val="en-GB"/>
        </w:rPr>
        <w:t>CodebookParameters</w:t>
      </w:r>
      <w:bookmarkEnd w:id="16675"/>
      <w:bookmarkEnd w:id="1667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6677" w:name="_Toc20426153"/>
      <w:bookmarkStart w:id="16678" w:name="_Toc29321550"/>
      <w:r w:rsidRPr="00325D1F">
        <w:rPr>
          <w:lang w:val="en-GB"/>
        </w:rPr>
        <w:t>–</w:t>
      </w:r>
      <w:r w:rsidRPr="00325D1F">
        <w:rPr>
          <w:lang w:val="en-GB"/>
        </w:rPr>
        <w:tab/>
      </w:r>
      <w:r w:rsidRPr="00325D1F">
        <w:rPr>
          <w:i/>
          <w:lang w:val="en-GB"/>
        </w:rPr>
        <w:t>FeatureSetCombination</w:t>
      </w:r>
      <w:bookmarkEnd w:id="16677"/>
      <w:bookmarkEnd w:id="1667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w:t>
      </w:r>
      <w:proofErr w:type="gramStart"/>
      <w:r w:rsidRPr="00325D1F">
        <w:t>NR</w:t>
      </w:r>
      <w:proofErr w:type="gramEnd"/>
      <w:r w:rsidRPr="00325D1F">
        <w:t xml:space="preserve">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667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w:t>
      </w:r>
      <w:proofErr w:type="gramStart"/>
      <w:r w:rsidRPr="00325D1F">
        <w:rPr>
          <w:i/>
        </w:rPr>
        <w:t>Id:s</w:t>
      </w:r>
      <w:proofErr w:type="gramEnd"/>
      <w:r w:rsidRPr="00325D1F">
        <w:t xml:space="preserve"> and </w:t>
      </w:r>
      <w:r w:rsidRPr="00325D1F">
        <w:rPr>
          <w:i/>
        </w:rPr>
        <w:t>FeatureSetDownlinkPerCC-Id:s</w:t>
      </w:r>
      <w:r w:rsidRPr="00325D1F">
        <w:t xml:space="preserve">. The number of these per-CC IDs determines the number of carriers that the UE </w:t>
      </w:r>
      <w:proofErr w:type="gramStart"/>
      <w:r w:rsidRPr="00325D1F">
        <w:t>is able to</w:t>
      </w:r>
      <w:proofErr w:type="gramEnd"/>
      <w:r w:rsidRPr="00325D1F">
        <w:t xml:space="preserve">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667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6680" w:name="_Toc20426154"/>
      <w:bookmarkStart w:id="16681" w:name="_Toc29321551"/>
      <w:r w:rsidRPr="00325D1F">
        <w:rPr>
          <w:lang w:val="en-GB"/>
        </w:rPr>
        <w:t>–</w:t>
      </w:r>
      <w:r w:rsidRPr="00325D1F">
        <w:rPr>
          <w:lang w:val="en-GB"/>
        </w:rPr>
        <w:tab/>
      </w:r>
      <w:r w:rsidRPr="00325D1F">
        <w:rPr>
          <w:i/>
          <w:lang w:val="en-GB"/>
        </w:rPr>
        <w:t>FeatureSetCombinationId</w:t>
      </w:r>
      <w:bookmarkEnd w:id="16680"/>
      <w:bookmarkEnd w:id="1668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6682" w:name="_Toc20426155"/>
      <w:bookmarkStart w:id="16683" w:name="_Toc29321552"/>
      <w:r w:rsidRPr="00325D1F">
        <w:rPr>
          <w:lang w:val="en-GB"/>
        </w:rPr>
        <w:t>–</w:t>
      </w:r>
      <w:r w:rsidRPr="00325D1F">
        <w:rPr>
          <w:lang w:val="en-GB"/>
        </w:rPr>
        <w:tab/>
      </w:r>
      <w:r w:rsidRPr="00325D1F">
        <w:rPr>
          <w:i/>
          <w:lang w:val="en-GB"/>
        </w:rPr>
        <w:t>FeatureSetDownlink</w:t>
      </w:r>
      <w:bookmarkEnd w:id="16682"/>
      <w:bookmarkEnd w:id="1668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6684" w:name="_Toc20426156"/>
      <w:bookmarkStart w:id="16685" w:name="_Toc29321553"/>
      <w:bookmarkStart w:id="16686" w:name="_Hlk536765073"/>
      <w:r w:rsidRPr="00325D1F">
        <w:rPr>
          <w:lang w:val="en-GB"/>
        </w:rPr>
        <w:t>–</w:t>
      </w:r>
      <w:r w:rsidRPr="00325D1F">
        <w:rPr>
          <w:lang w:val="en-GB"/>
        </w:rPr>
        <w:tab/>
      </w:r>
      <w:r w:rsidRPr="00325D1F">
        <w:rPr>
          <w:i/>
          <w:lang w:val="en-GB"/>
        </w:rPr>
        <w:t>FeatureSetDownlinkId</w:t>
      </w:r>
      <w:bookmarkEnd w:id="16684"/>
      <w:bookmarkEnd w:id="1668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668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6687" w:name="_Toc20426157"/>
      <w:bookmarkStart w:id="16688" w:name="_Toc29321554"/>
      <w:r w:rsidRPr="00325D1F">
        <w:rPr>
          <w:lang w:val="en-GB"/>
        </w:rPr>
        <w:t>–</w:t>
      </w:r>
      <w:r w:rsidRPr="00325D1F">
        <w:rPr>
          <w:lang w:val="en-GB"/>
        </w:rPr>
        <w:tab/>
      </w:r>
      <w:r w:rsidRPr="00325D1F">
        <w:rPr>
          <w:i/>
          <w:noProof/>
          <w:lang w:val="en-GB"/>
        </w:rPr>
        <w:t>FeatureSetDownlinkPerCC</w:t>
      </w:r>
      <w:bookmarkEnd w:id="16687"/>
      <w:bookmarkEnd w:id="1668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668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668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6690" w:name="_Toc20426158"/>
      <w:bookmarkStart w:id="16691" w:name="_Toc29321555"/>
      <w:r w:rsidRPr="00325D1F">
        <w:rPr>
          <w:lang w:val="en-GB"/>
        </w:rPr>
        <w:t>–</w:t>
      </w:r>
      <w:r w:rsidRPr="00325D1F">
        <w:rPr>
          <w:lang w:val="en-GB"/>
        </w:rPr>
        <w:tab/>
      </w:r>
      <w:r w:rsidRPr="00325D1F">
        <w:rPr>
          <w:i/>
          <w:lang w:val="en-GB"/>
        </w:rPr>
        <w:t>FeatureSetDownlinkPerCC-Id</w:t>
      </w:r>
      <w:bookmarkEnd w:id="16690"/>
      <w:bookmarkEnd w:id="1669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6692" w:name="_Toc20426159"/>
      <w:bookmarkStart w:id="16693" w:name="_Toc29321556"/>
      <w:bookmarkStart w:id="16694" w:name="_Hlk536765072"/>
      <w:r w:rsidRPr="00325D1F">
        <w:rPr>
          <w:lang w:val="en-GB"/>
        </w:rPr>
        <w:t>–</w:t>
      </w:r>
      <w:r w:rsidRPr="00325D1F">
        <w:rPr>
          <w:lang w:val="en-GB"/>
        </w:rPr>
        <w:tab/>
      </w:r>
      <w:r w:rsidRPr="00325D1F">
        <w:rPr>
          <w:i/>
          <w:lang w:val="en-GB"/>
        </w:rPr>
        <w:t>FeatureSetEUTRA-DownlinkId</w:t>
      </w:r>
      <w:bookmarkEnd w:id="16692"/>
      <w:bookmarkEnd w:id="1669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6695" w:name="_Toc20426160"/>
      <w:bookmarkStart w:id="16696" w:name="_Toc29321557"/>
      <w:bookmarkEnd w:id="1669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6695"/>
      <w:bookmarkEnd w:id="1669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669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669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6698" w:name="_Toc20426161"/>
      <w:bookmarkStart w:id="16699" w:name="_Toc29321558"/>
      <w:r w:rsidRPr="00325D1F">
        <w:rPr>
          <w:lang w:val="en-GB"/>
        </w:rPr>
        <w:t>–</w:t>
      </w:r>
      <w:r w:rsidRPr="00325D1F">
        <w:rPr>
          <w:lang w:val="en-GB"/>
        </w:rPr>
        <w:tab/>
      </w:r>
      <w:r w:rsidRPr="00325D1F">
        <w:rPr>
          <w:i/>
          <w:lang w:val="en-GB"/>
        </w:rPr>
        <w:t>FeatureSets</w:t>
      </w:r>
      <w:bookmarkEnd w:id="16698"/>
      <w:bookmarkEnd w:id="1669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6700" w:name="_Hlk536765074"/>
      <w:r w:rsidRPr="00325D1F">
        <w:t>FeatureSets</w:t>
      </w:r>
      <w:bookmarkEnd w:id="1670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6701" w:name="_Toc20426162"/>
      <w:bookmarkStart w:id="16702" w:name="_Toc29321559"/>
      <w:r w:rsidRPr="00325D1F">
        <w:rPr>
          <w:lang w:val="en-GB"/>
        </w:rPr>
        <w:t>–</w:t>
      </w:r>
      <w:r w:rsidRPr="00325D1F">
        <w:rPr>
          <w:lang w:val="en-GB"/>
        </w:rPr>
        <w:tab/>
      </w:r>
      <w:bookmarkStart w:id="16703" w:name="_Hlk2167966"/>
      <w:r w:rsidRPr="00325D1F">
        <w:rPr>
          <w:i/>
          <w:lang w:val="en-GB"/>
        </w:rPr>
        <w:t>FeatureSetUplink</w:t>
      </w:r>
      <w:bookmarkEnd w:id="16701"/>
      <w:bookmarkEnd w:id="16702"/>
      <w:bookmarkEnd w:id="1670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6704" w:name="_Hlk20466802"/>
      <w:r w:rsidR="0089201F" w:rsidRPr="00325D1F">
        <w:t xml:space="preserve">                          </w:t>
      </w:r>
      <w:r w:rsidRPr="00325D1F">
        <w:t xml:space="preserve">  </w:t>
      </w:r>
      <w:bookmarkEnd w:id="1670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6705" w:name="_Toc20426163"/>
      <w:bookmarkStart w:id="1670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6705"/>
      <w:bookmarkEnd w:id="1670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6707" w:name="_Toc20426164"/>
      <w:bookmarkStart w:id="16708" w:name="_Toc29321561"/>
      <w:r w:rsidRPr="00325D1F">
        <w:rPr>
          <w:lang w:val="en-GB"/>
        </w:rPr>
        <w:t>–</w:t>
      </w:r>
      <w:r w:rsidRPr="00325D1F">
        <w:rPr>
          <w:lang w:val="en-GB"/>
        </w:rPr>
        <w:tab/>
      </w:r>
      <w:r w:rsidRPr="00325D1F">
        <w:rPr>
          <w:i/>
          <w:noProof/>
          <w:lang w:val="en-GB"/>
        </w:rPr>
        <w:t>FeatureSetUplinkPerCC</w:t>
      </w:r>
      <w:bookmarkEnd w:id="16707"/>
      <w:bookmarkEnd w:id="1670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6709" w:name="_Toc20426165"/>
      <w:bookmarkStart w:id="16710" w:name="_Toc29321562"/>
      <w:r w:rsidRPr="00325D1F">
        <w:rPr>
          <w:lang w:val="en-GB"/>
        </w:rPr>
        <w:t>–</w:t>
      </w:r>
      <w:r w:rsidRPr="00325D1F">
        <w:rPr>
          <w:lang w:val="en-GB"/>
        </w:rPr>
        <w:tab/>
      </w:r>
      <w:r w:rsidRPr="00325D1F">
        <w:rPr>
          <w:i/>
          <w:lang w:val="en-GB"/>
        </w:rPr>
        <w:t>FeatureSetUplinkPerCC-Id</w:t>
      </w:r>
      <w:bookmarkEnd w:id="16709"/>
      <w:bookmarkEnd w:id="1671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6711" w:name="_Toc20426166"/>
      <w:bookmarkStart w:id="16712" w:name="_Toc29321563"/>
      <w:r w:rsidRPr="00325D1F">
        <w:rPr>
          <w:lang w:val="en-GB"/>
        </w:rPr>
        <w:t>–</w:t>
      </w:r>
      <w:r w:rsidRPr="00325D1F">
        <w:rPr>
          <w:lang w:val="en-GB"/>
        </w:rPr>
        <w:tab/>
      </w:r>
      <w:bookmarkStart w:id="16713" w:name="_Hlk515425180"/>
      <w:r w:rsidRPr="00325D1F">
        <w:rPr>
          <w:i/>
          <w:noProof/>
          <w:lang w:val="en-GB"/>
        </w:rPr>
        <w:t>FreqBandIndicatorEUTRA</w:t>
      </w:r>
      <w:bookmarkEnd w:id="16711"/>
      <w:bookmarkEnd w:id="16712"/>
      <w:bookmarkEnd w:id="1671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6714" w:name="_Toc20426167"/>
      <w:bookmarkStart w:id="16715" w:name="_Toc29321564"/>
      <w:r w:rsidRPr="00325D1F">
        <w:rPr>
          <w:lang w:val="en-GB"/>
        </w:rPr>
        <w:t>–</w:t>
      </w:r>
      <w:r w:rsidRPr="00325D1F">
        <w:rPr>
          <w:lang w:val="en-GB"/>
        </w:rPr>
        <w:tab/>
      </w:r>
      <w:r w:rsidRPr="00325D1F">
        <w:rPr>
          <w:i/>
          <w:noProof/>
          <w:lang w:val="en-GB"/>
        </w:rPr>
        <w:t>FreqBandList</w:t>
      </w:r>
      <w:bookmarkEnd w:id="16714"/>
      <w:bookmarkEnd w:id="1671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671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671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671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6718" w:name="_Hlk516049342"/>
      <w:bookmarkEnd w:id="1671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671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6719" w:name="_Toc20426168"/>
      <w:bookmarkStart w:id="16720" w:name="_Toc29321565"/>
      <w:r w:rsidRPr="00325D1F">
        <w:rPr>
          <w:lang w:val="en-GB"/>
        </w:rPr>
        <w:t>–</w:t>
      </w:r>
      <w:r w:rsidRPr="00325D1F">
        <w:rPr>
          <w:lang w:val="en-GB"/>
        </w:rPr>
        <w:tab/>
      </w:r>
      <w:r w:rsidRPr="00325D1F">
        <w:rPr>
          <w:i/>
          <w:noProof/>
          <w:lang w:val="en-GB"/>
        </w:rPr>
        <w:t>FreqSeparationClass</w:t>
      </w:r>
      <w:bookmarkEnd w:id="16719"/>
      <w:bookmarkEnd w:id="1672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6721" w:name="_Toc20426169"/>
      <w:bookmarkStart w:id="16722" w:name="_Toc29321566"/>
      <w:r w:rsidRPr="00325D1F">
        <w:rPr>
          <w:lang w:val="en-GB"/>
        </w:rPr>
        <w:t>–</w:t>
      </w:r>
      <w:r w:rsidRPr="00325D1F">
        <w:rPr>
          <w:lang w:val="en-GB"/>
        </w:rPr>
        <w:tab/>
      </w:r>
      <w:r w:rsidRPr="00325D1F">
        <w:rPr>
          <w:i/>
          <w:noProof/>
          <w:lang w:val="en-GB"/>
        </w:rPr>
        <w:t>IMS-Parameters</w:t>
      </w:r>
      <w:bookmarkEnd w:id="16721"/>
      <w:bookmarkEnd w:id="1672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6723" w:name="_Toc20426170"/>
      <w:bookmarkStart w:id="16724" w:name="_Toc29321567"/>
      <w:r w:rsidRPr="00325D1F">
        <w:rPr>
          <w:lang w:val="en-GB"/>
        </w:rPr>
        <w:t>–</w:t>
      </w:r>
      <w:r w:rsidRPr="00325D1F">
        <w:rPr>
          <w:lang w:val="en-GB"/>
        </w:rPr>
        <w:tab/>
      </w:r>
      <w:r w:rsidRPr="00325D1F">
        <w:rPr>
          <w:i/>
          <w:lang w:val="en-GB"/>
        </w:rPr>
        <w:t>InterRAT-Parameters</w:t>
      </w:r>
      <w:bookmarkEnd w:id="16723"/>
      <w:bookmarkEnd w:id="1672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20FC360D" w14:textId="456CAB07" w:rsidR="00EF1B5B" w:rsidRDefault="002C5D28" w:rsidP="00EF1B5B">
      <w:pPr>
        <w:pStyle w:val="PL"/>
        <w:rPr>
          <w:ins w:id="16725" w:author="[SRVCC]" w:date="2020-01-28T19:41:00Z"/>
        </w:rPr>
      </w:pPr>
      <w:r w:rsidRPr="00325D1F">
        <w:t xml:space="preserve">    ...</w:t>
      </w:r>
      <w:ins w:id="16726" w:author="[SRVCC]" w:date="2020-01-28T19:41:00Z">
        <w:r w:rsidR="00EF1B5B">
          <w:t>,</w:t>
        </w:r>
      </w:ins>
    </w:p>
    <w:p w14:paraId="06B24F71" w14:textId="77777777" w:rsidR="00EF1B5B" w:rsidRDefault="00EF1B5B" w:rsidP="00EF1B5B">
      <w:pPr>
        <w:pStyle w:val="PL"/>
        <w:rPr>
          <w:ins w:id="16727" w:author="[SRVCC]" w:date="2020-01-28T19:41:00Z"/>
        </w:rPr>
      </w:pPr>
      <w:ins w:id="16728" w:author="[SRVCC]" w:date="2020-01-28T19:41:00Z">
        <w:r>
          <w:t xml:space="preserve">    [[</w:t>
        </w:r>
      </w:ins>
    </w:p>
    <w:p w14:paraId="019E56CE" w14:textId="77777777" w:rsidR="00EF1B5B" w:rsidRDefault="00EF1B5B" w:rsidP="00EF1B5B">
      <w:pPr>
        <w:pStyle w:val="PL"/>
        <w:rPr>
          <w:ins w:id="16729" w:author="[SRVCC]" w:date="2020-01-28T19:41:00Z"/>
        </w:rPr>
      </w:pPr>
      <w:ins w:id="16730" w:author="[SRVCC]" w:date="2020-01-28T19:41:00Z">
        <w:r>
          <w:t xml:space="preserve">    utra-FDD-r16                        UTRA-FDD-Parameters-r16         OPTIONAL</w:t>
        </w:r>
      </w:ins>
    </w:p>
    <w:p w14:paraId="66B610E5" w14:textId="3274CB84" w:rsidR="002C5D28" w:rsidRPr="00325D1F" w:rsidRDefault="00EF1B5B" w:rsidP="00EF1B5B">
      <w:pPr>
        <w:pStyle w:val="PL"/>
      </w:pPr>
      <w:ins w:id="16731" w:author="[SRVCC]" w:date="2020-01-28T19:41:00Z">
        <w:r>
          <w:t xml:space="preserve">    ]]</w:t>
        </w:r>
      </w:ins>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2E8AAB68" w:rsidR="002C5D28" w:rsidRDefault="002C5D28" w:rsidP="0096519C">
      <w:pPr>
        <w:pStyle w:val="PL"/>
        <w:rPr>
          <w:ins w:id="16732" w:author="[SRVCC]" w:date="2020-01-28T19:42:00Z"/>
        </w:rPr>
      </w:pPr>
      <w:r w:rsidRPr="00325D1F">
        <w:t>}</w:t>
      </w:r>
    </w:p>
    <w:p w14:paraId="18DE92D2" w14:textId="77777777" w:rsidR="00EF1B5B" w:rsidRPr="00325D1F" w:rsidRDefault="00EF1B5B" w:rsidP="0096519C">
      <w:pPr>
        <w:pStyle w:val="PL"/>
      </w:pPr>
    </w:p>
    <w:p w14:paraId="5D8F1C5B" w14:textId="77777777" w:rsidR="00EF1B5B" w:rsidRDefault="00EF1B5B" w:rsidP="00EF1B5B">
      <w:pPr>
        <w:pStyle w:val="PL"/>
        <w:rPr>
          <w:ins w:id="16733" w:author="[SRVCC]" w:date="2020-01-28T19:42:00Z"/>
        </w:rPr>
      </w:pPr>
      <w:ins w:id="16734" w:author="[SRVCC]" w:date="2020-01-28T19:42:00Z">
        <w:r>
          <w:t>UTRA-FDD-Parameters-r16 ::=                SEQUENCE {</w:t>
        </w:r>
      </w:ins>
    </w:p>
    <w:p w14:paraId="563FC272" w14:textId="77777777" w:rsidR="00EF1B5B" w:rsidRDefault="00EF1B5B" w:rsidP="00EF1B5B">
      <w:pPr>
        <w:pStyle w:val="PL"/>
        <w:rPr>
          <w:ins w:id="16735" w:author="[SRVCC]" w:date="2020-01-28T19:42:00Z"/>
        </w:rPr>
      </w:pPr>
      <w:ins w:id="16736" w:author="[SRVCC]" w:date="2020-01-28T19:42:00Z">
        <w:r>
          <w:t xml:space="preserve">    supportedBandListUTRA-FDD-r16              SEQUENCE (SIZE (1..maxBandsUTRA-FDD-r16)) OF SupportedBandUTRA-FDD-r16,</w:t>
        </w:r>
      </w:ins>
    </w:p>
    <w:p w14:paraId="67138520" w14:textId="77777777" w:rsidR="00EF1B5B" w:rsidRDefault="00EF1B5B" w:rsidP="00EF1B5B">
      <w:pPr>
        <w:pStyle w:val="PL"/>
        <w:rPr>
          <w:ins w:id="16737" w:author="[SRVCC]" w:date="2020-01-28T19:42:00Z"/>
        </w:rPr>
      </w:pPr>
      <w:ins w:id="16738" w:author="[SRVCC]" w:date="2020-01-28T19:42:00Z">
        <w:r>
          <w:t xml:space="preserve">    ...</w:t>
        </w:r>
      </w:ins>
    </w:p>
    <w:p w14:paraId="72E7042C" w14:textId="77777777" w:rsidR="00EF1B5B" w:rsidRDefault="00EF1B5B" w:rsidP="00EF1B5B">
      <w:pPr>
        <w:pStyle w:val="PL"/>
        <w:rPr>
          <w:ins w:id="16739" w:author="[SRVCC]" w:date="2020-01-28T19:42:00Z"/>
        </w:rPr>
      </w:pPr>
      <w:ins w:id="16740" w:author="[SRVCC]" w:date="2020-01-28T19:42:00Z">
        <w:r>
          <w:t>}</w:t>
        </w:r>
      </w:ins>
    </w:p>
    <w:p w14:paraId="23980D3D" w14:textId="77777777" w:rsidR="00EF1B5B" w:rsidRDefault="00EF1B5B" w:rsidP="00EF1B5B">
      <w:pPr>
        <w:pStyle w:val="PL"/>
        <w:rPr>
          <w:ins w:id="16741" w:author="[SRVCC]" w:date="2020-01-28T19:42:00Z"/>
        </w:rPr>
      </w:pPr>
    </w:p>
    <w:p w14:paraId="1B409D60" w14:textId="77777777" w:rsidR="00EF1B5B" w:rsidRDefault="00EF1B5B" w:rsidP="00EF1B5B">
      <w:pPr>
        <w:pStyle w:val="PL"/>
        <w:rPr>
          <w:ins w:id="16742" w:author="[SRVCC]" w:date="2020-01-28T19:42:00Z"/>
        </w:rPr>
      </w:pPr>
      <w:ins w:id="16743" w:author="[SRVCC]" w:date="2020-01-28T19:42:00Z">
        <w:r>
          <w:t>SupportedBandUTRA-FDD-r16 ::=           ENUMERATED {</w:t>
        </w:r>
      </w:ins>
    </w:p>
    <w:p w14:paraId="18E238E7" w14:textId="77777777" w:rsidR="00EF1B5B" w:rsidRDefault="00EF1B5B" w:rsidP="00EF1B5B">
      <w:pPr>
        <w:pStyle w:val="PL"/>
        <w:rPr>
          <w:ins w:id="16744" w:author="[SRVCC]" w:date="2020-01-28T19:42:00Z"/>
        </w:rPr>
      </w:pPr>
      <w:ins w:id="16745" w:author="[SRVCC]" w:date="2020-01-28T19:42:00Z">
        <w:r>
          <w:t xml:space="preserve">                                            bandI, bandII, bandIII, bandIV, bandV, bandVI,</w:t>
        </w:r>
      </w:ins>
    </w:p>
    <w:p w14:paraId="39ADC545" w14:textId="77777777" w:rsidR="00EF1B5B" w:rsidRDefault="00EF1B5B" w:rsidP="00EF1B5B">
      <w:pPr>
        <w:pStyle w:val="PL"/>
        <w:rPr>
          <w:ins w:id="16746" w:author="[SRVCC]" w:date="2020-01-28T19:42:00Z"/>
        </w:rPr>
      </w:pPr>
      <w:ins w:id="16747" w:author="[SRVCC]" w:date="2020-01-28T19:42:00Z">
        <w:r>
          <w:t xml:space="preserve">                                            bandVII, bandVIII, bandIX, bandX, bandXI,</w:t>
        </w:r>
      </w:ins>
    </w:p>
    <w:p w14:paraId="5A75A941" w14:textId="77777777" w:rsidR="00EF1B5B" w:rsidRDefault="00EF1B5B" w:rsidP="00EF1B5B">
      <w:pPr>
        <w:pStyle w:val="PL"/>
        <w:rPr>
          <w:ins w:id="16748" w:author="[SRVCC]" w:date="2020-01-28T19:42:00Z"/>
        </w:rPr>
      </w:pPr>
      <w:ins w:id="16749" w:author="[SRVCC]" w:date="2020-01-28T19:42:00Z">
        <w:r>
          <w:t xml:space="preserve">                                            bandXII, bandXIII, bandXIV, bandXV, bandXVI,</w:t>
        </w:r>
      </w:ins>
    </w:p>
    <w:p w14:paraId="6EEAFD80" w14:textId="77777777" w:rsidR="00EF1B5B" w:rsidRDefault="00EF1B5B" w:rsidP="00EF1B5B">
      <w:pPr>
        <w:pStyle w:val="PL"/>
        <w:rPr>
          <w:ins w:id="16750" w:author="[SRVCC]" w:date="2020-01-28T19:42:00Z"/>
        </w:rPr>
      </w:pPr>
      <w:ins w:id="16751" w:author="[SRVCC]" w:date="2020-01-28T19:42:00Z">
        <w:r>
          <w:t xml:space="preserve">                                            bandXVII, bandXVIII, bandXIX, bandXX,</w:t>
        </w:r>
      </w:ins>
    </w:p>
    <w:p w14:paraId="480BFE00" w14:textId="77777777" w:rsidR="00EF1B5B" w:rsidRDefault="00EF1B5B" w:rsidP="00EF1B5B">
      <w:pPr>
        <w:pStyle w:val="PL"/>
        <w:rPr>
          <w:ins w:id="16752" w:author="[SRVCC]" w:date="2020-01-28T19:42:00Z"/>
        </w:rPr>
      </w:pPr>
      <w:ins w:id="16753" w:author="[SRVCC]" w:date="2020-01-28T19:42:00Z">
        <w:r>
          <w:t xml:space="preserve">                                            bandXXI, bandXXII, bandXXIII, bandXXIV,</w:t>
        </w:r>
      </w:ins>
    </w:p>
    <w:p w14:paraId="0F1C326D" w14:textId="77777777" w:rsidR="00EF1B5B" w:rsidRDefault="00EF1B5B" w:rsidP="00EF1B5B">
      <w:pPr>
        <w:pStyle w:val="PL"/>
        <w:rPr>
          <w:ins w:id="16754" w:author="[SRVCC]" w:date="2020-01-28T19:42:00Z"/>
        </w:rPr>
      </w:pPr>
      <w:ins w:id="16755" w:author="[SRVCC]" w:date="2020-01-28T19:42:00Z">
        <w:r>
          <w:t xml:space="preserve">                                            bandXXV, bandXXVI, bandXXVII, bandXXVIII,</w:t>
        </w:r>
      </w:ins>
    </w:p>
    <w:p w14:paraId="47C72CB4" w14:textId="77777777" w:rsidR="00EF1B5B" w:rsidRDefault="00EF1B5B" w:rsidP="00EF1B5B">
      <w:pPr>
        <w:pStyle w:val="PL"/>
        <w:rPr>
          <w:ins w:id="16756" w:author="[SRVCC]" w:date="2020-01-28T19:42:00Z"/>
        </w:rPr>
      </w:pPr>
      <w:ins w:id="16757" w:author="[SRVCC]" w:date="2020-01-28T19:42:00Z">
        <w:r>
          <w:t xml:space="preserve">                                            bandXXIX, bandXXX, bandXXXI, bandXXXII}</w:t>
        </w:r>
      </w:ins>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6758" w:name="_Toc20426171"/>
      <w:bookmarkStart w:id="16759"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6758"/>
      <w:bookmarkEnd w:id="16759"/>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6760" w:name="_Toc20426172"/>
      <w:bookmarkStart w:id="16761"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6760"/>
      <w:bookmarkEnd w:id="16761"/>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7696A732" w14:textId="64631852" w:rsidR="00EF1B5B" w:rsidRDefault="001A079E" w:rsidP="00EF1B5B">
      <w:pPr>
        <w:pStyle w:val="PL"/>
        <w:rPr>
          <w:ins w:id="16762" w:author="[SRVCC]" w:date="2020-01-28T19:43:00Z"/>
        </w:rPr>
      </w:pPr>
      <w:r w:rsidRPr="00325D1F">
        <w:t xml:space="preserve">    ]]</w:t>
      </w:r>
      <w:ins w:id="16763" w:author="[SRVCC]" w:date="2020-01-28T19:43:00Z">
        <w:r w:rsidR="00EF1B5B">
          <w:t>,</w:t>
        </w:r>
      </w:ins>
    </w:p>
    <w:p w14:paraId="0C992E64" w14:textId="77777777" w:rsidR="00EF1B5B" w:rsidRDefault="00EF1B5B" w:rsidP="00EF1B5B">
      <w:pPr>
        <w:pStyle w:val="PL"/>
        <w:rPr>
          <w:ins w:id="16764" w:author="[SRVCC]" w:date="2020-01-28T19:43:00Z"/>
        </w:rPr>
      </w:pPr>
      <w:ins w:id="16765" w:author="[SRVCC]" w:date="2020-01-28T19:43:00Z">
        <w:r>
          <w:t xml:space="preserve">    [[</w:t>
        </w:r>
      </w:ins>
    </w:p>
    <w:p w14:paraId="6B95644E" w14:textId="77777777" w:rsidR="00EF1B5B" w:rsidRDefault="00EF1B5B" w:rsidP="00EF1B5B">
      <w:pPr>
        <w:pStyle w:val="PL"/>
        <w:rPr>
          <w:ins w:id="16766" w:author="[SRVCC]" w:date="2020-01-28T19:43:00Z"/>
        </w:rPr>
      </w:pPr>
      <w:ins w:id="16767" w:author="[SRVCC]" w:date="2020-01-28T19:43:00Z">
        <w:r>
          <w:t xml:space="preserve">    handoverUTRA-FDD-r16                ENUMERATED {supported}                      OPTIONAL</w:t>
        </w:r>
      </w:ins>
    </w:p>
    <w:p w14:paraId="1B451941" w14:textId="5D35E418" w:rsidR="002C5D28" w:rsidRPr="00325D1F" w:rsidRDefault="00EF1B5B" w:rsidP="00EF1B5B">
      <w:pPr>
        <w:pStyle w:val="PL"/>
      </w:pPr>
      <w:ins w:id="16768" w:author="[SRVCC]" w:date="2020-01-28T19:43:00Z">
        <w:r>
          <w:t xml:space="preserve">    ]]</w:t>
        </w:r>
      </w:ins>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35863DA2" w14:textId="532A63E9" w:rsidR="00EF1B5B" w:rsidRDefault="00730E6A" w:rsidP="00EF1B5B">
      <w:pPr>
        <w:pStyle w:val="PL"/>
        <w:rPr>
          <w:ins w:id="16769" w:author="[SRVCC]" w:date="2020-01-28T19:44:00Z"/>
        </w:rPr>
      </w:pPr>
      <w:r w:rsidRPr="00325D1F">
        <w:t xml:space="preserve">    ]]</w:t>
      </w:r>
      <w:ins w:id="16770" w:author="[SRVCC]" w:date="2020-01-28T19:44:00Z">
        <w:r w:rsidR="00EF1B5B">
          <w:t>,</w:t>
        </w:r>
      </w:ins>
    </w:p>
    <w:p w14:paraId="79F750E1" w14:textId="77777777" w:rsidR="00EF1B5B" w:rsidRDefault="00EF1B5B" w:rsidP="00EF1B5B">
      <w:pPr>
        <w:pStyle w:val="PL"/>
        <w:rPr>
          <w:ins w:id="16771" w:author="[SRVCC]" w:date="2020-01-28T19:44:00Z"/>
        </w:rPr>
      </w:pPr>
      <w:ins w:id="16772" w:author="[SRVCC]" w:date="2020-01-28T19:44:00Z">
        <w:r>
          <w:t xml:space="preserve">    [[</w:t>
        </w:r>
      </w:ins>
    </w:p>
    <w:p w14:paraId="1FE6D08F" w14:textId="77777777" w:rsidR="00EF1B5B" w:rsidRDefault="00EF1B5B" w:rsidP="00EF1B5B">
      <w:pPr>
        <w:pStyle w:val="PL"/>
        <w:rPr>
          <w:ins w:id="16773" w:author="[SRVCC]" w:date="2020-01-28T19:44:00Z"/>
        </w:rPr>
      </w:pPr>
      <w:ins w:id="16774" w:author="[SRVCC]" w:date="2020-01-28T19:44:00Z">
        <w:r>
          <w:t xml:space="preserve">    handoverUTRA-FDD-r16                        ENUMERATED {supported}              OPTIONAL</w:t>
        </w:r>
      </w:ins>
    </w:p>
    <w:p w14:paraId="05B3B24E" w14:textId="74DBCB7F" w:rsidR="002C5D28" w:rsidRPr="00325D1F" w:rsidRDefault="00EF1B5B" w:rsidP="00EF1B5B">
      <w:pPr>
        <w:pStyle w:val="PL"/>
      </w:pPr>
      <w:ins w:id="16775" w:author="[SRVCC]" w:date="2020-01-28T19:44:00Z">
        <w:r>
          <w:t xml:space="preserve">    ]]</w:t>
        </w:r>
      </w:ins>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6776" w:name="_Toc20426173"/>
      <w:bookmarkStart w:id="16777" w:name="_Toc29321570"/>
      <w:r w:rsidRPr="00325D1F">
        <w:rPr>
          <w:lang w:val="en-GB"/>
        </w:rPr>
        <w:t>–</w:t>
      </w:r>
      <w:r w:rsidRPr="00325D1F">
        <w:rPr>
          <w:lang w:val="en-GB"/>
        </w:rPr>
        <w:tab/>
      </w:r>
      <w:r w:rsidRPr="00325D1F">
        <w:rPr>
          <w:i/>
          <w:lang w:val="en-GB"/>
        </w:rPr>
        <w:t>MeasAndMobParametersMRDC</w:t>
      </w:r>
      <w:bookmarkEnd w:id="16776"/>
      <w:bookmarkEnd w:id="16777"/>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6778" w:name="_Toc20426174"/>
      <w:bookmarkStart w:id="16779" w:name="_Toc29321571"/>
      <w:r w:rsidRPr="00325D1F">
        <w:rPr>
          <w:lang w:val="en-GB"/>
        </w:rPr>
        <w:t>–</w:t>
      </w:r>
      <w:r w:rsidRPr="00325D1F">
        <w:rPr>
          <w:lang w:val="en-GB"/>
        </w:rPr>
        <w:tab/>
      </w:r>
      <w:r w:rsidRPr="00325D1F">
        <w:rPr>
          <w:i/>
          <w:noProof/>
          <w:lang w:val="en-GB"/>
        </w:rPr>
        <w:t>MIMO-Layers</w:t>
      </w:r>
      <w:bookmarkEnd w:id="16778"/>
      <w:bookmarkEnd w:id="1677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6780" w:name="_Toc20426175"/>
      <w:bookmarkStart w:id="16781" w:name="_Toc29321572"/>
      <w:bookmarkStart w:id="16782" w:name="_Hlk726252"/>
      <w:r w:rsidRPr="00325D1F">
        <w:rPr>
          <w:lang w:val="en-GB"/>
        </w:rPr>
        <w:t>–</w:t>
      </w:r>
      <w:r w:rsidRPr="00325D1F">
        <w:rPr>
          <w:lang w:val="en-GB"/>
        </w:rPr>
        <w:tab/>
      </w:r>
      <w:r w:rsidRPr="00325D1F">
        <w:rPr>
          <w:i/>
          <w:lang w:val="en-GB"/>
        </w:rPr>
        <w:t>MIMO-ParametersPerBand</w:t>
      </w:r>
      <w:bookmarkEnd w:id="16780"/>
      <w:bookmarkEnd w:id="16781"/>
    </w:p>
    <w:bookmarkEnd w:id="16782"/>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678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678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6784" w:name="_Hlk536765077"/>
      <w:r w:rsidRPr="00325D1F">
        <w:t xml:space="preserve">    </w:t>
      </w:r>
      <w:bookmarkStart w:id="16785" w:name="_Hlk726196"/>
      <w:r w:rsidR="00195BD7" w:rsidRPr="00325D1F">
        <w:t>maxNumberAperi</w:t>
      </w:r>
      <w:r w:rsidR="001151D7" w:rsidRPr="00325D1F">
        <w:t>o</w:t>
      </w:r>
      <w:r w:rsidR="00195BD7" w:rsidRPr="00325D1F">
        <w:t>dicCSI-triggeringStatePerCC</w:t>
      </w:r>
      <w:r w:rsidRPr="00325D1F">
        <w:t xml:space="preserve">      </w:t>
      </w:r>
      <w:bookmarkEnd w:id="16785"/>
      <w:r w:rsidR="00195BD7" w:rsidRPr="00777603">
        <w:rPr>
          <w:color w:val="993366"/>
        </w:rPr>
        <w:t>ENUMERATED</w:t>
      </w:r>
      <w:r w:rsidR="00195BD7" w:rsidRPr="00325D1F">
        <w:t xml:space="preserve"> {n3, n7, n15, n31, n63, n128},</w:t>
      </w:r>
    </w:p>
    <w:bookmarkEnd w:id="16784"/>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6786" w:name="_Toc20426176"/>
      <w:bookmarkStart w:id="16787" w:name="_Toc29321573"/>
      <w:r w:rsidRPr="00325D1F">
        <w:rPr>
          <w:lang w:val="en-GB"/>
        </w:rPr>
        <w:t>–</w:t>
      </w:r>
      <w:r w:rsidRPr="00325D1F">
        <w:rPr>
          <w:lang w:val="en-GB"/>
        </w:rPr>
        <w:tab/>
      </w:r>
      <w:r w:rsidRPr="00325D1F">
        <w:rPr>
          <w:i/>
          <w:noProof/>
          <w:lang w:val="en-GB"/>
        </w:rPr>
        <w:t>ModulationOrder</w:t>
      </w:r>
      <w:bookmarkEnd w:id="16786"/>
      <w:bookmarkEnd w:id="16787"/>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6788" w:name="_Toc20426177"/>
      <w:bookmarkStart w:id="16789" w:name="_Toc29321574"/>
      <w:r w:rsidRPr="00325D1F">
        <w:rPr>
          <w:lang w:val="en-GB"/>
        </w:rPr>
        <w:t>–</w:t>
      </w:r>
      <w:r w:rsidRPr="00325D1F">
        <w:rPr>
          <w:lang w:val="en-GB"/>
        </w:rPr>
        <w:tab/>
      </w:r>
      <w:r w:rsidRPr="00325D1F">
        <w:rPr>
          <w:i/>
          <w:noProof/>
          <w:lang w:val="en-GB"/>
        </w:rPr>
        <w:t>MRDC-Parameters</w:t>
      </w:r>
      <w:bookmarkEnd w:id="16788"/>
      <w:bookmarkEnd w:id="16789"/>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6790" w:name="_Toc20426178"/>
      <w:bookmarkStart w:id="16791" w:name="_Toc29321575"/>
      <w:r w:rsidRPr="00325D1F">
        <w:rPr>
          <w:lang w:val="en-GB"/>
        </w:rPr>
        <w:t>–</w:t>
      </w:r>
      <w:r w:rsidRPr="00325D1F">
        <w:rPr>
          <w:lang w:val="en-GB"/>
        </w:rPr>
        <w:tab/>
      </w:r>
      <w:r w:rsidRPr="00325D1F">
        <w:rPr>
          <w:i/>
          <w:noProof/>
          <w:lang w:val="en-GB"/>
        </w:rPr>
        <w:t>NRDC-Parameters</w:t>
      </w:r>
      <w:bookmarkEnd w:id="16790"/>
      <w:bookmarkEnd w:id="16791"/>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6792" w:name="_Toc20426179"/>
      <w:bookmarkStart w:id="16793"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6792"/>
      <w:bookmarkEnd w:id="16793"/>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6794" w:name="_Toc20426180"/>
      <w:bookmarkStart w:id="16795" w:name="_Toc29321577"/>
      <w:r w:rsidRPr="00325D1F">
        <w:rPr>
          <w:lang w:val="en-GB"/>
        </w:rPr>
        <w:t>–</w:t>
      </w:r>
      <w:r w:rsidRPr="00325D1F">
        <w:rPr>
          <w:lang w:val="en-GB"/>
        </w:rPr>
        <w:tab/>
      </w:r>
      <w:r w:rsidRPr="00325D1F">
        <w:rPr>
          <w:i/>
          <w:lang w:val="en-GB"/>
        </w:rPr>
        <w:t>PDCP-ParametersMRDC</w:t>
      </w:r>
      <w:bookmarkEnd w:id="16794"/>
      <w:bookmarkEnd w:id="16795"/>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6796" w:name="_Toc20426181"/>
      <w:bookmarkStart w:id="16797" w:name="_Toc29321578"/>
      <w:bookmarkStart w:id="16798" w:name="_Hlk726506"/>
      <w:r w:rsidRPr="00325D1F">
        <w:rPr>
          <w:lang w:val="en-GB"/>
        </w:rPr>
        <w:t>–</w:t>
      </w:r>
      <w:r w:rsidRPr="00325D1F">
        <w:rPr>
          <w:lang w:val="en-GB"/>
        </w:rPr>
        <w:tab/>
      </w:r>
      <w:r w:rsidRPr="00325D1F">
        <w:rPr>
          <w:i/>
          <w:lang w:val="en-GB"/>
        </w:rPr>
        <w:t>Phy-Parameters</w:t>
      </w:r>
      <w:bookmarkEnd w:id="16796"/>
      <w:bookmarkEnd w:id="16797"/>
    </w:p>
    <w:bookmarkEnd w:id="16798"/>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6799" w:name="_Hlk536765078"/>
      <w:r w:rsidRPr="00325D1F">
        <w:t xml:space="preserve">    </w:t>
      </w:r>
      <w:bookmarkStart w:id="16800" w:name="_Hlk726461"/>
      <w:bookmarkStart w:id="16801" w:name="_Hlk726490"/>
      <w:r w:rsidRPr="00325D1F">
        <w:t>rateMatchingCtrlResr</w:t>
      </w:r>
      <w:r w:rsidR="002543F5" w:rsidRPr="00325D1F">
        <w:t>c</w:t>
      </w:r>
      <w:r w:rsidRPr="00325D1F">
        <w:t>SetDynamic</w:t>
      </w:r>
      <w:bookmarkEnd w:id="16800"/>
      <w:r w:rsidRPr="00325D1F">
        <w:t xml:space="preserve">     </w:t>
      </w:r>
      <w:bookmarkEnd w:id="16801"/>
      <w:r w:rsidRPr="00777603">
        <w:rPr>
          <w:color w:val="993366"/>
        </w:rPr>
        <w:t>ENUMERATED</w:t>
      </w:r>
      <w:r w:rsidRPr="00325D1F">
        <w:t xml:space="preserve"> {supported}                      </w:t>
      </w:r>
      <w:r w:rsidRPr="00777603">
        <w:rPr>
          <w:color w:val="993366"/>
        </w:rPr>
        <w:t>OPTIONAL</w:t>
      </w:r>
      <w:r w:rsidRPr="00325D1F">
        <w:t>,</w:t>
      </w:r>
    </w:p>
    <w:bookmarkEnd w:id="16799"/>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6802" w:name="_Toc20426182"/>
      <w:bookmarkStart w:id="16803" w:name="_Toc29321579"/>
      <w:r w:rsidRPr="00325D1F">
        <w:rPr>
          <w:lang w:val="en-GB"/>
        </w:rPr>
        <w:t>–</w:t>
      </w:r>
      <w:r w:rsidRPr="00325D1F">
        <w:rPr>
          <w:lang w:val="en-GB"/>
        </w:rPr>
        <w:tab/>
      </w:r>
      <w:r w:rsidRPr="00325D1F">
        <w:rPr>
          <w:i/>
          <w:lang w:val="en-GB"/>
        </w:rPr>
        <w:t>Phy-ParametersMRDC</w:t>
      </w:r>
      <w:bookmarkEnd w:id="16802"/>
      <w:bookmarkEnd w:id="16803"/>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6804" w:name="_Toc20426183"/>
      <w:bookmarkStart w:id="16805" w:name="_Toc29321580"/>
      <w:r w:rsidRPr="00325D1F">
        <w:rPr>
          <w:lang w:val="en-GB"/>
        </w:rPr>
        <w:t>–</w:t>
      </w:r>
      <w:r w:rsidRPr="00325D1F">
        <w:rPr>
          <w:lang w:val="en-GB"/>
        </w:rPr>
        <w:tab/>
      </w:r>
      <w:r w:rsidRPr="00325D1F">
        <w:rPr>
          <w:i/>
          <w:noProof/>
          <w:lang w:val="en-GB"/>
        </w:rPr>
        <w:t>ProcessingParameters</w:t>
      </w:r>
      <w:bookmarkEnd w:id="16804"/>
      <w:bookmarkEnd w:id="16805"/>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6806" w:name="_Toc20426184"/>
      <w:bookmarkStart w:id="16807" w:name="_Toc29321581"/>
      <w:r w:rsidRPr="00325D1F">
        <w:rPr>
          <w:lang w:val="en-GB"/>
        </w:rPr>
        <w:t>–</w:t>
      </w:r>
      <w:r w:rsidRPr="00325D1F">
        <w:rPr>
          <w:lang w:val="en-GB"/>
        </w:rPr>
        <w:tab/>
      </w:r>
      <w:r w:rsidRPr="00325D1F">
        <w:rPr>
          <w:i/>
          <w:noProof/>
          <w:lang w:val="en-GB"/>
        </w:rPr>
        <w:t>RAT-Type</w:t>
      </w:r>
      <w:bookmarkEnd w:id="16806"/>
      <w:bookmarkEnd w:id="16807"/>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57393335" w:rsidR="002C5D28" w:rsidRPr="00325D1F" w:rsidRDefault="002C5D28" w:rsidP="0096519C">
      <w:pPr>
        <w:pStyle w:val="PL"/>
      </w:pPr>
      <w:r w:rsidRPr="00325D1F">
        <w:t xml:space="preserve">RAT-Type ::= </w:t>
      </w:r>
      <w:r w:rsidRPr="00777603">
        <w:rPr>
          <w:color w:val="993366"/>
        </w:rPr>
        <w:t>ENUMERATED</w:t>
      </w:r>
      <w:r w:rsidRPr="00325D1F">
        <w:t xml:space="preserve"> {nr, eutra-nr, eutra, </w:t>
      </w:r>
      <w:ins w:id="16808" w:author="[SRVCC]" w:date="2020-01-28T19:44:00Z">
        <w:r w:rsidR="00EF1B5B" w:rsidRPr="00EF1B5B">
          <w:t>utra-fdd</w:t>
        </w:r>
      </w:ins>
      <w:del w:id="16809" w:author="[SRVCC]" w:date="2020-01-28T19:44:00Z">
        <w:r w:rsidRPr="00325D1F" w:rsidDel="00EF1B5B">
          <w:delText>spare1</w:delText>
        </w:r>
      </w:del>
      <w:r w:rsidRPr="00325D1F">
        <w:t>,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6810" w:name="_Toc20426185"/>
      <w:bookmarkStart w:id="16811"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6810"/>
      <w:bookmarkEnd w:id="1681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6812" w:name="_Toc20426186"/>
      <w:bookmarkStart w:id="16813" w:name="_Toc29321583"/>
      <w:r w:rsidRPr="00325D1F">
        <w:rPr>
          <w:lang w:val="en-GB"/>
        </w:rPr>
        <w:t>–</w:t>
      </w:r>
      <w:r w:rsidRPr="00325D1F">
        <w:rPr>
          <w:lang w:val="en-GB"/>
        </w:rPr>
        <w:tab/>
      </w:r>
      <w:r w:rsidRPr="00325D1F">
        <w:rPr>
          <w:i/>
          <w:lang w:val="en-GB"/>
        </w:rPr>
        <w:t>RF-ParametersMRDC</w:t>
      </w:r>
      <w:bookmarkEnd w:id="16812"/>
      <w:bookmarkEnd w:id="16813"/>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6814" w:name="_Toc20426187"/>
      <w:bookmarkStart w:id="1681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6814"/>
      <w:bookmarkEnd w:id="1681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6816" w:name="_Toc20426188"/>
      <w:bookmarkStart w:id="1681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6816"/>
      <w:bookmarkEnd w:id="1681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6818" w:name="_Toc20426189"/>
      <w:bookmarkStart w:id="16819" w:name="_Toc29321586"/>
      <w:r w:rsidRPr="00325D1F">
        <w:rPr>
          <w:lang w:val="en-GB"/>
        </w:rPr>
        <w:t>–</w:t>
      </w:r>
      <w:r w:rsidRPr="00325D1F">
        <w:rPr>
          <w:lang w:val="en-GB"/>
        </w:rPr>
        <w:tab/>
      </w:r>
      <w:r w:rsidRPr="00325D1F">
        <w:rPr>
          <w:i/>
          <w:noProof/>
          <w:lang w:val="en-GB"/>
        </w:rPr>
        <w:t>SRS-SwitchingTimeNR</w:t>
      </w:r>
      <w:bookmarkEnd w:id="16818"/>
      <w:bookmarkEnd w:id="16819"/>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6820" w:name="_Toc20426190"/>
      <w:bookmarkStart w:id="16821" w:name="_Toc29321587"/>
      <w:r w:rsidRPr="00325D1F">
        <w:rPr>
          <w:lang w:val="en-GB"/>
        </w:rPr>
        <w:t>–</w:t>
      </w:r>
      <w:r w:rsidRPr="00325D1F">
        <w:rPr>
          <w:lang w:val="en-GB"/>
        </w:rPr>
        <w:tab/>
      </w:r>
      <w:r w:rsidRPr="00325D1F">
        <w:rPr>
          <w:i/>
          <w:noProof/>
          <w:lang w:val="en-GB"/>
        </w:rPr>
        <w:t>SRS-SwitchingTimeEUTRA</w:t>
      </w:r>
      <w:bookmarkEnd w:id="16820"/>
      <w:bookmarkEnd w:id="16821"/>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6822" w:name="_Toc20426191"/>
      <w:bookmarkStart w:id="16823" w:name="_Toc29321588"/>
      <w:r w:rsidRPr="00325D1F">
        <w:rPr>
          <w:lang w:val="en-GB"/>
        </w:rPr>
        <w:t>–</w:t>
      </w:r>
      <w:r w:rsidRPr="00325D1F">
        <w:rPr>
          <w:lang w:val="en-GB"/>
        </w:rPr>
        <w:tab/>
      </w:r>
      <w:r w:rsidRPr="00325D1F">
        <w:rPr>
          <w:i/>
          <w:noProof/>
          <w:lang w:val="en-GB"/>
        </w:rPr>
        <w:t>SupportedBandwidth</w:t>
      </w:r>
      <w:bookmarkEnd w:id="16822"/>
      <w:bookmarkEnd w:id="16823"/>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6824" w:name="_Toc20426192"/>
      <w:bookmarkStart w:id="16825" w:name="_Toc29321589"/>
      <w:r w:rsidRPr="00325D1F">
        <w:rPr>
          <w:lang w:val="en-GB"/>
        </w:rPr>
        <w:t>–</w:t>
      </w:r>
      <w:r w:rsidRPr="00325D1F">
        <w:rPr>
          <w:lang w:val="en-GB"/>
        </w:rPr>
        <w:tab/>
      </w:r>
      <w:r w:rsidRPr="00325D1F">
        <w:rPr>
          <w:i/>
          <w:noProof/>
          <w:lang w:val="en-GB"/>
        </w:rPr>
        <w:t>UE-CapabilityRAT-ContainerList</w:t>
      </w:r>
      <w:bookmarkEnd w:id="16824"/>
      <w:bookmarkEnd w:id="16825"/>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24CAE91B" w14:textId="77777777" w:rsidR="002C5D28" w:rsidRDefault="002C5D28" w:rsidP="00F43D0B">
            <w:pPr>
              <w:pStyle w:val="TAL"/>
              <w:rPr>
                <w:ins w:id="16826" w:author="[SRVCC]" w:date="2020-01-28T19:45:00Z"/>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p w14:paraId="64B92F4B" w14:textId="20F9E717" w:rsidR="00EF1B5B" w:rsidRPr="00325D1F" w:rsidRDefault="00EF1B5B" w:rsidP="00F43D0B">
            <w:pPr>
              <w:pStyle w:val="TAL"/>
              <w:rPr>
                <w:rFonts w:eastAsia="Calibri"/>
                <w:szCs w:val="22"/>
                <w:lang w:val="en-GB" w:eastAsia="ja-JP"/>
              </w:rPr>
            </w:pPr>
            <w:ins w:id="16827" w:author="[SRVCC]" w:date="2020-01-28T19:45:00Z">
              <w:r w:rsidRPr="00C91409">
                <w:rPr>
                  <w:rFonts w:eastAsia="Calibri"/>
                  <w:szCs w:val="22"/>
                  <w:lang w:eastAsia="ja-JP"/>
                </w:rPr>
                <w:t xml:space="preserve">For </w:t>
              </w:r>
              <w:r w:rsidRPr="00C91409">
                <w:rPr>
                  <w:rFonts w:eastAsia="Calibri"/>
                  <w:i/>
                  <w:szCs w:val="22"/>
                  <w:lang w:eastAsia="ja-JP"/>
                </w:rPr>
                <w:t>rat-Type</w:t>
              </w:r>
              <w:r w:rsidRPr="00C91409">
                <w:rPr>
                  <w:rFonts w:eastAsia="Calibri"/>
                  <w:szCs w:val="22"/>
                  <w:lang w:eastAsia="ja-JP"/>
                </w:rPr>
                <w:t xml:space="preserve"> set to </w:t>
              </w:r>
              <w:r w:rsidRPr="00C91409">
                <w:rPr>
                  <w:rFonts w:eastAsia="Calibri"/>
                  <w:i/>
                  <w:szCs w:val="22"/>
                  <w:lang w:eastAsia="ja-JP"/>
                </w:rPr>
                <w:t>utra-fdd</w:t>
              </w:r>
              <w:r w:rsidRPr="00C91409">
                <w:rPr>
                  <w:rFonts w:eastAsia="Calibri"/>
                  <w:szCs w:val="22"/>
                  <w:lang w:eastAsia="ja-JP"/>
                </w:rPr>
                <w:t>: the octet string contains the INTER RAT HANDOVER INFO message defined in TS 25.331 [yy].</w:t>
              </w:r>
            </w:ins>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6828" w:name="_Toc20426193"/>
      <w:bookmarkStart w:id="16829" w:name="_Toc29321590"/>
      <w:r w:rsidRPr="00325D1F">
        <w:rPr>
          <w:lang w:val="en-GB"/>
        </w:rPr>
        <w:t>–</w:t>
      </w:r>
      <w:r w:rsidRPr="00325D1F">
        <w:rPr>
          <w:lang w:val="en-GB"/>
        </w:rPr>
        <w:tab/>
      </w:r>
      <w:r w:rsidRPr="00325D1F">
        <w:rPr>
          <w:i/>
          <w:lang w:val="en-GB"/>
        </w:rPr>
        <w:t>UE-CapabilityRAT-RequestList</w:t>
      </w:r>
      <w:bookmarkEnd w:id="16828"/>
      <w:bookmarkEnd w:id="1682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6830" w:name="_Toc20426194"/>
      <w:bookmarkStart w:id="16831" w:name="_Toc29321591"/>
      <w:r w:rsidRPr="00325D1F">
        <w:rPr>
          <w:lang w:val="en-GB"/>
        </w:rPr>
        <w:t>–</w:t>
      </w:r>
      <w:r w:rsidRPr="00325D1F">
        <w:rPr>
          <w:lang w:val="en-GB"/>
        </w:rPr>
        <w:tab/>
      </w:r>
      <w:r w:rsidRPr="00325D1F">
        <w:rPr>
          <w:i/>
          <w:lang w:val="en-GB"/>
        </w:rPr>
        <w:t>UE-CapabilityRequestFilterCommon</w:t>
      </w:r>
      <w:bookmarkEnd w:id="16830"/>
      <w:bookmarkEnd w:id="1683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6832" w:name="_Toc20426195"/>
      <w:bookmarkStart w:id="16833" w:name="_Toc29321592"/>
      <w:r w:rsidRPr="00325D1F">
        <w:rPr>
          <w:lang w:val="en-GB"/>
        </w:rPr>
        <w:t>–</w:t>
      </w:r>
      <w:r w:rsidRPr="00325D1F">
        <w:rPr>
          <w:lang w:val="en-GB"/>
        </w:rPr>
        <w:tab/>
      </w:r>
      <w:r w:rsidRPr="00325D1F">
        <w:rPr>
          <w:i/>
          <w:lang w:val="en-GB"/>
        </w:rPr>
        <w:t>UE-CapabilityRequestFilterNR</w:t>
      </w:r>
      <w:bookmarkEnd w:id="16832"/>
      <w:bookmarkEnd w:id="1683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6834" w:name="_Toc20426196"/>
      <w:bookmarkStart w:id="16835" w:name="_Toc29321593"/>
      <w:r w:rsidRPr="00325D1F">
        <w:rPr>
          <w:lang w:val="en-GB"/>
        </w:rPr>
        <w:t>–</w:t>
      </w:r>
      <w:r w:rsidRPr="00325D1F">
        <w:rPr>
          <w:lang w:val="en-GB"/>
        </w:rPr>
        <w:tab/>
      </w:r>
      <w:r w:rsidRPr="00325D1F">
        <w:rPr>
          <w:i/>
          <w:noProof/>
          <w:lang w:val="en-GB"/>
        </w:rPr>
        <w:t>UE-MRDC-Capability</w:t>
      </w:r>
      <w:bookmarkEnd w:id="16834"/>
      <w:bookmarkEnd w:id="1683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683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683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3C0ED024" w14:textId="77777777" w:rsidR="00F21FD6" w:rsidRDefault="00F21FD6" w:rsidP="00F21FD6">
      <w:pPr>
        <w:pStyle w:val="PL"/>
        <w:rPr>
          <w:ins w:id="16837" w:author="[108#33][DCCA]" w:date="2020-01-24T14:26:00Z"/>
        </w:rPr>
      </w:pPr>
    </w:p>
    <w:p w14:paraId="1F53CE65" w14:textId="3B02399E" w:rsidR="00F21FD6" w:rsidRDefault="00F21FD6" w:rsidP="00F21FD6">
      <w:pPr>
        <w:pStyle w:val="PL"/>
        <w:rPr>
          <w:ins w:id="16838" w:author="[108#33][DCCA]" w:date="2020-01-24T14:26:00Z"/>
        </w:rPr>
      </w:pPr>
      <w:ins w:id="16839" w:author="[108#33][DCCA]" w:date="2020-01-24T14:26:00Z">
        <w:del w:id="16840" w:author="Rapporteur" w:date="2020-01-30T18:38:00Z">
          <w:r w:rsidDel="004A236D">
            <w:delText>-- Editor’s</w:delText>
          </w:r>
        </w:del>
      </w:ins>
      <w:ins w:id="16841" w:author="Rapporteur" w:date="2020-01-30T18:38:00Z">
        <w:r w:rsidR="004A236D">
          <w:t>-- Editor</w:t>
        </w:r>
      </w:ins>
      <w:ins w:id="16842" w:author="[108#33][DCCA]" w:date="2020-01-24T14:26:00Z">
        <w:r>
          <w:t xml:space="preserve"> note: The need for capability indicating support for maintaining SCG on resume is FFS.</w:t>
        </w:r>
      </w:ins>
    </w:p>
    <w:p w14:paraId="66890D2D" w14:textId="5F692E13" w:rsidR="00257308" w:rsidRDefault="00F21FD6" w:rsidP="00F21FD6">
      <w:pPr>
        <w:pStyle w:val="PL"/>
        <w:rPr>
          <w:ins w:id="16843" w:author="[108#33][DCCA]" w:date="2020-01-24T14:26:00Z"/>
        </w:rPr>
      </w:pPr>
      <w:ins w:id="16844" w:author="[108#33][DCCA]" w:date="2020-01-24T14:26:00Z">
        <w:del w:id="16845" w:author="Rapporteur" w:date="2020-01-30T18:38:00Z">
          <w:r w:rsidDel="004A236D">
            <w:delText>-- Editor’s</w:delText>
          </w:r>
        </w:del>
      </w:ins>
      <w:ins w:id="16846" w:author="Rapporteur" w:date="2020-01-30T18:38:00Z">
        <w:r w:rsidR="004A236D">
          <w:t>-- Editor</w:t>
        </w:r>
      </w:ins>
      <w:ins w:id="16847" w:author="[108#33][DCCA]" w:date="2020-01-24T14:26:00Z">
        <w:r>
          <w:t xml:space="preserve"> note: The need for capability indication for supporting MCG failure recovery is FFS.</w:t>
        </w:r>
      </w:ins>
    </w:p>
    <w:p w14:paraId="6512ACEB" w14:textId="77777777" w:rsidR="00F21FD6" w:rsidRPr="00325D1F" w:rsidRDefault="00F21FD6" w:rsidP="00F21FD6">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6848" w:name="_Hlk20467765"/>
      <w:r w:rsidR="00F832AB" w:rsidRPr="00325D1F">
        <w:t xml:space="preserve">      </w:t>
      </w:r>
      <w:r w:rsidRPr="00325D1F">
        <w:t xml:space="preserve">  </w:t>
      </w:r>
      <w:bookmarkEnd w:id="16848"/>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w:t>
            </w:r>
            <w:r w:rsidRPr="00325D1F">
              <w:rPr>
                <w:szCs w:val="22"/>
                <w:lang w:val="en-GB" w:eastAsia="ja-JP"/>
              </w:rPr>
              <w:t>:s</w:t>
            </w:r>
            <w:proofErr w:type="gramEnd"/>
            <w:r w:rsidRPr="00325D1F">
              <w:rPr>
                <w:szCs w:val="22"/>
                <w:lang w:val="en-GB" w:eastAsia="ja-JP"/>
              </w:rPr>
              <w:t xml:space="preserve">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gramStart"/>
            <w:r w:rsidRPr="00325D1F">
              <w:rPr>
                <w:i/>
                <w:lang w:val="en-GB"/>
              </w:rPr>
              <w:t>FeatureSetDownlink</w:t>
            </w:r>
            <w:r w:rsidRPr="00325D1F">
              <w:rPr>
                <w:szCs w:val="22"/>
                <w:lang w:val="en-GB" w:eastAsia="ja-JP"/>
              </w:rPr>
              <w:t>:s</w:t>
            </w:r>
            <w:proofErr w:type="gramEnd"/>
            <w:r w:rsidRPr="00325D1F">
              <w:rPr>
                <w:szCs w:val="22"/>
                <w:lang w:val="en-GB" w:eastAsia="ja-JP"/>
              </w:rPr>
              <w:t xml:space="preserve">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6849" w:name="_Toc20426197"/>
      <w:bookmarkStart w:id="16850" w:name="_Toc29321594"/>
      <w:r w:rsidRPr="00325D1F">
        <w:rPr>
          <w:lang w:val="en-GB"/>
        </w:rPr>
        <w:t>–</w:t>
      </w:r>
      <w:r w:rsidRPr="00325D1F">
        <w:rPr>
          <w:lang w:val="en-GB"/>
        </w:rPr>
        <w:tab/>
      </w:r>
      <w:bookmarkStart w:id="16851" w:name="_Hlk726563"/>
      <w:r w:rsidRPr="00325D1F">
        <w:rPr>
          <w:i/>
          <w:noProof/>
          <w:lang w:val="en-GB"/>
        </w:rPr>
        <w:t>UE-NR-Capability</w:t>
      </w:r>
      <w:bookmarkEnd w:id="16849"/>
      <w:bookmarkEnd w:id="16850"/>
      <w:bookmarkEnd w:id="16851"/>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6852" w:name="_Hlk515667603"/>
      <w:r w:rsidRPr="00325D1F">
        <w:t xml:space="preserve">    rf-Parameters                   RF-Parameters,</w:t>
      </w:r>
    </w:p>
    <w:bookmarkEnd w:id="16852"/>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6853" w:name="_Hlk726539"/>
      <w:r w:rsidRPr="00325D1F">
        <w:t>UE-NR-Capability-</w:t>
      </w:r>
      <w:r w:rsidR="00006651" w:rsidRPr="00325D1F">
        <w:t>v</w:t>
      </w:r>
      <w:r w:rsidRPr="00325D1F">
        <w:t xml:space="preserve">1540 </w:t>
      </w:r>
      <w:bookmarkEnd w:id="16853"/>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bookmarkStart w:id="16854" w:name="_Hlk30768883"/>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11CC04AB" w14:textId="77777777" w:rsidR="004438EB" w:rsidRPr="00325D1F" w:rsidRDefault="00933961" w:rsidP="004438EB">
      <w:pPr>
        <w:pStyle w:val="PL"/>
        <w:rPr>
          <w:ins w:id="16855" w:author="[RRC DL segm]" w:date="2020-01-28T15:44:00Z"/>
        </w:rPr>
      </w:pPr>
      <w:r w:rsidRPr="00325D1F">
        <w:t xml:space="preserve">    nonCriticalExtension                    </w:t>
      </w:r>
      <w:ins w:id="16856" w:author="[RRC DL segm]" w:date="2020-01-28T15:44:00Z">
        <w:r w:rsidR="004438EB" w:rsidRPr="00325D1F">
          <w:t>UE-NR-Capability-v1</w:t>
        </w:r>
        <w:r w:rsidR="004438EB">
          <w:t>6xy</w:t>
        </w:r>
        <w:r w:rsidR="004438EB" w:rsidRPr="00325D1F">
          <w:t xml:space="preserve">                                        </w:t>
        </w:r>
        <w:r w:rsidR="004438EB" w:rsidRPr="00777603">
          <w:rPr>
            <w:color w:val="993366"/>
          </w:rPr>
          <w:t>OPTIONAL</w:t>
        </w:r>
      </w:ins>
    </w:p>
    <w:p w14:paraId="5ADBCB58" w14:textId="77777777" w:rsidR="004438EB" w:rsidRPr="00325D1F" w:rsidRDefault="004438EB" w:rsidP="004438EB">
      <w:pPr>
        <w:pStyle w:val="PL"/>
        <w:rPr>
          <w:ins w:id="16857" w:author="[RRC DL segm]" w:date="2020-01-28T15:44:00Z"/>
        </w:rPr>
      </w:pPr>
      <w:ins w:id="16858" w:author="[RRC DL segm]" w:date="2020-01-28T15:44:00Z">
        <w:r w:rsidRPr="00325D1F">
          <w:t>}</w:t>
        </w:r>
      </w:ins>
    </w:p>
    <w:p w14:paraId="3D14C3CA" w14:textId="77777777" w:rsidR="004438EB" w:rsidRPr="00325D1F" w:rsidRDefault="004438EB" w:rsidP="004438EB">
      <w:pPr>
        <w:pStyle w:val="PL"/>
        <w:rPr>
          <w:ins w:id="16859" w:author="[RRC DL segm]" w:date="2020-01-28T15:44:00Z"/>
        </w:rPr>
      </w:pPr>
    </w:p>
    <w:p w14:paraId="60A7E789" w14:textId="77777777" w:rsidR="004438EB" w:rsidRPr="00325D1F" w:rsidRDefault="004438EB" w:rsidP="004438EB">
      <w:pPr>
        <w:pStyle w:val="PL"/>
        <w:rPr>
          <w:ins w:id="16860" w:author="[RRC DL segm]" w:date="2020-01-28T15:44:00Z"/>
        </w:rPr>
      </w:pPr>
      <w:ins w:id="16861" w:author="[RRC DL segm]" w:date="2020-01-28T15:44:00Z">
        <w:r w:rsidRPr="00325D1F">
          <w:t>UE-NR-Capability-v1</w:t>
        </w:r>
        <w:r>
          <w:t>6xy</w:t>
        </w:r>
        <w:r w:rsidRPr="00325D1F">
          <w:t xml:space="preserve"> ::=               </w:t>
        </w:r>
        <w:r w:rsidRPr="00777603">
          <w:rPr>
            <w:color w:val="993366"/>
          </w:rPr>
          <w:t>SEQUENCE</w:t>
        </w:r>
        <w:r w:rsidRPr="00325D1F">
          <w:t xml:space="preserve"> {</w:t>
        </w:r>
      </w:ins>
    </w:p>
    <w:p w14:paraId="246A53BB" w14:textId="77777777" w:rsidR="004438EB" w:rsidRPr="00325D1F" w:rsidRDefault="004438EB" w:rsidP="004438EB">
      <w:pPr>
        <w:pStyle w:val="PL"/>
        <w:rPr>
          <w:ins w:id="16862" w:author="[RRC DL segm]" w:date="2020-01-28T15:44:00Z"/>
        </w:rPr>
      </w:pPr>
      <w:ins w:id="16863" w:author="[RRC DL segm]" w:date="2020-01-28T15:44:00Z">
        <w:r w:rsidRPr="00325D1F">
          <w:t xml:space="preserve">    </w:t>
        </w:r>
        <w:r>
          <w:t>dl-</w:t>
        </w:r>
        <w:r w:rsidRPr="00854C76">
          <w:t>DedicatedMessageSegment</w:t>
        </w:r>
        <w:r>
          <w:t xml:space="preserve">ation-r16     </w:t>
        </w:r>
        <w:r w:rsidRPr="00B678E3">
          <w:t>ENUMERATED {supported}</w:t>
        </w:r>
        <w:r w:rsidRPr="00325D1F">
          <w:t xml:space="preserve">                                         </w:t>
        </w:r>
        <w:r w:rsidRPr="00777603">
          <w:rPr>
            <w:color w:val="993366"/>
          </w:rPr>
          <w:t>OPTIONAL</w:t>
        </w:r>
        <w:r w:rsidRPr="00325D1F">
          <w:t>,</w:t>
        </w:r>
      </w:ins>
    </w:p>
    <w:p w14:paraId="3BD11178" w14:textId="77777777" w:rsidR="00503662" w:rsidRPr="00325D1F" w:rsidRDefault="00503662" w:rsidP="00503662">
      <w:pPr>
        <w:pStyle w:val="PL"/>
        <w:rPr>
          <w:ins w:id="16864" w:author="[108#38][NR-U]" w:date="2020-01-31T19:38:00Z"/>
        </w:rPr>
      </w:pPr>
      <w:ins w:id="16865" w:author="[108#38][NR-U]" w:date="2020-01-31T19:38:00Z">
        <w:r w:rsidRPr="00325D1F">
          <w:t xml:space="preserve">    </w:t>
        </w:r>
        <w:r>
          <w:t>nru-Parameters-r16</w:t>
        </w:r>
        <w:r w:rsidRPr="008003DF">
          <w:t xml:space="preserve">                     </w:t>
        </w:r>
        <w:r>
          <w:t xml:space="preserve"> NRU</w:t>
        </w:r>
        <w:r w:rsidRPr="008003DF">
          <w:t>-Parameter</w:t>
        </w:r>
        <w:r>
          <w:t>s-r16</w:t>
        </w:r>
        <w:r w:rsidRPr="00325D1F">
          <w:t xml:space="preserve">                                         </w:t>
        </w:r>
        <w:r>
          <w:t xml:space="preserve">   </w:t>
        </w:r>
        <w:r w:rsidRPr="00777603">
          <w:rPr>
            <w:color w:val="993366"/>
          </w:rPr>
          <w:t>OPTIONAL</w:t>
        </w:r>
        <w:r w:rsidRPr="00325D1F">
          <w:t>,</w:t>
        </w:r>
      </w:ins>
    </w:p>
    <w:p w14:paraId="50625BCF" w14:textId="1E1AE20F" w:rsidR="00933961" w:rsidRPr="00325D1F" w:rsidRDefault="004438EB" w:rsidP="004438EB">
      <w:pPr>
        <w:pStyle w:val="PL"/>
      </w:pPr>
      <w:ins w:id="16866" w:author="[RRC DL segm]" w:date="2020-01-28T15:44: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5DDD0E62" w:rsidR="002F6868" w:rsidRDefault="00933961" w:rsidP="0096519C">
      <w:pPr>
        <w:pStyle w:val="PL"/>
        <w:rPr>
          <w:ins w:id="16867" w:author="[108#33][DCCA]" w:date="2020-01-24T14:30:00Z"/>
        </w:rPr>
      </w:pPr>
      <w:r w:rsidRPr="00325D1F">
        <w:t>}</w:t>
      </w:r>
    </w:p>
    <w:p w14:paraId="047DA750" w14:textId="77777777" w:rsidR="00F21FD6" w:rsidRPr="00325D1F" w:rsidRDefault="00F21FD6" w:rsidP="0096519C">
      <w:pPr>
        <w:pStyle w:val="PL"/>
      </w:pPr>
    </w:p>
    <w:p w14:paraId="0E5A1DD0" w14:textId="61197A46" w:rsidR="00933961" w:rsidRDefault="00F56B6E" w:rsidP="0096519C">
      <w:pPr>
        <w:pStyle w:val="PL"/>
        <w:rPr>
          <w:ins w:id="16868" w:author="[108#33][DCCA]" w:date="2020-01-24T14:30:00Z"/>
        </w:rPr>
      </w:pPr>
      <w:ins w:id="16869" w:author="Rapporteur" w:date="2020-01-30T22:39:00Z">
        <w:r>
          <w:t xml:space="preserve">-- </w:t>
        </w:r>
      </w:ins>
      <w:ins w:id="16870" w:author="[108#33][DCCA]" w:date="2020-01-24T14:30:00Z">
        <w:r w:rsidR="00F21FD6" w:rsidRPr="00F21FD6">
          <w:t>Editor note: The need for capability indicating support for maintaining MCG SCells on resume is FFS.</w:t>
        </w:r>
      </w:ins>
    </w:p>
    <w:bookmarkEnd w:id="16854"/>
    <w:p w14:paraId="005D981F" w14:textId="77777777" w:rsidR="00F21FD6" w:rsidRPr="00325D1F" w:rsidRDefault="00F21FD6"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342273CE" w14:textId="77777777" w:rsidR="00503662" w:rsidRDefault="00503662" w:rsidP="00503662">
      <w:pPr>
        <w:pStyle w:val="PL"/>
        <w:rPr>
          <w:ins w:id="16871" w:author="[108#38][NR-U]" w:date="2020-01-31T19:39:00Z"/>
        </w:rPr>
      </w:pPr>
    </w:p>
    <w:p w14:paraId="28C18226" w14:textId="77777777" w:rsidR="00503662" w:rsidRPr="00325D1F" w:rsidRDefault="00503662" w:rsidP="00503662">
      <w:pPr>
        <w:pStyle w:val="PL"/>
        <w:rPr>
          <w:ins w:id="16872" w:author="[108#38][NR-U]" w:date="2020-01-31T19:39:00Z"/>
        </w:rPr>
      </w:pPr>
      <w:ins w:id="16873" w:author="[108#38][NR-U]" w:date="2020-01-31T19:39:00Z">
        <w:r>
          <w:t>NRU</w:t>
        </w:r>
        <w:r w:rsidRPr="008003DF">
          <w:t>-Parameter</w:t>
        </w:r>
        <w:r>
          <w:t xml:space="preserve">s-r16 </w:t>
        </w:r>
        <w:r w:rsidRPr="00325D1F">
          <w:t xml:space="preserve">::=    </w:t>
        </w:r>
        <w:r w:rsidRPr="00777603">
          <w:rPr>
            <w:color w:val="993366"/>
          </w:rPr>
          <w:t>SEQUENCE</w:t>
        </w:r>
        <w:r w:rsidRPr="00325D1F">
          <w:t xml:space="preserve"> {</w:t>
        </w:r>
      </w:ins>
    </w:p>
    <w:p w14:paraId="22AABD41" w14:textId="77777777" w:rsidR="00503662" w:rsidRPr="00325D1F" w:rsidRDefault="00503662" w:rsidP="00503662">
      <w:pPr>
        <w:pStyle w:val="PL"/>
        <w:rPr>
          <w:ins w:id="16874" w:author="[108#38][NR-U]" w:date="2020-01-31T19:39:00Z"/>
        </w:rPr>
      </w:pPr>
      <w:ins w:id="16875" w:author="[108#38][NR-U]" w:date="2020-01-31T19:39:00Z">
        <w:r w:rsidRPr="00325D1F">
          <w:t xml:space="preserve">    </w:t>
        </w:r>
        <w:r>
          <w:t>rssi-CO-Measurements-r16</w:t>
        </w:r>
        <w:r w:rsidRPr="008003DF">
          <w:t xml:space="preserve">              </w:t>
        </w:r>
        <w:r w:rsidRPr="00FF0D6F">
          <w:t>ENUMERATED {supported}</w:t>
        </w:r>
        <w:r w:rsidRPr="00325D1F">
          <w:t xml:space="preserve">                                       </w:t>
        </w:r>
        <w:r>
          <w:t xml:space="preserve">   </w:t>
        </w:r>
        <w:r w:rsidRPr="00777603">
          <w:rPr>
            <w:color w:val="993366"/>
          </w:rPr>
          <w:t>OPTIONAL</w:t>
        </w:r>
      </w:ins>
    </w:p>
    <w:p w14:paraId="0B2B2B1A" w14:textId="77777777" w:rsidR="00503662" w:rsidRPr="00325D1F" w:rsidRDefault="00503662" w:rsidP="00503662">
      <w:pPr>
        <w:pStyle w:val="PL"/>
        <w:rPr>
          <w:ins w:id="16876" w:author="[108#38][NR-U]" w:date="2020-01-31T19:39:00Z"/>
        </w:rPr>
      </w:pPr>
      <w:ins w:id="16877" w:author="[108#38][NR-U]" w:date="2020-01-31T19:39:00Z">
        <w:r w:rsidRPr="00325D1F">
          <w:t>}</w:t>
        </w:r>
      </w:ins>
    </w:p>
    <w:p w14:paraId="122138AC" w14:textId="77777777" w:rsidR="00503662" w:rsidRDefault="00503662" w:rsidP="00503662">
      <w:pPr>
        <w:pStyle w:val="PL"/>
        <w:rPr>
          <w:ins w:id="16878" w:author="[108#38][NR-U]" w:date="2020-01-31T19:39:00Z"/>
        </w:rPr>
      </w:pP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4438EB">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4438EB" w14:paraId="4F168F9C" w14:textId="77777777" w:rsidTr="00B1003E">
        <w:trPr>
          <w:ins w:id="16879" w:author="[RRC DL segm]" w:date="2020-01-28T15:45:00Z"/>
        </w:trPr>
        <w:tc>
          <w:tcPr>
            <w:tcW w:w="14173" w:type="dxa"/>
            <w:tcBorders>
              <w:top w:val="single" w:sz="4" w:space="0" w:color="auto"/>
              <w:left w:val="single" w:sz="4" w:space="0" w:color="auto"/>
              <w:bottom w:val="single" w:sz="4" w:space="0" w:color="auto"/>
              <w:right w:val="single" w:sz="4" w:space="0" w:color="auto"/>
            </w:tcBorders>
          </w:tcPr>
          <w:p w14:paraId="4FA4D30E" w14:textId="77777777" w:rsidR="004438EB" w:rsidRDefault="004438EB" w:rsidP="00B1003E">
            <w:pPr>
              <w:pStyle w:val="TAL"/>
              <w:rPr>
                <w:ins w:id="16880" w:author="[RRC DL segm]" w:date="2020-01-28T15:45:00Z"/>
              </w:rPr>
            </w:pPr>
            <w:ins w:id="16881" w:author="[RRC DL segm]" w:date="2020-01-28T15:45:00Z">
              <w:r>
                <w:rPr>
                  <w:b/>
                  <w:i/>
                  <w:lang w:eastAsia="zh-CN"/>
                </w:rPr>
                <w:t>dl-</w:t>
              </w:r>
              <w:r w:rsidRPr="00854C76">
                <w:rPr>
                  <w:b/>
                  <w:i/>
                  <w:lang w:eastAsia="zh-CN"/>
                </w:rPr>
                <w:t>DedicatedMessageSegment</w:t>
              </w:r>
              <w:r>
                <w:rPr>
                  <w:b/>
                  <w:i/>
                  <w:lang w:eastAsia="zh-CN"/>
                </w:rPr>
                <w:t>ation</w:t>
              </w:r>
            </w:ins>
          </w:p>
          <w:p w14:paraId="0141A9AA" w14:textId="77777777" w:rsidR="004438EB" w:rsidRDefault="004438EB" w:rsidP="00B1003E">
            <w:pPr>
              <w:pStyle w:val="TAL"/>
              <w:rPr>
                <w:ins w:id="16882" w:author="[RRC DL segm]" w:date="2020-01-28T15:45:00Z"/>
                <w:b/>
                <w:i/>
                <w:szCs w:val="22"/>
              </w:rPr>
            </w:pPr>
            <w:ins w:id="16883" w:author="[RRC DL segm]" w:date="2020-01-28T15:45:00Z">
              <w:r>
                <w:t>Indicates that the UE supports reception of segmented DL RRC messages.</w:t>
              </w:r>
            </w:ins>
          </w:p>
        </w:tc>
      </w:tr>
      <w:tr w:rsidR="002C5D28" w:rsidRPr="00325D1F" w14:paraId="77B97A10" w14:textId="77777777" w:rsidTr="004438EB">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s</w:t>
            </w:r>
            <w:proofErr w:type="gramEnd"/>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gramStart"/>
            <w:r w:rsidRPr="00325D1F">
              <w:rPr>
                <w:i/>
                <w:lang w:val="en-GB"/>
              </w:rPr>
              <w:t>FeatureSetDownlink:s</w:t>
            </w:r>
            <w:proofErr w:type="gramEnd"/>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r w:rsidR="00503662" w:rsidRPr="00EA5EEF" w14:paraId="5632035F" w14:textId="77777777" w:rsidTr="00503662">
        <w:trPr>
          <w:ins w:id="16884" w:author="[108#38][NR-U]" w:date="2020-01-31T19:39:00Z"/>
        </w:trPr>
        <w:tc>
          <w:tcPr>
            <w:tcW w:w="14173" w:type="dxa"/>
            <w:tcBorders>
              <w:top w:val="single" w:sz="4" w:space="0" w:color="auto"/>
              <w:left w:val="single" w:sz="4" w:space="0" w:color="auto"/>
              <w:bottom w:val="single" w:sz="4" w:space="0" w:color="auto"/>
              <w:right w:val="single" w:sz="4" w:space="0" w:color="auto"/>
            </w:tcBorders>
          </w:tcPr>
          <w:p w14:paraId="44B29F72" w14:textId="77777777" w:rsidR="00503662" w:rsidRPr="00325D1F" w:rsidRDefault="00503662" w:rsidP="00BB24FB">
            <w:pPr>
              <w:pStyle w:val="TAL"/>
              <w:rPr>
                <w:ins w:id="16885" w:author="[108#38][NR-U]" w:date="2020-01-31T19:39:00Z"/>
                <w:szCs w:val="22"/>
                <w:lang w:val="en-GB" w:eastAsia="ja-JP"/>
              </w:rPr>
            </w:pPr>
            <w:proofErr w:type="spellStart"/>
            <w:ins w:id="16886" w:author="[108#38][NR-U]" w:date="2020-01-31T19:39:00Z">
              <w:r>
                <w:rPr>
                  <w:b/>
                  <w:i/>
                  <w:szCs w:val="22"/>
                  <w:lang w:val="en-GB" w:eastAsia="ja-JP"/>
                </w:rPr>
                <w:t>rssi</w:t>
              </w:r>
              <w:proofErr w:type="spellEnd"/>
              <w:r>
                <w:rPr>
                  <w:b/>
                  <w:i/>
                  <w:szCs w:val="22"/>
                  <w:lang w:val="en-GB" w:eastAsia="ja-JP"/>
                </w:rPr>
                <w:t>-CO-Measurement</w:t>
              </w:r>
              <w:r w:rsidRPr="00325D1F">
                <w:rPr>
                  <w:b/>
                  <w:i/>
                  <w:szCs w:val="22"/>
                  <w:lang w:val="en-GB" w:eastAsia="ja-JP"/>
                </w:rPr>
                <w:t>s</w:t>
              </w:r>
            </w:ins>
          </w:p>
          <w:p w14:paraId="139BAC69" w14:textId="77777777" w:rsidR="00503662" w:rsidRPr="00EA5EEF" w:rsidRDefault="00503662" w:rsidP="00BB24FB">
            <w:pPr>
              <w:pStyle w:val="TAL"/>
              <w:rPr>
                <w:ins w:id="16887" w:author="[108#38][NR-U]" w:date="2020-01-31T19:39:00Z"/>
                <w:b/>
                <w:i/>
                <w:szCs w:val="22"/>
                <w:lang w:val="en-US" w:eastAsia="ja-JP"/>
              </w:rPr>
            </w:pPr>
            <w:ins w:id="16888" w:author="[108#38][NR-U]" w:date="2020-01-31T19:39:00Z">
              <w:r w:rsidRPr="000B7763">
                <w:rPr>
                  <w:iCs/>
                  <w:szCs w:val="22"/>
                  <w:lang w:eastAsia="ja-JP"/>
                </w:rPr>
                <w:t xml:space="preserve">Indicates whether the UE supports performing </w:t>
              </w:r>
              <w:r>
                <w:rPr>
                  <w:iCs/>
                  <w:szCs w:val="22"/>
                  <w:lang w:eastAsia="ja-JP"/>
                </w:rPr>
                <w:t>RSSI and Channel Occupancy (CO)</w:t>
              </w:r>
              <w:r w:rsidRPr="000B7763">
                <w:rPr>
                  <w:iCs/>
                  <w:szCs w:val="22"/>
                  <w:lang w:eastAsia="ja-JP"/>
                </w:rPr>
                <w:t xml:space="preserve"> measurements </w:t>
              </w:r>
              <w:r>
                <w:rPr>
                  <w:iCs/>
                  <w:szCs w:val="22"/>
                  <w:lang w:val="en-US" w:eastAsia="ja-JP"/>
                </w:rPr>
                <w:t xml:space="preserve">for </w:t>
              </w:r>
              <w:r>
                <w:rPr>
                  <w:iCs/>
                  <w:szCs w:val="22"/>
                  <w:lang w:eastAsia="ja-JP"/>
                </w:rPr>
                <w:t>operation with shared spectrum channel</w:t>
              </w:r>
              <w:r>
                <w:rPr>
                  <w:iCs/>
                  <w:szCs w:val="22"/>
                  <w:lang w:val="en-US" w:eastAsia="ja-JP"/>
                </w:rPr>
                <w:t xml:space="preserve"> access.</w:t>
              </w:r>
            </w:ins>
          </w:p>
        </w:tc>
      </w:tr>
    </w:tbl>
    <w:p w14:paraId="218CB612" w14:textId="77777777" w:rsidR="00C1597C" w:rsidRPr="00325D1F" w:rsidRDefault="00C1597C" w:rsidP="00C1597C"/>
    <w:p w14:paraId="452B01F8" w14:textId="77777777" w:rsidR="00913F6F" w:rsidRDefault="002C5D28" w:rsidP="00913F6F">
      <w:pPr>
        <w:pStyle w:val="Heading3"/>
        <w:rPr>
          <w:ins w:id="16889" w:author="[108#42][NR/MDT]" w:date="2020-01-28T11:54:00Z"/>
          <w:lang w:val="en-GB"/>
        </w:rPr>
      </w:pPr>
      <w:bookmarkStart w:id="16890" w:name="_Toc20426198"/>
      <w:bookmarkStart w:id="16891" w:name="_Toc29321595"/>
      <w:r w:rsidRPr="00325D1F">
        <w:rPr>
          <w:lang w:val="en-GB"/>
        </w:rPr>
        <w:t>6.3.4</w:t>
      </w:r>
      <w:r w:rsidRPr="00325D1F">
        <w:rPr>
          <w:lang w:val="en-GB"/>
        </w:rPr>
        <w:tab/>
        <w:t>Other information elements</w:t>
      </w:r>
      <w:bookmarkEnd w:id="16890"/>
      <w:bookmarkEnd w:id="16891"/>
    </w:p>
    <w:p w14:paraId="1DF76595" w14:textId="77777777" w:rsidR="00913F6F" w:rsidRDefault="00913F6F" w:rsidP="00913F6F">
      <w:pPr>
        <w:pStyle w:val="Heading4"/>
        <w:rPr>
          <w:ins w:id="16892" w:author="[108#42][NR/MDT]" w:date="2020-01-28T11:54:00Z"/>
        </w:rPr>
      </w:pPr>
      <w:bookmarkStart w:id="16893" w:name="_Toc5272660"/>
      <w:ins w:id="16894" w:author="[108#42][NR/MDT]" w:date="2020-01-28T11:54:00Z">
        <w:r>
          <w:t>–</w:t>
        </w:r>
        <w:r>
          <w:tab/>
        </w:r>
        <w:r>
          <w:rPr>
            <w:i/>
          </w:rPr>
          <w:t>AbsoluteTimeInfo</w:t>
        </w:r>
        <w:bookmarkEnd w:id="16893"/>
      </w:ins>
    </w:p>
    <w:p w14:paraId="3700BA7B" w14:textId="77777777" w:rsidR="00913F6F" w:rsidRDefault="00913F6F" w:rsidP="00913F6F">
      <w:pPr>
        <w:keepNext/>
        <w:keepLines/>
        <w:rPr>
          <w:ins w:id="16895" w:author="[108#42][NR/MDT]" w:date="2020-01-28T11:54:00Z"/>
          <w:iCs/>
        </w:rPr>
      </w:pPr>
      <w:ins w:id="16896" w:author="[108#42][NR/MDT]" w:date="2020-01-28T11:54:00Z">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ins>
    </w:p>
    <w:p w14:paraId="31FEC0C0" w14:textId="77777777" w:rsidR="00913F6F" w:rsidRDefault="00913F6F" w:rsidP="00913F6F">
      <w:pPr>
        <w:pStyle w:val="TH"/>
        <w:rPr>
          <w:ins w:id="16897" w:author="[108#42][NR/MDT]" w:date="2020-01-28T11:54:00Z"/>
        </w:rPr>
      </w:pPr>
      <w:ins w:id="16898" w:author="[108#42][NR/MDT]" w:date="2020-01-28T11:54:00Z">
        <w:r>
          <w:rPr>
            <w:bCs/>
            <w:i/>
            <w:iCs/>
          </w:rPr>
          <w:t xml:space="preserve">AbsoluteTimeInfo </w:t>
        </w:r>
        <w:r>
          <w:t>information element</w:t>
        </w:r>
      </w:ins>
    </w:p>
    <w:p w14:paraId="153544D8" w14:textId="77777777" w:rsidR="00913F6F" w:rsidRDefault="00913F6F" w:rsidP="00913F6F">
      <w:pPr>
        <w:pStyle w:val="PL"/>
        <w:rPr>
          <w:ins w:id="16899" w:author="[108#42][NR/MDT]" w:date="2020-01-28T11:54:00Z"/>
          <w:color w:val="808080"/>
        </w:rPr>
      </w:pPr>
      <w:ins w:id="16900" w:author="[108#42][NR/MDT]" w:date="2020-01-28T11:54:00Z">
        <w:r>
          <w:rPr>
            <w:color w:val="808080"/>
          </w:rPr>
          <w:t>-- ASN1START</w:t>
        </w:r>
      </w:ins>
    </w:p>
    <w:p w14:paraId="379EC3B3" w14:textId="77777777" w:rsidR="00913F6F" w:rsidRDefault="00913F6F" w:rsidP="00913F6F">
      <w:pPr>
        <w:pStyle w:val="PL"/>
        <w:rPr>
          <w:ins w:id="16901" w:author="[108#42][NR/MDT]" w:date="2020-01-28T11:54:00Z"/>
          <w:color w:val="808080"/>
        </w:rPr>
      </w:pPr>
      <w:ins w:id="16902" w:author="[108#42][NR/MDT]" w:date="2020-01-28T11:54:00Z">
        <w:r>
          <w:rPr>
            <w:color w:val="808080"/>
          </w:rPr>
          <w:t>-- TAG-ABSOLUTETIMEINFO-START</w:t>
        </w:r>
      </w:ins>
    </w:p>
    <w:p w14:paraId="60C66A77" w14:textId="77777777" w:rsidR="00913F6F" w:rsidRDefault="00913F6F" w:rsidP="00913F6F">
      <w:pPr>
        <w:pStyle w:val="PL"/>
        <w:rPr>
          <w:ins w:id="16903" w:author="[108#42][NR/MDT]" w:date="2020-01-28T11:54:00Z"/>
        </w:rPr>
      </w:pPr>
    </w:p>
    <w:p w14:paraId="36EF392A" w14:textId="77777777" w:rsidR="00913F6F" w:rsidRDefault="00913F6F" w:rsidP="00913F6F">
      <w:pPr>
        <w:pStyle w:val="PL"/>
        <w:rPr>
          <w:ins w:id="16904" w:author="[108#42][NR/MDT]" w:date="2020-01-28T11:54:00Z"/>
        </w:rPr>
      </w:pPr>
      <w:ins w:id="16905" w:author="[108#42][NR/MDT]" w:date="2020-01-28T11:54:00Z">
        <w:r>
          <w:t>AbsoluteTimeInfo-r16 ::=</w:t>
        </w:r>
        <w:r>
          <w:tab/>
        </w:r>
        <w:r>
          <w:tab/>
        </w:r>
        <w:r>
          <w:tab/>
        </w:r>
        <w:r>
          <w:tab/>
        </w:r>
        <w:r>
          <w:rPr>
            <w:color w:val="993366"/>
          </w:rPr>
          <w:t>BIT STRING</w:t>
        </w:r>
        <w:r>
          <w:t xml:space="preserve"> (</w:t>
        </w:r>
        <w:r>
          <w:rPr>
            <w:color w:val="993366"/>
          </w:rPr>
          <w:t>SIZE</w:t>
        </w:r>
        <w:r>
          <w:t xml:space="preserve"> (48))</w:t>
        </w:r>
      </w:ins>
    </w:p>
    <w:p w14:paraId="1270C33F" w14:textId="77777777" w:rsidR="00913F6F" w:rsidRDefault="00913F6F" w:rsidP="00913F6F">
      <w:pPr>
        <w:pStyle w:val="PL"/>
        <w:rPr>
          <w:ins w:id="16906" w:author="[108#42][NR/MDT]" w:date="2020-01-28T11:54:00Z"/>
        </w:rPr>
      </w:pPr>
    </w:p>
    <w:p w14:paraId="0AFF0A34" w14:textId="77777777" w:rsidR="00913F6F" w:rsidRDefault="00913F6F" w:rsidP="00913F6F">
      <w:pPr>
        <w:pStyle w:val="PL"/>
        <w:rPr>
          <w:ins w:id="16907" w:author="[108#42][NR/MDT]" w:date="2020-01-28T11:54:00Z"/>
          <w:color w:val="808080"/>
        </w:rPr>
      </w:pPr>
      <w:ins w:id="16908" w:author="[108#42][NR/MDT]" w:date="2020-01-28T11:54:00Z">
        <w:r>
          <w:rPr>
            <w:color w:val="808080"/>
          </w:rPr>
          <w:t>-- TAG-ABSOLUTETIMEINFO-STOP</w:t>
        </w:r>
      </w:ins>
    </w:p>
    <w:p w14:paraId="753716D9" w14:textId="77777777" w:rsidR="00913F6F" w:rsidRDefault="00913F6F" w:rsidP="00913F6F">
      <w:pPr>
        <w:pStyle w:val="PL"/>
        <w:rPr>
          <w:ins w:id="16909" w:author="[108#42][NR/MDT]" w:date="2020-01-28T11:54:00Z"/>
          <w:color w:val="808080"/>
        </w:rPr>
      </w:pPr>
      <w:ins w:id="16910" w:author="[108#42][NR/MDT]" w:date="2020-01-28T11:54:00Z">
        <w:r>
          <w:rPr>
            <w:color w:val="808080"/>
          </w:rPr>
          <w:t>-- ASN1STOP</w:t>
        </w:r>
      </w:ins>
    </w:p>
    <w:p w14:paraId="5D74783E" w14:textId="77777777" w:rsidR="00913F6F" w:rsidRDefault="00913F6F" w:rsidP="00913F6F">
      <w:pPr>
        <w:rPr>
          <w:ins w:id="16911" w:author="[108#42][NR/MDT]" w:date="2020-01-28T11:54:00Z"/>
          <w:color w:val="FF0000"/>
          <w:lang w:eastAsia="zh-CN"/>
        </w:rPr>
      </w:pPr>
    </w:p>
    <w:p w14:paraId="5835D4A3" w14:textId="77777777" w:rsidR="00913F6F" w:rsidRDefault="00913F6F" w:rsidP="00913F6F">
      <w:pPr>
        <w:pStyle w:val="Heading4"/>
        <w:rPr>
          <w:ins w:id="16912" w:author="[108#42][NR/MDT]" w:date="2020-01-28T11:54:00Z"/>
        </w:rPr>
      </w:pPr>
      <w:bookmarkStart w:id="16913" w:name="_Toc5272662"/>
      <w:ins w:id="16914" w:author="[108#42][NR/MDT]" w:date="2020-01-28T11:54:00Z">
        <w:r>
          <w:t>–</w:t>
        </w:r>
        <w:r>
          <w:tab/>
        </w:r>
        <w:r>
          <w:rPr>
            <w:i/>
          </w:rPr>
          <w:t>AreaConfiguration</w:t>
        </w:r>
        <w:bookmarkEnd w:id="16913"/>
      </w:ins>
    </w:p>
    <w:p w14:paraId="242B638F" w14:textId="77777777" w:rsidR="00913F6F" w:rsidRDefault="00913F6F" w:rsidP="00913F6F">
      <w:pPr>
        <w:keepNext/>
        <w:keepLines/>
        <w:rPr>
          <w:ins w:id="16915" w:author="[108#42][NR/MDT]" w:date="2020-01-28T11:54:00Z"/>
          <w:iCs/>
        </w:rPr>
      </w:pPr>
      <w:ins w:id="16916" w:author="[108#42][NR/MDT]" w:date="2020-01-28T11:54: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ins>
    </w:p>
    <w:p w14:paraId="2F971F78" w14:textId="77777777" w:rsidR="00913F6F" w:rsidRDefault="00913F6F" w:rsidP="00913F6F">
      <w:pPr>
        <w:pStyle w:val="TH"/>
        <w:rPr>
          <w:ins w:id="16917" w:author="[108#42][NR/MDT]" w:date="2020-01-28T11:54:00Z"/>
        </w:rPr>
      </w:pPr>
      <w:ins w:id="16918" w:author="[108#42][NR/MDT]" w:date="2020-01-28T11:54:00Z">
        <w:r>
          <w:rPr>
            <w:bCs/>
            <w:i/>
            <w:iCs/>
          </w:rPr>
          <w:t xml:space="preserve">AreaConfiguration </w:t>
        </w:r>
        <w:r>
          <w:t>information element</w:t>
        </w:r>
      </w:ins>
    </w:p>
    <w:p w14:paraId="539F131D" w14:textId="77777777" w:rsidR="00913F6F" w:rsidRDefault="00913F6F" w:rsidP="00913F6F">
      <w:pPr>
        <w:pStyle w:val="PL"/>
        <w:rPr>
          <w:ins w:id="16919" w:author="[108#42][NR/MDT]" w:date="2020-01-28T11:54:00Z"/>
          <w:color w:val="808080"/>
        </w:rPr>
      </w:pPr>
      <w:ins w:id="16920" w:author="[108#42][NR/MDT]" w:date="2020-01-28T11:54:00Z">
        <w:r>
          <w:rPr>
            <w:color w:val="808080"/>
          </w:rPr>
          <w:t>-- ASN1START</w:t>
        </w:r>
      </w:ins>
    </w:p>
    <w:p w14:paraId="18AD152E" w14:textId="77777777" w:rsidR="00913F6F" w:rsidRDefault="00913F6F" w:rsidP="00913F6F">
      <w:pPr>
        <w:pStyle w:val="PL"/>
        <w:rPr>
          <w:ins w:id="16921" w:author="[108#42][NR/MDT]" w:date="2020-01-28T11:54:00Z"/>
          <w:color w:val="808080"/>
        </w:rPr>
      </w:pPr>
      <w:ins w:id="16922" w:author="[108#42][NR/MDT]" w:date="2020-01-28T11:54:00Z">
        <w:r>
          <w:rPr>
            <w:color w:val="808080"/>
          </w:rPr>
          <w:t>-- TAG-AREACONFIGURATION-START</w:t>
        </w:r>
      </w:ins>
    </w:p>
    <w:p w14:paraId="431250CA" w14:textId="77777777" w:rsidR="00913F6F" w:rsidRDefault="00913F6F" w:rsidP="00913F6F">
      <w:pPr>
        <w:pStyle w:val="PL"/>
        <w:rPr>
          <w:ins w:id="16923" w:author="[108#42][NR/MDT]" w:date="2020-01-28T11:54:00Z"/>
        </w:rPr>
      </w:pPr>
    </w:p>
    <w:p w14:paraId="30B22F5F" w14:textId="77777777" w:rsidR="00913F6F" w:rsidRDefault="00913F6F" w:rsidP="00913F6F">
      <w:pPr>
        <w:pStyle w:val="PL"/>
        <w:rPr>
          <w:ins w:id="16924" w:author="[108#42][NR/MDT]" w:date="2020-01-28T11:54:00Z"/>
        </w:rPr>
      </w:pPr>
      <w:ins w:id="16925" w:author="[108#42][NR/MDT]" w:date="2020-01-28T11:54:00Z">
        <w:r>
          <w:t>AreaConfiguration-r16 ::=</w:t>
        </w:r>
        <w:r>
          <w:tab/>
        </w:r>
        <w:r>
          <w:rPr>
            <w:color w:val="993366"/>
          </w:rPr>
          <w:t>SEQUENCE</w:t>
        </w:r>
        <w:r>
          <w:t xml:space="preserve"> {</w:t>
        </w:r>
      </w:ins>
    </w:p>
    <w:p w14:paraId="3ED02F1F" w14:textId="77777777" w:rsidR="00913F6F" w:rsidRDefault="00913F6F" w:rsidP="00913F6F">
      <w:pPr>
        <w:pStyle w:val="PL"/>
        <w:rPr>
          <w:ins w:id="16926" w:author="[108#42][NR/MDT]" w:date="2020-01-28T11:54:00Z"/>
        </w:rPr>
      </w:pPr>
      <w:ins w:id="16927" w:author="[108#42][NR/MDT]" w:date="2020-01-28T11:54:00Z">
        <w:r>
          <w:tab/>
          <w:t>areaConfigForServing-r16</w:t>
        </w:r>
        <w:r>
          <w:tab/>
        </w:r>
        <w:r>
          <w:tab/>
          <w:t>AreaConfigForServing-r16,</w:t>
        </w:r>
      </w:ins>
    </w:p>
    <w:p w14:paraId="53AC8968" w14:textId="77777777" w:rsidR="00913F6F" w:rsidRDefault="00913F6F" w:rsidP="00913F6F">
      <w:pPr>
        <w:pStyle w:val="PL"/>
        <w:rPr>
          <w:ins w:id="16928" w:author="[108#42][NR/MDT]" w:date="2020-01-28T11:54:00Z"/>
        </w:rPr>
      </w:pPr>
      <w:ins w:id="16929" w:author="[108#42][NR/MDT]" w:date="2020-01-28T11:54:00Z">
        <w:r>
          <w:tab/>
          <w:t>areaConfigForNeighbour-r16</w:t>
        </w:r>
        <w:r>
          <w:tab/>
          <w:t>AreaConfigForNeighbour-r16</w:t>
        </w:r>
        <w:r>
          <w:tab/>
        </w:r>
        <w:r>
          <w:tab/>
        </w:r>
        <w:r>
          <w:tab/>
        </w:r>
        <w:r>
          <w:rPr>
            <w:color w:val="993366"/>
          </w:rPr>
          <w:t>OPTIONAL</w:t>
        </w:r>
      </w:ins>
    </w:p>
    <w:p w14:paraId="1D20501F" w14:textId="77777777" w:rsidR="00913F6F" w:rsidRDefault="00913F6F" w:rsidP="00913F6F">
      <w:pPr>
        <w:pStyle w:val="PL"/>
        <w:rPr>
          <w:ins w:id="16930" w:author="[108#42][NR/MDT]" w:date="2020-01-28T11:54:00Z"/>
        </w:rPr>
      </w:pPr>
      <w:ins w:id="16931" w:author="[108#42][NR/MDT]" w:date="2020-01-28T11:54:00Z">
        <w:r>
          <w:t>}</w:t>
        </w:r>
      </w:ins>
    </w:p>
    <w:p w14:paraId="7BAE79F8" w14:textId="77777777" w:rsidR="00913F6F" w:rsidRDefault="00913F6F" w:rsidP="00913F6F">
      <w:pPr>
        <w:pStyle w:val="PL"/>
        <w:rPr>
          <w:ins w:id="16932" w:author="[108#42][NR/MDT]" w:date="2020-01-28T11:54:00Z"/>
        </w:rPr>
      </w:pPr>
    </w:p>
    <w:p w14:paraId="6F8A0E96" w14:textId="77777777" w:rsidR="00913F6F" w:rsidRDefault="00913F6F" w:rsidP="00913F6F">
      <w:pPr>
        <w:pStyle w:val="PL"/>
        <w:rPr>
          <w:ins w:id="16933" w:author="[108#42][NR/MDT]" w:date="2020-01-28T11:54:00Z"/>
        </w:rPr>
      </w:pPr>
      <w:ins w:id="16934" w:author="[108#42][NR/MDT]" w:date="2020-01-28T11:54:00Z">
        <w:r>
          <w:t>AreaConfigForServing-r16 ::=</w:t>
        </w:r>
        <w:r>
          <w:tab/>
        </w:r>
        <w:r>
          <w:rPr>
            <w:color w:val="993366"/>
          </w:rPr>
          <w:t>CHOICE</w:t>
        </w:r>
        <w:r>
          <w:t xml:space="preserve"> {</w:t>
        </w:r>
      </w:ins>
    </w:p>
    <w:p w14:paraId="1E5E7520" w14:textId="77777777" w:rsidR="00913F6F" w:rsidRDefault="00913F6F" w:rsidP="00913F6F">
      <w:pPr>
        <w:pStyle w:val="PL"/>
        <w:rPr>
          <w:ins w:id="16935" w:author="[108#42][NR/MDT]" w:date="2020-01-28T11:54:00Z"/>
        </w:rPr>
      </w:pPr>
      <w:ins w:id="16936" w:author="[108#42][NR/MDT]" w:date="2020-01-28T11:54:00Z">
        <w:r>
          <w:tab/>
          <w:t>cellGlobalIdList-r16</w:t>
        </w:r>
        <w:r>
          <w:tab/>
        </w:r>
        <w:r>
          <w:tab/>
        </w:r>
        <w:r>
          <w:tab/>
          <w:t>CellGlobalIdList-r16,</w:t>
        </w:r>
      </w:ins>
    </w:p>
    <w:p w14:paraId="28BFFE01" w14:textId="77777777" w:rsidR="00913F6F" w:rsidRDefault="00913F6F" w:rsidP="00913F6F">
      <w:pPr>
        <w:pStyle w:val="PL"/>
        <w:rPr>
          <w:ins w:id="16937" w:author="[108#42][NR/MDT]" w:date="2020-01-28T11:54:00Z"/>
        </w:rPr>
      </w:pPr>
      <w:ins w:id="16938" w:author="[108#42][NR/MDT]" w:date="2020-01-28T11:54:00Z">
        <w:r>
          <w:tab/>
          <w:t>trackingAreaCodeList-r16</w:t>
        </w:r>
        <w:r>
          <w:tab/>
        </w:r>
        <w:r>
          <w:tab/>
          <w:t>TrackingAreaCodeList-r16,</w:t>
        </w:r>
      </w:ins>
    </w:p>
    <w:p w14:paraId="68803ABC" w14:textId="77777777" w:rsidR="00913F6F" w:rsidRDefault="00913F6F" w:rsidP="00913F6F">
      <w:pPr>
        <w:pStyle w:val="PL"/>
        <w:rPr>
          <w:ins w:id="16939" w:author="[108#42][NR/MDT]" w:date="2020-01-28T11:54:00Z"/>
        </w:rPr>
      </w:pPr>
      <w:ins w:id="16940" w:author="[108#42][NR/MDT]" w:date="2020-01-28T11:54:00Z">
        <w:r>
          <w:tab/>
          <w:t>trackingAreaIdentityList-r16    TrackingAreaIdentityList-r16</w:t>
        </w:r>
      </w:ins>
    </w:p>
    <w:p w14:paraId="1A5A3E5A" w14:textId="77777777" w:rsidR="00913F6F" w:rsidRDefault="00913F6F" w:rsidP="00913F6F">
      <w:pPr>
        <w:pStyle w:val="PL"/>
        <w:rPr>
          <w:ins w:id="16941" w:author="[108#42][NR/MDT]" w:date="2020-01-28T11:54:00Z"/>
        </w:rPr>
      </w:pPr>
      <w:ins w:id="16942" w:author="[108#42][NR/MDT]" w:date="2020-01-28T11:54:00Z">
        <w:r>
          <w:t>}</w:t>
        </w:r>
      </w:ins>
    </w:p>
    <w:p w14:paraId="1316C66F" w14:textId="77777777" w:rsidR="00913F6F" w:rsidRDefault="00913F6F" w:rsidP="00913F6F">
      <w:pPr>
        <w:pStyle w:val="PL"/>
        <w:rPr>
          <w:ins w:id="16943" w:author="[108#42][NR/MDT]" w:date="2020-01-28T11:54:00Z"/>
        </w:rPr>
      </w:pPr>
    </w:p>
    <w:p w14:paraId="6BC74B97" w14:textId="77777777" w:rsidR="00913F6F" w:rsidRDefault="00913F6F" w:rsidP="00913F6F">
      <w:pPr>
        <w:pStyle w:val="PL"/>
        <w:rPr>
          <w:ins w:id="16944" w:author="[108#42][NR/MDT]" w:date="2020-01-28T11:54:00Z"/>
        </w:rPr>
      </w:pPr>
      <w:ins w:id="16945" w:author="[108#42][NR/MDT]" w:date="2020-01-28T11:54:00Z">
        <w:r>
          <w:t xml:space="preserve">AreaConfigForNeighbour-r16 ::= </w:t>
        </w:r>
        <w:r>
          <w:rPr>
            <w:color w:val="993366"/>
          </w:rPr>
          <w:t>SEQUENCE</w:t>
        </w:r>
        <w:r>
          <w:t xml:space="preserve"> {</w:t>
        </w:r>
      </w:ins>
    </w:p>
    <w:p w14:paraId="57ABD3B2" w14:textId="77777777" w:rsidR="00913F6F" w:rsidRDefault="00913F6F" w:rsidP="00913F6F">
      <w:pPr>
        <w:pStyle w:val="PL"/>
        <w:rPr>
          <w:ins w:id="16946" w:author="[108#42][NR/MDT]" w:date="2020-01-28T11:54:00Z"/>
        </w:rPr>
      </w:pPr>
      <w:ins w:id="16947" w:author="[108#42][NR/MDT]" w:date="2020-01-28T11:54:00Z">
        <w:r>
          <w:tab/>
          <w:t>frequencyBandList</w:t>
        </w:r>
        <w:r>
          <w:tab/>
        </w:r>
        <w:r>
          <w:tab/>
        </w:r>
        <w:r>
          <w:tab/>
        </w:r>
        <w:r>
          <w:tab/>
          <w:t>MultiFrequencyBandListNR-SIB</w:t>
        </w:r>
        <w:r>
          <w:tab/>
        </w:r>
        <w:r>
          <w:tab/>
        </w:r>
        <w:r>
          <w:tab/>
        </w:r>
        <w:r>
          <w:tab/>
        </w:r>
        <w:r>
          <w:rPr>
            <w:color w:val="993366"/>
          </w:rPr>
          <w:t>OPTIONAL</w:t>
        </w:r>
        <w:r>
          <w:t>,</w:t>
        </w:r>
      </w:ins>
    </w:p>
    <w:p w14:paraId="75E5269B" w14:textId="3E9A118B" w:rsidR="00913F6F" w:rsidRDefault="00913F6F" w:rsidP="00913F6F">
      <w:pPr>
        <w:pStyle w:val="PL"/>
        <w:rPr>
          <w:ins w:id="16948" w:author="[108#42][NR/MDT]" w:date="2020-01-28T11:54:00Z"/>
        </w:rPr>
      </w:pPr>
      <w:bookmarkStart w:id="16949" w:name="_Hlk31302129"/>
      <w:ins w:id="16950" w:author="[108#42][NR/MDT]" w:date="2020-01-28T11:54:00Z">
        <w:r>
          <w:tab/>
          <w:t>cellList</w:t>
        </w:r>
        <w:r>
          <w:tab/>
        </w:r>
        <w:r>
          <w:tab/>
        </w:r>
        <w:r>
          <w:tab/>
        </w:r>
        <w:r>
          <w:tab/>
        </w:r>
        <w:r>
          <w:tab/>
        </w:r>
        <w:r>
          <w:tab/>
        </w:r>
        <w:r>
          <w:tab/>
        </w:r>
        <w:r>
          <w:rPr>
            <w:color w:val="993366"/>
          </w:rPr>
          <w:t>SEQUENCE</w:t>
        </w:r>
        <w:r>
          <w:t xml:space="preserve"> (</w:t>
        </w:r>
        <w:r>
          <w:rPr>
            <w:color w:val="993366"/>
          </w:rPr>
          <w:t>SIZE</w:t>
        </w:r>
        <w:r>
          <w:t xml:space="preserve"> (1..</w:t>
        </w:r>
      </w:ins>
      <w:ins w:id="16951" w:author="Rapporteur" w:date="2020-01-30T18:40:00Z">
        <w:r w:rsidR="004A236D">
          <w:t>max</w:t>
        </w:r>
      </w:ins>
      <w:ins w:id="16952" w:author="Rapporteur" w:date="2020-01-30T18:41:00Z">
        <w:r w:rsidR="004A236D">
          <w:t>Nrof</w:t>
        </w:r>
      </w:ins>
      <w:ins w:id="16953" w:author="[108#42][NR/MDT]" w:date="2020-01-28T11:54:00Z">
        <w:r>
          <w:rPr>
            <w:highlight w:val="yellow"/>
          </w:rPr>
          <w:t>FFS</w:t>
        </w:r>
        <w:r>
          <w:t>))</w:t>
        </w:r>
        <w:r>
          <w:rPr>
            <w:color w:val="993366"/>
          </w:rPr>
          <w:t xml:space="preserve"> OF</w:t>
        </w:r>
        <w:r>
          <w:t xml:space="preserve">  CellIdentity</w:t>
        </w:r>
        <w:r>
          <w:tab/>
        </w:r>
        <w:r>
          <w:tab/>
        </w:r>
        <w:r>
          <w:rPr>
            <w:color w:val="993366"/>
          </w:rPr>
          <w:t>OPTIONAL</w:t>
        </w:r>
      </w:ins>
    </w:p>
    <w:bookmarkEnd w:id="16949"/>
    <w:p w14:paraId="73070B6E" w14:textId="77777777" w:rsidR="00913F6F" w:rsidRDefault="00913F6F" w:rsidP="00913F6F">
      <w:pPr>
        <w:pStyle w:val="PL"/>
        <w:rPr>
          <w:ins w:id="16954" w:author="[108#42][NR/MDT]" w:date="2020-01-28T11:54:00Z"/>
        </w:rPr>
      </w:pPr>
      <w:ins w:id="16955" w:author="[108#42][NR/MDT]" w:date="2020-01-28T11:54:00Z">
        <w:r>
          <w:t>}</w:t>
        </w:r>
      </w:ins>
    </w:p>
    <w:p w14:paraId="704E765D" w14:textId="77777777" w:rsidR="00913F6F" w:rsidRDefault="00913F6F" w:rsidP="00913F6F">
      <w:pPr>
        <w:pStyle w:val="PL"/>
        <w:rPr>
          <w:ins w:id="16956" w:author="[108#42][NR/MDT]" w:date="2020-01-28T11:54:00Z"/>
        </w:rPr>
      </w:pPr>
    </w:p>
    <w:p w14:paraId="0D1FD449" w14:textId="77777777" w:rsidR="00913F6F" w:rsidRDefault="00913F6F" w:rsidP="00913F6F">
      <w:pPr>
        <w:pStyle w:val="PL"/>
        <w:rPr>
          <w:ins w:id="16957" w:author="[108#42][NR/MDT]" w:date="2020-01-28T11:54:00Z"/>
        </w:rPr>
      </w:pPr>
      <w:ins w:id="16958" w:author="[108#42][NR/MDT]" w:date="2020-01-28T11:54:00Z">
        <w:r>
          <w:t>CellGlobalIdList-r16 ::=</w:t>
        </w:r>
        <w:r>
          <w:tab/>
        </w:r>
        <w:r>
          <w:tab/>
        </w:r>
        <w:r>
          <w:tab/>
        </w:r>
        <w:r>
          <w:tab/>
        </w:r>
        <w:r>
          <w:rPr>
            <w:color w:val="993366"/>
          </w:rPr>
          <w:t>SEQUENCE</w:t>
        </w:r>
        <w:r>
          <w:t xml:space="preserve"> (</w:t>
        </w:r>
        <w:r>
          <w:rPr>
            <w:color w:val="993366"/>
          </w:rPr>
          <w:t>SIZE</w:t>
        </w:r>
        <w:r>
          <w:t xml:space="preserve"> (1..32)) OF CellIdentity</w:t>
        </w:r>
      </w:ins>
    </w:p>
    <w:p w14:paraId="191FA9CC" w14:textId="77777777" w:rsidR="00913F6F" w:rsidRDefault="00913F6F" w:rsidP="00913F6F">
      <w:pPr>
        <w:pStyle w:val="PL"/>
        <w:rPr>
          <w:ins w:id="16959" w:author="[108#42][NR/MDT]" w:date="2020-01-28T11:54:00Z"/>
        </w:rPr>
      </w:pPr>
    </w:p>
    <w:p w14:paraId="6EC1B034" w14:textId="77777777" w:rsidR="00913F6F" w:rsidRDefault="00913F6F" w:rsidP="00913F6F">
      <w:pPr>
        <w:pStyle w:val="PL"/>
        <w:rPr>
          <w:ins w:id="16960" w:author="[108#42][NR/MDT]" w:date="2020-01-28T11:54:00Z"/>
        </w:rPr>
      </w:pPr>
      <w:ins w:id="16961" w:author="[108#42][NR/MDT]" w:date="2020-01-28T11:54:00Z">
        <w:r>
          <w:t>TrackingAreaCodeList-r16 ::=</w:t>
        </w:r>
        <w:r>
          <w:tab/>
        </w:r>
        <w:r>
          <w:tab/>
        </w:r>
        <w:r>
          <w:tab/>
        </w:r>
        <w:r>
          <w:rPr>
            <w:color w:val="993366"/>
          </w:rPr>
          <w:t>SEQUENCE</w:t>
        </w:r>
        <w:r>
          <w:t xml:space="preserve"> (</w:t>
        </w:r>
        <w:r>
          <w:rPr>
            <w:color w:val="993366"/>
          </w:rPr>
          <w:t>SIZE</w:t>
        </w:r>
        <w:r>
          <w:t xml:space="preserve"> (1..8)) OF TrackingAreaCode</w:t>
        </w:r>
      </w:ins>
    </w:p>
    <w:p w14:paraId="1791A478" w14:textId="77777777" w:rsidR="00913F6F" w:rsidRDefault="00913F6F" w:rsidP="00913F6F">
      <w:pPr>
        <w:pStyle w:val="PL"/>
        <w:rPr>
          <w:ins w:id="16962" w:author="[108#42][NR/MDT]" w:date="2020-01-28T11:54:00Z"/>
        </w:rPr>
      </w:pPr>
    </w:p>
    <w:p w14:paraId="495F4086" w14:textId="77777777" w:rsidR="00913F6F" w:rsidRDefault="00913F6F" w:rsidP="00913F6F">
      <w:pPr>
        <w:pStyle w:val="PL"/>
        <w:rPr>
          <w:ins w:id="16963" w:author="[108#42][NR/MDT]" w:date="2020-01-28T11:54:00Z"/>
        </w:rPr>
      </w:pPr>
      <w:ins w:id="16964" w:author="[108#42][NR/MDT]" w:date="2020-01-28T11:54:00Z">
        <w:r>
          <w:t>TrackingAreaIdentityList-r16 ::=</w:t>
        </w:r>
        <w:r>
          <w:tab/>
          <w:t xml:space="preserve">    </w:t>
        </w:r>
        <w:r>
          <w:rPr>
            <w:color w:val="993366"/>
          </w:rPr>
          <w:t>SEQUENCE</w:t>
        </w:r>
        <w:r>
          <w:t xml:space="preserve"> (</w:t>
        </w:r>
        <w:r>
          <w:rPr>
            <w:color w:val="993366"/>
          </w:rPr>
          <w:t>SIZE</w:t>
        </w:r>
        <w:r>
          <w:t xml:space="preserve"> (1..8)) OF TrackingAreaIdentity-r16</w:t>
        </w:r>
      </w:ins>
    </w:p>
    <w:p w14:paraId="663B1F9B" w14:textId="77777777" w:rsidR="00913F6F" w:rsidRDefault="00913F6F" w:rsidP="00913F6F">
      <w:pPr>
        <w:pStyle w:val="PL"/>
        <w:rPr>
          <w:ins w:id="16965" w:author="[108#42][NR/MDT]" w:date="2020-01-28T11:54:00Z"/>
        </w:rPr>
      </w:pPr>
    </w:p>
    <w:p w14:paraId="05386FBA" w14:textId="77777777" w:rsidR="00913F6F" w:rsidRDefault="00913F6F" w:rsidP="00913F6F">
      <w:pPr>
        <w:pStyle w:val="PL"/>
        <w:rPr>
          <w:ins w:id="16966" w:author="[108#42][NR/MDT]" w:date="2020-01-28T11:54:00Z"/>
        </w:rPr>
      </w:pPr>
      <w:ins w:id="16967" w:author="[108#42][NR/MDT]" w:date="2020-01-28T11:54:00Z">
        <w:r>
          <w:t>TrackingAreaIdentity-r16 ::=</w:t>
        </w:r>
        <w:r>
          <w:tab/>
        </w:r>
        <w:r>
          <w:rPr>
            <w:color w:val="993366"/>
          </w:rPr>
          <w:t>SEQUENCE</w:t>
        </w:r>
        <w:r>
          <w:t xml:space="preserve"> {</w:t>
        </w:r>
      </w:ins>
    </w:p>
    <w:p w14:paraId="6122F40E" w14:textId="77777777" w:rsidR="00913F6F" w:rsidRDefault="00913F6F" w:rsidP="00913F6F">
      <w:pPr>
        <w:pStyle w:val="PL"/>
        <w:rPr>
          <w:ins w:id="16968" w:author="[108#42][NR/MDT]" w:date="2020-01-28T11:54:00Z"/>
        </w:rPr>
      </w:pPr>
      <w:ins w:id="16969" w:author="[108#42][NR/MDT]" w:date="2020-01-28T11:54:00Z">
        <w:r>
          <w:t xml:space="preserve">    plmn-Identity-r16</w:t>
        </w:r>
        <w:r>
          <w:tab/>
        </w:r>
        <w:r>
          <w:tab/>
        </w:r>
        <w:r>
          <w:tab/>
          <w:t>PLMN-Identity,</w:t>
        </w:r>
      </w:ins>
    </w:p>
    <w:p w14:paraId="14F9B3DA" w14:textId="77777777" w:rsidR="00913F6F" w:rsidRDefault="00913F6F" w:rsidP="00913F6F">
      <w:pPr>
        <w:pStyle w:val="PL"/>
        <w:rPr>
          <w:ins w:id="16970" w:author="[108#42][NR/MDT]" w:date="2020-01-28T11:54:00Z"/>
        </w:rPr>
      </w:pPr>
      <w:ins w:id="16971" w:author="[108#42][NR/MDT]" w:date="2020-01-28T11:54:00Z">
        <w:r>
          <w:tab/>
          <w:t>trackingAreaCode-r16        TrackingAreaCode</w:t>
        </w:r>
      </w:ins>
    </w:p>
    <w:p w14:paraId="4A7561D9" w14:textId="77777777" w:rsidR="00913F6F" w:rsidRDefault="00913F6F" w:rsidP="00913F6F">
      <w:pPr>
        <w:pStyle w:val="PL"/>
        <w:rPr>
          <w:ins w:id="16972" w:author="[108#42][NR/MDT]" w:date="2020-01-28T11:54:00Z"/>
        </w:rPr>
      </w:pPr>
      <w:ins w:id="16973" w:author="[108#42][NR/MDT]" w:date="2020-01-28T11:54:00Z">
        <w:r>
          <w:t>}</w:t>
        </w:r>
      </w:ins>
    </w:p>
    <w:p w14:paraId="1437AFC1" w14:textId="77777777" w:rsidR="00913F6F" w:rsidRDefault="00913F6F" w:rsidP="00913F6F">
      <w:pPr>
        <w:pStyle w:val="PL"/>
        <w:rPr>
          <w:ins w:id="16974" w:author="[108#42][NR/MDT]" w:date="2020-01-28T11:54:00Z"/>
        </w:rPr>
      </w:pPr>
    </w:p>
    <w:p w14:paraId="375E447F" w14:textId="77777777" w:rsidR="00913F6F" w:rsidRDefault="00913F6F" w:rsidP="00913F6F">
      <w:pPr>
        <w:pStyle w:val="PL"/>
        <w:rPr>
          <w:ins w:id="16975" w:author="[108#42][NR/MDT]" w:date="2020-01-28T11:54:00Z"/>
          <w:color w:val="808080"/>
        </w:rPr>
      </w:pPr>
      <w:ins w:id="16976" w:author="[108#42][NR/MDT]" w:date="2020-01-28T11:54:00Z">
        <w:r>
          <w:rPr>
            <w:color w:val="808080"/>
          </w:rPr>
          <w:t>-- TAG-AREACONFIGURATION-STOP</w:t>
        </w:r>
      </w:ins>
    </w:p>
    <w:p w14:paraId="36769D9F" w14:textId="77777777" w:rsidR="00913F6F" w:rsidRDefault="00913F6F" w:rsidP="00913F6F">
      <w:pPr>
        <w:pStyle w:val="PL"/>
        <w:rPr>
          <w:ins w:id="16977" w:author="[108#42][NR/MDT]" w:date="2020-01-28T11:54:00Z"/>
          <w:color w:val="808080"/>
        </w:rPr>
      </w:pPr>
      <w:ins w:id="16978" w:author="[108#42][NR/MDT]" w:date="2020-01-28T11:54:00Z">
        <w:r>
          <w:rPr>
            <w:color w:val="808080"/>
          </w:rPr>
          <w:t>-- ASN1STOP</w:t>
        </w:r>
      </w:ins>
    </w:p>
    <w:p w14:paraId="7F899C4C" w14:textId="77777777" w:rsidR="00913F6F" w:rsidRDefault="00913F6F" w:rsidP="00913F6F">
      <w:pPr>
        <w:rPr>
          <w:ins w:id="16979" w:author="[108#42][NR/MDT]" w:date="2020-01-28T11:5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311F6E3E" w14:textId="77777777" w:rsidTr="00926025">
        <w:trPr>
          <w:cantSplit/>
          <w:tblHeader/>
          <w:ins w:id="16980" w:author="[108#42][NR/MDT]" w:date="2020-01-28T11:54:00Z"/>
        </w:trPr>
        <w:tc>
          <w:tcPr>
            <w:tcW w:w="14175" w:type="dxa"/>
          </w:tcPr>
          <w:p w14:paraId="5D3E1102" w14:textId="77777777" w:rsidR="00913F6F" w:rsidRDefault="00913F6F" w:rsidP="00926025">
            <w:pPr>
              <w:pStyle w:val="TAH"/>
              <w:rPr>
                <w:ins w:id="16981" w:author="[108#42][NR/MDT]" w:date="2020-01-28T11:54:00Z"/>
                <w:lang w:eastAsia="en-GB"/>
              </w:rPr>
            </w:pPr>
            <w:ins w:id="16982" w:author="[108#42][NR/MDT]" w:date="2020-01-28T11:54:00Z">
              <w:r>
                <w:rPr>
                  <w:bCs/>
                  <w:i/>
                </w:rPr>
                <w:t>AreaConfiguration</w:t>
              </w:r>
              <w:r>
                <w:rPr>
                  <w:bCs/>
                  <w:i/>
                  <w:iCs/>
                </w:rPr>
                <w:t xml:space="preserve"> </w:t>
              </w:r>
              <w:r>
                <w:rPr>
                  <w:iCs/>
                  <w:lang w:eastAsia="en-GB"/>
                </w:rPr>
                <w:t>field descriptions</w:t>
              </w:r>
            </w:ins>
          </w:p>
        </w:tc>
      </w:tr>
      <w:tr w:rsidR="00913F6F" w14:paraId="07B5AD9F" w14:textId="77777777" w:rsidTr="00926025">
        <w:trPr>
          <w:cantSplit/>
          <w:trHeight w:val="105"/>
          <w:ins w:id="16983" w:author="[108#42][NR/MDT]" w:date="2020-01-28T11:54:00Z"/>
        </w:trPr>
        <w:tc>
          <w:tcPr>
            <w:tcW w:w="14175" w:type="dxa"/>
          </w:tcPr>
          <w:p w14:paraId="1DD5054F" w14:textId="77777777" w:rsidR="00913F6F" w:rsidRDefault="00913F6F" w:rsidP="00926025">
            <w:pPr>
              <w:pStyle w:val="TAL"/>
              <w:rPr>
                <w:ins w:id="16984" w:author="[108#42][NR/MDT]" w:date="2020-01-28T11:54:00Z"/>
                <w:b/>
                <w:i/>
                <w:kern w:val="2"/>
              </w:rPr>
            </w:pPr>
            <w:ins w:id="16985" w:author="[108#42][NR/MDT]" w:date="2020-01-28T11:54:00Z">
              <w:r>
                <w:rPr>
                  <w:b/>
                  <w:i/>
                  <w:kern w:val="2"/>
                </w:rPr>
                <w:t>AreaConfigForNeighbour</w:t>
              </w:r>
            </w:ins>
          </w:p>
          <w:p w14:paraId="103977CD" w14:textId="77777777" w:rsidR="00913F6F" w:rsidRDefault="00913F6F" w:rsidP="00926025">
            <w:pPr>
              <w:pStyle w:val="TAL"/>
              <w:rPr>
                <w:ins w:id="16986" w:author="[108#42][NR/MDT]" w:date="2020-01-28T11:54:00Z"/>
                <w:b/>
                <w:i/>
                <w:kern w:val="2"/>
              </w:rPr>
            </w:pPr>
            <w:ins w:id="16987" w:author="[108#42][NR/MDT]" w:date="2020-01-28T11:54:00Z">
              <w:r>
                <w:rPr>
                  <w:bCs/>
                  <w:iCs/>
                  <w:lang w:eastAsia="ko-KR"/>
                </w:rPr>
                <w:t>If configured, it indicates area for which UE is requested to perform measurement logging for neighbour cells. If not configured, the UE should perform measurement logging for all the neighbour cells.</w:t>
              </w:r>
            </w:ins>
          </w:p>
        </w:tc>
      </w:tr>
    </w:tbl>
    <w:p w14:paraId="5FD25E70" w14:textId="77777777" w:rsidR="00913F6F" w:rsidRDefault="00913F6F" w:rsidP="00913F6F">
      <w:pPr>
        <w:rPr>
          <w:ins w:id="16988" w:author="[108#42][NR/MDT]" w:date="2020-01-28T11:54:00Z"/>
          <w:rFonts w:eastAsiaTheme="minorEastAsia"/>
        </w:rPr>
      </w:pPr>
    </w:p>
    <w:p w14:paraId="247DD8F0" w14:textId="77777777" w:rsidR="00913F6F" w:rsidRDefault="00913F6F" w:rsidP="00913F6F">
      <w:pPr>
        <w:pStyle w:val="Heading4"/>
        <w:rPr>
          <w:ins w:id="16989" w:author="[108#42][NR/MDT]" w:date="2020-01-28T11:54:00Z"/>
        </w:rPr>
      </w:pPr>
      <w:bookmarkStart w:id="16990" w:name="_Toc5272606"/>
      <w:ins w:id="16991" w:author="[108#42][NR/MDT]" w:date="2020-01-28T11:54:00Z">
        <w:r>
          <w:t>–</w:t>
        </w:r>
        <w:r>
          <w:tab/>
        </w:r>
        <w:r>
          <w:rPr>
            <w:bCs/>
            <w:i/>
          </w:rPr>
          <w:t>BT-NameList</w:t>
        </w:r>
        <w:bookmarkEnd w:id="16990"/>
      </w:ins>
    </w:p>
    <w:p w14:paraId="0AF83865" w14:textId="77777777" w:rsidR="00913F6F" w:rsidRDefault="00913F6F" w:rsidP="00913F6F">
      <w:pPr>
        <w:rPr>
          <w:ins w:id="16992" w:author="[108#42][NR/MDT]" w:date="2020-01-28T11:54:00Z"/>
        </w:rPr>
      </w:pPr>
      <w:ins w:id="16993" w:author="[108#42][NR/MDT]" w:date="2020-01-28T11:54: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6F983FEC" w14:textId="77777777" w:rsidR="00913F6F" w:rsidRDefault="00913F6F" w:rsidP="00913F6F">
      <w:pPr>
        <w:pStyle w:val="TH"/>
        <w:rPr>
          <w:ins w:id="16994" w:author="[108#42][NR/MDT]" w:date="2020-01-28T11:54:00Z"/>
        </w:rPr>
      </w:pPr>
      <w:ins w:id="16995" w:author="[108#42][NR/MDT]" w:date="2020-01-28T11:54:00Z">
        <w:r>
          <w:rPr>
            <w:bCs/>
            <w:i/>
          </w:rPr>
          <w:t>BT-NameList</w:t>
        </w:r>
        <w:r>
          <w:rPr>
            <w:bCs/>
            <w:i/>
            <w:iCs/>
          </w:rPr>
          <w:t xml:space="preserve"> </w:t>
        </w:r>
        <w:r>
          <w:t>information element</w:t>
        </w:r>
      </w:ins>
    </w:p>
    <w:p w14:paraId="3ED93AA5" w14:textId="77777777" w:rsidR="00913F6F" w:rsidRDefault="00913F6F" w:rsidP="00913F6F">
      <w:pPr>
        <w:pStyle w:val="PL"/>
        <w:rPr>
          <w:ins w:id="16996" w:author="[108#42][NR/MDT]" w:date="2020-01-28T11:54:00Z"/>
          <w:color w:val="808080"/>
        </w:rPr>
      </w:pPr>
      <w:ins w:id="16997" w:author="[108#42][NR/MDT]" w:date="2020-01-28T11:54:00Z">
        <w:r>
          <w:rPr>
            <w:color w:val="808080"/>
          </w:rPr>
          <w:t>-- ASN1START</w:t>
        </w:r>
      </w:ins>
    </w:p>
    <w:p w14:paraId="2EAB93CD" w14:textId="77777777" w:rsidR="00913F6F" w:rsidRDefault="00913F6F" w:rsidP="00913F6F">
      <w:pPr>
        <w:pStyle w:val="PL"/>
        <w:rPr>
          <w:ins w:id="16998" w:author="[108#42][NR/MDT]" w:date="2020-01-28T11:54:00Z"/>
          <w:color w:val="808080"/>
        </w:rPr>
      </w:pPr>
      <w:ins w:id="16999" w:author="[108#42][NR/MDT]" w:date="2020-01-28T11:54:00Z">
        <w:r>
          <w:rPr>
            <w:color w:val="808080"/>
          </w:rPr>
          <w:t>-- TAG-BTNAMELIST-START</w:t>
        </w:r>
      </w:ins>
    </w:p>
    <w:p w14:paraId="0751DA5F" w14:textId="77777777" w:rsidR="00913F6F" w:rsidRDefault="00913F6F" w:rsidP="00913F6F">
      <w:pPr>
        <w:pStyle w:val="PL"/>
        <w:rPr>
          <w:ins w:id="17000" w:author="[108#42][NR/MDT]" w:date="2020-01-28T11:54:00Z"/>
          <w:bCs/>
        </w:rPr>
      </w:pPr>
    </w:p>
    <w:p w14:paraId="6A331925" w14:textId="77777777" w:rsidR="00913F6F" w:rsidRDefault="00913F6F" w:rsidP="00913F6F">
      <w:pPr>
        <w:pStyle w:val="PL"/>
        <w:rPr>
          <w:ins w:id="17001" w:author="[108#42][NR/MDT]" w:date="2020-01-28T11:54:00Z"/>
        </w:rPr>
      </w:pPr>
      <w:ins w:id="17002" w:author="[108#42][NR/MDT]" w:date="2020-01-28T11:54:00Z">
        <w:r>
          <w:t>BT-NameListConfig-r16 ::=</w:t>
        </w:r>
        <w:r>
          <w:tab/>
        </w:r>
        <w:r>
          <w:tab/>
        </w:r>
        <w:r>
          <w:rPr>
            <w:color w:val="993366"/>
          </w:rPr>
          <w:t>CHOICE</w:t>
        </w:r>
        <w:r>
          <w:t>{</w:t>
        </w:r>
      </w:ins>
    </w:p>
    <w:p w14:paraId="455887D8" w14:textId="77777777" w:rsidR="00913F6F" w:rsidRDefault="00913F6F" w:rsidP="00913F6F">
      <w:pPr>
        <w:pStyle w:val="PL"/>
        <w:rPr>
          <w:ins w:id="17003" w:author="[108#42][NR/MDT]" w:date="2020-01-28T11:54:00Z"/>
        </w:rPr>
      </w:pPr>
      <w:ins w:id="17004" w:author="[108#42][NR/MDT]" w:date="2020-01-28T11:54:00Z">
        <w:r>
          <w:tab/>
          <w:t>release</w:t>
        </w:r>
        <w:r>
          <w:tab/>
        </w:r>
        <w:r>
          <w:tab/>
        </w:r>
        <w:r>
          <w:tab/>
        </w:r>
        <w:r>
          <w:tab/>
        </w:r>
        <w:r>
          <w:tab/>
        </w:r>
        <w:r>
          <w:tab/>
          <w:t>NULL,</w:t>
        </w:r>
      </w:ins>
    </w:p>
    <w:p w14:paraId="7060366B" w14:textId="77777777" w:rsidR="00913F6F" w:rsidRDefault="00913F6F" w:rsidP="00913F6F">
      <w:pPr>
        <w:pStyle w:val="PL"/>
        <w:rPr>
          <w:ins w:id="17005" w:author="[108#42][NR/MDT]" w:date="2020-01-28T11:54:00Z"/>
        </w:rPr>
      </w:pPr>
      <w:ins w:id="17006" w:author="[108#42][NR/MDT]" w:date="2020-01-28T11:54:00Z">
        <w:r>
          <w:tab/>
          <w:t>setup</w:t>
        </w:r>
        <w:r>
          <w:tab/>
        </w:r>
        <w:r>
          <w:tab/>
        </w:r>
        <w:r>
          <w:tab/>
        </w:r>
        <w:r>
          <w:tab/>
        </w:r>
        <w:r>
          <w:tab/>
        </w:r>
        <w:r>
          <w:tab/>
          <w:t>BT-NameList-r16</w:t>
        </w:r>
      </w:ins>
    </w:p>
    <w:p w14:paraId="3614959E" w14:textId="77777777" w:rsidR="00913F6F" w:rsidRDefault="00913F6F" w:rsidP="00913F6F">
      <w:pPr>
        <w:pStyle w:val="PL"/>
        <w:rPr>
          <w:ins w:id="17007" w:author="[108#42][NR/MDT]" w:date="2020-01-28T11:54:00Z"/>
        </w:rPr>
      </w:pPr>
      <w:ins w:id="17008" w:author="[108#42][NR/MDT]" w:date="2020-01-28T11:54:00Z">
        <w:r>
          <w:t>}</w:t>
        </w:r>
      </w:ins>
    </w:p>
    <w:p w14:paraId="4EBC93DB" w14:textId="77777777" w:rsidR="00913F6F" w:rsidRDefault="00913F6F" w:rsidP="00913F6F">
      <w:pPr>
        <w:pStyle w:val="PL"/>
        <w:rPr>
          <w:ins w:id="17009" w:author="[108#42][NR/MDT]" w:date="2020-01-28T11:54:00Z"/>
        </w:rPr>
      </w:pPr>
    </w:p>
    <w:p w14:paraId="33812102" w14:textId="77777777" w:rsidR="00913F6F" w:rsidRDefault="00913F6F" w:rsidP="00913F6F">
      <w:pPr>
        <w:pStyle w:val="PL"/>
        <w:rPr>
          <w:ins w:id="17010" w:author="[108#42][NR/MDT]" w:date="2020-01-28T11:54:00Z"/>
          <w:bCs/>
        </w:rPr>
      </w:pPr>
      <w:ins w:id="17011" w:author="[108#42][NR/MDT]" w:date="2020-01-28T11:54: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7BDC2B81" w14:textId="77777777" w:rsidR="00913F6F" w:rsidRDefault="00913F6F" w:rsidP="00913F6F">
      <w:pPr>
        <w:pStyle w:val="PL"/>
        <w:rPr>
          <w:ins w:id="17012" w:author="[108#42][NR/MDT]" w:date="2020-01-28T11:54:00Z"/>
          <w:bCs/>
        </w:rPr>
      </w:pPr>
    </w:p>
    <w:p w14:paraId="487DF5A4" w14:textId="77777777" w:rsidR="00913F6F" w:rsidRDefault="00913F6F" w:rsidP="00913F6F">
      <w:pPr>
        <w:pStyle w:val="PL"/>
        <w:rPr>
          <w:ins w:id="17013" w:author="[108#42][NR/MDT]" w:date="2020-01-28T11:54:00Z"/>
          <w:bCs/>
        </w:rPr>
      </w:pPr>
      <w:ins w:id="17014" w:author="[108#42][NR/MDT]" w:date="2020-01-28T11:54:00Z">
        <w:r>
          <w:rPr>
            <w:bCs/>
          </w:rPr>
          <w:t>BT-Name-r16 ::=</w:t>
        </w:r>
        <w:r>
          <w:rPr>
            <w:bCs/>
          </w:rPr>
          <w:tab/>
        </w:r>
        <w:r>
          <w:rPr>
            <w:bCs/>
          </w:rPr>
          <w:tab/>
        </w:r>
        <w:r>
          <w:rPr>
            <w:color w:val="993366"/>
          </w:rPr>
          <w:t>OCTET STRING</w:t>
        </w:r>
        <w:r>
          <w:t xml:space="preserve"> (</w:t>
        </w:r>
        <w:r>
          <w:rPr>
            <w:color w:val="993366"/>
          </w:rPr>
          <w:t>SIZE</w:t>
        </w:r>
        <w:r>
          <w:t xml:space="preserve"> (1..248))</w:t>
        </w:r>
      </w:ins>
    </w:p>
    <w:p w14:paraId="23455F22" w14:textId="77777777" w:rsidR="00913F6F" w:rsidRDefault="00913F6F" w:rsidP="00913F6F">
      <w:pPr>
        <w:pStyle w:val="PL"/>
        <w:rPr>
          <w:ins w:id="17015" w:author="[108#42][NR/MDT]" w:date="2020-01-28T11:54:00Z"/>
        </w:rPr>
      </w:pPr>
    </w:p>
    <w:p w14:paraId="375F6AED" w14:textId="77777777" w:rsidR="00913F6F" w:rsidRDefault="00913F6F" w:rsidP="00913F6F">
      <w:pPr>
        <w:pStyle w:val="PL"/>
        <w:rPr>
          <w:ins w:id="17016" w:author="[108#42][NR/MDT]" w:date="2020-01-28T11:54:00Z"/>
          <w:color w:val="808080"/>
        </w:rPr>
      </w:pPr>
      <w:ins w:id="17017" w:author="[108#42][NR/MDT]" w:date="2020-01-28T11:54:00Z">
        <w:r>
          <w:rPr>
            <w:color w:val="808080"/>
          </w:rPr>
          <w:t>-- TAG-BTNAMELIST-STOP</w:t>
        </w:r>
      </w:ins>
    </w:p>
    <w:p w14:paraId="6295DC30" w14:textId="77777777" w:rsidR="00913F6F" w:rsidRDefault="00913F6F" w:rsidP="00913F6F">
      <w:pPr>
        <w:pStyle w:val="PL"/>
        <w:rPr>
          <w:ins w:id="17018" w:author="[108#42][NR/MDT]" w:date="2020-01-28T11:54:00Z"/>
          <w:color w:val="808080"/>
        </w:rPr>
      </w:pPr>
      <w:ins w:id="17019" w:author="[108#42][NR/MDT]" w:date="2020-01-28T11:54:00Z">
        <w:r>
          <w:rPr>
            <w:color w:val="808080"/>
          </w:rPr>
          <w:t>-- ASN1STOP</w:t>
        </w:r>
      </w:ins>
    </w:p>
    <w:p w14:paraId="2A2D1254" w14:textId="77777777" w:rsidR="00913F6F" w:rsidRDefault="00913F6F" w:rsidP="00913F6F">
      <w:pPr>
        <w:rPr>
          <w:ins w:id="17020" w:author="[108#42][NR/MDT]" w:date="2020-01-28T11:5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07F67127" w14:textId="77777777" w:rsidTr="00926025">
        <w:trPr>
          <w:cantSplit/>
          <w:tblHeader/>
          <w:ins w:id="17021" w:author="[108#42][NR/MDT]" w:date="2020-01-28T11:54:00Z"/>
        </w:trPr>
        <w:tc>
          <w:tcPr>
            <w:tcW w:w="14175" w:type="dxa"/>
          </w:tcPr>
          <w:p w14:paraId="1E24E1C8" w14:textId="77777777" w:rsidR="00913F6F" w:rsidRDefault="00913F6F" w:rsidP="00926025">
            <w:pPr>
              <w:pStyle w:val="TAH"/>
              <w:rPr>
                <w:ins w:id="17022" w:author="[108#42][NR/MDT]" w:date="2020-01-28T11:54:00Z"/>
                <w:lang w:eastAsia="en-GB"/>
              </w:rPr>
            </w:pPr>
            <w:ins w:id="17023" w:author="[108#42][NR/MDT]" w:date="2020-01-28T11:54:00Z">
              <w:r>
                <w:rPr>
                  <w:bCs/>
                  <w:i/>
                </w:rPr>
                <w:t>BT-NameList</w:t>
              </w:r>
              <w:r>
                <w:rPr>
                  <w:bCs/>
                  <w:i/>
                  <w:iCs/>
                </w:rPr>
                <w:t xml:space="preserve"> </w:t>
              </w:r>
              <w:r>
                <w:rPr>
                  <w:iCs/>
                  <w:lang w:eastAsia="en-GB"/>
                </w:rPr>
                <w:t>field descriptions</w:t>
              </w:r>
            </w:ins>
          </w:p>
        </w:tc>
      </w:tr>
      <w:tr w:rsidR="00913F6F" w14:paraId="200B5EF6" w14:textId="77777777" w:rsidTr="00926025">
        <w:trPr>
          <w:cantSplit/>
          <w:trHeight w:val="105"/>
          <w:ins w:id="17024" w:author="[108#42][NR/MDT]" w:date="2020-01-28T11:54:00Z"/>
        </w:trPr>
        <w:tc>
          <w:tcPr>
            <w:tcW w:w="14175" w:type="dxa"/>
          </w:tcPr>
          <w:p w14:paraId="145FA130" w14:textId="77777777" w:rsidR="00913F6F" w:rsidRDefault="00913F6F" w:rsidP="00926025">
            <w:pPr>
              <w:pStyle w:val="TAL"/>
              <w:rPr>
                <w:ins w:id="17025" w:author="[108#42][NR/MDT]" w:date="2020-01-28T11:54:00Z"/>
                <w:b/>
                <w:i/>
                <w:kern w:val="2"/>
              </w:rPr>
            </w:pPr>
            <w:ins w:id="17026" w:author="[108#42][NR/MDT]" w:date="2020-01-28T11:54:00Z">
              <w:r>
                <w:rPr>
                  <w:b/>
                  <w:i/>
                  <w:kern w:val="2"/>
                </w:rPr>
                <w:t>bt-Name</w:t>
              </w:r>
            </w:ins>
          </w:p>
          <w:p w14:paraId="33B774DF" w14:textId="77777777" w:rsidR="00913F6F" w:rsidRDefault="00913F6F" w:rsidP="00926025">
            <w:pPr>
              <w:pStyle w:val="TAL"/>
              <w:rPr>
                <w:ins w:id="17027" w:author="[108#42][NR/MDT]" w:date="2020-01-28T11:54:00Z"/>
                <w:lang w:eastAsia="en-GB"/>
              </w:rPr>
            </w:pPr>
            <w:ins w:id="17028" w:author="[108#42][NR/MDT]" w:date="2020-01-28T11:54:00Z">
              <w:r>
                <w:rPr>
                  <w:bCs/>
                  <w:iCs/>
                  <w:lang w:eastAsia="ko-KR"/>
                </w:rPr>
                <w:t>If configured, the UE only performs Bluetooth measurements according to the names identified. For each name, it refers to LOCAL NAME defined in Bluetooth specification [x3].</w:t>
              </w:r>
            </w:ins>
          </w:p>
        </w:tc>
      </w:tr>
    </w:tbl>
    <w:p w14:paraId="2E318690" w14:textId="77777777" w:rsidR="002C5D28" w:rsidRPr="00325D1F" w:rsidRDefault="002C5D28">
      <w:pPr>
        <w:pPrChange w:id="17029" w:author="[108#42][NR/MDT]" w:date="2020-01-28T11:55:00Z">
          <w:pPr>
            <w:pStyle w:val="Heading3"/>
          </w:pPr>
        </w:pPrChange>
      </w:pPr>
    </w:p>
    <w:p w14:paraId="3D041ABA" w14:textId="77777777" w:rsidR="002C5D28" w:rsidRPr="00325D1F" w:rsidRDefault="002C5D28" w:rsidP="002C5D28">
      <w:pPr>
        <w:pStyle w:val="Heading4"/>
        <w:rPr>
          <w:rFonts w:eastAsia="SimSun"/>
          <w:lang w:val="en-GB"/>
        </w:rPr>
      </w:pPr>
      <w:bookmarkStart w:id="17030" w:name="_Toc20426199"/>
      <w:bookmarkStart w:id="17031"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7030"/>
      <w:bookmarkEnd w:id="17031"/>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7032" w:name="_Toc20426200"/>
      <w:bookmarkStart w:id="17033" w:name="_Toc29321597"/>
      <w:r w:rsidRPr="00325D1F">
        <w:rPr>
          <w:lang w:val="en-GB"/>
        </w:rPr>
        <w:t>–</w:t>
      </w:r>
      <w:r w:rsidRPr="00325D1F">
        <w:rPr>
          <w:lang w:val="en-GB"/>
        </w:rPr>
        <w:tab/>
      </w:r>
      <w:r w:rsidRPr="00325D1F">
        <w:rPr>
          <w:i/>
          <w:lang w:val="en-GB"/>
        </w:rPr>
        <w:t>EUTRA-MBSFN-SubframeConfigList</w:t>
      </w:r>
      <w:bookmarkEnd w:id="17032"/>
      <w:bookmarkEnd w:id="17033"/>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7034" w:name="_Toc20426201"/>
      <w:bookmarkStart w:id="17035"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7034"/>
      <w:bookmarkEnd w:id="17035"/>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7036" w:name="_Toc20426202"/>
      <w:bookmarkStart w:id="17037"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7036"/>
      <w:bookmarkEnd w:id="17037"/>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7038" w:name="_Toc20426203"/>
      <w:bookmarkStart w:id="17039"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7038"/>
      <w:bookmarkEnd w:id="17039"/>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7040" w:name="_Toc20426204"/>
      <w:bookmarkStart w:id="17041"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7040"/>
      <w:bookmarkEnd w:id="17041"/>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7042" w:name="_Toc20426205"/>
      <w:bookmarkStart w:id="17043"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7042"/>
      <w:bookmarkEnd w:id="17043"/>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7044" w:name="_Toc20426206"/>
      <w:bookmarkStart w:id="17045" w:name="_Toc29321603"/>
      <w:r w:rsidRPr="00325D1F">
        <w:rPr>
          <w:lang w:val="en-GB"/>
        </w:rPr>
        <w:t>–</w:t>
      </w:r>
      <w:r w:rsidRPr="00325D1F">
        <w:rPr>
          <w:lang w:val="en-GB"/>
        </w:rPr>
        <w:tab/>
      </w:r>
      <w:r w:rsidRPr="00325D1F">
        <w:rPr>
          <w:i/>
          <w:lang w:val="en-GB"/>
        </w:rPr>
        <w:t>EUTRA-Q-OffsetRange</w:t>
      </w:r>
      <w:bookmarkEnd w:id="17044"/>
      <w:bookmarkEnd w:id="17045"/>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7046" w:name="_Hlk535257960"/>
      <w:r w:rsidRPr="00325D1F">
        <w:t xml:space="preserve">EUTRA-Q-OffsetRange </w:t>
      </w:r>
      <w:bookmarkEnd w:id="17046"/>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8760C63" w14:textId="77777777" w:rsidR="005710E6" w:rsidRDefault="005710E6" w:rsidP="005710E6">
      <w:pPr>
        <w:rPr>
          <w:ins w:id="17047" w:author="[108#42][NR/MDT]" w:date="2020-01-28T12:00:00Z"/>
        </w:rPr>
      </w:pPr>
    </w:p>
    <w:p w14:paraId="73C5FEFD" w14:textId="77777777" w:rsidR="005710E6" w:rsidRDefault="005710E6" w:rsidP="005710E6">
      <w:pPr>
        <w:pStyle w:val="Heading4"/>
        <w:rPr>
          <w:ins w:id="17048" w:author="[108#42][NR/MDT]" w:date="2020-01-28T12:00:00Z"/>
        </w:rPr>
      </w:pPr>
      <w:bookmarkStart w:id="17049" w:name="_Toc5272670"/>
      <w:ins w:id="17050" w:author="[108#42][NR/MDT]" w:date="2020-01-28T12:00:00Z">
        <w:r>
          <w:t>–</w:t>
        </w:r>
        <w:r>
          <w:tab/>
        </w:r>
        <w:r>
          <w:rPr>
            <w:i/>
          </w:rPr>
          <w:t>LoggingDuration</w:t>
        </w:r>
        <w:bookmarkEnd w:id="17049"/>
      </w:ins>
    </w:p>
    <w:p w14:paraId="0DD425A0" w14:textId="77777777" w:rsidR="005710E6" w:rsidRDefault="005710E6" w:rsidP="005710E6">
      <w:pPr>
        <w:keepNext/>
        <w:keepLines/>
        <w:rPr>
          <w:ins w:id="17051" w:author="[108#42][NR/MDT]" w:date="2020-01-28T12:00:00Z"/>
          <w:iCs/>
        </w:rPr>
      </w:pPr>
      <w:ins w:id="17052" w:author="[108#42][NR/MDT]" w:date="2020-01-28T12:0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1EB42C64" w14:textId="77777777" w:rsidR="005710E6" w:rsidRDefault="005710E6" w:rsidP="005710E6">
      <w:pPr>
        <w:pStyle w:val="TH"/>
        <w:rPr>
          <w:ins w:id="17053" w:author="[108#42][NR/MDT]" w:date="2020-01-28T12:00:00Z"/>
          <w:lang w:val="sv-SE"/>
        </w:rPr>
      </w:pPr>
      <w:ins w:id="17054" w:author="[108#42][NR/MDT]" w:date="2020-01-28T12:00:00Z">
        <w:r>
          <w:rPr>
            <w:bCs/>
            <w:i/>
            <w:iCs/>
            <w:lang w:val="sv-SE"/>
          </w:rPr>
          <w:t xml:space="preserve">LoggingDuration </w:t>
        </w:r>
        <w:r>
          <w:rPr>
            <w:lang w:val="sv-SE"/>
          </w:rPr>
          <w:t>information element</w:t>
        </w:r>
      </w:ins>
    </w:p>
    <w:p w14:paraId="0117B3D3" w14:textId="77777777" w:rsidR="005710E6" w:rsidRPr="00947E40" w:rsidRDefault="005710E6" w:rsidP="005710E6">
      <w:pPr>
        <w:pStyle w:val="PL"/>
        <w:rPr>
          <w:ins w:id="17055" w:author="[108#42][NR/MDT]" w:date="2020-01-28T12:00:00Z"/>
          <w:color w:val="808080"/>
          <w:lang w:val="sv-SE"/>
        </w:rPr>
      </w:pPr>
      <w:ins w:id="17056" w:author="[108#42][NR/MDT]" w:date="2020-01-28T12:00:00Z">
        <w:r w:rsidRPr="00947E40">
          <w:rPr>
            <w:color w:val="808080"/>
            <w:lang w:val="sv-SE"/>
          </w:rPr>
          <w:t>-- ASN1START</w:t>
        </w:r>
      </w:ins>
    </w:p>
    <w:p w14:paraId="055A61AC" w14:textId="77777777" w:rsidR="005710E6" w:rsidRPr="00947E40" w:rsidRDefault="005710E6" w:rsidP="005710E6">
      <w:pPr>
        <w:pStyle w:val="PL"/>
        <w:rPr>
          <w:ins w:id="17057" w:author="[108#42][NR/MDT]" w:date="2020-01-28T12:00:00Z"/>
          <w:color w:val="808080"/>
          <w:lang w:val="sv-SE"/>
        </w:rPr>
      </w:pPr>
      <w:ins w:id="17058" w:author="[108#42][NR/MDT]" w:date="2020-01-28T12:00:00Z">
        <w:r w:rsidRPr="00947E40">
          <w:rPr>
            <w:color w:val="808080"/>
            <w:lang w:val="sv-SE"/>
          </w:rPr>
          <w:t>-- TAG-LOGGINGDURATION-START</w:t>
        </w:r>
      </w:ins>
    </w:p>
    <w:p w14:paraId="7761C9EA" w14:textId="77777777" w:rsidR="005710E6" w:rsidRDefault="005710E6" w:rsidP="005710E6">
      <w:pPr>
        <w:pStyle w:val="PL"/>
        <w:rPr>
          <w:ins w:id="17059" w:author="[108#42][NR/MDT]" w:date="2020-01-28T12:00:00Z"/>
          <w:lang w:val="sv-SE"/>
        </w:rPr>
      </w:pPr>
    </w:p>
    <w:p w14:paraId="7D8C17D0" w14:textId="77777777" w:rsidR="005710E6" w:rsidRDefault="005710E6" w:rsidP="005710E6">
      <w:pPr>
        <w:pStyle w:val="PL"/>
        <w:rPr>
          <w:ins w:id="17060" w:author="[108#42][NR/MDT]" w:date="2020-01-28T12:00:00Z"/>
          <w:lang w:val="sv-SE"/>
        </w:rPr>
      </w:pPr>
      <w:ins w:id="17061" w:author="[108#42][NR/MDT]" w:date="2020-01-28T12:0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027A869E" w14:textId="77777777" w:rsidR="005710E6" w:rsidRDefault="005710E6" w:rsidP="005710E6">
      <w:pPr>
        <w:pStyle w:val="PL"/>
        <w:rPr>
          <w:ins w:id="17062" w:author="[108#42][NR/MDT]" w:date="2020-01-28T12:00:00Z"/>
          <w:lang w:val="sv-SE"/>
        </w:rPr>
      </w:pPr>
      <w:ins w:id="17063" w:author="[108#42][NR/MDT]" w:date="2020-01-28T12:0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318B1F36" w14:textId="77777777" w:rsidR="005710E6" w:rsidRDefault="005710E6" w:rsidP="005710E6">
      <w:pPr>
        <w:pStyle w:val="PL"/>
        <w:rPr>
          <w:ins w:id="17064" w:author="[108#42][NR/MDT]" w:date="2020-01-28T12:00:00Z"/>
          <w:lang w:val="sv-SE"/>
        </w:rPr>
      </w:pPr>
    </w:p>
    <w:p w14:paraId="41391CDB" w14:textId="77777777" w:rsidR="005710E6" w:rsidRDefault="005710E6" w:rsidP="005710E6">
      <w:pPr>
        <w:pStyle w:val="PL"/>
        <w:rPr>
          <w:ins w:id="17065" w:author="[108#42][NR/MDT]" w:date="2020-01-28T12:00:00Z"/>
          <w:color w:val="808080"/>
        </w:rPr>
      </w:pPr>
      <w:ins w:id="17066" w:author="[108#42][NR/MDT]" w:date="2020-01-28T12:00:00Z">
        <w:r>
          <w:rPr>
            <w:color w:val="808080"/>
          </w:rPr>
          <w:t>-- TAG-LOGGINGDURATION-STOP</w:t>
        </w:r>
      </w:ins>
    </w:p>
    <w:p w14:paraId="4714DDEB" w14:textId="77777777" w:rsidR="005710E6" w:rsidRDefault="005710E6" w:rsidP="005710E6">
      <w:pPr>
        <w:pStyle w:val="PL"/>
        <w:rPr>
          <w:ins w:id="17067" w:author="[108#42][NR/MDT]" w:date="2020-01-28T12:00:00Z"/>
          <w:color w:val="808080"/>
        </w:rPr>
      </w:pPr>
      <w:ins w:id="17068" w:author="[108#42][NR/MDT]" w:date="2020-01-28T12:00:00Z">
        <w:r>
          <w:rPr>
            <w:color w:val="808080"/>
          </w:rPr>
          <w:t>-- ASN1STOP</w:t>
        </w:r>
      </w:ins>
    </w:p>
    <w:p w14:paraId="06924A7B" w14:textId="77777777" w:rsidR="005710E6" w:rsidRDefault="005710E6" w:rsidP="005710E6">
      <w:pPr>
        <w:rPr>
          <w:ins w:id="17069" w:author="[108#42][NR/MDT]" w:date="2020-01-28T12:00:00Z"/>
          <w:iCs/>
        </w:rPr>
      </w:pPr>
    </w:p>
    <w:p w14:paraId="353FF673" w14:textId="77777777" w:rsidR="005710E6" w:rsidRDefault="005710E6" w:rsidP="005710E6">
      <w:pPr>
        <w:pStyle w:val="Heading4"/>
        <w:rPr>
          <w:ins w:id="17070" w:author="[108#42][NR/MDT]" w:date="2020-01-28T12:00:00Z"/>
        </w:rPr>
      </w:pPr>
      <w:bookmarkStart w:id="17071" w:name="_Toc5272671"/>
      <w:ins w:id="17072" w:author="[108#42][NR/MDT]" w:date="2020-01-28T12:00:00Z">
        <w:r>
          <w:t>–</w:t>
        </w:r>
        <w:r>
          <w:tab/>
        </w:r>
        <w:r>
          <w:rPr>
            <w:i/>
          </w:rPr>
          <w:t>LoggingInterval</w:t>
        </w:r>
        <w:bookmarkEnd w:id="17071"/>
      </w:ins>
    </w:p>
    <w:p w14:paraId="71DE623B" w14:textId="77777777" w:rsidR="005710E6" w:rsidRDefault="005710E6" w:rsidP="005710E6">
      <w:pPr>
        <w:keepNext/>
        <w:keepLines/>
        <w:rPr>
          <w:ins w:id="17073" w:author="[108#42][NR/MDT]" w:date="2020-01-28T12:00:00Z"/>
          <w:iCs/>
        </w:rPr>
      </w:pPr>
      <w:ins w:id="17074" w:author="[108#42][NR/MDT]" w:date="2020-01-28T12:0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p>
    <w:p w14:paraId="7B6B6412" w14:textId="77777777" w:rsidR="005710E6" w:rsidRDefault="005710E6" w:rsidP="005710E6">
      <w:pPr>
        <w:pStyle w:val="TH"/>
        <w:rPr>
          <w:ins w:id="17075" w:author="[108#42][NR/MDT]" w:date="2020-01-28T12:00:00Z"/>
        </w:rPr>
      </w:pPr>
      <w:ins w:id="17076" w:author="[108#42][NR/MDT]" w:date="2020-01-28T12:00:00Z">
        <w:r>
          <w:rPr>
            <w:bCs/>
            <w:i/>
            <w:iCs/>
          </w:rPr>
          <w:t xml:space="preserve">LoggingInterval </w:t>
        </w:r>
        <w:r>
          <w:t>information element</w:t>
        </w:r>
      </w:ins>
    </w:p>
    <w:p w14:paraId="61EB0371" w14:textId="77777777" w:rsidR="005710E6" w:rsidRDefault="005710E6" w:rsidP="005710E6">
      <w:pPr>
        <w:pStyle w:val="PL"/>
        <w:rPr>
          <w:ins w:id="17077" w:author="[108#42][NR/MDT]" w:date="2020-01-28T12:00:00Z"/>
          <w:color w:val="808080"/>
        </w:rPr>
      </w:pPr>
      <w:ins w:id="17078" w:author="[108#42][NR/MDT]" w:date="2020-01-28T12:00:00Z">
        <w:r>
          <w:rPr>
            <w:color w:val="808080"/>
          </w:rPr>
          <w:t>-- ASN1START</w:t>
        </w:r>
      </w:ins>
    </w:p>
    <w:p w14:paraId="0FEFFE77" w14:textId="77777777" w:rsidR="005710E6" w:rsidRDefault="005710E6" w:rsidP="005710E6">
      <w:pPr>
        <w:pStyle w:val="PL"/>
        <w:rPr>
          <w:ins w:id="17079" w:author="[108#42][NR/MDT]" w:date="2020-01-28T12:00:00Z"/>
          <w:color w:val="808080"/>
        </w:rPr>
      </w:pPr>
      <w:ins w:id="17080" w:author="[108#42][NR/MDT]" w:date="2020-01-28T12:00:00Z">
        <w:r>
          <w:rPr>
            <w:color w:val="808080"/>
          </w:rPr>
          <w:t>-- TAG-LOGGINGINTERVAL-START</w:t>
        </w:r>
      </w:ins>
    </w:p>
    <w:p w14:paraId="0501CABD" w14:textId="77777777" w:rsidR="005710E6" w:rsidRDefault="005710E6" w:rsidP="005710E6">
      <w:pPr>
        <w:pStyle w:val="PL"/>
        <w:rPr>
          <w:ins w:id="17081" w:author="[108#42][NR/MDT]" w:date="2020-01-28T12:00:00Z"/>
        </w:rPr>
      </w:pPr>
    </w:p>
    <w:p w14:paraId="30CB6E48" w14:textId="77777777" w:rsidR="005710E6" w:rsidRDefault="005710E6" w:rsidP="005710E6">
      <w:pPr>
        <w:pStyle w:val="PL"/>
        <w:rPr>
          <w:ins w:id="17082" w:author="[108#42][NR/MDT]" w:date="2020-01-28T12:00:00Z"/>
        </w:rPr>
      </w:pPr>
      <w:ins w:id="17083" w:author="[108#42][NR/MDT]" w:date="2020-01-28T12:00:00Z">
        <w:r>
          <w:t>LoggingInterval-r16 ::=</w:t>
        </w:r>
        <w:r>
          <w:tab/>
        </w:r>
        <w:r>
          <w:tab/>
        </w:r>
        <w:r>
          <w:tab/>
        </w:r>
        <w:r>
          <w:rPr>
            <w:color w:val="993366"/>
          </w:rPr>
          <w:t>ENUMERATED</w:t>
        </w:r>
        <w:r>
          <w:t xml:space="preserve"> {</w:t>
        </w:r>
      </w:ins>
    </w:p>
    <w:p w14:paraId="07528DC9" w14:textId="77777777" w:rsidR="005710E6" w:rsidRDefault="005710E6" w:rsidP="005710E6">
      <w:pPr>
        <w:pStyle w:val="PL"/>
        <w:rPr>
          <w:ins w:id="17084" w:author="[108#42][NR/MDT]" w:date="2020-01-28T12:00:00Z"/>
        </w:rPr>
      </w:pPr>
      <w:ins w:id="17085" w:author="[108#42][NR/MDT]" w:date="2020-01-28T12:00:00Z">
        <w:r>
          <w:tab/>
        </w:r>
        <w:r>
          <w:tab/>
        </w:r>
        <w:r>
          <w:tab/>
        </w:r>
        <w:r>
          <w:tab/>
        </w:r>
        <w:r>
          <w:tab/>
        </w:r>
        <w:r>
          <w:tab/>
        </w:r>
        <w:r>
          <w:tab/>
        </w:r>
        <w:r>
          <w:tab/>
        </w:r>
        <w:r>
          <w:tab/>
          <w:t>ms1280, ms2560, ms5120, ms10240, ms20480,</w:t>
        </w:r>
      </w:ins>
    </w:p>
    <w:p w14:paraId="05161265" w14:textId="77777777" w:rsidR="005710E6" w:rsidRDefault="005710E6" w:rsidP="005710E6">
      <w:pPr>
        <w:pStyle w:val="PL"/>
        <w:rPr>
          <w:ins w:id="17086" w:author="[108#42][NR/MDT]" w:date="2020-01-28T12:00:00Z"/>
        </w:rPr>
      </w:pPr>
      <w:ins w:id="17087" w:author="[108#42][NR/MDT]" w:date="2020-01-28T12:00:00Z">
        <w:r>
          <w:tab/>
        </w:r>
        <w:r>
          <w:tab/>
        </w:r>
        <w:r>
          <w:tab/>
        </w:r>
        <w:r>
          <w:tab/>
        </w:r>
        <w:r>
          <w:tab/>
        </w:r>
        <w:r>
          <w:tab/>
        </w:r>
        <w:r>
          <w:tab/>
        </w:r>
        <w:r>
          <w:tab/>
        </w:r>
        <w:r>
          <w:tab/>
          <w:t>ms30720, ms40960, ms61440}</w:t>
        </w:r>
      </w:ins>
    </w:p>
    <w:p w14:paraId="3ACC4CE9" w14:textId="77777777" w:rsidR="005710E6" w:rsidRDefault="005710E6" w:rsidP="005710E6">
      <w:pPr>
        <w:pStyle w:val="PL"/>
        <w:rPr>
          <w:ins w:id="17088" w:author="[108#42][NR/MDT]" w:date="2020-01-28T12:00:00Z"/>
          <w:color w:val="808080"/>
        </w:rPr>
      </w:pPr>
      <w:ins w:id="17089" w:author="[108#42][NR/MDT]" w:date="2020-01-28T12:00:00Z">
        <w:r>
          <w:rPr>
            <w:color w:val="808080"/>
          </w:rPr>
          <w:t>-- TAG-LOGGINGINTERVAL-STOP</w:t>
        </w:r>
      </w:ins>
    </w:p>
    <w:p w14:paraId="4AAF6488" w14:textId="77777777" w:rsidR="005710E6" w:rsidRDefault="005710E6" w:rsidP="005710E6">
      <w:pPr>
        <w:pStyle w:val="PL"/>
        <w:rPr>
          <w:ins w:id="17090" w:author="[108#42][NR/MDT]" w:date="2020-01-28T12:00:00Z"/>
          <w:color w:val="808080"/>
        </w:rPr>
      </w:pPr>
      <w:ins w:id="17091" w:author="[108#42][NR/MDT]" w:date="2020-01-28T12:00:00Z">
        <w:r>
          <w:rPr>
            <w:color w:val="808080"/>
          </w:rPr>
          <w:t>-- ASN1STOP</w:t>
        </w:r>
      </w:ins>
    </w:p>
    <w:p w14:paraId="45B07FBC" w14:textId="77777777" w:rsidR="005710E6" w:rsidRDefault="005710E6" w:rsidP="005710E6">
      <w:pPr>
        <w:rPr>
          <w:ins w:id="17092" w:author="[108#42][NR/MDT]" w:date="2020-01-28T12:00:00Z"/>
          <w:rFonts w:eastAsiaTheme="minorEastAsia"/>
        </w:rPr>
      </w:pPr>
    </w:p>
    <w:p w14:paraId="1F213055" w14:textId="77777777" w:rsidR="005710E6" w:rsidRDefault="005710E6" w:rsidP="005710E6">
      <w:pPr>
        <w:pStyle w:val="Heading4"/>
        <w:rPr>
          <w:ins w:id="17093" w:author="[108#42][NR/MDT]" w:date="2020-01-28T12:00:00Z"/>
          <w:lang w:val="en-GB"/>
        </w:rPr>
      </w:pPr>
      <w:bookmarkStart w:id="17094" w:name="_Toc525856939"/>
      <w:ins w:id="17095" w:author="[108#42][NR/MDT]" w:date="2020-01-28T12:00:00Z">
        <w:r>
          <w:rPr>
            <w:lang w:val="en-GB"/>
          </w:rPr>
          <w:t>–</w:t>
        </w:r>
        <w:r>
          <w:rPr>
            <w:lang w:val="en-GB"/>
          </w:rPr>
          <w:tab/>
        </w:r>
        <w:r>
          <w:rPr>
            <w:i/>
            <w:lang w:val="en-GB"/>
          </w:rPr>
          <w:t>LogMeasResultListBT</w:t>
        </w:r>
        <w:bookmarkEnd w:id="17094"/>
      </w:ins>
    </w:p>
    <w:p w14:paraId="5747E8F8" w14:textId="77777777" w:rsidR="005710E6" w:rsidRDefault="005710E6" w:rsidP="005710E6">
      <w:pPr>
        <w:rPr>
          <w:ins w:id="17096" w:author="[108#42][NR/MDT]" w:date="2020-01-28T12:00:00Z"/>
        </w:rPr>
      </w:pPr>
      <w:ins w:id="17097" w:author="[108#42][NR/MDT]" w:date="2020-01-28T12:0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CC165DB" w14:textId="77777777" w:rsidR="005710E6" w:rsidRDefault="005710E6" w:rsidP="005710E6">
      <w:pPr>
        <w:pStyle w:val="TH"/>
        <w:rPr>
          <w:ins w:id="17098" w:author="[108#42][NR/MDT]" w:date="2020-01-28T12:00:00Z"/>
          <w:lang w:val="en-GB"/>
        </w:rPr>
      </w:pPr>
      <w:ins w:id="17099" w:author="[108#42][NR/MDT]" w:date="2020-01-28T12:00:00Z">
        <w:r>
          <w:rPr>
            <w:i/>
            <w:lang w:val="en-GB"/>
          </w:rPr>
          <w:t>LogMeasResultListBT</w:t>
        </w:r>
        <w:r>
          <w:rPr>
            <w:bCs/>
            <w:i/>
            <w:iCs/>
            <w:lang w:val="en-GB"/>
          </w:rPr>
          <w:t xml:space="preserve"> </w:t>
        </w:r>
        <w:r>
          <w:rPr>
            <w:lang w:val="en-GB"/>
          </w:rPr>
          <w:t>information element</w:t>
        </w:r>
      </w:ins>
    </w:p>
    <w:p w14:paraId="226D74C0" w14:textId="77777777" w:rsidR="005710E6" w:rsidRDefault="005710E6" w:rsidP="005710E6">
      <w:pPr>
        <w:pStyle w:val="PL"/>
        <w:rPr>
          <w:ins w:id="17100" w:author="[108#42][NR/MDT]" w:date="2020-01-28T12:00:00Z"/>
          <w:color w:val="808080"/>
        </w:rPr>
      </w:pPr>
      <w:ins w:id="17101" w:author="[108#42][NR/MDT]" w:date="2020-01-28T12:00:00Z">
        <w:r>
          <w:rPr>
            <w:color w:val="808080"/>
          </w:rPr>
          <w:t>-- ASN1START</w:t>
        </w:r>
      </w:ins>
    </w:p>
    <w:p w14:paraId="5C24BCB2" w14:textId="77777777" w:rsidR="005710E6" w:rsidRDefault="005710E6" w:rsidP="005710E6">
      <w:pPr>
        <w:pStyle w:val="PL"/>
        <w:rPr>
          <w:ins w:id="17102" w:author="[108#42][NR/MDT]" w:date="2020-01-28T12:00:00Z"/>
          <w:color w:val="808080"/>
        </w:rPr>
      </w:pPr>
      <w:ins w:id="17103" w:author="[108#42][NR/MDT]" w:date="2020-01-28T12:00:00Z">
        <w:r>
          <w:rPr>
            <w:color w:val="808080"/>
          </w:rPr>
          <w:t>-- TAG-LOGMEASRESULTLISTBT-START</w:t>
        </w:r>
      </w:ins>
    </w:p>
    <w:p w14:paraId="0867D56E" w14:textId="77777777" w:rsidR="005710E6" w:rsidRDefault="005710E6" w:rsidP="005710E6">
      <w:pPr>
        <w:pStyle w:val="PL"/>
        <w:rPr>
          <w:ins w:id="17104" w:author="[108#42][NR/MDT]" w:date="2020-01-28T12:00:00Z"/>
          <w:lang w:eastAsia="zh-CN"/>
        </w:rPr>
      </w:pPr>
    </w:p>
    <w:p w14:paraId="12738B7F" w14:textId="77777777" w:rsidR="005710E6" w:rsidRDefault="005710E6" w:rsidP="005710E6">
      <w:pPr>
        <w:pStyle w:val="PL"/>
        <w:rPr>
          <w:ins w:id="17105" w:author="[108#42][NR/MDT]" w:date="2020-01-28T12:00:00Z"/>
          <w:lang w:eastAsia="zh-CN"/>
        </w:rPr>
      </w:pPr>
      <w:ins w:id="17106" w:author="[108#42][NR/MDT]" w:date="2020-01-28T12:00:00Z">
        <w:r>
          <w:rPr>
            <w:rFonts w:eastAsia="Malgun Gothic"/>
          </w:rPr>
          <w:t>LogMeasResultListBT-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BT-IdReport-r16)) OF LogMeasResultBT-r16</w:t>
        </w:r>
      </w:ins>
    </w:p>
    <w:p w14:paraId="75BB32E4" w14:textId="77777777" w:rsidR="005710E6" w:rsidRDefault="005710E6" w:rsidP="005710E6">
      <w:pPr>
        <w:pStyle w:val="PL"/>
        <w:rPr>
          <w:ins w:id="17107" w:author="[108#42][NR/MDT]" w:date="2020-01-28T12:00:00Z"/>
          <w:lang w:eastAsia="zh-CN"/>
        </w:rPr>
      </w:pPr>
    </w:p>
    <w:p w14:paraId="299C5807" w14:textId="77777777" w:rsidR="005710E6" w:rsidRDefault="005710E6" w:rsidP="005710E6">
      <w:pPr>
        <w:pStyle w:val="PL"/>
        <w:rPr>
          <w:ins w:id="17108" w:author="[108#42][NR/MDT]" w:date="2020-01-28T12:00:00Z"/>
          <w:rFonts w:eastAsia="Malgun Gothic"/>
        </w:rPr>
      </w:pPr>
      <w:ins w:id="17109" w:author="[108#42][NR/MDT]" w:date="2020-01-28T12:00:00Z">
        <w:r>
          <w:rPr>
            <w:rFonts w:eastAsia="Malgun Gothic"/>
          </w:rPr>
          <w:t>LogMeasResultBT-r16 ::= SEQUENCE {</w:t>
        </w:r>
      </w:ins>
    </w:p>
    <w:p w14:paraId="6DE9E07A" w14:textId="77777777" w:rsidR="005710E6" w:rsidRDefault="005710E6" w:rsidP="005710E6">
      <w:pPr>
        <w:pStyle w:val="PL"/>
        <w:rPr>
          <w:ins w:id="17110" w:author="[108#42][NR/MDT]" w:date="2020-01-28T12:00:00Z"/>
          <w:rFonts w:eastAsia="Malgun Gothic"/>
        </w:rPr>
      </w:pPr>
      <w:ins w:id="17111" w:author="[108#42][NR/MDT]" w:date="2020-01-28T12:0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BIT STRING</w:t>
        </w:r>
        <w:r>
          <w:rPr>
            <w:rFonts w:eastAsia="Malgun Gothic"/>
          </w:rPr>
          <w:t xml:space="preserve"> (</w:t>
        </w:r>
        <w:r w:rsidRPr="00947E40">
          <w:rPr>
            <w:color w:val="993366"/>
            <w:lang w:val="en-US"/>
          </w:rPr>
          <w:t>SIZE</w:t>
        </w:r>
        <w:r>
          <w:rPr>
            <w:rFonts w:eastAsia="Malgun Gothic"/>
          </w:rPr>
          <w:t xml:space="preserve"> (48)),</w:t>
        </w:r>
      </w:ins>
    </w:p>
    <w:p w14:paraId="4055A3A7" w14:textId="77777777" w:rsidR="005710E6" w:rsidRDefault="005710E6" w:rsidP="005710E6">
      <w:pPr>
        <w:pStyle w:val="PL"/>
        <w:rPr>
          <w:ins w:id="17112" w:author="[108#42][NR/MDT]" w:date="2020-01-28T12:00:00Z"/>
          <w:rFonts w:eastAsia="Malgun Gothic"/>
          <w:lang w:val="sv-SE"/>
        </w:rPr>
      </w:pPr>
      <w:ins w:id="17113" w:author="[108#42][NR/MDT]" w:date="2020-01-28T12:0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307416E9" w14:textId="77777777" w:rsidR="005710E6" w:rsidRDefault="005710E6" w:rsidP="005710E6">
      <w:pPr>
        <w:pStyle w:val="PL"/>
        <w:rPr>
          <w:ins w:id="17114" w:author="[108#42][NR/MDT]" w:date="2020-01-28T12:00:00Z"/>
          <w:rFonts w:eastAsia="Malgun Gothic"/>
        </w:rPr>
      </w:pPr>
      <w:ins w:id="17115" w:author="[108#42][NR/MDT]" w:date="2020-01-28T12:00:00Z">
        <w:r>
          <w:rPr>
            <w:rFonts w:eastAsia="Malgun Gothic"/>
            <w:lang w:val="sv-SE"/>
          </w:rPr>
          <w:tab/>
        </w:r>
        <w:r>
          <w:rPr>
            <w:rFonts w:eastAsia="Malgun Gothic"/>
          </w:rPr>
          <w:t>...</w:t>
        </w:r>
      </w:ins>
    </w:p>
    <w:p w14:paraId="709FA8EE" w14:textId="77777777" w:rsidR="005710E6" w:rsidRDefault="005710E6" w:rsidP="005710E6">
      <w:pPr>
        <w:pStyle w:val="PL"/>
        <w:rPr>
          <w:ins w:id="17116" w:author="[108#42][NR/MDT]" w:date="2020-01-28T12:00:00Z"/>
          <w:lang w:eastAsia="zh-CN"/>
        </w:rPr>
      </w:pPr>
      <w:ins w:id="17117" w:author="[108#42][NR/MDT]" w:date="2020-01-28T12:00:00Z">
        <w:r>
          <w:rPr>
            <w:rFonts w:eastAsia="Malgun Gothic"/>
          </w:rPr>
          <w:t>}</w:t>
        </w:r>
      </w:ins>
    </w:p>
    <w:p w14:paraId="3820ACD2" w14:textId="77777777" w:rsidR="005710E6" w:rsidRDefault="005710E6" w:rsidP="005710E6">
      <w:pPr>
        <w:pStyle w:val="PL"/>
        <w:rPr>
          <w:ins w:id="17118" w:author="[108#42][NR/MDT]" w:date="2020-01-28T12:00:00Z"/>
        </w:rPr>
      </w:pPr>
    </w:p>
    <w:p w14:paraId="5892BF97" w14:textId="77777777" w:rsidR="005710E6" w:rsidRDefault="005710E6" w:rsidP="005710E6">
      <w:pPr>
        <w:pStyle w:val="PL"/>
        <w:rPr>
          <w:ins w:id="17119" w:author="[108#42][NR/MDT]" w:date="2020-01-28T12:00:00Z"/>
          <w:color w:val="808080"/>
        </w:rPr>
      </w:pPr>
      <w:ins w:id="17120" w:author="[108#42][NR/MDT]" w:date="2020-01-28T12:00:00Z">
        <w:r>
          <w:rPr>
            <w:color w:val="808080"/>
          </w:rPr>
          <w:t>-- TAG-LOGMEASRESULTLISTBT-STOP</w:t>
        </w:r>
      </w:ins>
    </w:p>
    <w:p w14:paraId="10CCF2C1" w14:textId="77777777" w:rsidR="005710E6" w:rsidRDefault="005710E6" w:rsidP="005710E6">
      <w:pPr>
        <w:pStyle w:val="PL"/>
        <w:rPr>
          <w:ins w:id="17121" w:author="[108#42][NR/MDT]" w:date="2020-01-28T12:00:00Z"/>
          <w:color w:val="808080"/>
        </w:rPr>
      </w:pPr>
      <w:ins w:id="17122" w:author="[108#42][NR/MDT]" w:date="2020-01-28T12:00:00Z">
        <w:r>
          <w:rPr>
            <w:color w:val="808080"/>
          </w:rPr>
          <w:t>-- ASN1STOP</w:t>
        </w:r>
      </w:ins>
    </w:p>
    <w:p w14:paraId="218982FF" w14:textId="77777777" w:rsidR="005710E6" w:rsidRDefault="005710E6" w:rsidP="005710E6">
      <w:pPr>
        <w:rPr>
          <w:ins w:id="17123" w:author="[108#42][NR/MDT]" w:date="2020-01-28T12:0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10E6" w14:paraId="67DAA90D" w14:textId="77777777" w:rsidTr="00926025">
        <w:trPr>
          <w:cantSplit/>
          <w:tblHeader/>
          <w:ins w:id="17124" w:author="[108#42][NR/MDT]" w:date="2020-01-28T12:00:00Z"/>
        </w:trPr>
        <w:tc>
          <w:tcPr>
            <w:tcW w:w="14175" w:type="dxa"/>
          </w:tcPr>
          <w:p w14:paraId="337342E9" w14:textId="77777777" w:rsidR="005710E6" w:rsidRDefault="005710E6" w:rsidP="00926025">
            <w:pPr>
              <w:pStyle w:val="TAH"/>
              <w:rPr>
                <w:ins w:id="17125" w:author="[108#42][NR/MDT]" w:date="2020-01-28T12:00:00Z"/>
                <w:lang w:val="en-GB" w:eastAsia="en-GB"/>
              </w:rPr>
            </w:pPr>
            <w:ins w:id="17126" w:author="[108#42][NR/MDT]" w:date="2020-01-28T12:00:00Z">
              <w:r>
                <w:rPr>
                  <w:i/>
                  <w:lang w:val="en-GB"/>
                </w:rPr>
                <w:t>LogMeasResultListBT</w:t>
              </w:r>
              <w:r>
                <w:rPr>
                  <w:bCs/>
                  <w:i/>
                  <w:iCs/>
                  <w:lang w:val="en-GB"/>
                </w:rPr>
                <w:t xml:space="preserve"> </w:t>
              </w:r>
              <w:r>
                <w:rPr>
                  <w:iCs/>
                  <w:lang w:val="en-GB" w:eastAsia="en-GB"/>
                </w:rPr>
                <w:t>field descriptions</w:t>
              </w:r>
            </w:ins>
          </w:p>
        </w:tc>
      </w:tr>
      <w:tr w:rsidR="005710E6" w14:paraId="63363A07" w14:textId="77777777" w:rsidTr="00926025">
        <w:trPr>
          <w:cantSplit/>
          <w:trHeight w:val="105"/>
          <w:ins w:id="17127" w:author="[108#42][NR/MDT]" w:date="2020-01-28T12:00:00Z"/>
        </w:trPr>
        <w:tc>
          <w:tcPr>
            <w:tcW w:w="14175" w:type="dxa"/>
          </w:tcPr>
          <w:p w14:paraId="4A9451B5" w14:textId="77777777" w:rsidR="005710E6" w:rsidRDefault="005710E6" w:rsidP="00926025">
            <w:pPr>
              <w:pStyle w:val="TAL"/>
              <w:rPr>
                <w:ins w:id="17128" w:author="[108#42][NR/MDT]" w:date="2020-01-28T12:00:00Z"/>
                <w:b/>
                <w:i/>
                <w:lang w:val="en-GB"/>
              </w:rPr>
            </w:pPr>
            <w:ins w:id="17129" w:author="[108#42][NR/MDT]" w:date="2020-01-28T12:00:00Z">
              <w:r>
                <w:rPr>
                  <w:b/>
                  <w:i/>
                  <w:lang w:val="en-GB"/>
                </w:rPr>
                <w:t>bt-Addr</w:t>
              </w:r>
            </w:ins>
          </w:p>
          <w:p w14:paraId="370F5B81" w14:textId="77777777" w:rsidR="005710E6" w:rsidRDefault="005710E6" w:rsidP="00926025">
            <w:pPr>
              <w:pStyle w:val="TAL"/>
              <w:rPr>
                <w:ins w:id="17130" w:author="[108#42][NR/MDT]" w:date="2020-01-28T12:00:00Z"/>
                <w:lang w:val="en-GB"/>
              </w:rPr>
            </w:pPr>
            <w:ins w:id="17131" w:author="[108#42][NR/MDT]" w:date="2020-01-28T12:00:00Z">
              <w:r>
                <w:rPr>
                  <w:lang w:val="en-GB"/>
                </w:rPr>
                <w:t xml:space="preserve">This field indicates the Bluetooth public address of the Bluetooth beacon </w:t>
              </w:r>
              <w:r>
                <w:rPr>
                  <w:lang w:val="en-GB" w:eastAsia="ko-KR"/>
                </w:rPr>
                <w:t>as defined in TS 36.355 [x1]</w:t>
              </w:r>
              <w:r>
                <w:rPr>
                  <w:lang w:val="en-GB"/>
                </w:rPr>
                <w:t>.</w:t>
              </w:r>
            </w:ins>
          </w:p>
        </w:tc>
      </w:tr>
      <w:tr w:rsidR="005710E6" w14:paraId="5031B62E" w14:textId="77777777" w:rsidTr="00926025">
        <w:trPr>
          <w:cantSplit/>
          <w:trHeight w:val="105"/>
          <w:ins w:id="17132" w:author="[108#42][NR/MDT]" w:date="2020-01-28T12:00:00Z"/>
        </w:trPr>
        <w:tc>
          <w:tcPr>
            <w:tcW w:w="14175" w:type="dxa"/>
          </w:tcPr>
          <w:p w14:paraId="325D1A67" w14:textId="77777777" w:rsidR="005710E6" w:rsidRDefault="005710E6" w:rsidP="00926025">
            <w:pPr>
              <w:pStyle w:val="TAL"/>
              <w:rPr>
                <w:ins w:id="17133" w:author="[108#42][NR/MDT]" w:date="2020-01-28T12:00:00Z"/>
                <w:b/>
                <w:bCs/>
                <w:i/>
                <w:lang w:val="en-GB"/>
              </w:rPr>
            </w:pPr>
            <w:ins w:id="17134" w:author="[108#42][NR/MDT]" w:date="2020-01-28T12:00:00Z">
              <w:r>
                <w:rPr>
                  <w:b/>
                  <w:i/>
                  <w:lang w:val="en-GB"/>
                </w:rPr>
                <w:t>rssi-BT</w:t>
              </w:r>
            </w:ins>
          </w:p>
          <w:p w14:paraId="38CA9E8F" w14:textId="77777777" w:rsidR="005710E6" w:rsidRDefault="005710E6" w:rsidP="00926025">
            <w:pPr>
              <w:pStyle w:val="TAL"/>
              <w:rPr>
                <w:ins w:id="17135" w:author="[108#42][NR/MDT]" w:date="2020-01-28T12:00:00Z"/>
                <w:lang w:val="en-GB"/>
              </w:rPr>
            </w:pPr>
            <w:ins w:id="17136" w:author="[108#42][NR/MDT]" w:date="2020-01-28T12:00:00Z">
              <w:r>
                <w:rPr>
                  <w:lang w:val="en-GB" w:eastAsia="ja-JP"/>
                </w:rPr>
                <w:t>This field provides the beacon received signal strength indicator (RSSI) in dBm as defined in TS 36.355 [x1].</w:t>
              </w:r>
            </w:ins>
          </w:p>
        </w:tc>
      </w:tr>
    </w:tbl>
    <w:p w14:paraId="1E26E193" w14:textId="77777777" w:rsidR="005710E6" w:rsidRDefault="005710E6" w:rsidP="005710E6">
      <w:pPr>
        <w:rPr>
          <w:ins w:id="17137" w:author="[108#42][NR/MDT]" w:date="2020-01-28T12:00:00Z"/>
          <w:lang w:eastAsia="zh-CN"/>
        </w:rPr>
      </w:pPr>
    </w:p>
    <w:p w14:paraId="54A8763B" w14:textId="77777777" w:rsidR="005710E6" w:rsidRDefault="005710E6" w:rsidP="005710E6">
      <w:pPr>
        <w:pStyle w:val="Heading4"/>
        <w:rPr>
          <w:ins w:id="17138" w:author="[108#42][NR/MDT]" w:date="2020-01-28T12:00:00Z"/>
          <w:lang w:val="en-GB"/>
        </w:rPr>
      </w:pPr>
      <w:bookmarkStart w:id="17139" w:name="_Toc525856940"/>
      <w:ins w:id="17140" w:author="[108#42][NR/MDT]" w:date="2020-01-28T12:00:00Z">
        <w:r>
          <w:rPr>
            <w:lang w:val="en-GB"/>
          </w:rPr>
          <w:t>–</w:t>
        </w:r>
        <w:r>
          <w:rPr>
            <w:lang w:val="en-GB"/>
          </w:rPr>
          <w:tab/>
        </w:r>
        <w:r>
          <w:rPr>
            <w:i/>
            <w:lang w:val="en-GB"/>
          </w:rPr>
          <w:t>LogMeasResultListWLAN</w:t>
        </w:r>
        <w:bookmarkEnd w:id="17139"/>
      </w:ins>
    </w:p>
    <w:p w14:paraId="5DCC8741" w14:textId="77777777" w:rsidR="005710E6" w:rsidRDefault="005710E6" w:rsidP="005710E6">
      <w:pPr>
        <w:rPr>
          <w:ins w:id="17141" w:author="[108#42][NR/MDT]" w:date="2020-01-28T12:00:00Z"/>
        </w:rPr>
      </w:pPr>
      <w:ins w:id="17142" w:author="[108#42][NR/MDT]" w:date="2020-01-28T12:0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0A6DAFF1" w14:textId="77777777" w:rsidR="005710E6" w:rsidRDefault="005710E6" w:rsidP="005710E6">
      <w:pPr>
        <w:pStyle w:val="TH"/>
        <w:rPr>
          <w:ins w:id="17143" w:author="[108#42][NR/MDT]" w:date="2020-01-28T12:00:00Z"/>
          <w:lang w:val="en-GB"/>
        </w:rPr>
      </w:pPr>
      <w:ins w:id="17144" w:author="[108#42][NR/MDT]" w:date="2020-01-28T12:00:00Z">
        <w:r>
          <w:rPr>
            <w:i/>
            <w:lang w:val="en-GB"/>
          </w:rPr>
          <w:t>LogMeasResultListWLAN</w:t>
        </w:r>
        <w:r>
          <w:rPr>
            <w:bCs/>
            <w:i/>
            <w:iCs/>
            <w:lang w:val="en-GB"/>
          </w:rPr>
          <w:t xml:space="preserve"> </w:t>
        </w:r>
        <w:r>
          <w:rPr>
            <w:lang w:val="en-GB"/>
          </w:rPr>
          <w:t>information element</w:t>
        </w:r>
      </w:ins>
    </w:p>
    <w:p w14:paraId="2D037689" w14:textId="77777777" w:rsidR="005710E6" w:rsidRDefault="005710E6" w:rsidP="005710E6">
      <w:pPr>
        <w:pStyle w:val="PL"/>
        <w:rPr>
          <w:ins w:id="17145" w:author="[108#42][NR/MDT]" w:date="2020-01-28T12:00:00Z"/>
          <w:color w:val="808080"/>
        </w:rPr>
      </w:pPr>
      <w:ins w:id="17146" w:author="[108#42][NR/MDT]" w:date="2020-01-28T12:00:00Z">
        <w:r>
          <w:rPr>
            <w:color w:val="808080"/>
          </w:rPr>
          <w:t>-- ASN1START</w:t>
        </w:r>
      </w:ins>
    </w:p>
    <w:p w14:paraId="78E73245" w14:textId="77777777" w:rsidR="005710E6" w:rsidRDefault="005710E6" w:rsidP="005710E6">
      <w:pPr>
        <w:pStyle w:val="PL"/>
        <w:rPr>
          <w:ins w:id="17147" w:author="[108#42][NR/MDT]" w:date="2020-01-28T12:00:00Z"/>
        </w:rPr>
      </w:pPr>
      <w:ins w:id="17148" w:author="[108#42][NR/MDT]" w:date="2020-01-28T12:00:00Z">
        <w:r>
          <w:rPr>
            <w:color w:val="808080"/>
          </w:rPr>
          <w:t>-- TAG-LOGMEASRESULTLISTWLAN-START</w:t>
        </w:r>
      </w:ins>
    </w:p>
    <w:p w14:paraId="58806C5D" w14:textId="77777777" w:rsidR="005710E6" w:rsidRDefault="005710E6" w:rsidP="005710E6">
      <w:pPr>
        <w:pStyle w:val="PL"/>
        <w:rPr>
          <w:ins w:id="17149" w:author="[108#42][NR/MDT]" w:date="2020-01-28T12:00:00Z"/>
          <w:lang w:eastAsia="zh-CN"/>
        </w:rPr>
      </w:pPr>
    </w:p>
    <w:p w14:paraId="51CA09D2" w14:textId="77777777" w:rsidR="005710E6" w:rsidRDefault="005710E6" w:rsidP="005710E6">
      <w:pPr>
        <w:pStyle w:val="PL"/>
        <w:rPr>
          <w:ins w:id="17150" w:author="[108#42][NR/MDT]" w:date="2020-01-28T12:00:00Z"/>
          <w:rFonts w:eastAsia="Malgun Gothic"/>
        </w:rPr>
      </w:pPr>
      <w:ins w:id="17151" w:author="[108#42][NR/MDT]" w:date="2020-01-28T12:00:00Z">
        <w:r>
          <w:rPr>
            <w:rFonts w:eastAsia="Malgun Gothic"/>
          </w:rPr>
          <w:t>LogMeasResultListWLAN-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WLAN-Id-Report-r16)) OF LogMeasResultWLAN-r16</w:t>
        </w:r>
      </w:ins>
    </w:p>
    <w:p w14:paraId="4EE7958E" w14:textId="77777777" w:rsidR="005710E6" w:rsidRDefault="005710E6" w:rsidP="005710E6">
      <w:pPr>
        <w:pStyle w:val="PL"/>
        <w:rPr>
          <w:ins w:id="17152" w:author="[108#42][NR/MDT]" w:date="2020-01-28T12:00:00Z"/>
          <w:rFonts w:eastAsia="Malgun Gothic"/>
        </w:rPr>
      </w:pPr>
    </w:p>
    <w:p w14:paraId="25614161" w14:textId="77777777" w:rsidR="005710E6" w:rsidRDefault="005710E6" w:rsidP="005710E6">
      <w:pPr>
        <w:pStyle w:val="PL"/>
        <w:rPr>
          <w:ins w:id="17153" w:author="[108#42][NR/MDT]" w:date="2020-01-28T12:00:00Z"/>
          <w:rFonts w:eastAsia="Malgun Gothic"/>
        </w:rPr>
      </w:pPr>
      <w:ins w:id="17154" w:author="[108#42][NR/MDT]" w:date="2020-01-28T12:00:00Z">
        <w:r>
          <w:rPr>
            <w:rFonts w:eastAsia="Malgun Gothic"/>
          </w:rPr>
          <w:t>LogMeasResultWLAN-r16 ::=</w:t>
        </w:r>
        <w:r>
          <w:rPr>
            <w:rFonts w:eastAsia="Malgun Gothic"/>
          </w:rPr>
          <w:tab/>
        </w:r>
        <w:r w:rsidRPr="00947E40">
          <w:rPr>
            <w:color w:val="993366"/>
            <w:lang w:val="en-US"/>
          </w:rPr>
          <w:t>SEQUENCE</w:t>
        </w:r>
        <w:r>
          <w:rPr>
            <w:rFonts w:eastAsia="Malgun Gothic"/>
          </w:rPr>
          <w:t xml:space="preserve"> {</w:t>
        </w:r>
      </w:ins>
    </w:p>
    <w:p w14:paraId="1F15E315" w14:textId="77777777" w:rsidR="005710E6" w:rsidRDefault="005710E6" w:rsidP="005710E6">
      <w:pPr>
        <w:pStyle w:val="PL"/>
        <w:rPr>
          <w:ins w:id="17155" w:author="[108#42][NR/MDT]" w:date="2020-01-28T12:00:00Z"/>
          <w:rFonts w:eastAsia="Malgun Gothic"/>
        </w:rPr>
      </w:pPr>
      <w:ins w:id="17156" w:author="[108#42][NR/MDT]" w:date="2020-01-28T12:00:00Z">
        <w:r>
          <w:rPr>
            <w:rFonts w:eastAsia="Malgun Gothic"/>
          </w:rPr>
          <w:tab/>
          <w:t>wlan-Identifiers-r16</w:t>
        </w:r>
        <w:r>
          <w:rPr>
            <w:rFonts w:eastAsia="Malgun Gothic"/>
          </w:rPr>
          <w:tab/>
        </w:r>
        <w:r>
          <w:rPr>
            <w:rFonts w:eastAsia="Malgun Gothic"/>
          </w:rPr>
          <w:tab/>
        </w:r>
        <w:r>
          <w:rPr>
            <w:rFonts w:eastAsia="Malgun Gothic"/>
          </w:rPr>
          <w:tab/>
          <w:t>WLAN-Identifiers-r16,</w:t>
        </w:r>
      </w:ins>
    </w:p>
    <w:p w14:paraId="25B562FD" w14:textId="77777777" w:rsidR="005710E6" w:rsidRDefault="005710E6" w:rsidP="005710E6">
      <w:pPr>
        <w:pStyle w:val="PL"/>
        <w:rPr>
          <w:ins w:id="17157" w:author="[108#42][NR/MDT]" w:date="2020-01-28T12:00:00Z"/>
          <w:rFonts w:eastAsia="Malgun Gothic"/>
        </w:rPr>
      </w:pPr>
      <w:ins w:id="17158" w:author="[108#42][NR/MDT]" w:date="2020-01-28T12:0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3AA34CE4" w14:textId="77777777" w:rsidR="005710E6" w:rsidRDefault="005710E6" w:rsidP="005710E6">
      <w:pPr>
        <w:pStyle w:val="PL"/>
        <w:rPr>
          <w:ins w:id="17159" w:author="[108#42][NR/MDT]" w:date="2020-01-28T12:00:00Z"/>
          <w:rFonts w:eastAsia="Malgun Gothic"/>
        </w:rPr>
      </w:pPr>
      <w:ins w:id="17160" w:author="[108#42][NR/MDT]" w:date="2020-01-28T12:0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25C99D86" w14:textId="77777777" w:rsidR="005710E6" w:rsidRDefault="005710E6" w:rsidP="005710E6">
      <w:pPr>
        <w:pStyle w:val="PL"/>
        <w:rPr>
          <w:ins w:id="17161" w:author="[108#42][NR/MDT]" w:date="2020-01-28T12:00:00Z"/>
          <w:rFonts w:eastAsia="Malgun Gothic"/>
        </w:rPr>
      </w:pPr>
      <w:ins w:id="17162" w:author="[108#42][NR/MDT]" w:date="2020-01-28T12:00:00Z">
        <w:r>
          <w:rPr>
            <w:rFonts w:eastAsia="Malgun Gothic"/>
          </w:rPr>
          <w:tab/>
          <w:t>...</w:t>
        </w:r>
      </w:ins>
    </w:p>
    <w:p w14:paraId="42ACD73A" w14:textId="77777777" w:rsidR="005710E6" w:rsidRDefault="005710E6" w:rsidP="005710E6">
      <w:pPr>
        <w:pStyle w:val="PL"/>
        <w:rPr>
          <w:ins w:id="17163" w:author="[108#42][NR/MDT]" w:date="2020-01-28T12:00:00Z"/>
          <w:rFonts w:eastAsia="Malgun Gothic"/>
        </w:rPr>
      </w:pPr>
      <w:ins w:id="17164" w:author="[108#42][NR/MDT]" w:date="2020-01-28T12:00:00Z">
        <w:r>
          <w:rPr>
            <w:rFonts w:eastAsia="Malgun Gothic"/>
          </w:rPr>
          <w:t>}</w:t>
        </w:r>
      </w:ins>
    </w:p>
    <w:p w14:paraId="7BC992B9" w14:textId="77777777" w:rsidR="005710E6" w:rsidRDefault="005710E6" w:rsidP="005710E6">
      <w:pPr>
        <w:pStyle w:val="PL"/>
        <w:rPr>
          <w:ins w:id="17165" w:author="[108#42][NR/MDT]" w:date="2020-01-28T12:00:00Z"/>
          <w:rFonts w:eastAsia="Malgun Gothic"/>
        </w:rPr>
      </w:pPr>
    </w:p>
    <w:p w14:paraId="7F0ECE6C" w14:textId="77777777" w:rsidR="005710E6" w:rsidRDefault="005710E6" w:rsidP="005710E6">
      <w:pPr>
        <w:pStyle w:val="PL"/>
        <w:rPr>
          <w:ins w:id="17166" w:author="[108#42][NR/MDT]" w:date="2020-01-28T12:00:00Z"/>
          <w:rFonts w:eastAsia="Malgun Gothic"/>
        </w:rPr>
      </w:pPr>
      <w:ins w:id="17167" w:author="[108#42][NR/MDT]" w:date="2020-01-28T12:00:00Z">
        <w:r>
          <w:t>WLAN-Identifiers-r16 ::=</w:t>
        </w:r>
        <w:r>
          <w:tab/>
        </w:r>
        <w:r>
          <w:tab/>
        </w:r>
        <w:r>
          <w:tab/>
        </w:r>
        <w:r w:rsidRPr="00947E40">
          <w:rPr>
            <w:color w:val="993366"/>
            <w:lang w:val="en-US"/>
          </w:rPr>
          <w:t>SEQUENCE</w:t>
        </w:r>
        <w:r>
          <w:rPr>
            <w:rFonts w:eastAsia="Malgun Gothic"/>
          </w:rPr>
          <w:t xml:space="preserve"> {</w:t>
        </w:r>
      </w:ins>
    </w:p>
    <w:p w14:paraId="7611F1F4" w14:textId="77777777" w:rsidR="005710E6" w:rsidRDefault="005710E6" w:rsidP="005710E6">
      <w:pPr>
        <w:pStyle w:val="PL"/>
        <w:rPr>
          <w:ins w:id="17168" w:author="[108#42][NR/MDT]" w:date="2020-01-28T12:00:00Z"/>
          <w:color w:val="808080"/>
        </w:rPr>
      </w:pPr>
      <w:ins w:id="17169" w:author="[108#42][NR/MDT]" w:date="2020-01-28T12:00:00Z">
        <w:r>
          <w:tab/>
        </w:r>
        <w:r>
          <w:rPr>
            <w:rFonts w:eastAsia="Malgun Gothic"/>
          </w:rPr>
          <w:t>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1..32))</w:t>
        </w:r>
        <w:r>
          <w:tab/>
        </w:r>
        <w:r>
          <w:tab/>
        </w:r>
        <w:r w:rsidRPr="00947E40">
          <w:rPr>
            <w:color w:val="993366"/>
            <w:lang w:val="en-US"/>
          </w:rPr>
          <w:t>OPTIONAL</w:t>
        </w:r>
        <w:r>
          <w:t>,</w:t>
        </w:r>
        <w:r>
          <w:tab/>
        </w:r>
        <w:r>
          <w:rPr>
            <w:color w:val="808080"/>
          </w:rPr>
          <w:t>-- Need OR</w:t>
        </w:r>
      </w:ins>
    </w:p>
    <w:p w14:paraId="297C0D10" w14:textId="77777777" w:rsidR="005710E6" w:rsidRDefault="005710E6" w:rsidP="005710E6">
      <w:pPr>
        <w:pStyle w:val="PL"/>
        <w:rPr>
          <w:ins w:id="17170" w:author="[108#42][NR/MDT]" w:date="2020-01-28T12:00:00Z"/>
          <w:color w:val="808080"/>
        </w:rPr>
      </w:pPr>
      <w:ins w:id="17171" w:author="[108#42][NR/MDT]" w:date="2020-01-28T12:00:00Z">
        <w:r>
          <w:rPr>
            <w:rFonts w:eastAsia="Malgun Gothic"/>
          </w:rPr>
          <w:tab/>
          <w:t>b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170DD630" w14:textId="77777777" w:rsidR="005710E6" w:rsidRDefault="005710E6" w:rsidP="005710E6">
      <w:pPr>
        <w:pStyle w:val="PL"/>
        <w:rPr>
          <w:ins w:id="17172" w:author="[108#42][NR/MDT]" w:date="2020-01-28T12:00:00Z"/>
          <w:color w:val="808080"/>
        </w:rPr>
      </w:pPr>
      <w:ins w:id="17173" w:author="[108#42][NR/MDT]" w:date="2020-01-28T12:00:00Z">
        <w:r>
          <w:rPr>
            <w:rFonts w:eastAsia="Malgun Gothic"/>
          </w:rPr>
          <w:tab/>
          <w:t>he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08DEABD5" w14:textId="77777777" w:rsidR="005710E6" w:rsidRDefault="005710E6" w:rsidP="005710E6">
      <w:pPr>
        <w:pStyle w:val="PL"/>
        <w:rPr>
          <w:ins w:id="17174" w:author="[108#42][NR/MDT]" w:date="2020-01-28T12:00:00Z"/>
          <w:rFonts w:eastAsia="Malgun Gothic"/>
          <w:lang w:val="sv-SE"/>
        </w:rPr>
      </w:pPr>
      <w:ins w:id="17175" w:author="[108#42][NR/MDT]" w:date="2020-01-28T12:00:00Z">
        <w:r>
          <w:tab/>
        </w:r>
        <w:r>
          <w:rPr>
            <w:lang w:val="sv-SE"/>
          </w:rPr>
          <w:t>...</w:t>
        </w:r>
      </w:ins>
    </w:p>
    <w:p w14:paraId="6172CD4A" w14:textId="77777777" w:rsidR="005710E6" w:rsidRDefault="005710E6" w:rsidP="005710E6">
      <w:pPr>
        <w:pStyle w:val="PL"/>
        <w:rPr>
          <w:ins w:id="17176" w:author="[108#42][NR/MDT]" w:date="2020-01-28T12:00:00Z"/>
          <w:lang w:val="sv-SE"/>
        </w:rPr>
      </w:pPr>
      <w:ins w:id="17177" w:author="[108#42][NR/MDT]" w:date="2020-01-28T12:00:00Z">
        <w:r>
          <w:rPr>
            <w:lang w:val="sv-SE"/>
          </w:rPr>
          <w:t>}</w:t>
        </w:r>
      </w:ins>
    </w:p>
    <w:p w14:paraId="0C3A7198" w14:textId="77777777" w:rsidR="005710E6" w:rsidRDefault="005710E6" w:rsidP="005710E6">
      <w:pPr>
        <w:pStyle w:val="PL"/>
        <w:rPr>
          <w:ins w:id="17178" w:author="[108#42][NR/MDT]" w:date="2020-01-28T12:00:00Z"/>
          <w:rFonts w:eastAsia="Malgun Gothic"/>
          <w:lang w:val="sv-SE"/>
        </w:rPr>
      </w:pPr>
    </w:p>
    <w:p w14:paraId="3924824D" w14:textId="77777777" w:rsidR="005710E6" w:rsidRDefault="005710E6" w:rsidP="005710E6">
      <w:pPr>
        <w:pStyle w:val="PL"/>
        <w:rPr>
          <w:ins w:id="17179" w:author="[108#42][NR/MDT]" w:date="2020-01-28T12:00:00Z"/>
          <w:lang w:val="sv-SE"/>
        </w:rPr>
      </w:pPr>
      <w:ins w:id="17180" w:author="[108#42][NR/MDT]" w:date="2020-01-28T12:0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48A792A6" w14:textId="77777777" w:rsidR="005710E6" w:rsidRDefault="005710E6" w:rsidP="005710E6">
      <w:pPr>
        <w:pStyle w:val="PL"/>
        <w:rPr>
          <w:ins w:id="17181" w:author="[108#42][NR/MDT]" w:date="2020-01-28T12:00:00Z"/>
          <w:lang w:val="sv-SE"/>
        </w:rPr>
      </w:pPr>
    </w:p>
    <w:p w14:paraId="5FB1B981" w14:textId="77777777" w:rsidR="005710E6" w:rsidRDefault="005710E6" w:rsidP="005710E6">
      <w:pPr>
        <w:pStyle w:val="PL"/>
        <w:rPr>
          <w:ins w:id="17182" w:author="[108#42][NR/MDT]" w:date="2020-01-28T12:00:00Z"/>
          <w:rFonts w:eastAsia="Malgun Gothic"/>
        </w:rPr>
      </w:pPr>
      <w:ins w:id="17183" w:author="[108#42][NR/MDT]" w:date="2020-01-28T12:00:00Z">
        <w:r>
          <w:rPr>
            <w:rFonts w:eastAsia="Malgun Gothic"/>
          </w:rPr>
          <w:t xml:space="preserve">WLAN-RTT-r16 ::= </w:t>
        </w:r>
        <w:r w:rsidRPr="00947E40">
          <w:rPr>
            <w:color w:val="993366"/>
            <w:lang w:val="en-US"/>
          </w:rPr>
          <w:t>SEQUENCE</w:t>
        </w:r>
        <w:r>
          <w:rPr>
            <w:rFonts w:eastAsia="Malgun Gothic"/>
          </w:rPr>
          <w:t xml:space="preserve"> {</w:t>
        </w:r>
      </w:ins>
    </w:p>
    <w:p w14:paraId="4026637A" w14:textId="77777777" w:rsidR="005710E6" w:rsidRDefault="005710E6" w:rsidP="005710E6">
      <w:pPr>
        <w:pStyle w:val="PL"/>
        <w:rPr>
          <w:ins w:id="17184" w:author="[108#42][NR/MDT]" w:date="2020-01-28T12:00:00Z"/>
          <w:rFonts w:eastAsia="Malgun Gothic"/>
        </w:rPr>
      </w:pPr>
      <w:ins w:id="17185" w:author="[108#42][NR/MDT]" w:date="2020-01-28T12:0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16777215),</w:t>
        </w:r>
      </w:ins>
    </w:p>
    <w:p w14:paraId="1BC32274" w14:textId="77777777" w:rsidR="005710E6" w:rsidRDefault="005710E6" w:rsidP="005710E6">
      <w:pPr>
        <w:pStyle w:val="PL"/>
        <w:rPr>
          <w:ins w:id="17186" w:author="[108#42][NR/MDT]" w:date="2020-01-28T12:00:00Z"/>
          <w:rFonts w:eastAsia="Malgun Gothic"/>
        </w:rPr>
      </w:pPr>
      <w:ins w:id="17187" w:author="[108#42][NR/MDT]" w:date="2020-01-28T12:0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ENUMERATED</w:t>
        </w:r>
        <w:r>
          <w:rPr>
            <w:rFonts w:eastAsia="Malgun Gothic"/>
          </w:rPr>
          <w:t xml:space="preserve"> { </w:t>
        </w:r>
        <w:r>
          <w:rPr>
            <w:rFonts w:eastAsia="Malgun Gothic"/>
          </w:rPr>
          <w:tab/>
          <w:t>microseconds,</w:t>
        </w:r>
      </w:ins>
    </w:p>
    <w:p w14:paraId="280D7B88" w14:textId="77777777" w:rsidR="005710E6" w:rsidRDefault="005710E6" w:rsidP="005710E6">
      <w:pPr>
        <w:pStyle w:val="PL"/>
        <w:rPr>
          <w:ins w:id="17188" w:author="[108#42][NR/MDT]" w:date="2020-01-28T12:00:00Z"/>
          <w:rFonts w:eastAsia="Malgun Gothic"/>
        </w:rPr>
      </w:pPr>
      <w:ins w:id="17189"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848DD82" w14:textId="77777777" w:rsidR="005710E6" w:rsidRDefault="005710E6" w:rsidP="005710E6">
      <w:pPr>
        <w:pStyle w:val="PL"/>
        <w:rPr>
          <w:ins w:id="17190" w:author="[108#42][NR/MDT]" w:date="2020-01-28T12:00:00Z"/>
          <w:rFonts w:eastAsia="Malgun Gothic"/>
        </w:rPr>
      </w:pPr>
      <w:ins w:id="17191"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0E669A8C" w14:textId="77777777" w:rsidR="005710E6" w:rsidRDefault="005710E6" w:rsidP="005710E6">
      <w:pPr>
        <w:pStyle w:val="PL"/>
        <w:rPr>
          <w:ins w:id="17192" w:author="[108#42][NR/MDT]" w:date="2020-01-28T12:00:00Z"/>
          <w:rFonts w:eastAsia="Malgun Gothic"/>
        </w:rPr>
      </w:pPr>
      <w:ins w:id="17193"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1143A9EE" w14:textId="77777777" w:rsidR="005710E6" w:rsidRDefault="005710E6" w:rsidP="005710E6">
      <w:pPr>
        <w:pStyle w:val="PL"/>
        <w:rPr>
          <w:ins w:id="17194" w:author="[108#42][NR/MDT]" w:date="2020-01-28T12:00:00Z"/>
          <w:rFonts w:eastAsia="Malgun Gothic"/>
        </w:rPr>
      </w:pPr>
      <w:ins w:id="17195"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6BDAC45C" w14:textId="77777777" w:rsidR="005710E6" w:rsidRDefault="005710E6" w:rsidP="005710E6">
      <w:pPr>
        <w:pStyle w:val="PL"/>
        <w:rPr>
          <w:ins w:id="17196" w:author="[108#42][NR/MDT]" w:date="2020-01-28T12:00:00Z"/>
          <w:rFonts w:eastAsia="Malgun Gothic"/>
        </w:rPr>
      </w:pPr>
      <w:ins w:id="17197"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42ABE067" w14:textId="77777777" w:rsidR="005710E6" w:rsidRDefault="005710E6" w:rsidP="005710E6">
      <w:pPr>
        <w:pStyle w:val="PL"/>
        <w:rPr>
          <w:ins w:id="17198" w:author="[108#42][NR/MDT]" w:date="2020-01-28T12:00:00Z"/>
          <w:rFonts w:eastAsia="Malgun Gothic"/>
        </w:rPr>
      </w:pPr>
      <w:ins w:id="17199" w:author="[108#42][NR/MDT]" w:date="2020-01-28T12:0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56CCA74F" w14:textId="77777777" w:rsidR="005710E6" w:rsidRDefault="005710E6" w:rsidP="005710E6">
      <w:pPr>
        <w:pStyle w:val="PL"/>
        <w:rPr>
          <w:ins w:id="17200" w:author="[108#42][NR/MDT]" w:date="2020-01-28T12:00:00Z"/>
          <w:rFonts w:eastAsia="Malgun Gothic"/>
        </w:rPr>
      </w:pPr>
      <w:ins w:id="17201" w:author="[108#42][NR/MDT]" w:date="2020-01-28T12:00:00Z">
        <w:r>
          <w:rPr>
            <w:rFonts w:eastAsia="Malgun Gothic"/>
          </w:rPr>
          <w:tab/>
          <w:t>...</w:t>
        </w:r>
      </w:ins>
    </w:p>
    <w:p w14:paraId="043B5E04" w14:textId="77777777" w:rsidR="005710E6" w:rsidRDefault="005710E6" w:rsidP="005710E6">
      <w:pPr>
        <w:pStyle w:val="PL"/>
        <w:rPr>
          <w:ins w:id="17202" w:author="[108#42][NR/MDT]" w:date="2020-01-28T12:00:00Z"/>
          <w:rFonts w:eastAsia="Malgun Gothic"/>
        </w:rPr>
      </w:pPr>
      <w:ins w:id="17203" w:author="[108#42][NR/MDT]" w:date="2020-01-28T12:00:00Z">
        <w:r>
          <w:rPr>
            <w:rFonts w:eastAsia="Malgun Gothic"/>
          </w:rPr>
          <w:t>}</w:t>
        </w:r>
      </w:ins>
    </w:p>
    <w:p w14:paraId="74926A89" w14:textId="77777777" w:rsidR="005710E6" w:rsidRDefault="005710E6" w:rsidP="005710E6">
      <w:pPr>
        <w:pStyle w:val="PL"/>
        <w:rPr>
          <w:ins w:id="17204" w:author="[108#42][NR/MDT]" w:date="2020-01-28T12:00:00Z"/>
        </w:rPr>
      </w:pPr>
    </w:p>
    <w:p w14:paraId="300DF49E" w14:textId="77777777" w:rsidR="005710E6" w:rsidRDefault="005710E6" w:rsidP="005710E6">
      <w:pPr>
        <w:pStyle w:val="PL"/>
        <w:rPr>
          <w:ins w:id="17205" w:author="[108#42][NR/MDT]" w:date="2020-01-28T12:00:00Z"/>
          <w:color w:val="808080"/>
        </w:rPr>
      </w:pPr>
      <w:ins w:id="17206" w:author="[108#42][NR/MDT]" w:date="2020-01-28T12:00:00Z">
        <w:r>
          <w:rPr>
            <w:color w:val="808080"/>
          </w:rPr>
          <w:t>-- ASN1STOP</w:t>
        </w:r>
      </w:ins>
    </w:p>
    <w:p w14:paraId="226E2C24" w14:textId="77777777" w:rsidR="005710E6" w:rsidRDefault="005710E6" w:rsidP="005710E6">
      <w:pPr>
        <w:pStyle w:val="PL"/>
        <w:rPr>
          <w:ins w:id="17207" w:author="[108#42][NR/MDT]" w:date="2020-01-28T12:00:00Z"/>
        </w:rPr>
      </w:pPr>
      <w:ins w:id="17208" w:author="[108#42][NR/MDT]" w:date="2020-01-28T12:00:00Z">
        <w:r>
          <w:rPr>
            <w:color w:val="808080"/>
          </w:rPr>
          <w:t>-- TAG-LOGMEASRESULTLISTWLAN-STOP</w:t>
        </w:r>
      </w:ins>
    </w:p>
    <w:p w14:paraId="77A01347" w14:textId="77777777" w:rsidR="005710E6" w:rsidRDefault="005710E6" w:rsidP="005710E6">
      <w:pPr>
        <w:rPr>
          <w:ins w:id="17209" w:author="[108#42][NR/MDT]" w:date="2020-01-28T12:0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10E6" w14:paraId="3AF67E4D" w14:textId="77777777" w:rsidTr="00926025">
        <w:trPr>
          <w:cantSplit/>
          <w:tblHeader/>
          <w:ins w:id="17210" w:author="[108#42][NR/MDT]" w:date="2020-01-28T12:00:00Z"/>
        </w:trPr>
        <w:tc>
          <w:tcPr>
            <w:tcW w:w="14175" w:type="dxa"/>
          </w:tcPr>
          <w:p w14:paraId="53107F75" w14:textId="77777777" w:rsidR="005710E6" w:rsidRDefault="005710E6" w:rsidP="00926025">
            <w:pPr>
              <w:pStyle w:val="TAH"/>
              <w:rPr>
                <w:ins w:id="17211" w:author="[108#42][NR/MDT]" w:date="2020-01-28T12:00:00Z"/>
                <w:lang w:val="en-GB" w:eastAsia="en-GB"/>
              </w:rPr>
            </w:pPr>
            <w:ins w:id="17212" w:author="[108#42][NR/MDT]" w:date="2020-01-28T12:00:00Z">
              <w:r>
                <w:rPr>
                  <w:i/>
                  <w:lang w:val="en-GB"/>
                </w:rPr>
                <w:t>LogMeasResultListWLAN</w:t>
              </w:r>
              <w:r>
                <w:rPr>
                  <w:bCs/>
                  <w:i/>
                  <w:iCs/>
                  <w:lang w:val="en-GB"/>
                </w:rPr>
                <w:t xml:space="preserve"> </w:t>
              </w:r>
              <w:r>
                <w:rPr>
                  <w:iCs/>
                  <w:lang w:val="en-GB" w:eastAsia="en-GB"/>
                </w:rPr>
                <w:t>field descriptions</w:t>
              </w:r>
            </w:ins>
          </w:p>
        </w:tc>
      </w:tr>
      <w:tr w:rsidR="005710E6" w14:paraId="66AD2342" w14:textId="77777777" w:rsidTr="00926025">
        <w:trPr>
          <w:cantSplit/>
          <w:trHeight w:val="105"/>
          <w:ins w:id="17213" w:author="[108#42][NR/MDT]" w:date="2020-01-28T12:00:00Z"/>
        </w:trPr>
        <w:tc>
          <w:tcPr>
            <w:tcW w:w="14175" w:type="dxa"/>
          </w:tcPr>
          <w:p w14:paraId="1D581ECD" w14:textId="77777777" w:rsidR="005710E6" w:rsidRDefault="005710E6" w:rsidP="00926025">
            <w:pPr>
              <w:pStyle w:val="TAL"/>
              <w:keepNext w:val="0"/>
              <w:rPr>
                <w:ins w:id="17214" w:author="[108#42][NR/MDT]" w:date="2020-01-28T12:00:00Z"/>
                <w:rFonts w:eastAsia="Malgun Gothic"/>
                <w:b/>
                <w:bCs/>
                <w:i/>
                <w:kern w:val="2"/>
                <w:lang w:val="en-GB" w:eastAsia="ko-KR"/>
              </w:rPr>
            </w:pPr>
            <w:ins w:id="17215" w:author="[108#42][NR/MDT]" w:date="2020-01-28T12:00:00Z">
              <w:r>
                <w:rPr>
                  <w:rFonts w:eastAsia="Malgun Gothic"/>
                  <w:b/>
                  <w:bCs/>
                  <w:i/>
                  <w:kern w:val="2"/>
                  <w:lang w:val="en-GB" w:eastAsia="ko-KR"/>
                </w:rPr>
                <w:t>Bssid</w:t>
              </w:r>
            </w:ins>
          </w:p>
          <w:p w14:paraId="58A2553E" w14:textId="77777777" w:rsidR="005710E6" w:rsidRDefault="005710E6" w:rsidP="00926025">
            <w:pPr>
              <w:pStyle w:val="TAL"/>
              <w:rPr>
                <w:ins w:id="17216" w:author="[108#42][NR/MDT]" w:date="2020-01-28T12:00:00Z"/>
                <w:b/>
                <w:i/>
                <w:lang w:val="en-GB"/>
              </w:rPr>
            </w:pPr>
            <w:ins w:id="17217" w:author="[108#42][NR/MDT]" w:date="2020-01-28T12:00:00Z">
              <w:r>
                <w:rPr>
                  <w:rFonts w:eastAsia="Malgun Gothic"/>
                  <w:bCs/>
                  <w:kern w:val="2"/>
                  <w:lang w:val="en-GB" w:eastAsia="ko-KR"/>
                </w:rPr>
                <w:t>Basic Service Set Identifier (BSSID) defined in IEEE 802.11-2012 [x2].</w:t>
              </w:r>
            </w:ins>
          </w:p>
        </w:tc>
      </w:tr>
      <w:tr w:rsidR="005710E6" w14:paraId="6F56FF51" w14:textId="77777777" w:rsidTr="00926025">
        <w:trPr>
          <w:cantSplit/>
          <w:trHeight w:val="105"/>
          <w:ins w:id="17218" w:author="[108#42][NR/MDT]" w:date="2020-01-28T12:00:00Z"/>
        </w:trPr>
        <w:tc>
          <w:tcPr>
            <w:tcW w:w="14175" w:type="dxa"/>
          </w:tcPr>
          <w:p w14:paraId="1B2E7EDC" w14:textId="77777777" w:rsidR="005710E6" w:rsidRDefault="005710E6" w:rsidP="00926025">
            <w:pPr>
              <w:pStyle w:val="TAL"/>
              <w:keepNext w:val="0"/>
              <w:rPr>
                <w:ins w:id="17219" w:author="[108#42][NR/MDT]" w:date="2020-01-28T12:00:00Z"/>
                <w:rFonts w:eastAsia="Malgun Gothic"/>
                <w:b/>
                <w:bCs/>
                <w:i/>
                <w:kern w:val="2"/>
                <w:lang w:val="en-GB" w:eastAsia="ko-KR"/>
              </w:rPr>
            </w:pPr>
            <w:ins w:id="17220" w:author="[108#42][NR/MDT]" w:date="2020-01-28T12:00:00Z">
              <w:r>
                <w:rPr>
                  <w:rFonts w:eastAsia="Malgun Gothic"/>
                  <w:b/>
                  <w:bCs/>
                  <w:i/>
                  <w:kern w:val="2"/>
                  <w:lang w:val="en-GB" w:eastAsia="ko-KR"/>
                </w:rPr>
                <w:t>Hessid</w:t>
              </w:r>
            </w:ins>
          </w:p>
          <w:p w14:paraId="61C57644" w14:textId="77777777" w:rsidR="005710E6" w:rsidRDefault="005710E6" w:rsidP="00926025">
            <w:pPr>
              <w:pStyle w:val="TAL"/>
              <w:rPr>
                <w:ins w:id="17221" w:author="[108#42][NR/MDT]" w:date="2020-01-28T12:00:00Z"/>
                <w:b/>
                <w:i/>
                <w:lang w:val="en-GB"/>
              </w:rPr>
            </w:pPr>
            <w:ins w:id="17222" w:author="[108#42][NR/MDT]" w:date="2020-01-28T12:00:00Z">
              <w:r>
                <w:rPr>
                  <w:rFonts w:eastAsia="Malgun Gothic"/>
                  <w:bCs/>
                  <w:kern w:val="2"/>
                  <w:lang w:val="en-GB" w:eastAsia="ko-KR"/>
                </w:rPr>
                <w:t>Homogenous Extended Service Set Identifier (HESSID) defined in IEEE 802.11-2012 [x2].</w:t>
              </w:r>
            </w:ins>
          </w:p>
        </w:tc>
      </w:tr>
      <w:tr w:rsidR="005710E6" w14:paraId="01C25BC7" w14:textId="77777777" w:rsidTr="00926025">
        <w:trPr>
          <w:cantSplit/>
          <w:trHeight w:val="105"/>
          <w:ins w:id="17223" w:author="[108#42][NR/MDT]" w:date="2020-01-28T12:00:00Z"/>
        </w:trPr>
        <w:tc>
          <w:tcPr>
            <w:tcW w:w="14175" w:type="dxa"/>
          </w:tcPr>
          <w:p w14:paraId="778DC6DA" w14:textId="77777777" w:rsidR="005710E6" w:rsidRDefault="005710E6" w:rsidP="00926025">
            <w:pPr>
              <w:pStyle w:val="TAL"/>
              <w:rPr>
                <w:ins w:id="17224" w:author="[108#42][NR/MDT]" w:date="2020-01-28T12:00:00Z"/>
                <w:b/>
                <w:bCs/>
                <w:i/>
                <w:lang w:val="en-GB" w:eastAsia="en-GB"/>
              </w:rPr>
            </w:pPr>
            <w:ins w:id="17225" w:author="[108#42][NR/MDT]" w:date="2020-01-28T12:00:00Z">
              <w:r>
                <w:rPr>
                  <w:b/>
                  <w:i/>
                  <w:lang w:val="en-GB" w:eastAsia="en-GB"/>
                </w:rPr>
                <w:t>rssiWLAN</w:t>
              </w:r>
            </w:ins>
          </w:p>
          <w:p w14:paraId="15127FED" w14:textId="77777777" w:rsidR="005710E6" w:rsidRDefault="005710E6" w:rsidP="00926025">
            <w:pPr>
              <w:pStyle w:val="TAL"/>
              <w:rPr>
                <w:ins w:id="17226" w:author="[108#42][NR/MDT]" w:date="2020-01-28T12:00:00Z"/>
                <w:b/>
                <w:i/>
                <w:lang w:val="en-GB"/>
              </w:rPr>
            </w:pPr>
            <w:ins w:id="17227" w:author="[108#42][NR/MDT]" w:date="2020-01-28T12:00:00Z">
              <w:r>
                <w:rPr>
                  <w:lang w:val="en-GB"/>
                </w:rPr>
                <w:t>Measured WLAN RSSI result in dBm.</w:t>
              </w:r>
            </w:ins>
          </w:p>
        </w:tc>
      </w:tr>
      <w:tr w:rsidR="005710E6" w14:paraId="75A9F2B7" w14:textId="77777777" w:rsidTr="00926025">
        <w:trPr>
          <w:cantSplit/>
          <w:trHeight w:val="105"/>
          <w:ins w:id="17228" w:author="[108#42][NR/MDT]" w:date="2020-01-28T12:00:00Z"/>
        </w:trPr>
        <w:tc>
          <w:tcPr>
            <w:tcW w:w="14175" w:type="dxa"/>
          </w:tcPr>
          <w:p w14:paraId="18478902" w14:textId="77777777" w:rsidR="005710E6" w:rsidRDefault="005710E6" w:rsidP="00926025">
            <w:pPr>
              <w:pStyle w:val="TAL"/>
              <w:rPr>
                <w:ins w:id="17229" w:author="[108#42][NR/MDT]" w:date="2020-01-28T12:00:00Z"/>
                <w:b/>
                <w:i/>
                <w:lang w:val="en-GB"/>
              </w:rPr>
            </w:pPr>
            <w:ins w:id="17230" w:author="[108#42][NR/MDT]" w:date="2020-01-28T12:00:00Z">
              <w:r>
                <w:rPr>
                  <w:b/>
                  <w:i/>
                  <w:lang w:val="en-GB" w:eastAsia="en-GB"/>
                </w:rPr>
                <w:t>Rtt-</w:t>
              </w:r>
              <w:r>
                <w:rPr>
                  <w:b/>
                  <w:i/>
                  <w:lang w:val="en-GB"/>
                </w:rPr>
                <w:t>WLAN</w:t>
              </w:r>
            </w:ins>
          </w:p>
          <w:p w14:paraId="0B5FCF8C" w14:textId="77777777" w:rsidR="005710E6" w:rsidRDefault="005710E6" w:rsidP="00926025">
            <w:pPr>
              <w:pStyle w:val="TAL"/>
              <w:rPr>
                <w:ins w:id="17231" w:author="[108#42][NR/MDT]" w:date="2020-01-28T12:00:00Z"/>
                <w:b/>
                <w:i/>
                <w:lang w:val="en-GB"/>
              </w:rPr>
            </w:pPr>
            <w:ins w:id="17232" w:author="[108#42][NR/MDT]" w:date="2020-01-28T12:00:00Z">
              <w:r>
                <w:rPr>
                  <w:lang w:val="en-GB"/>
                </w:rPr>
                <w:t xml:space="preserve">This field provides the measured </w:t>
              </w:r>
              <w:proofErr w:type="gramStart"/>
              <w:r>
                <w:rPr>
                  <w:lang w:val="en-GB"/>
                </w:rPr>
                <w:t>round trip</w:t>
              </w:r>
              <w:proofErr w:type="gramEnd"/>
              <w:r>
                <w:rPr>
                  <w:lang w:val="en-GB"/>
                </w:rPr>
                <w:t xml:space="preserve">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5710E6" w14:paraId="199A4111" w14:textId="77777777" w:rsidTr="00926025">
        <w:trPr>
          <w:cantSplit/>
          <w:trHeight w:val="105"/>
          <w:ins w:id="17233" w:author="[108#42][NR/MDT]" w:date="2020-01-28T12:00:00Z"/>
        </w:trPr>
        <w:tc>
          <w:tcPr>
            <w:tcW w:w="14175" w:type="dxa"/>
          </w:tcPr>
          <w:p w14:paraId="13D153EA" w14:textId="77777777" w:rsidR="005710E6" w:rsidRDefault="005710E6" w:rsidP="00926025">
            <w:pPr>
              <w:pStyle w:val="TAL"/>
              <w:rPr>
                <w:ins w:id="17234" w:author="[108#42][NR/MDT]" w:date="2020-01-28T12:00:00Z"/>
                <w:b/>
                <w:i/>
                <w:lang w:val="en-GB"/>
              </w:rPr>
            </w:pPr>
            <w:ins w:id="17235" w:author="[108#42][NR/MDT]" w:date="2020-01-28T12:00:00Z">
              <w:r>
                <w:rPr>
                  <w:b/>
                  <w:i/>
                  <w:lang w:val="en-GB"/>
                </w:rPr>
                <w:t>rttValue</w:t>
              </w:r>
            </w:ins>
          </w:p>
          <w:p w14:paraId="608CEE2E" w14:textId="77777777" w:rsidR="005710E6" w:rsidRDefault="005710E6" w:rsidP="00926025">
            <w:pPr>
              <w:pStyle w:val="TAL"/>
              <w:rPr>
                <w:ins w:id="17236" w:author="[108#42][NR/MDT]" w:date="2020-01-28T12:00:00Z"/>
                <w:b/>
                <w:i/>
                <w:lang w:val="en-GB"/>
              </w:rPr>
            </w:pPr>
            <w:ins w:id="17237" w:author="[108#42][NR/MDT]" w:date="2020-01-28T12:00:00Z">
              <w:r>
                <w:rPr>
                  <w:lang w:val="en-GB"/>
                </w:rPr>
                <w:t xml:space="preserve">This field specifies the </w:t>
              </w:r>
              <w:proofErr w:type="gramStart"/>
              <w:r>
                <w:rPr>
                  <w:lang w:val="en-GB"/>
                </w:rPr>
                <w:t>Round Trip</w:t>
              </w:r>
              <w:proofErr w:type="gramEnd"/>
              <w:r>
                <w:rPr>
                  <w:lang w:val="en-GB"/>
                </w:rPr>
                <w:t xml:space="preserve"> Time (RTT) measurement between the target device and WLAN AP in units given by the field rttUnits</w:t>
              </w:r>
              <w:r>
                <w:rPr>
                  <w:lang w:val="en-GB" w:eastAsia="ko-KR"/>
                </w:rPr>
                <w:t xml:space="preserve"> as defined in TS 36.355 [x1]</w:t>
              </w:r>
              <w:r>
                <w:rPr>
                  <w:lang w:val="en-GB"/>
                </w:rPr>
                <w:t>.</w:t>
              </w:r>
            </w:ins>
          </w:p>
        </w:tc>
      </w:tr>
      <w:tr w:rsidR="005710E6" w14:paraId="623DBC37" w14:textId="77777777" w:rsidTr="00926025">
        <w:trPr>
          <w:cantSplit/>
          <w:trHeight w:val="105"/>
          <w:ins w:id="17238" w:author="[108#42][NR/MDT]" w:date="2020-01-28T12:00:00Z"/>
        </w:trPr>
        <w:tc>
          <w:tcPr>
            <w:tcW w:w="14175" w:type="dxa"/>
          </w:tcPr>
          <w:p w14:paraId="4DBEE14C" w14:textId="77777777" w:rsidR="005710E6" w:rsidRDefault="005710E6" w:rsidP="00926025">
            <w:pPr>
              <w:pStyle w:val="TAL"/>
              <w:rPr>
                <w:ins w:id="17239" w:author="[108#42][NR/MDT]" w:date="2020-01-28T12:00:00Z"/>
                <w:b/>
                <w:i/>
                <w:lang w:val="en-GB"/>
              </w:rPr>
            </w:pPr>
            <w:ins w:id="17240" w:author="[108#42][NR/MDT]" w:date="2020-01-28T12:00:00Z">
              <w:r>
                <w:rPr>
                  <w:b/>
                  <w:i/>
                  <w:lang w:val="en-GB"/>
                </w:rPr>
                <w:t>rttUnits</w:t>
              </w:r>
            </w:ins>
          </w:p>
          <w:p w14:paraId="2ED5FC53" w14:textId="77777777" w:rsidR="005710E6" w:rsidRDefault="005710E6" w:rsidP="00926025">
            <w:pPr>
              <w:pStyle w:val="TAL"/>
              <w:rPr>
                <w:ins w:id="17241" w:author="[108#42][NR/MDT]" w:date="2020-01-28T12:00:00Z"/>
                <w:b/>
                <w:i/>
                <w:lang w:val="en-GB"/>
              </w:rPr>
            </w:pPr>
            <w:ins w:id="17242" w:author="[108#42][NR/MDT]" w:date="2020-01-28T12:0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5710E6" w14:paraId="6A5F13E2" w14:textId="77777777" w:rsidTr="00926025">
        <w:trPr>
          <w:cantSplit/>
          <w:trHeight w:val="105"/>
          <w:ins w:id="17243" w:author="[108#42][NR/MDT]" w:date="2020-01-28T12:00:00Z"/>
        </w:trPr>
        <w:tc>
          <w:tcPr>
            <w:tcW w:w="14175" w:type="dxa"/>
          </w:tcPr>
          <w:p w14:paraId="756A6F6E" w14:textId="77777777" w:rsidR="005710E6" w:rsidRDefault="005710E6" w:rsidP="00926025">
            <w:pPr>
              <w:pStyle w:val="TAL"/>
              <w:rPr>
                <w:ins w:id="17244" w:author="[108#42][NR/MDT]" w:date="2020-01-28T12:00:00Z"/>
                <w:b/>
                <w:i/>
                <w:lang w:val="en-GB"/>
              </w:rPr>
            </w:pPr>
            <w:ins w:id="17245" w:author="[108#42][NR/MDT]" w:date="2020-01-28T12:00:00Z">
              <w:r>
                <w:rPr>
                  <w:b/>
                  <w:i/>
                  <w:lang w:val="en-GB"/>
                </w:rPr>
                <w:t>rttAccuracy</w:t>
              </w:r>
            </w:ins>
          </w:p>
          <w:p w14:paraId="0F41CCEB" w14:textId="77777777" w:rsidR="005710E6" w:rsidRDefault="005710E6" w:rsidP="00926025">
            <w:pPr>
              <w:pStyle w:val="TAL"/>
              <w:rPr>
                <w:ins w:id="17246" w:author="[108#42][NR/MDT]" w:date="2020-01-28T12:00:00Z"/>
                <w:b/>
                <w:i/>
                <w:lang w:val="en-GB"/>
              </w:rPr>
            </w:pPr>
            <w:ins w:id="17247" w:author="[108#42][NR/MDT]" w:date="2020-01-28T12:0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5710E6" w14:paraId="361B691F" w14:textId="77777777" w:rsidTr="00926025">
        <w:trPr>
          <w:cantSplit/>
          <w:trHeight w:val="105"/>
          <w:ins w:id="17248" w:author="[108#42][NR/MDT]" w:date="2020-01-28T12:00:00Z"/>
        </w:trPr>
        <w:tc>
          <w:tcPr>
            <w:tcW w:w="14175" w:type="dxa"/>
          </w:tcPr>
          <w:p w14:paraId="5C8AAE00" w14:textId="77777777" w:rsidR="005710E6" w:rsidRDefault="005710E6" w:rsidP="00926025">
            <w:pPr>
              <w:pStyle w:val="TAL"/>
              <w:keepNext w:val="0"/>
              <w:rPr>
                <w:ins w:id="17249" w:author="[108#42][NR/MDT]" w:date="2020-01-28T12:00:00Z"/>
                <w:rFonts w:eastAsia="Malgun Gothic"/>
                <w:b/>
                <w:bCs/>
                <w:i/>
                <w:kern w:val="2"/>
                <w:lang w:val="en-GB" w:eastAsia="ko-KR"/>
              </w:rPr>
            </w:pPr>
            <w:ins w:id="17250" w:author="[108#42][NR/MDT]" w:date="2020-01-28T12:00:00Z">
              <w:r>
                <w:rPr>
                  <w:rFonts w:eastAsia="Malgun Gothic"/>
                  <w:b/>
                  <w:bCs/>
                  <w:i/>
                  <w:kern w:val="2"/>
                  <w:lang w:val="en-GB" w:eastAsia="ko-KR"/>
                </w:rPr>
                <w:t>Ssid</w:t>
              </w:r>
            </w:ins>
          </w:p>
          <w:p w14:paraId="4F421B3A" w14:textId="77777777" w:rsidR="005710E6" w:rsidRDefault="005710E6" w:rsidP="00926025">
            <w:pPr>
              <w:pStyle w:val="TAL"/>
              <w:rPr>
                <w:ins w:id="17251" w:author="[108#42][NR/MDT]" w:date="2020-01-28T12:00:00Z"/>
                <w:b/>
                <w:i/>
                <w:lang w:val="en-GB"/>
              </w:rPr>
            </w:pPr>
            <w:ins w:id="17252" w:author="[108#42][NR/MDT]" w:date="2020-01-28T12:00:00Z">
              <w:r>
                <w:rPr>
                  <w:rFonts w:eastAsia="Malgun Gothic"/>
                  <w:bCs/>
                  <w:kern w:val="2"/>
                  <w:lang w:val="en-GB" w:eastAsia="ko-KR"/>
                </w:rPr>
                <w:t>Service Set Identifier (SSID) defined in IEEE 802.11-2012 [x2].</w:t>
              </w:r>
            </w:ins>
          </w:p>
        </w:tc>
      </w:tr>
      <w:tr w:rsidR="005710E6" w14:paraId="67829E4F" w14:textId="77777777" w:rsidTr="00926025">
        <w:trPr>
          <w:cantSplit/>
          <w:trHeight w:val="105"/>
          <w:ins w:id="17253" w:author="[108#42][NR/MDT]" w:date="2020-01-28T12:00:00Z"/>
        </w:trPr>
        <w:tc>
          <w:tcPr>
            <w:tcW w:w="14175" w:type="dxa"/>
          </w:tcPr>
          <w:p w14:paraId="549C9710" w14:textId="77777777" w:rsidR="005710E6" w:rsidRDefault="005710E6" w:rsidP="00926025">
            <w:pPr>
              <w:pStyle w:val="TAL"/>
              <w:rPr>
                <w:ins w:id="17254" w:author="[108#42][NR/MDT]" w:date="2020-01-28T12:00:00Z"/>
                <w:b/>
                <w:i/>
                <w:lang w:val="en-GB" w:eastAsia="ko-KR"/>
              </w:rPr>
            </w:pPr>
            <w:ins w:id="17255" w:author="[108#42][NR/MDT]" w:date="2020-01-28T12:00:00Z">
              <w:r>
                <w:rPr>
                  <w:b/>
                  <w:i/>
                  <w:lang w:val="en-GB" w:eastAsia="ko-KR"/>
                </w:rPr>
                <w:t>Wlan-Identifiers</w:t>
              </w:r>
            </w:ins>
          </w:p>
          <w:p w14:paraId="165C219F" w14:textId="77777777" w:rsidR="005710E6" w:rsidRDefault="005710E6" w:rsidP="00926025">
            <w:pPr>
              <w:pStyle w:val="TAL"/>
              <w:rPr>
                <w:ins w:id="17256" w:author="[108#42][NR/MDT]" w:date="2020-01-28T12:00:00Z"/>
                <w:b/>
                <w:i/>
                <w:lang w:val="en-GB"/>
              </w:rPr>
            </w:pPr>
            <w:ins w:id="17257" w:author="[108#42][NR/MDT]" w:date="2020-01-28T12:00:00Z">
              <w:r>
                <w:rPr>
                  <w:lang w:val="en-GB" w:eastAsia="ko-KR"/>
                </w:rPr>
                <w:t>Indicates the WLAN parameters used for identification of the WLAN for which the measurement results are applicable.</w:t>
              </w:r>
            </w:ins>
          </w:p>
        </w:tc>
      </w:tr>
      <w:tr w:rsidR="005710E6" w14:paraId="290D7F5B" w14:textId="77777777" w:rsidTr="00926025">
        <w:trPr>
          <w:cantSplit/>
          <w:trHeight w:val="105"/>
          <w:ins w:id="17258" w:author="[108#42][NR/MDT]" w:date="2020-01-28T12:00:00Z"/>
        </w:trPr>
        <w:tc>
          <w:tcPr>
            <w:tcW w:w="14175" w:type="dxa"/>
          </w:tcPr>
          <w:p w14:paraId="19003CD4" w14:textId="77777777" w:rsidR="005710E6" w:rsidRDefault="005710E6" w:rsidP="00926025">
            <w:pPr>
              <w:pStyle w:val="TAL"/>
              <w:keepNext w:val="0"/>
              <w:rPr>
                <w:ins w:id="17259" w:author="[108#42][NR/MDT]" w:date="2020-01-28T12:00:00Z"/>
                <w:rFonts w:eastAsia="Malgun Gothic"/>
                <w:b/>
                <w:bCs/>
                <w:i/>
                <w:kern w:val="2"/>
                <w:lang w:val="en-GB" w:eastAsia="ko-KR"/>
              </w:rPr>
            </w:pPr>
            <w:ins w:id="17260" w:author="[108#42][NR/MDT]" w:date="2020-01-28T12:00:00Z">
              <w:r>
                <w:rPr>
                  <w:rFonts w:eastAsia="Malgun Gothic"/>
                  <w:b/>
                  <w:bCs/>
                  <w:i/>
                  <w:kern w:val="2"/>
                  <w:lang w:val="en-GB" w:eastAsia="ko-KR"/>
                </w:rPr>
                <w:t>WLAN-RSSI-Range</w:t>
              </w:r>
            </w:ins>
          </w:p>
          <w:p w14:paraId="392A5BB8" w14:textId="77777777" w:rsidR="005710E6" w:rsidRDefault="005710E6" w:rsidP="00926025">
            <w:pPr>
              <w:pStyle w:val="TAL"/>
              <w:rPr>
                <w:ins w:id="17261" w:author="[108#42][NR/MDT]" w:date="2020-01-28T12:00:00Z"/>
                <w:b/>
                <w:i/>
                <w:lang w:val="en-GB"/>
              </w:rPr>
            </w:pPr>
            <w:ins w:id="17262" w:author="[108#42][NR/MDT]" w:date="2020-01-28T12:0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7263" w:name="_Toc20426207"/>
      <w:bookmarkStart w:id="17264" w:name="_Toc29321604"/>
      <w:r w:rsidRPr="00325D1F">
        <w:rPr>
          <w:lang w:val="en-GB"/>
        </w:rPr>
        <w:t>–</w:t>
      </w:r>
      <w:r w:rsidRPr="00325D1F">
        <w:rPr>
          <w:lang w:val="en-GB"/>
        </w:rPr>
        <w:tab/>
      </w:r>
      <w:r w:rsidRPr="00325D1F">
        <w:rPr>
          <w:i/>
          <w:lang w:val="en-GB"/>
        </w:rPr>
        <w:t>OtherConfig</w:t>
      </w:r>
      <w:bookmarkEnd w:id="17263"/>
      <w:bookmarkEnd w:id="17264"/>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2FD521DF" w14:textId="24220649" w:rsidR="00770F14" w:rsidRDefault="003B0B0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5" w:author="[108#44][V2X]" w:date="2020-01-27T14:40:00Z"/>
          <w:rFonts w:ascii="Courier New" w:hAnsi="Courier New"/>
          <w:noProof/>
          <w:sz w:val="16"/>
          <w:lang w:eastAsia="en-GB"/>
        </w:rPr>
      </w:pPr>
      <w:r w:rsidRPr="00325D1F">
        <w:t xml:space="preserve">    ...</w:t>
      </w:r>
      <w:ins w:id="17266" w:author="[108#44][V2X]" w:date="2020-01-27T14:40:00Z">
        <w:r w:rsidR="00770F14">
          <w:rPr>
            <w:rFonts w:ascii="Courier New" w:hAnsi="Courier New"/>
            <w:noProof/>
            <w:sz w:val="16"/>
            <w:lang w:eastAsia="en-GB"/>
          </w:rPr>
          <w:t>,</w:t>
        </w:r>
      </w:ins>
    </w:p>
    <w:p w14:paraId="1E813A83" w14:textId="77777777" w:rsidR="00770F14"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7" w:author="[108#44][V2X]" w:date="2020-01-27T14:40:00Z"/>
          <w:rFonts w:ascii="Courier New" w:hAnsi="Courier New"/>
          <w:noProof/>
          <w:sz w:val="16"/>
          <w:lang w:eastAsia="en-GB"/>
        </w:rPr>
      </w:pPr>
      <w:ins w:id="17268" w:author="[108#44][V2X]" w:date="2020-01-27T14:40:00Z">
        <w:r>
          <w:rPr>
            <w:rFonts w:ascii="Courier New" w:hAnsi="Courier New"/>
            <w:noProof/>
            <w:sz w:val="16"/>
            <w:lang w:eastAsia="en-GB"/>
          </w:rPr>
          <w:t xml:space="preserve">    [[</w:t>
        </w:r>
      </w:ins>
    </w:p>
    <w:p w14:paraId="45D0BD2B" w14:textId="10040EB6"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9" w:author="[108#42][NR/MDT]" w:date="2020-01-28T12:41:00Z"/>
          <w:rFonts w:ascii="Courier New" w:hAnsi="Courier New"/>
          <w:noProof/>
          <w:sz w:val="16"/>
          <w:lang w:eastAsia="en-GB"/>
        </w:rPr>
      </w:pPr>
      <w:ins w:id="17270" w:author="[108#42][NR/MDT]" w:date="2020-01-28T12:41:00Z">
        <w:r w:rsidRPr="00A10B0C">
          <w:rPr>
            <w:rFonts w:ascii="Courier New" w:hAnsi="Courier New"/>
            <w:noProof/>
            <w:sz w:val="16"/>
            <w:lang w:eastAsia="en-GB"/>
          </w:rPr>
          <w:tab/>
          <w:t>btNameList-r16</w:t>
        </w:r>
        <w:r w:rsidRPr="00A10B0C">
          <w:rPr>
            <w:rFonts w:ascii="Courier New" w:hAnsi="Courier New"/>
            <w:noProof/>
            <w:sz w:val="16"/>
            <w:lang w:eastAsia="en-GB"/>
          </w:rPr>
          <w:tab/>
        </w:r>
        <w:r w:rsidRPr="00A10B0C">
          <w:rPr>
            <w:rFonts w:ascii="Courier New" w:hAnsi="Courier New"/>
            <w:noProof/>
            <w:sz w:val="16"/>
            <w:lang w:eastAsia="en-GB"/>
          </w:rPr>
          <w:tab/>
          <w:t xml:space="preserve">    </w:t>
        </w:r>
        <w:r w:rsidRPr="00A10B0C">
          <w:rPr>
            <w:rFonts w:ascii="Courier New" w:hAnsi="Courier New"/>
            <w:noProof/>
            <w:sz w:val="16"/>
            <w:lang w:eastAsia="en-GB"/>
          </w:rPr>
          <w:tab/>
        </w:r>
        <w:r w:rsidRPr="00A10B0C">
          <w:rPr>
            <w:rFonts w:ascii="Courier New" w:hAnsi="Courier New"/>
            <w:noProof/>
            <w:sz w:val="16"/>
            <w:lang w:eastAsia="en-GB"/>
          </w:rPr>
          <w:tab/>
          <w:t>BT-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73F606D1" w14:textId="13078250"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1" w:author="[108#42][NR/MDT]" w:date="2020-01-28T12:41:00Z"/>
          <w:rFonts w:ascii="Courier New" w:hAnsi="Courier New"/>
          <w:noProof/>
          <w:sz w:val="16"/>
          <w:lang w:eastAsia="en-GB"/>
        </w:rPr>
      </w:pPr>
      <w:ins w:id="17272" w:author="[108#42][NR/MDT]" w:date="2020-01-28T12:41:00Z">
        <w:r w:rsidRPr="00A10B0C">
          <w:rPr>
            <w:rFonts w:ascii="Courier New" w:hAnsi="Courier New"/>
            <w:noProof/>
            <w:sz w:val="16"/>
            <w:lang w:eastAsia="en-GB"/>
          </w:rPr>
          <w:tab/>
          <w:t>wlanNameList-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WLAN-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407064DB" w14:textId="1F374EC1"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3" w:author="[108#42][NR/MDT]" w:date="2020-01-28T12:41:00Z"/>
          <w:rFonts w:ascii="Courier New" w:hAnsi="Courier New"/>
          <w:noProof/>
          <w:sz w:val="16"/>
          <w:lang w:eastAsia="en-GB"/>
        </w:rPr>
      </w:pPr>
      <w:ins w:id="17274" w:author="[108#42][NR/MDT]" w:date="2020-01-28T12:41:00Z">
        <w:r w:rsidRPr="00A10B0C">
          <w:rPr>
            <w:rFonts w:ascii="Courier New" w:hAnsi="Courier New"/>
            <w:noProof/>
            <w:sz w:val="16"/>
            <w:lang w:eastAsia="en-GB"/>
          </w:rPr>
          <w:tab/>
          <w:t>sensorNameList-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Sensor-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4D393E65" w14:textId="35F7F3C5" w:rsid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5" w:author="[108#42][NR/MDT]" w:date="2020-01-28T12:41:00Z"/>
          <w:rFonts w:ascii="Courier New" w:hAnsi="Courier New"/>
          <w:noProof/>
          <w:sz w:val="16"/>
          <w:lang w:eastAsia="en-GB"/>
        </w:rPr>
      </w:pPr>
      <w:ins w:id="17276" w:author="[108#42][NR/MDT]" w:date="2020-01-28T12:41:00Z">
        <w:r w:rsidRPr="00A10B0C">
          <w:rPr>
            <w:rFonts w:ascii="Courier New" w:hAnsi="Courier New"/>
            <w:noProof/>
            <w:sz w:val="16"/>
            <w:lang w:eastAsia="en-GB"/>
          </w:rPr>
          <w:tab/>
          <w:t>obtainLocationConfig-r16</w:t>
        </w:r>
        <w:r w:rsidRPr="00A10B0C">
          <w:rPr>
            <w:rFonts w:ascii="Courier New" w:hAnsi="Courier New"/>
            <w:noProof/>
            <w:sz w:val="16"/>
            <w:lang w:eastAsia="en-GB"/>
          </w:rPr>
          <w:tab/>
        </w:r>
        <w:r w:rsidRPr="00A10B0C">
          <w:rPr>
            <w:rFonts w:ascii="Courier New" w:hAnsi="Courier New"/>
            <w:noProof/>
            <w:sz w:val="16"/>
            <w:lang w:eastAsia="en-GB"/>
          </w:rPr>
          <w:tab/>
          <w:t>ObtainLocation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ins>
      <w:ins w:id="17277" w:author="Rapporteur" w:date="2020-01-30T18:44:00Z">
        <w:r w:rsidR="004A236D">
          <w:rPr>
            <w:rFonts w:ascii="Courier New" w:hAnsi="Courier New"/>
            <w:noProof/>
            <w:sz w:val="16"/>
            <w:lang w:eastAsia="en-GB"/>
          </w:rPr>
          <w:t>,</w:t>
        </w:r>
      </w:ins>
      <w:ins w:id="17278" w:author="[108#42][NR/MDT]" w:date="2020-01-28T12:41:00Z">
        <w:r w:rsidRPr="00A10B0C">
          <w:rPr>
            <w:rFonts w:ascii="Courier New" w:hAnsi="Courier New"/>
            <w:noProof/>
            <w:sz w:val="16"/>
            <w:lang w:eastAsia="en-GB"/>
          </w:rPr>
          <w:tab/>
        </w:r>
        <w:r w:rsidRPr="00A10B0C">
          <w:rPr>
            <w:rFonts w:ascii="Courier New" w:hAnsi="Courier New"/>
            <w:noProof/>
            <w:sz w:val="16"/>
            <w:lang w:eastAsia="en-GB"/>
          </w:rPr>
          <w:tab/>
          <w:t>-- Need N</w:t>
        </w:r>
      </w:ins>
    </w:p>
    <w:p w14:paraId="5EAE668A" w14:textId="776DE00D" w:rsidR="00770F14" w:rsidRPr="00AB5E1B" w:rsidRDefault="00770F14"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9" w:author="[108#44][V2X]" w:date="2020-01-27T14:40:00Z"/>
          <w:rFonts w:ascii="Courier New" w:hAnsi="Courier New"/>
          <w:noProof/>
          <w:color w:val="808080"/>
          <w:sz w:val="16"/>
          <w:lang w:eastAsia="en-GB"/>
        </w:rPr>
      </w:pPr>
      <w:ins w:id="17280" w:author="[108#44][V2X]" w:date="2020-01-27T14:40:00Z">
        <w:r>
          <w:rPr>
            <w:rFonts w:ascii="Courier New" w:hAnsi="Courier New"/>
            <w:noProof/>
            <w:sz w:val="16"/>
            <w:lang w:eastAsia="en-GB"/>
          </w:rPr>
          <w:t xml:space="preserve">    sl-</w:t>
        </w:r>
        <w:r w:rsidRPr="00C4797E">
          <w:rPr>
            <w:rFonts w:ascii="Courier New" w:hAnsi="Courier New"/>
            <w:noProof/>
            <w:sz w:val="16"/>
            <w:lang w:eastAsia="en-GB"/>
          </w:rPr>
          <w:t>AssistanceConfig</w:t>
        </w:r>
        <w:r>
          <w:rPr>
            <w:rFonts w:ascii="Courier New" w:hAnsi="Courier New" w:hint="eastAsia"/>
            <w:noProof/>
            <w:sz w:val="16"/>
            <w:lang w:eastAsia="zh-CN"/>
          </w:rPr>
          <w:t>EUTRA</w:t>
        </w:r>
        <w:r>
          <w:rPr>
            <w:rFonts w:ascii="Courier New" w:hAnsi="Courier New"/>
            <w:noProof/>
            <w:sz w:val="16"/>
            <w:lang w:eastAsia="en-GB"/>
          </w:rPr>
          <w:t xml:space="preserve">-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63A0A9C0" w14:textId="77777777" w:rsidR="00770F14" w:rsidRPr="00AB5E1B"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1" w:author="[108#44][V2X]" w:date="2020-01-27T14:40:00Z"/>
          <w:rFonts w:ascii="Courier New" w:hAnsi="Courier New"/>
          <w:noProof/>
          <w:color w:val="808080"/>
          <w:sz w:val="16"/>
          <w:lang w:eastAsia="en-GB"/>
        </w:rPr>
      </w:pPr>
      <w:ins w:id="17282" w:author="[108#44][V2X]" w:date="2020-01-27T14:40:00Z">
        <w:r>
          <w:rPr>
            <w:rFonts w:ascii="Courier New" w:hAnsi="Courier New"/>
            <w:noProof/>
            <w:sz w:val="16"/>
            <w:lang w:eastAsia="en-GB"/>
          </w:rPr>
          <w:t xml:space="preserve">    sl-</w:t>
        </w:r>
        <w:r w:rsidRPr="00C4797E">
          <w:rPr>
            <w:rFonts w:ascii="Courier New" w:hAnsi="Courier New"/>
            <w:noProof/>
            <w:sz w:val="16"/>
            <w:lang w:eastAsia="en-GB"/>
          </w:rPr>
          <w:t>AssistanceConfig</w:t>
        </w:r>
        <w:r>
          <w:rPr>
            <w:rFonts w:ascii="Courier New" w:hAnsi="Courier New"/>
            <w:noProof/>
            <w:sz w:val="16"/>
            <w:lang w:eastAsia="en-GB"/>
          </w:rPr>
          <w:t xml:space="preserve">NR-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259D20FD" w14:textId="77777777" w:rsidR="00770F14" w:rsidRPr="00C4797E"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3" w:author="[108#44][V2X]" w:date="2020-01-27T14:40:00Z"/>
          <w:rFonts w:ascii="Courier New" w:hAnsi="Courier New"/>
          <w:noProof/>
          <w:sz w:val="16"/>
          <w:lang w:eastAsia="en-GB"/>
        </w:rPr>
      </w:pPr>
      <w:ins w:id="17284" w:author="[108#44][V2X]" w:date="2020-01-27T14:40:00Z">
        <w:r>
          <w:rPr>
            <w:rFonts w:ascii="Courier New" w:hAnsi="Courier New"/>
            <w:noProof/>
            <w:sz w:val="16"/>
            <w:lang w:eastAsia="en-GB"/>
          </w:rPr>
          <w:t xml:space="preserve">    ]]</w:t>
        </w:r>
      </w:ins>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54904727" w14:textId="77777777" w:rsidR="0072352F" w:rsidRPr="0096519C" w:rsidRDefault="0072352F" w:rsidP="0072352F">
      <w:pPr>
        <w:pStyle w:val="PL"/>
        <w:rPr>
          <w:ins w:id="17285" w:author="[108#39][Power Saving]" w:date="2020-01-27T19:52:00Z"/>
        </w:rPr>
      </w:pPr>
      <w:ins w:id="17286" w:author="[108#39][Power Saving]" w:date="2020-01-27T19:52:00Z">
        <w:r>
          <w:t>OtherConfig-v16xx</w:t>
        </w:r>
        <w:r w:rsidRPr="0096519C">
          <w:t xml:space="preserve"> ::=           </w:t>
        </w:r>
        <w:r>
          <w:t xml:space="preserve">        </w:t>
        </w:r>
        <w:r w:rsidRPr="0096519C">
          <w:rPr>
            <w:color w:val="993366"/>
          </w:rPr>
          <w:t>SEQUENCE</w:t>
        </w:r>
        <w:r w:rsidRPr="0096519C">
          <w:t xml:space="preserve"> {</w:t>
        </w:r>
      </w:ins>
    </w:p>
    <w:p w14:paraId="3E069330" w14:textId="77777777" w:rsidR="0072352F" w:rsidRDefault="0072352F" w:rsidP="0072352F">
      <w:pPr>
        <w:pStyle w:val="PL"/>
        <w:rPr>
          <w:ins w:id="17287" w:author="[108#39][Power Saving]" w:date="2020-01-27T19:52:00Z"/>
          <w:color w:val="808080"/>
        </w:rPr>
      </w:pPr>
      <w:ins w:id="17288" w:author="[108#39][Power Saving]" w:date="2020-01-27T19:52: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1D49611F" w14:textId="77777777" w:rsidR="0072352F" w:rsidRDefault="0072352F" w:rsidP="0072352F">
      <w:pPr>
        <w:pStyle w:val="PL"/>
        <w:rPr>
          <w:ins w:id="17289" w:author="[108#39][Power Saving]" w:date="2020-01-27T19:52:00Z"/>
          <w:color w:val="808080"/>
        </w:rPr>
      </w:pPr>
      <w:ins w:id="17290" w:author="[108#39][Power Saving]" w:date="2020-01-27T19:52: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231F9D15" w14:textId="77777777" w:rsidR="0072352F" w:rsidRDefault="0072352F" w:rsidP="0072352F">
      <w:pPr>
        <w:pStyle w:val="PL"/>
        <w:rPr>
          <w:ins w:id="17291" w:author="[108#39][Power Saving]" w:date="2020-01-27T19:52:00Z"/>
          <w:color w:val="808080"/>
        </w:rPr>
      </w:pPr>
      <w:ins w:id="17292" w:author="[108#39][Power Saving]" w:date="2020-01-27T19:52: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0ED9F8A9" w14:textId="77777777" w:rsidR="0072352F" w:rsidRDefault="0072352F" w:rsidP="0072352F">
      <w:pPr>
        <w:pStyle w:val="PL"/>
        <w:rPr>
          <w:ins w:id="17293" w:author="[108#39][Power Saving]" w:date="2020-01-27T19:52:00Z"/>
          <w:color w:val="808080"/>
        </w:rPr>
      </w:pPr>
      <w:ins w:id="17294" w:author="[108#39][Power Saving]" w:date="2020-01-27T19:52: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5B25308D" w14:textId="77777777" w:rsidR="0072352F" w:rsidRDefault="0072352F" w:rsidP="0072352F">
      <w:pPr>
        <w:pStyle w:val="PL"/>
        <w:rPr>
          <w:ins w:id="17295" w:author="[108#39][Power Saving]" w:date="2020-01-27T19:52:00Z"/>
          <w:color w:val="808080"/>
        </w:rPr>
      </w:pPr>
      <w:ins w:id="17296" w:author="[108#39][Power Saving]" w:date="2020-01-27T19:52: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3CC4842A" w14:textId="77777777" w:rsidR="0072352F" w:rsidRPr="0096519C" w:rsidRDefault="0072352F" w:rsidP="0072352F">
      <w:pPr>
        <w:pStyle w:val="PL"/>
        <w:rPr>
          <w:ins w:id="17297" w:author="[108#39][Power Saving]" w:date="2020-01-27T19:52:00Z"/>
          <w:color w:val="808080"/>
        </w:rPr>
      </w:pPr>
      <w:ins w:id="17298" w:author="[108#39][Power Saving]" w:date="2020-01-27T19:52:00Z">
        <w:r w:rsidRPr="0096519C">
          <w:t xml:space="preserve">    </w:t>
        </w:r>
        <w:r>
          <w:t>releaseRequest</w:t>
        </w:r>
        <w:r w:rsidRPr="0096519C">
          <w:t>Config</w:t>
        </w:r>
        <w:r>
          <w:t xml:space="preserve">-r16       </w:t>
        </w:r>
        <w:r w:rsidRPr="0096519C">
          <w:t xml:space="preserve"> </w:t>
        </w:r>
        <w:r>
          <w:t xml:space="preserve">        </w:t>
        </w:r>
        <w:r w:rsidRPr="0096519C">
          <w:t>SetupRelease {</w:t>
        </w:r>
        <w:r>
          <w:t>ReleaseRequest</w:t>
        </w:r>
        <w:r w:rsidRPr="0096519C">
          <w:t>Config</w:t>
        </w:r>
        <w:r>
          <w:t>-r16</w:t>
        </w:r>
        <w:r w:rsidRPr="0096519C">
          <w:t>}</w:t>
        </w:r>
        <w:r>
          <w:t xml:space="preserve">       </w:t>
        </w:r>
        <w:r w:rsidRPr="0096519C">
          <w:t xml:space="preserve">                </w:t>
        </w:r>
        <w:r w:rsidRPr="0096519C">
          <w:rPr>
            <w:color w:val="993366"/>
          </w:rPr>
          <w:t>OPTIONAL</w:t>
        </w:r>
        <w:r w:rsidRPr="0096519C">
          <w:t xml:space="preserve">, </w:t>
        </w:r>
        <w:r>
          <w:rPr>
            <w:color w:val="808080"/>
          </w:rPr>
          <w:t>-- Need M</w:t>
        </w:r>
      </w:ins>
    </w:p>
    <w:p w14:paraId="5A0F0B29" w14:textId="77777777" w:rsidR="0072352F" w:rsidRPr="00325D1F" w:rsidRDefault="0072352F" w:rsidP="0072352F">
      <w:pPr>
        <w:pStyle w:val="PL"/>
        <w:rPr>
          <w:ins w:id="17299" w:author="[108#39][Power Saving]" w:date="2020-01-27T19:52:00Z"/>
        </w:rPr>
      </w:pPr>
      <w:ins w:id="17300" w:author="[108#39][Power Saving]" w:date="2020-01-27T19:52:00Z">
        <w:r w:rsidRPr="00325D1F">
          <w:t xml:space="preserve">    nonCriticalExtension                    </w:t>
        </w:r>
        <w:r w:rsidRPr="00777603">
          <w:rPr>
            <w:color w:val="993366"/>
          </w:rPr>
          <w:t>SEQUENCE</w:t>
        </w:r>
        <w:r w:rsidRPr="00325D1F">
          <w:t xml:space="preserve"> {}                                                   </w:t>
        </w:r>
        <w:r w:rsidRPr="00777603">
          <w:rPr>
            <w:color w:val="993366"/>
          </w:rPr>
          <w:t>OPTIONAL</w:t>
        </w:r>
      </w:ins>
    </w:p>
    <w:p w14:paraId="0E2BFDD0" w14:textId="77777777" w:rsidR="0072352F" w:rsidRPr="0096519C" w:rsidRDefault="0072352F" w:rsidP="0072352F">
      <w:pPr>
        <w:pStyle w:val="PL"/>
        <w:rPr>
          <w:ins w:id="17301" w:author="[108#39][Power Saving]" w:date="2020-01-27T19:52:00Z"/>
        </w:rPr>
      </w:pPr>
      <w:ins w:id="17302" w:author="[108#39][Power Saving]" w:date="2020-01-27T19:52:00Z">
        <w:r w:rsidRPr="0096519C">
          <w:t>}</w:t>
        </w:r>
      </w:ins>
    </w:p>
    <w:p w14:paraId="48B4C6D7" w14:textId="77777777" w:rsidR="0072352F" w:rsidRPr="00325D1F" w:rsidRDefault="0072352F" w:rsidP="0072352F">
      <w:pPr>
        <w:pStyle w:val="PL"/>
        <w:rPr>
          <w:ins w:id="17303" w:author="[108#39][Power Saving]" w:date="2020-01-27T19:52:00Z"/>
        </w:rPr>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0C7E36D" w14:textId="77777777" w:rsidR="00A10B0C" w:rsidRDefault="00A10B0C" w:rsidP="00A10B0C">
      <w:pPr>
        <w:pStyle w:val="PL"/>
        <w:rPr>
          <w:ins w:id="17304" w:author="[108#42][NR/MDT]" w:date="2020-01-28T12:43:00Z"/>
        </w:rPr>
      </w:pPr>
    </w:p>
    <w:p w14:paraId="5F6C828B" w14:textId="77777777" w:rsidR="00A10B0C" w:rsidRDefault="00A10B0C" w:rsidP="00A10B0C">
      <w:pPr>
        <w:pStyle w:val="PL"/>
        <w:rPr>
          <w:ins w:id="17305" w:author="[108#42][NR/MDT]" w:date="2020-01-28T12:43:00Z"/>
          <w:lang w:val="en-US"/>
        </w:rPr>
      </w:pPr>
      <w:ins w:id="17306" w:author="[108#42][NR/MDT]" w:date="2020-01-28T12:43:00Z">
        <w:r>
          <w:rPr>
            <w:lang w:val="en-US"/>
          </w:rPr>
          <w:t xml:space="preserve">ObtainLocationConfig-r16 ::= </w:t>
        </w:r>
        <w:r>
          <w:rPr>
            <w:color w:val="993366"/>
          </w:rPr>
          <w:t>SEQUENC</w:t>
        </w:r>
        <w:r>
          <w:rPr>
            <w:lang w:val="en-US"/>
          </w:rPr>
          <w:t>E {</w:t>
        </w:r>
      </w:ins>
    </w:p>
    <w:p w14:paraId="60D9064E" w14:textId="77777777" w:rsidR="00A10B0C" w:rsidRDefault="00A10B0C" w:rsidP="00A10B0C">
      <w:pPr>
        <w:pStyle w:val="PL"/>
        <w:rPr>
          <w:ins w:id="17307" w:author="[108#42][NR/MDT]" w:date="2020-01-28T12:43:00Z"/>
          <w:color w:val="808080"/>
        </w:rPr>
      </w:pPr>
      <w:ins w:id="17308" w:author="[108#42][NR/MDT]" w:date="2020-01-28T12:43: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00D3C930" w14:textId="77777777" w:rsidR="00A10B0C" w:rsidRDefault="00A10B0C" w:rsidP="00A10B0C">
      <w:pPr>
        <w:pStyle w:val="PL"/>
        <w:rPr>
          <w:ins w:id="17309" w:author="[108#42][NR/MDT]" w:date="2020-01-28T12:43:00Z"/>
        </w:rPr>
      </w:pPr>
      <w:ins w:id="17310" w:author="[108#42][NR/MDT]" w:date="2020-01-28T12:43:00Z">
        <w:r>
          <w:rPr>
            <w:lang w:val="en-US"/>
          </w:rPr>
          <w:t>}</w:t>
        </w:r>
      </w:ins>
    </w:p>
    <w:p w14:paraId="6C9F895D" w14:textId="77777777" w:rsidR="0072352F" w:rsidRPr="0096519C" w:rsidRDefault="0072352F" w:rsidP="0072352F">
      <w:pPr>
        <w:pStyle w:val="PL"/>
        <w:rPr>
          <w:ins w:id="17311" w:author="[108#39][Power Saving]" w:date="2020-01-27T19:55:00Z"/>
        </w:rPr>
      </w:pPr>
    </w:p>
    <w:p w14:paraId="3F65A733" w14:textId="77777777" w:rsidR="0072352F" w:rsidRPr="0096519C" w:rsidRDefault="0072352F" w:rsidP="0072352F">
      <w:pPr>
        <w:pStyle w:val="PL"/>
        <w:rPr>
          <w:ins w:id="17312" w:author="[108#39][Power Saving]" w:date="2020-01-27T19:55:00Z"/>
        </w:rPr>
      </w:pPr>
      <w:ins w:id="17313" w:author="[108#39][Power Saving]" w:date="2020-01-27T19:55: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9CC3774" w14:textId="77777777" w:rsidR="0072352F" w:rsidRPr="0096519C" w:rsidRDefault="0072352F" w:rsidP="0072352F">
      <w:pPr>
        <w:pStyle w:val="PL"/>
        <w:rPr>
          <w:ins w:id="17314" w:author="[108#39][Power Saving]" w:date="2020-01-27T19:55:00Z"/>
        </w:rPr>
      </w:pPr>
      <w:ins w:id="17315" w:author="[108#39][Power Saving]" w:date="2020-01-27T19:55:00Z">
        <w:r w:rsidRPr="0096519C">
          <w:t xml:space="preserve">    </w:t>
        </w:r>
        <w:r>
          <w:t>drx-</w:t>
        </w:r>
        <w:r w:rsidRPr="00E17100">
          <w:t>PreferenceProhibitTimer</w:t>
        </w:r>
        <w:r>
          <w:t xml:space="preserve">-r16 </w:t>
        </w:r>
        <w:r w:rsidRPr="0096519C">
          <w:t xml:space="preserve"> </w:t>
        </w:r>
        <w:r>
          <w:t xml:space="preserve">     </w:t>
        </w:r>
        <w:r>
          <w:rPr>
            <w:color w:val="993366"/>
          </w:rPr>
          <w:t>SEQUENCE</w:t>
        </w:r>
        <w:r>
          <w:t xml:space="preserve"> {}</w:t>
        </w:r>
      </w:ins>
    </w:p>
    <w:p w14:paraId="6A783481" w14:textId="77777777" w:rsidR="0072352F" w:rsidRPr="0096519C" w:rsidRDefault="0072352F" w:rsidP="0072352F">
      <w:pPr>
        <w:pStyle w:val="PL"/>
        <w:rPr>
          <w:ins w:id="17316" w:author="[108#39][Power Saving]" w:date="2020-01-27T19:55:00Z"/>
        </w:rPr>
      </w:pPr>
      <w:ins w:id="17317" w:author="[108#39][Power Saving]" w:date="2020-01-27T19:55:00Z">
        <w:r w:rsidRPr="0096519C">
          <w:t>}</w:t>
        </w:r>
      </w:ins>
    </w:p>
    <w:p w14:paraId="20833120" w14:textId="77777777" w:rsidR="0072352F" w:rsidRDefault="0072352F" w:rsidP="0072352F">
      <w:pPr>
        <w:pStyle w:val="PL"/>
        <w:rPr>
          <w:ins w:id="17318" w:author="[108#39][Power Saving]" w:date="2020-01-27T19:55:00Z"/>
        </w:rPr>
      </w:pPr>
    </w:p>
    <w:p w14:paraId="6400608E" w14:textId="77777777" w:rsidR="0072352F" w:rsidRPr="0096519C" w:rsidRDefault="0072352F" w:rsidP="0072352F">
      <w:pPr>
        <w:pStyle w:val="PL"/>
        <w:rPr>
          <w:ins w:id="17319" w:author="[108#39][Power Saving]" w:date="2020-01-27T19:55:00Z"/>
        </w:rPr>
      </w:pPr>
      <w:ins w:id="17320" w:author="[108#39][Power Saving]" w:date="2020-01-27T19:55: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7D850FCF" w14:textId="77777777" w:rsidR="0072352F" w:rsidRPr="0096519C" w:rsidRDefault="0072352F" w:rsidP="0072352F">
      <w:pPr>
        <w:pStyle w:val="PL"/>
        <w:rPr>
          <w:ins w:id="17321" w:author="[108#39][Power Saving]" w:date="2020-01-27T19:55:00Z"/>
        </w:rPr>
      </w:pPr>
      <w:ins w:id="17322" w:author="[108#39][Power Saving]" w:date="2020-01-27T19:55:00Z">
        <w:r w:rsidRPr="0096519C">
          <w:t xml:space="preserve">    </w:t>
        </w:r>
        <w:r>
          <w:t>maxBW-</w:t>
        </w:r>
        <w:r w:rsidRPr="00E17100">
          <w:t>PreferenceProhibitTimer</w:t>
        </w:r>
        <w:r>
          <w:t xml:space="preserve">-r16     </w:t>
        </w:r>
        <w:r>
          <w:rPr>
            <w:color w:val="993366"/>
          </w:rPr>
          <w:t>SEQUENCE</w:t>
        </w:r>
        <w:r>
          <w:t xml:space="preserve"> {}</w:t>
        </w:r>
      </w:ins>
    </w:p>
    <w:p w14:paraId="74BC6B70" w14:textId="77777777" w:rsidR="0072352F" w:rsidRPr="0096519C" w:rsidRDefault="0072352F" w:rsidP="0072352F">
      <w:pPr>
        <w:pStyle w:val="PL"/>
        <w:rPr>
          <w:ins w:id="17323" w:author="[108#39][Power Saving]" w:date="2020-01-27T19:55:00Z"/>
        </w:rPr>
      </w:pPr>
      <w:ins w:id="17324" w:author="[108#39][Power Saving]" w:date="2020-01-27T19:55:00Z">
        <w:r w:rsidRPr="0096519C">
          <w:t>}</w:t>
        </w:r>
      </w:ins>
    </w:p>
    <w:p w14:paraId="7B728F9C" w14:textId="77777777" w:rsidR="0072352F" w:rsidRDefault="0072352F" w:rsidP="0072352F">
      <w:pPr>
        <w:pStyle w:val="PL"/>
        <w:rPr>
          <w:ins w:id="17325" w:author="[108#39][Power Saving]" w:date="2020-01-27T19:55:00Z"/>
        </w:rPr>
      </w:pPr>
    </w:p>
    <w:p w14:paraId="74FC5179" w14:textId="77777777" w:rsidR="0072352F" w:rsidRPr="0096519C" w:rsidRDefault="0072352F" w:rsidP="0072352F">
      <w:pPr>
        <w:pStyle w:val="PL"/>
        <w:rPr>
          <w:ins w:id="17326" w:author="[108#39][Power Saving]" w:date="2020-01-27T19:55:00Z"/>
        </w:rPr>
      </w:pPr>
      <w:ins w:id="17327" w:author="[108#39][Power Saving]" w:date="2020-01-27T19:55: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0ECE8E43" w14:textId="77777777" w:rsidR="0072352F" w:rsidRPr="0096519C" w:rsidRDefault="0072352F" w:rsidP="0072352F">
      <w:pPr>
        <w:pStyle w:val="PL"/>
        <w:rPr>
          <w:ins w:id="17328" w:author="[108#39][Power Saving]" w:date="2020-01-27T19:55:00Z"/>
        </w:rPr>
      </w:pPr>
      <w:ins w:id="17329" w:author="[108#39][Power Saving]" w:date="2020-01-27T19:55:00Z">
        <w:r w:rsidRPr="0096519C">
          <w:t xml:space="preserve">    </w:t>
        </w:r>
        <w:r>
          <w:t>maxCC-</w:t>
        </w:r>
        <w:r w:rsidRPr="00E17100">
          <w:t>PreferenceProhibitTimer</w:t>
        </w:r>
        <w:r>
          <w:t xml:space="preserve">-r16 </w:t>
        </w:r>
        <w:r w:rsidRPr="0096519C">
          <w:t xml:space="preserve"> </w:t>
        </w:r>
        <w:r>
          <w:t xml:space="preserve">   </w:t>
        </w:r>
        <w:r>
          <w:rPr>
            <w:color w:val="993366"/>
          </w:rPr>
          <w:t>SEQUENCE</w:t>
        </w:r>
        <w:r>
          <w:t xml:space="preserve"> {}</w:t>
        </w:r>
      </w:ins>
    </w:p>
    <w:p w14:paraId="25346B32" w14:textId="77777777" w:rsidR="0072352F" w:rsidRPr="0096519C" w:rsidRDefault="0072352F" w:rsidP="0072352F">
      <w:pPr>
        <w:pStyle w:val="PL"/>
        <w:rPr>
          <w:ins w:id="17330" w:author="[108#39][Power Saving]" w:date="2020-01-27T19:55:00Z"/>
        </w:rPr>
      </w:pPr>
      <w:ins w:id="17331" w:author="[108#39][Power Saving]" w:date="2020-01-27T19:55:00Z">
        <w:r w:rsidRPr="0096519C">
          <w:t>}</w:t>
        </w:r>
      </w:ins>
    </w:p>
    <w:p w14:paraId="6701223F" w14:textId="77777777" w:rsidR="0072352F" w:rsidRDefault="0072352F" w:rsidP="0072352F">
      <w:pPr>
        <w:pStyle w:val="PL"/>
        <w:rPr>
          <w:ins w:id="17332" w:author="[108#39][Power Saving]" w:date="2020-01-27T19:55:00Z"/>
        </w:rPr>
      </w:pPr>
    </w:p>
    <w:p w14:paraId="318BB6DC" w14:textId="77777777" w:rsidR="0072352F" w:rsidRPr="0096519C" w:rsidRDefault="0072352F" w:rsidP="0072352F">
      <w:pPr>
        <w:pStyle w:val="PL"/>
        <w:rPr>
          <w:ins w:id="17333" w:author="[108#39][Power Saving]" w:date="2020-01-27T19:55:00Z"/>
        </w:rPr>
      </w:pPr>
      <w:ins w:id="17334" w:author="[108#39][Power Saving]" w:date="2020-01-27T19:55: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57F2E5F2" w14:textId="77777777" w:rsidR="0072352F" w:rsidRPr="0096519C" w:rsidRDefault="0072352F" w:rsidP="0072352F">
      <w:pPr>
        <w:pStyle w:val="PL"/>
        <w:rPr>
          <w:ins w:id="17335" w:author="[108#39][Power Saving]" w:date="2020-01-27T19:55:00Z"/>
        </w:rPr>
      </w:pPr>
      <w:ins w:id="17336" w:author="[108#39][Power Saving]" w:date="2020-01-27T19:55:00Z">
        <w:r w:rsidRPr="0096519C">
          <w:t xml:space="preserve">    </w:t>
        </w:r>
        <w:r>
          <w:t>maxMIMO-Layer</w:t>
        </w:r>
        <w:r w:rsidRPr="00E17100">
          <w:t>PreferenceProhibitTimer</w:t>
        </w:r>
        <w:r>
          <w:t xml:space="preserve">-r16 </w:t>
        </w:r>
        <w:r>
          <w:rPr>
            <w:color w:val="993366"/>
          </w:rPr>
          <w:t>SEQUENCE</w:t>
        </w:r>
        <w:r>
          <w:t xml:space="preserve"> {}</w:t>
        </w:r>
      </w:ins>
    </w:p>
    <w:p w14:paraId="1C6C4E75" w14:textId="77777777" w:rsidR="0072352F" w:rsidRPr="0096519C" w:rsidRDefault="0072352F" w:rsidP="0072352F">
      <w:pPr>
        <w:pStyle w:val="PL"/>
        <w:rPr>
          <w:ins w:id="17337" w:author="[108#39][Power Saving]" w:date="2020-01-27T19:55:00Z"/>
        </w:rPr>
      </w:pPr>
      <w:ins w:id="17338" w:author="[108#39][Power Saving]" w:date="2020-01-27T19:55:00Z">
        <w:r w:rsidRPr="0096519C">
          <w:t>}</w:t>
        </w:r>
      </w:ins>
    </w:p>
    <w:p w14:paraId="020A944E" w14:textId="77777777" w:rsidR="0072352F" w:rsidRDefault="0072352F" w:rsidP="0072352F">
      <w:pPr>
        <w:pStyle w:val="PL"/>
        <w:rPr>
          <w:ins w:id="17339" w:author="[108#39][Power Saving]" w:date="2020-01-27T19:55:00Z"/>
        </w:rPr>
      </w:pPr>
    </w:p>
    <w:p w14:paraId="6AE837D8" w14:textId="77777777" w:rsidR="0072352F" w:rsidRPr="0096519C" w:rsidRDefault="0072352F" w:rsidP="0072352F">
      <w:pPr>
        <w:pStyle w:val="PL"/>
        <w:rPr>
          <w:ins w:id="17340" w:author="[108#39][Power Saving]" w:date="2020-01-27T19:55:00Z"/>
        </w:rPr>
      </w:pPr>
      <w:ins w:id="17341" w:author="[108#39][Power Saving]" w:date="2020-01-27T19:55: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69B34C8F" w14:textId="77777777" w:rsidR="0072352F" w:rsidRPr="0096519C" w:rsidRDefault="0072352F" w:rsidP="0072352F">
      <w:pPr>
        <w:pStyle w:val="PL"/>
        <w:rPr>
          <w:ins w:id="17342" w:author="[108#39][Power Saving]" w:date="2020-01-27T19:55:00Z"/>
        </w:rPr>
      </w:pPr>
      <w:ins w:id="17343" w:author="[108#39][Power Saving]" w:date="2020-01-27T19:55:00Z">
        <w:r w:rsidRPr="0096519C">
          <w:t xml:space="preserve">    </w:t>
        </w:r>
        <w:r>
          <w:t>min</w:t>
        </w:r>
        <w:r w:rsidRPr="00A03460">
          <w:t>SchedulingOffset</w:t>
        </w:r>
        <w:r>
          <w:t>Preference</w:t>
        </w:r>
        <w:r w:rsidRPr="00E17100">
          <w:t>ProhibitTimer</w:t>
        </w:r>
        <w:r>
          <w:t xml:space="preserve">-r16 </w:t>
        </w:r>
        <w:r>
          <w:rPr>
            <w:color w:val="993366"/>
          </w:rPr>
          <w:t>SEQUENCE</w:t>
        </w:r>
        <w:r>
          <w:t xml:space="preserve"> {}</w:t>
        </w:r>
      </w:ins>
    </w:p>
    <w:p w14:paraId="1E8CFADE" w14:textId="77777777" w:rsidR="0072352F" w:rsidRPr="0096519C" w:rsidRDefault="0072352F" w:rsidP="0072352F">
      <w:pPr>
        <w:pStyle w:val="PL"/>
        <w:rPr>
          <w:ins w:id="17344" w:author="[108#39][Power Saving]" w:date="2020-01-27T19:55:00Z"/>
        </w:rPr>
      </w:pPr>
      <w:ins w:id="17345" w:author="[108#39][Power Saving]" w:date="2020-01-27T19:55:00Z">
        <w:r w:rsidRPr="0096519C">
          <w:t>}</w:t>
        </w:r>
      </w:ins>
    </w:p>
    <w:p w14:paraId="2180E639" w14:textId="77777777" w:rsidR="0072352F" w:rsidRPr="0096519C" w:rsidRDefault="0072352F" w:rsidP="0072352F">
      <w:pPr>
        <w:pStyle w:val="PL"/>
        <w:rPr>
          <w:ins w:id="17346" w:author="[108#39][Power Saving]" w:date="2020-01-27T19:55:00Z"/>
        </w:rPr>
      </w:pPr>
    </w:p>
    <w:p w14:paraId="690CEECC" w14:textId="77777777" w:rsidR="0072352F" w:rsidRPr="0096519C" w:rsidRDefault="0072352F" w:rsidP="0072352F">
      <w:pPr>
        <w:pStyle w:val="PL"/>
        <w:rPr>
          <w:ins w:id="17347" w:author="[108#39][Power Saving]" w:date="2020-01-27T19:55:00Z"/>
        </w:rPr>
      </w:pPr>
      <w:ins w:id="17348" w:author="[108#39][Power Saving]" w:date="2020-01-27T19:55:00Z">
        <w:r>
          <w:t>ReleaseRequest</w:t>
        </w:r>
        <w:r w:rsidRPr="0096519C">
          <w:t>Config</w:t>
        </w:r>
        <w:r>
          <w:t>-r16</w:t>
        </w:r>
        <w:r w:rsidRPr="0096519C">
          <w:t xml:space="preserve"> ::= </w:t>
        </w:r>
        <w:r>
          <w:t xml:space="preserve">         </w:t>
        </w:r>
        <w:r w:rsidRPr="0096519C">
          <w:rPr>
            <w:color w:val="993366"/>
          </w:rPr>
          <w:t>SEQUENCE</w:t>
        </w:r>
        <w:r w:rsidRPr="0096519C">
          <w:t xml:space="preserve"> {</w:t>
        </w:r>
      </w:ins>
    </w:p>
    <w:p w14:paraId="3031FD00" w14:textId="77777777" w:rsidR="0072352F" w:rsidRPr="00F201DF" w:rsidRDefault="0072352F" w:rsidP="0072352F">
      <w:pPr>
        <w:pStyle w:val="PL"/>
        <w:rPr>
          <w:ins w:id="17349" w:author="[108#39][Power Saving]" w:date="2020-01-27T19:55:00Z"/>
          <w:color w:val="808080"/>
        </w:rPr>
      </w:pPr>
      <w:ins w:id="17350" w:author="[108#39][Power Saving]" w:date="2020-01-27T19:55:00Z">
        <w:r w:rsidRPr="0096519C">
          <w:t xml:space="preserve">    </w:t>
        </w:r>
        <w:r>
          <w:t>releaseRequest</w:t>
        </w:r>
        <w:r w:rsidRPr="0096519C">
          <w:t>ProhibitTimer</w:t>
        </w:r>
        <w:r>
          <w:t xml:space="preserve">-r16       </w:t>
        </w:r>
        <w:r>
          <w:rPr>
            <w:color w:val="993366"/>
          </w:rPr>
          <w:t>SEQUENCE</w:t>
        </w:r>
        <w:r>
          <w:t xml:space="preserve"> {}</w:t>
        </w:r>
      </w:ins>
    </w:p>
    <w:p w14:paraId="08C3AA44" w14:textId="77777777" w:rsidR="0072352F" w:rsidRPr="0096519C" w:rsidRDefault="0072352F" w:rsidP="0072352F">
      <w:pPr>
        <w:pStyle w:val="PL"/>
        <w:rPr>
          <w:ins w:id="17351" w:author="[108#39][Power Saving]" w:date="2020-01-27T19:55:00Z"/>
        </w:rPr>
      </w:pPr>
      <w:ins w:id="17352" w:author="[108#39][Power Saving]" w:date="2020-01-27T19:55:00Z">
        <w:r w:rsidRPr="0096519C">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72352F" w:rsidRPr="0096519C" w14:paraId="711A3C8D" w14:textId="77777777" w:rsidTr="006D352E">
        <w:trPr>
          <w:cantSplit/>
          <w:tblHeader/>
          <w:ins w:id="17353" w:author="[108#39][Power Saving]" w:date="2020-01-27T19:55:00Z"/>
        </w:trPr>
        <w:tc>
          <w:tcPr>
            <w:tcW w:w="14317" w:type="dxa"/>
            <w:shd w:val="clear" w:color="auto" w:fill="auto"/>
          </w:tcPr>
          <w:p w14:paraId="2182D8CA" w14:textId="77777777" w:rsidR="0072352F" w:rsidRPr="00D95D59" w:rsidRDefault="0072352F" w:rsidP="006D352E">
            <w:pPr>
              <w:pStyle w:val="TAL"/>
              <w:rPr>
                <w:ins w:id="17354" w:author="[108#39][Power Saving]" w:date="2020-01-27T19:55:00Z"/>
                <w:b/>
                <w:i/>
                <w:noProof/>
                <w:lang w:val="en-GB"/>
              </w:rPr>
            </w:pPr>
            <w:ins w:id="17355" w:author="[108#39][Power Saving]" w:date="2020-01-27T19:55:00Z">
              <w:r>
                <w:rPr>
                  <w:b/>
                  <w:i/>
                  <w:noProof/>
                  <w:lang w:val="en-GB"/>
                </w:rPr>
                <w:t>drx</w:t>
              </w:r>
              <w:r w:rsidRPr="00E75B1A">
                <w:rPr>
                  <w:b/>
                  <w:i/>
                  <w:noProof/>
                  <w:lang w:val="en-GB"/>
                </w:rPr>
                <w:t>-PreferenceConfig</w:t>
              </w:r>
            </w:ins>
          </w:p>
          <w:p w14:paraId="33C3943A" w14:textId="77777777" w:rsidR="0072352F" w:rsidRPr="0096519C" w:rsidRDefault="0072352F" w:rsidP="006D352E">
            <w:pPr>
              <w:pStyle w:val="TAL"/>
              <w:rPr>
                <w:ins w:id="17356" w:author="[108#39][Power Saving]" w:date="2020-01-27T19:55:00Z"/>
                <w:b/>
                <w:bCs/>
                <w:i/>
                <w:noProof/>
                <w:lang w:val="en-GB" w:eastAsia="en-GB"/>
              </w:rPr>
            </w:pPr>
            <w:ins w:id="17357" w:author="[108#39][Power Saving]" w:date="2020-01-27T19:55:00Z">
              <w:r w:rsidRPr="00D95D59">
                <w:rPr>
                  <w:noProof/>
                  <w:lang w:val="en-GB"/>
                </w:rPr>
                <w:t xml:space="preserve">Configuration for the UE to report assistance information to inform the gNB about the UE’s </w:t>
              </w:r>
              <w:r>
                <w:rPr>
                  <w:noProof/>
                  <w:lang w:val="en-GB"/>
                </w:rPr>
                <w:t>DRX preferences for power saving</w:t>
              </w:r>
              <w:r w:rsidRPr="00D95D59">
                <w:rPr>
                  <w:noProof/>
                  <w:lang w:val="en-GB"/>
                </w:rPr>
                <w:t>.</w:t>
              </w:r>
            </w:ins>
          </w:p>
        </w:tc>
      </w:tr>
      <w:tr w:rsidR="0072352F" w:rsidRPr="0096519C" w14:paraId="675BEC57" w14:textId="77777777" w:rsidTr="006D352E">
        <w:trPr>
          <w:cantSplit/>
          <w:tblHeader/>
          <w:ins w:id="17358" w:author="[108#39][Power Saving]" w:date="2020-01-27T19:55:00Z"/>
        </w:trPr>
        <w:tc>
          <w:tcPr>
            <w:tcW w:w="14317" w:type="dxa"/>
            <w:shd w:val="clear" w:color="auto" w:fill="auto"/>
          </w:tcPr>
          <w:p w14:paraId="1691D201" w14:textId="77777777" w:rsidR="0072352F" w:rsidRPr="00D95D59" w:rsidRDefault="0072352F" w:rsidP="006D352E">
            <w:pPr>
              <w:pStyle w:val="TAL"/>
              <w:rPr>
                <w:ins w:id="17359" w:author="[108#39][Power Saving]" w:date="2020-01-27T19:55:00Z"/>
                <w:b/>
                <w:i/>
                <w:noProof/>
                <w:lang w:val="en-GB"/>
              </w:rPr>
            </w:pPr>
            <w:ins w:id="17360" w:author="[108#39][Power Saving]" w:date="2020-01-27T19:55:00Z">
              <w:r>
                <w:rPr>
                  <w:b/>
                  <w:i/>
                  <w:noProof/>
                  <w:lang w:val="en-GB"/>
                </w:rPr>
                <w:t>drx</w:t>
              </w:r>
              <w:r w:rsidRPr="00E75B1A">
                <w:rPr>
                  <w:b/>
                  <w:i/>
                  <w:noProof/>
                  <w:lang w:val="en-GB"/>
                </w:rPr>
                <w:t>-Preference</w:t>
              </w:r>
              <w:r>
                <w:rPr>
                  <w:b/>
                  <w:i/>
                  <w:noProof/>
                  <w:lang w:val="en-GB"/>
                </w:rPr>
                <w:t>ProhibitTimer</w:t>
              </w:r>
            </w:ins>
          </w:p>
          <w:p w14:paraId="73322FAD" w14:textId="77777777" w:rsidR="0072352F" w:rsidRPr="0096519C" w:rsidRDefault="0072352F" w:rsidP="006D352E">
            <w:pPr>
              <w:pStyle w:val="TAL"/>
              <w:rPr>
                <w:ins w:id="17361" w:author="[108#39][Power Saving]" w:date="2020-01-27T19:55:00Z"/>
                <w:b/>
                <w:bCs/>
                <w:i/>
                <w:noProof/>
                <w:lang w:val="en-GB" w:eastAsia="en-GB"/>
              </w:rPr>
            </w:pPr>
            <w:ins w:id="17362" w:author="[108#39][Power Saving]" w:date="2020-01-27T19:55:00Z">
              <w:r w:rsidRPr="0096519C">
                <w:rPr>
                  <w:noProof/>
                  <w:lang w:val="en-GB"/>
                </w:rPr>
                <w:t xml:space="preserve">Prohibit timer for </w:t>
              </w:r>
              <w:r>
                <w:rPr>
                  <w:noProof/>
                  <w:lang w:val="en-GB"/>
                </w:rPr>
                <w:t xml:space="preserve">DRX preferences assistance </w:t>
              </w:r>
              <w:r w:rsidRPr="0096519C">
                <w:rPr>
                  <w:noProof/>
                  <w:lang w:val="en-GB"/>
                </w:rPr>
                <w:t>information reporting. Value</w:t>
              </w:r>
              <w:r>
                <w:rPr>
                  <w:noProof/>
                  <w:lang w:val="en-GB"/>
                </w:rPr>
                <w:t xml:space="preserve"> FFS</w:t>
              </w:r>
              <w:r w:rsidRPr="00D95D59">
                <w:rPr>
                  <w:noProof/>
                  <w:lang w:val="en-GB"/>
                </w:rPr>
                <w:t>.</w:t>
              </w:r>
            </w:ins>
          </w:p>
        </w:tc>
      </w:tr>
      <w:tr w:rsidR="0072352F" w:rsidRPr="0096519C" w14:paraId="7E53FE86" w14:textId="77777777" w:rsidTr="006D352E">
        <w:trPr>
          <w:cantSplit/>
          <w:tblHeader/>
          <w:ins w:id="17363" w:author="[108#39][Power Saving]" w:date="2020-01-27T19:55:00Z"/>
        </w:trPr>
        <w:tc>
          <w:tcPr>
            <w:tcW w:w="14317" w:type="dxa"/>
            <w:shd w:val="clear" w:color="auto" w:fill="auto"/>
          </w:tcPr>
          <w:p w14:paraId="4C86C668" w14:textId="77777777" w:rsidR="0072352F" w:rsidRPr="00D95D59" w:rsidRDefault="0072352F" w:rsidP="006D352E">
            <w:pPr>
              <w:pStyle w:val="TAL"/>
              <w:rPr>
                <w:ins w:id="17364" w:author="[108#39][Power Saving]" w:date="2020-01-27T19:55:00Z"/>
                <w:b/>
                <w:i/>
                <w:noProof/>
                <w:lang w:val="en-GB"/>
              </w:rPr>
            </w:pPr>
            <w:ins w:id="17365" w:author="[108#39][Power Saving]" w:date="2020-01-27T19:55:00Z">
              <w:r w:rsidRPr="006D0A3D">
                <w:rPr>
                  <w:b/>
                  <w:i/>
                  <w:noProof/>
                  <w:lang w:val="en-GB"/>
                </w:rPr>
                <w:t>maxBW-</w:t>
              </w:r>
              <w:r w:rsidRPr="00E75B1A">
                <w:rPr>
                  <w:b/>
                  <w:i/>
                  <w:noProof/>
                  <w:lang w:val="en-GB"/>
                </w:rPr>
                <w:t>PreferenceConfig</w:t>
              </w:r>
            </w:ins>
          </w:p>
          <w:p w14:paraId="697666D6" w14:textId="77777777" w:rsidR="0072352F" w:rsidRPr="0096519C" w:rsidRDefault="0072352F" w:rsidP="006D352E">
            <w:pPr>
              <w:pStyle w:val="TAL"/>
              <w:rPr>
                <w:ins w:id="17366" w:author="[108#39][Power Saving]" w:date="2020-01-27T19:55:00Z"/>
                <w:b/>
                <w:bCs/>
                <w:i/>
                <w:noProof/>
                <w:lang w:val="en-GB" w:eastAsia="en-GB"/>
              </w:rPr>
            </w:pPr>
            <w:ins w:id="17367"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bandwidth for </w:t>
              </w:r>
              <w:r w:rsidRPr="00D95D59">
                <w:rPr>
                  <w:noProof/>
                  <w:lang w:val="en-GB"/>
                </w:rPr>
                <w:t>power saving.</w:t>
              </w:r>
            </w:ins>
          </w:p>
        </w:tc>
      </w:tr>
      <w:tr w:rsidR="0072352F" w:rsidRPr="0096519C" w14:paraId="744930F7" w14:textId="77777777" w:rsidTr="006D352E">
        <w:trPr>
          <w:cantSplit/>
          <w:tblHeader/>
          <w:ins w:id="17368" w:author="[108#39][Power Saving]" w:date="2020-01-27T19:55:00Z"/>
        </w:trPr>
        <w:tc>
          <w:tcPr>
            <w:tcW w:w="14317" w:type="dxa"/>
            <w:shd w:val="clear" w:color="auto" w:fill="auto"/>
          </w:tcPr>
          <w:p w14:paraId="77585243" w14:textId="77777777" w:rsidR="0072352F" w:rsidRPr="00D95D59" w:rsidRDefault="0072352F" w:rsidP="006D352E">
            <w:pPr>
              <w:pStyle w:val="TAL"/>
              <w:rPr>
                <w:ins w:id="17369" w:author="[108#39][Power Saving]" w:date="2020-01-27T19:55:00Z"/>
                <w:b/>
                <w:i/>
                <w:noProof/>
                <w:lang w:val="en-GB"/>
              </w:rPr>
            </w:pPr>
            <w:ins w:id="17370" w:author="[108#39][Power Saving]" w:date="2020-01-27T19:55:00Z">
              <w:r w:rsidRPr="006D0A3D">
                <w:rPr>
                  <w:b/>
                  <w:i/>
                  <w:noProof/>
                  <w:lang w:val="en-GB"/>
                </w:rPr>
                <w:t>maxBW-</w:t>
              </w:r>
              <w:r w:rsidRPr="00E75B1A">
                <w:rPr>
                  <w:b/>
                  <w:i/>
                  <w:noProof/>
                  <w:lang w:val="en-GB"/>
                </w:rPr>
                <w:t>Preference</w:t>
              </w:r>
              <w:r>
                <w:rPr>
                  <w:b/>
                  <w:i/>
                  <w:noProof/>
                  <w:lang w:val="en-GB"/>
                </w:rPr>
                <w:t>ProhibitTimer</w:t>
              </w:r>
            </w:ins>
          </w:p>
          <w:p w14:paraId="1258D0A6" w14:textId="77777777" w:rsidR="0072352F" w:rsidRPr="0096519C" w:rsidRDefault="0072352F" w:rsidP="006D352E">
            <w:pPr>
              <w:pStyle w:val="TAL"/>
              <w:rPr>
                <w:ins w:id="17371" w:author="[108#39][Power Saving]" w:date="2020-01-27T19:55:00Z"/>
                <w:b/>
                <w:bCs/>
                <w:i/>
                <w:noProof/>
                <w:lang w:val="en-GB" w:eastAsia="en-GB"/>
              </w:rPr>
            </w:pPr>
            <w:ins w:id="17372" w:author="[108#39][Power Saving]" w:date="2020-01-27T19:55:00Z">
              <w:r w:rsidRPr="0096519C">
                <w:rPr>
                  <w:noProof/>
                  <w:lang w:val="en-GB"/>
                </w:rPr>
                <w:t xml:space="preserve">Prohibit timer for </w:t>
              </w:r>
              <w:r>
                <w:rPr>
                  <w:noProof/>
                  <w:lang w:val="en-GB"/>
                </w:rPr>
                <w:t>preferred bandwidth assistance</w:t>
              </w:r>
              <w:r w:rsidRPr="0096519C">
                <w:rPr>
                  <w:noProof/>
                  <w:lang w:val="en-GB"/>
                </w:rPr>
                <w:t xml:space="preserve"> information reporting. Value</w:t>
              </w:r>
              <w:r>
                <w:rPr>
                  <w:noProof/>
                  <w:lang w:val="en-GB"/>
                </w:rPr>
                <w:t xml:space="preserve"> FFS</w:t>
              </w:r>
              <w:r w:rsidRPr="00D95D59">
                <w:rPr>
                  <w:noProof/>
                  <w:lang w:val="en-GB"/>
                </w:rPr>
                <w:t>.</w:t>
              </w:r>
            </w:ins>
          </w:p>
        </w:tc>
      </w:tr>
      <w:tr w:rsidR="0072352F" w:rsidRPr="0096519C" w14:paraId="61E411EF" w14:textId="77777777" w:rsidTr="006D352E">
        <w:trPr>
          <w:cantSplit/>
          <w:tblHeader/>
          <w:ins w:id="17373" w:author="[108#39][Power Saving]" w:date="2020-01-27T19:55:00Z"/>
        </w:trPr>
        <w:tc>
          <w:tcPr>
            <w:tcW w:w="14317" w:type="dxa"/>
            <w:shd w:val="clear" w:color="auto" w:fill="auto"/>
          </w:tcPr>
          <w:p w14:paraId="36E86A91" w14:textId="77777777" w:rsidR="0072352F" w:rsidRPr="00D95D59" w:rsidRDefault="0072352F" w:rsidP="006D352E">
            <w:pPr>
              <w:pStyle w:val="TAL"/>
              <w:rPr>
                <w:ins w:id="17374" w:author="[108#39][Power Saving]" w:date="2020-01-27T19:55:00Z"/>
                <w:b/>
                <w:i/>
                <w:noProof/>
                <w:lang w:val="en-GB"/>
              </w:rPr>
            </w:pPr>
            <w:ins w:id="17375" w:author="[108#39][Power Saving]" w:date="2020-01-27T19:55:00Z">
              <w:r>
                <w:rPr>
                  <w:b/>
                  <w:i/>
                  <w:noProof/>
                  <w:lang w:val="en-GB"/>
                </w:rPr>
                <w:t>maxCC</w:t>
              </w:r>
              <w:r w:rsidRPr="006D0A3D">
                <w:rPr>
                  <w:b/>
                  <w:i/>
                  <w:noProof/>
                  <w:lang w:val="en-GB"/>
                </w:rPr>
                <w:t>-</w:t>
              </w:r>
              <w:r w:rsidRPr="00E75B1A">
                <w:rPr>
                  <w:b/>
                  <w:i/>
                  <w:noProof/>
                  <w:lang w:val="en-GB"/>
                </w:rPr>
                <w:t>PreferenceConfig</w:t>
              </w:r>
            </w:ins>
          </w:p>
          <w:p w14:paraId="0D4D19D1" w14:textId="77777777" w:rsidR="0072352F" w:rsidRPr="0096519C" w:rsidRDefault="0072352F" w:rsidP="006D352E">
            <w:pPr>
              <w:pStyle w:val="TAL"/>
              <w:rPr>
                <w:ins w:id="17376" w:author="[108#39][Power Saving]" w:date="2020-01-27T19:55:00Z"/>
                <w:b/>
                <w:bCs/>
                <w:i/>
                <w:noProof/>
                <w:lang w:val="en-GB" w:eastAsia="en-GB"/>
              </w:rPr>
            </w:pPr>
            <w:ins w:id="17377"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number of carriers for </w:t>
              </w:r>
              <w:r w:rsidRPr="00D95D59">
                <w:rPr>
                  <w:noProof/>
                  <w:lang w:val="en-GB"/>
                </w:rPr>
                <w:t>power saving.</w:t>
              </w:r>
            </w:ins>
          </w:p>
        </w:tc>
      </w:tr>
      <w:tr w:rsidR="0072352F" w:rsidRPr="0096519C" w14:paraId="1677D0B4" w14:textId="77777777" w:rsidTr="006D352E">
        <w:trPr>
          <w:cantSplit/>
          <w:tblHeader/>
          <w:ins w:id="17378" w:author="[108#39][Power Saving]" w:date="2020-01-27T19:55:00Z"/>
        </w:trPr>
        <w:tc>
          <w:tcPr>
            <w:tcW w:w="14317" w:type="dxa"/>
            <w:shd w:val="clear" w:color="auto" w:fill="auto"/>
          </w:tcPr>
          <w:p w14:paraId="0590E1B5" w14:textId="77777777" w:rsidR="0072352F" w:rsidRPr="00D95D59" w:rsidRDefault="0072352F" w:rsidP="006D352E">
            <w:pPr>
              <w:pStyle w:val="TAL"/>
              <w:rPr>
                <w:ins w:id="17379" w:author="[108#39][Power Saving]" w:date="2020-01-27T19:55:00Z"/>
                <w:b/>
                <w:i/>
                <w:noProof/>
                <w:lang w:val="en-GB"/>
              </w:rPr>
            </w:pPr>
            <w:ins w:id="17380" w:author="[108#39][Power Saving]" w:date="2020-01-27T19:55:00Z">
              <w:r>
                <w:rPr>
                  <w:b/>
                  <w:i/>
                  <w:noProof/>
                  <w:lang w:val="en-GB"/>
                </w:rPr>
                <w:t>maxCC</w:t>
              </w:r>
              <w:r w:rsidRPr="006D0A3D">
                <w:rPr>
                  <w:b/>
                  <w:i/>
                  <w:noProof/>
                  <w:lang w:val="en-GB"/>
                </w:rPr>
                <w:t>-</w:t>
              </w:r>
              <w:r w:rsidRPr="00E75B1A">
                <w:rPr>
                  <w:b/>
                  <w:i/>
                  <w:noProof/>
                  <w:lang w:val="en-GB"/>
                </w:rPr>
                <w:t>Preference</w:t>
              </w:r>
              <w:r>
                <w:rPr>
                  <w:b/>
                  <w:i/>
                  <w:noProof/>
                  <w:lang w:val="en-GB"/>
                </w:rPr>
                <w:t>ProhibitTimer</w:t>
              </w:r>
            </w:ins>
          </w:p>
          <w:p w14:paraId="222F951A" w14:textId="77777777" w:rsidR="0072352F" w:rsidRPr="0096519C" w:rsidRDefault="0072352F" w:rsidP="006D352E">
            <w:pPr>
              <w:pStyle w:val="TAL"/>
              <w:rPr>
                <w:ins w:id="17381" w:author="[108#39][Power Saving]" w:date="2020-01-27T19:55:00Z"/>
                <w:b/>
                <w:bCs/>
                <w:i/>
                <w:noProof/>
                <w:lang w:val="en-GB" w:eastAsia="en-GB"/>
              </w:rPr>
            </w:pPr>
            <w:ins w:id="17382" w:author="[108#39][Power Saving]" w:date="2020-01-27T19:55:00Z">
              <w:r w:rsidRPr="0096519C">
                <w:rPr>
                  <w:noProof/>
                  <w:lang w:val="en-GB"/>
                </w:rPr>
                <w:t xml:space="preserve">Prohibit timer for </w:t>
              </w:r>
              <w:r>
                <w:rPr>
                  <w:noProof/>
                  <w:lang w:val="en-GB"/>
                </w:rPr>
                <w:t>preferred number of carriers assistance</w:t>
              </w:r>
              <w:r w:rsidRPr="0096519C">
                <w:rPr>
                  <w:noProof/>
                  <w:lang w:val="en-GB"/>
                </w:rPr>
                <w:t xml:space="preserve"> information reporting. Value</w:t>
              </w:r>
              <w:r>
                <w:rPr>
                  <w:noProof/>
                  <w:lang w:val="en-GB"/>
                </w:rPr>
                <w:t xml:space="preserve"> FFS</w:t>
              </w:r>
              <w:r w:rsidRPr="00D95D59">
                <w:rPr>
                  <w:noProof/>
                  <w:lang w:val="en-GB"/>
                </w:rPr>
                <w:t>.</w:t>
              </w:r>
            </w:ins>
          </w:p>
        </w:tc>
      </w:tr>
      <w:tr w:rsidR="0072352F" w:rsidRPr="0096519C" w14:paraId="07E77ADB" w14:textId="77777777" w:rsidTr="006D352E">
        <w:trPr>
          <w:cantSplit/>
          <w:tblHeader/>
          <w:ins w:id="17383" w:author="[108#39][Power Saving]" w:date="2020-01-27T19:55:00Z"/>
        </w:trPr>
        <w:tc>
          <w:tcPr>
            <w:tcW w:w="14317" w:type="dxa"/>
            <w:shd w:val="clear" w:color="auto" w:fill="auto"/>
          </w:tcPr>
          <w:p w14:paraId="0D8E3D18" w14:textId="77777777" w:rsidR="0072352F" w:rsidRPr="00D95D59" w:rsidRDefault="0072352F" w:rsidP="006D352E">
            <w:pPr>
              <w:pStyle w:val="TAL"/>
              <w:rPr>
                <w:ins w:id="17384" w:author="[108#39][Power Saving]" w:date="2020-01-27T19:55:00Z"/>
                <w:b/>
                <w:i/>
                <w:noProof/>
                <w:lang w:val="en-GB"/>
              </w:rPr>
            </w:pPr>
            <w:ins w:id="17385" w:author="[108#39][Power Saving]" w:date="2020-01-27T19:55:00Z">
              <w:r>
                <w:rPr>
                  <w:b/>
                  <w:i/>
                  <w:noProof/>
                  <w:lang w:val="en-GB"/>
                </w:rPr>
                <w:t>max</w:t>
              </w:r>
              <w:r w:rsidRPr="006D0A3D">
                <w:rPr>
                  <w:b/>
                  <w:i/>
                  <w:noProof/>
                  <w:lang w:val="en-GB"/>
                </w:rPr>
                <w:t>MIMO-Layer</w:t>
              </w:r>
              <w:r w:rsidRPr="00E75B1A">
                <w:rPr>
                  <w:b/>
                  <w:i/>
                  <w:noProof/>
                  <w:lang w:val="en-GB"/>
                </w:rPr>
                <w:t>PreferenceConfig</w:t>
              </w:r>
            </w:ins>
          </w:p>
          <w:p w14:paraId="24CA81EF" w14:textId="77777777" w:rsidR="0072352F" w:rsidRPr="0096519C" w:rsidRDefault="0072352F" w:rsidP="006D352E">
            <w:pPr>
              <w:pStyle w:val="TAL"/>
              <w:rPr>
                <w:ins w:id="17386" w:author="[108#39][Power Saving]" w:date="2020-01-27T19:55:00Z"/>
                <w:b/>
                <w:bCs/>
                <w:i/>
                <w:noProof/>
                <w:lang w:val="en-GB" w:eastAsia="en-GB"/>
              </w:rPr>
            </w:pPr>
            <w:ins w:id="17387"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number of MIMO layers for </w:t>
              </w:r>
              <w:r w:rsidRPr="00D95D59">
                <w:rPr>
                  <w:noProof/>
                  <w:lang w:val="en-GB"/>
                </w:rPr>
                <w:t>power saving.</w:t>
              </w:r>
            </w:ins>
          </w:p>
        </w:tc>
      </w:tr>
      <w:tr w:rsidR="0072352F" w:rsidRPr="0096519C" w14:paraId="74D41F3F" w14:textId="77777777" w:rsidTr="006D352E">
        <w:trPr>
          <w:cantSplit/>
          <w:tblHeader/>
          <w:ins w:id="17388" w:author="[108#39][Power Saving]" w:date="2020-01-27T19:55:00Z"/>
        </w:trPr>
        <w:tc>
          <w:tcPr>
            <w:tcW w:w="14317" w:type="dxa"/>
            <w:shd w:val="clear" w:color="auto" w:fill="auto"/>
          </w:tcPr>
          <w:p w14:paraId="5660CC8B" w14:textId="77777777" w:rsidR="0072352F" w:rsidRPr="00D95D59" w:rsidRDefault="0072352F" w:rsidP="006D352E">
            <w:pPr>
              <w:pStyle w:val="TAL"/>
              <w:rPr>
                <w:ins w:id="17389" w:author="[108#39][Power Saving]" w:date="2020-01-27T19:55:00Z"/>
                <w:b/>
                <w:i/>
                <w:noProof/>
                <w:lang w:val="en-GB"/>
              </w:rPr>
            </w:pPr>
            <w:ins w:id="17390" w:author="[108#39][Power Saving]" w:date="2020-01-27T19:55:00Z">
              <w:r w:rsidRPr="006D0A3D">
                <w:rPr>
                  <w:b/>
                  <w:i/>
                  <w:noProof/>
                  <w:lang w:val="en-GB"/>
                </w:rPr>
                <w:t>maxMIMO-Layer</w:t>
              </w:r>
              <w:r w:rsidRPr="00E75B1A">
                <w:rPr>
                  <w:b/>
                  <w:i/>
                  <w:noProof/>
                  <w:lang w:val="en-GB"/>
                </w:rPr>
                <w:t>Preference</w:t>
              </w:r>
              <w:r>
                <w:rPr>
                  <w:b/>
                  <w:i/>
                  <w:noProof/>
                  <w:lang w:val="en-GB"/>
                </w:rPr>
                <w:t>ProhibitTimer</w:t>
              </w:r>
            </w:ins>
          </w:p>
          <w:p w14:paraId="5A93D80C" w14:textId="77777777" w:rsidR="0072352F" w:rsidRPr="0096519C" w:rsidRDefault="0072352F" w:rsidP="006D352E">
            <w:pPr>
              <w:pStyle w:val="TAL"/>
              <w:rPr>
                <w:ins w:id="17391" w:author="[108#39][Power Saving]" w:date="2020-01-27T19:55:00Z"/>
                <w:b/>
                <w:bCs/>
                <w:i/>
                <w:noProof/>
                <w:lang w:val="en-GB" w:eastAsia="en-GB"/>
              </w:rPr>
            </w:pPr>
            <w:ins w:id="17392" w:author="[108#39][Power Saving]" w:date="2020-01-27T19:55:00Z">
              <w:r w:rsidRPr="0096519C">
                <w:rPr>
                  <w:noProof/>
                  <w:lang w:val="en-GB"/>
                </w:rPr>
                <w:t xml:space="preserve">Prohibit timer for </w:t>
              </w:r>
              <w:r>
                <w:rPr>
                  <w:noProof/>
                  <w:lang w:val="en-GB"/>
                </w:rPr>
                <w:t xml:space="preserve">preferred number of number of MIMO layers assistance information </w:t>
              </w:r>
              <w:r w:rsidRPr="0096519C">
                <w:rPr>
                  <w:noProof/>
                  <w:lang w:val="en-GB"/>
                </w:rPr>
                <w:t>reporting. Value</w:t>
              </w:r>
              <w:r>
                <w:rPr>
                  <w:noProof/>
                  <w:lang w:val="en-GB"/>
                </w:rPr>
                <w:t xml:space="preserve"> FFS</w:t>
              </w:r>
              <w:r w:rsidRPr="00D95D59">
                <w:rPr>
                  <w:noProof/>
                  <w:lang w:val="en-GB"/>
                </w:rPr>
                <w:t>.</w:t>
              </w:r>
            </w:ins>
          </w:p>
        </w:tc>
      </w:tr>
      <w:tr w:rsidR="0072352F" w:rsidRPr="006D0A3D" w14:paraId="4C1F0D6F" w14:textId="77777777" w:rsidTr="006D352E">
        <w:trPr>
          <w:cantSplit/>
          <w:tblHeader/>
          <w:ins w:id="17393" w:author="[108#39][Power Saving]" w:date="2020-01-27T19:55:00Z"/>
        </w:trPr>
        <w:tc>
          <w:tcPr>
            <w:tcW w:w="14317" w:type="dxa"/>
            <w:shd w:val="clear" w:color="auto" w:fill="auto"/>
          </w:tcPr>
          <w:p w14:paraId="08BF9A64" w14:textId="77777777" w:rsidR="0072352F" w:rsidRPr="00D95D59" w:rsidRDefault="0072352F" w:rsidP="006D352E">
            <w:pPr>
              <w:pStyle w:val="TAL"/>
              <w:rPr>
                <w:ins w:id="17394" w:author="[108#39][Power Saving]" w:date="2020-01-27T19:55:00Z"/>
                <w:b/>
                <w:i/>
                <w:noProof/>
                <w:lang w:val="en-GB"/>
              </w:rPr>
            </w:pPr>
            <w:ins w:id="17395" w:author="[108#39][Power Saving]" w:date="2020-01-27T19:55:00Z">
              <w:r w:rsidRPr="00EE1CB6">
                <w:rPr>
                  <w:b/>
                  <w:i/>
                  <w:noProof/>
                  <w:lang w:val="en-GB"/>
                </w:rPr>
                <w:t>minSchedulingOffsetPreferenceConfig</w:t>
              </w:r>
            </w:ins>
          </w:p>
          <w:p w14:paraId="3992B463" w14:textId="77777777" w:rsidR="0072352F" w:rsidRPr="006D0A3D" w:rsidRDefault="0072352F" w:rsidP="006D352E">
            <w:pPr>
              <w:pStyle w:val="TAL"/>
              <w:rPr>
                <w:ins w:id="17396" w:author="[108#39][Power Saving]" w:date="2020-01-27T19:55:00Z"/>
                <w:b/>
                <w:i/>
                <w:noProof/>
                <w:lang w:val="en-GB"/>
              </w:rPr>
            </w:pPr>
            <w:ins w:id="17397"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w:t>
              </w:r>
              <w:r w:rsidRPr="00EE1CB6">
                <w:rPr>
                  <w:i/>
                  <w:noProof/>
                  <w:lang w:val="en-GB"/>
                </w:rPr>
                <w:t>minimumSchedulingOffset</w:t>
              </w:r>
              <w:r>
                <w:rPr>
                  <w:noProof/>
                  <w:lang w:val="en-GB"/>
                </w:rPr>
                <w:t xml:space="preserve"> value for cross-slot scheduling for </w:t>
              </w:r>
              <w:r w:rsidRPr="00D95D59">
                <w:rPr>
                  <w:noProof/>
                  <w:lang w:val="en-GB"/>
                </w:rPr>
                <w:t>power saving.</w:t>
              </w:r>
            </w:ins>
          </w:p>
        </w:tc>
      </w:tr>
      <w:tr w:rsidR="0072352F" w:rsidRPr="006D0A3D" w14:paraId="7CB4ED63" w14:textId="77777777" w:rsidTr="006D352E">
        <w:trPr>
          <w:cantSplit/>
          <w:tblHeader/>
          <w:ins w:id="17398" w:author="[108#39][Power Saving]" w:date="2020-01-27T19:55:00Z"/>
        </w:trPr>
        <w:tc>
          <w:tcPr>
            <w:tcW w:w="14317" w:type="dxa"/>
            <w:shd w:val="clear" w:color="auto" w:fill="auto"/>
          </w:tcPr>
          <w:p w14:paraId="5E534280" w14:textId="77777777" w:rsidR="0072352F" w:rsidRPr="00D95D59" w:rsidRDefault="0072352F" w:rsidP="006D352E">
            <w:pPr>
              <w:pStyle w:val="TAL"/>
              <w:rPr>
                <w:ins w:id="17399" w:author="[108#39][Power Saving]" w:date="2020-01-27T19:55:00Z"/>
                <w:b/>
                <w:i/>
                <w:noProof/>
                <w:lang w:val="en-GB"/>
              </w:rPr>
            </w:pPr>
            <w:ins w:id="17400" w:author="[108#39][Power Saving]" w:date="2020-01-27T19:55:00Z">
              <w:r w:rsidRPr="00EE1CB6">
                <w:rPr>
                  <w:b/>
                  <w:i/>
                  <w:noProof/>
                  <w:lang w:val="en-GB"/>
                </w:rPr>
                <w:t>minSchedulingOffsetPreference</w:t>
              </w:r>
              <w:r>
                <w:rPr>
                  <w:b/>
                  <w:i/>
                  <w:noProof/>
                  <w:lang w:val="en-GB"/>
                </w:rPr>
                <w:t>ProhibitTimer</w:t>
              </w:r>
            </w:ins>
          </w:p>
          <w:p w14:paraId="3B2B06E9" w14:textId="77777777" w:rsidR="0072352F" w:rsidRPr="006D0A3D" w:rsidRDefault="0072352F" w:rsidP="006D352E">
            <w:pPr>
              <w:pStyle w:val="TAL"/>
              <w:rPr>
                <w:ins w:id="17401" w:author="[108#39][Power Saving]" w:date="2020-01-27T19:55:00Z"/>
                <w:b/>
                <w:i/>
                <w:noProof/>
                <w:lang w:val="en-GB"/>
              </w:rPr>
            </w:pPr>
            <w:ins w:id="17402" w:author="[108#39][Power Saving]" w:date="2020-01-27T19:55:00Z">
              <w:r w:rsidRPr="0096519C">
                <w:rPr>
                  <w:noProof/>
                  <w:lang w:val="en-GB"/>
                </w:rPr>
                <w:t xml:space="preserve">Prohibit timer for </w:t>
              </w:r>
              <w:r>
                <w:rPr>
                  <w:noProof/>
                  <w:lang w:val="en-GB"/>
                </w:rPr>
                <w:t xml:space="preserve">preferred </w:t>
              </w:r>
              <w:r w:rsidRPr="00EE1CB6">
                <w:rPr>
                  <w:i/>
                  <w:noProof/>
                  <w:lang w:val="en-GB"/>
                </w:rPr>
                <w:t>minimumSchedulingOffset</w:t>
              </w:r>
              <w:r>
                <w:rPr>
                  <w:noProof/>
                  <w:lang w:val="en-GB"/>
                </w:rPr>
                <w:t xml:space="preserve"> assistance information </w:t>
              </w:r>
              <w:r w:rsidRPr="0096519C">
                <w:rPr>
                  <w:noProof/>
                  <w:lang w:val="en-GB"/>
                </w:rPr>
                <w:t>reporting. Value</w:t>
              </w:r>
              <w:r>
                <w:rPr>
                  <w:noProof/>
                  <w:lang w:val="en-GB"/>
                </w:rPr>
                <w:t xml:space="preserve"> FFS</w:t>
              </w:r>
              <w:r w:rsidRPr="00D95D59">
                <w:rPr>
                  <w:noProof/>
                  <w:lang w:val="en-GB"/>
                </w:rPr>
                <w:t>.</w:t>
              </w:r>
            </w:ins>
          </w:p>
        </w:tc>
      </w:tr>
      <w:tr w:rsidR="00A10B0C" w14:paraId="6464C33B" w14:textId="77777777" w:rsidTr="00926025">
        <w:tblPrEx>
          <w:tblLook w:val="04A0" w:firstRow="1" w:lastRow="0" w:firstColumn="1" w:lastColumn="0" w:noHBand="0" w:noVBand="1"/>
        </w:tblPrEx>
        <w:trPr>
          <w:cantSplit/>
          <w:tblHeader/>
          <w:ins w:id="17403" w:author="[108#42][NR/MDT]" w:date="2020-01-28T12:43:00Z"/>
        </w:trPr>
        <w:tc>
          <w:tcPr>
            <w:tcW w:w="14317" w:type="dxa"/>
            <w:shd w:val="clear" w:color="auto" w:fill="auto"/>
          </w:tcPr>
          <w:p w14:paraId="129F3369" w14:textId="77777777" w:rsidR="00A10B0C" w:rsidRDefault="00A10B0C" w:rsidP="00926025">
            <w:pPr>
              <w:pStyle w:val="TAL"/>
              <w:rPr>
                <w:ins w:id="17404" w:author="[108#42][NR/MDT]" w:date="2020-01-28T12:43:00Z"/>
                <w:b/>
                <w:bCs/>
                <w:i/>
                <w:lang w:eastAsia="en-GB"/>
              </w:rPr>
            </w:pPr>
            <w:ins w:id="17405" w:author="[108#42][NR/MDT]" w:date="2020-01-28T12:43:00Z">
              <w:r>
                <w:rPr>
                  <w:b/>
                  <w:bCs/>
                  <w:i/>
                  <w:lang w:eastAsia="en-GB"/>
                </w:rPr>
                <w:t>obtainLocation</w:t>
              </w:r>
            </w:ins>
          </w:p>
          <w:p w14:paraId="00840948" w14:textId="77777777" w:rsidR="00A10B0C" w:rsidRDefault="00A10B0C" w:rsidP="00926025">
            <w:pPr>
              <w:pStyle w:val="TAL"/>
              <w:rPr>
                <w:ins w:id="17406" w:author="[108#42][NR/MDT]" w:date="2020-01-28T12:43:00Z"/>
                <w:b/>
                <w:i/>
                <w:lang w:val="en-GB"/>
              </w:rPr>
            </w:pPr>
            <w:ins w:id="17407" w:author="[108#42][NR/MDT]" w:date="2020-01-28T12:43:00Z">
              <w:r>
                <w:rPr>
                  <w:bCs/>
                  <w:lang w:eastAsia="en-GB"/>
                </w:rPr>
                <w:t xml:space="preserve">Requests the UE to attempt to have detailed location information available using GNSS. NR configures the field only if </w:t>
              </w:r>
              <w:r>
                <w:rPr>
                  <w:bCs/>
                  <w:i/>
                  <w:lang w:eastAsia="en-GB"/>
                </w:rPr>
                <w:t>includeLocationInfo</w:t>
              </w:r>
              <w:r>
                <w:rPr>
                  <w:bCs/>
                  <w:lang w:eastAsia="en-GB"/>
                </w:rPr>
                <w:t xml:space="preserve"> is configured for one or more measurements.</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72352F" w:rsidRPr="00D95D59" w14:paraId="57877490" w14:textId="77777777" w:rsidTr="006D352E">
        <w:trPr>
          <w:cantSplit/>
          <w:tblHeader/>
          <w:ins w:id="17408" w:author="[108#39][Power Saving]" w:date="2020-01-27T19:5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5D5AA577" w14:textId="77777777" w:rsidR="0072352F" w:rsidRDefault="0072352F" w:rsidP="006D352E">
            <w:pPr>
              <w:pStyle w:val="TAL"/>
              <w:rPr>
                <w:ins w:id="17409" w:author="[108#39][Power Saving]" w:date="2020-01-27T19:56:00Z"/>
                <w:b/>
                <w:i/>
                <w:noProof/>
                <w:lang w:val="en-GB"/>
              </w:rPr>
            </w:pPr>
            <w:ins w:id="17410" w:author="[108#39][Power Saving]" w:date="2020-01-27T19:56:00Z">
              <w:r w:rsidRPr="00D95D59">
                <w:rPr>
                  <w:b/>
                  <w:i/>
                  <w:noProof/>
                  <w:lang w:val="en-GB"/>
                </w:rPr>
                <w:t xml:space="preserve">releaseRequestConfig </w:t>
              </w:r>
            </w:ins>
          </w:p>
          <w:p w14:paraId="798AA922" w14:textId="77777777" w:rsidR="0072352F" w:rsidRPr="00D95D59" w:rsidRDefault="0072352F" w:rsidP="006D352E">
            <w:pPr>
              <w:pStyle w:val="TAL"/>
              <w:rPr>
                <w:ins w:id="17411" w:author="[108#39][Power Saving]" w:date="2020-01-27T19:56:00Z"/>
                <w:noProof/>
                <w:lang w:val="en-GB"/>
              </w:rPr>
            </w:pPr>
            <w:ins w:id="17412" w:author="[108#39][Power Saving]" w:date="2020-01-27T19:56:00Z">
              <w:r w:rsidRPr="00D95D59">
                <w:rPr>
                  <w:noProof/>
                  <w:lang w:val="en-GB"/>
                </w:rPr>
                <w:t>Configuration for the UE to report assistance information to inform the gNB about the UE’s preferenc</w:t>
              </w:r>
              <w:r>
                <w:rPr>
                  <w:noProof/>
                  <w:lang w:val="en-GB"/>
                </w:rPr>
                <w:t>e to leave RRC_CONNECTED state</w:t>
              </w:r>
              <w:r w:rsidRPr="00D95D59">
                <w:rPr>
                  <w:noProof/>
                  <w:lang w:val="en-GB"/>
                </w:rPr>
                <w:t>.</w:t>
              </w:r>
            </w:ins>
          </w:p>
        </w:tc>
      </w:tr>
      <w:tr w:rsidR="0072352F" w:rsidRPr="00562450" w14:paraId="6C7470EF" w14:textId="77777777" w:rsidTr="006D352E">
        <w:trPr>
          <w:cantSplit/>
          <w:tblHeader/>
          <w:ins w:id="17413" w:author="[108#39][Power Saving]" w:date="2020-01-27T19:5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28F91DB" w14:textId="77777777" w:rsidR="0072352F" w:rsidRPr="00D95D59" w:rsidRDefault="0072352F" w:rsidP="006D352E">
            <w:pPr>
              <w:pStyle w:val="TAL"/>
              <w:rPr>
                <w:ins w:id="17414" w:author="[108#39][Power Saving]" w:date="2020-01-27T19:56:00Z"/>
                <w:b/>
                <w:i/>
                <w:noProof/>
                <w:lang w:val="en-GB"/>
              </w:rPr>
            </w:pPr>
            <w:ins w:id="17415" w:author="[108#39][Power Saving]" w:date="2020-01-27T19:56:00Z">
              <w:r>
                <w:rPr>
                  <w:b/>
                  <w:i/>
                  <w:noProof/>
                  <w:lang w:val="en-GB"/>
                </w:rPr>
                <w:t>releaseRequestProhibitTimer</w:t>
              </w:r>
            </w:ins>
          </w:p>
          <w:p w14:paraId="58DB345B" w14:textId="77777777" w:rsidR="0072352F" w:rsidRPr="00562450" w:rsidRDefault="0072352F" w:rsidP="006D352E">
            <w:pPr>
              <w:pStyle w:val="TAL"/>
              <w:rPr>
                <w:ins w:id="17416" w:author="[108#39][Power Saving]" w:date="2020-01-27T19:56:00Z"/>
                <w:noProof/>
                <w:lang w:val="en-GB"/>
              </w:rPr>
            </w:pPr>
            <w:ins w:id="17417" w:author="[108#39][Power Saving]" w:date="2020-01-27T19:56:00Z">
              <w:r w:rsidRPr="00562450">
                <w:rPr>
                  <w:noProof/>
                  <w:lang w:val="en-GB"/>
                </w:rPr>
                <w:t>Prohibit timer for release request assistance information reporting. Value FFS.</w:t>
              </w:r>
            </w:ins>
          </w:p>
        </w:tc>
      </w:tr>
      <w:tr w:rsidR="00A10B0C" w14:paraId="4AA1002A" w14:textId="77777777" w:rsidTr="00926025">
        <w:tblPrEx>
          <w:tblLook w:val="04A0" w:firstRow="1" w:lastRow="0" w:firstColumn="1" w:lastColumn="0" w:noHBand="0" w:noVBand="1"/>
        </w:tblPrEx>
        <w:trPr>
          <w:cantSplit/>
          <w:tblHeader/>
          <w:ins w:id="17418" w:author="[108#42][NR/MDT]" w:date="2020-01-28T12:43:00Z"/>
        </w:trPr>
        <w:tc>
          <w:tcPr>
            <w:tcW w:w="14317" w:type="dxa"/>
            <w:shd w:val="clear" w:color="auto" w:fill="auto"/>
          </w:tcPr>
          <w:p w14:paraId="1143329C" w14:textId="77777777" w:rsidR="00A10B0C" w:rsidRDefault="00A10B0C" w:rsidP="00926025">
            <w:pPr>
              <w:pStyle w:val="TAL"/>
              <w:rPr>
                <w:ins w:id="17419" w:author="[108#42][NR/MDT]" w:date="2020-01-28T12:43:00Z"/>
                <w:b/>
                <w:i/>
                <w:lang w:val="en-US"/>
              </w:rPr>
            </w:pPr>
            <w:ins w:id="17420" w:author="[108#42][NR/MDT]" w:date="2020-01-28T12:43:00Z">
              <w:r>
                <w:rPr>
                  <w:b/>
                  <w:i/>
                  <w:lang w:val="en-US"/>
                </w:rPr>
                <w:t>sensorNameList</w:t>
              </w:r>
            </w:ins>
          </w:p>
          <w:p w14:paraId="59F9438B" w14:textId="77777777" w:rsidR="00A10B0C" w:rsidRDefault="00A10B0C" w:rsidP="00926025">
            <w:pPr>
              <w:pStyle w:val="TAL"/>
              <w:rPr>
                <w:ins w:id="17421" w:author="[108#42][NR/MDT]" w:date="2020-01-28T12:43:00Z"/>
                <w:b/>
                <w:i/>
                <w:lang w:val="en-GB"/>
              </w:rPr>
            </w:pPr>
            <w:ins w:id="17422" w:author="[108#42][NR/MDT]" w:date="2020-01-28T12:43:00Z">
              <w:r>
                <w:t>Configuration for the UE to report measurements from specific sensors.</w:t>
              </w:r>
            </w:ins>
          </w:p>
        </w:tc>
      </w:tr>
      <w:tr w:rsidR="00770F14" w:rsidRPr="00C4797E" w14:paraId="217AE29A" w14:textId="77777777" w:rsidTr="0002403D">
        <w:trPr>
          <w:cantSplit/>
          <w:tblHeader/>
          <w:ins w:id="17423" w:author="[108#44][V2X]" w:date="2020-01-27T14:40:00Z"/>
        </w:trPr>
        <w:tc>
          <w:tcPr>
            <w:tcW w:w="14317" w:type="dxa"/>
            <w:shd w:val="clear" w:color="auto" w:fill="auto"/>
          </w:tcPr>
          <w:p w14:paraId="5209B1A3" w14:textId="77777777" w:rsidR="00770F14" w:rsidRDefault="00770F14" w:rsidP="0002403D">
            <w:pPr>
              <w:keepNext/>
              <w:keepLines/>
              <w:spacing w:after="0"/>
              <w:rPr>
                <w:ins w:id="17424" w:author="[108#44][V2X]" w:date="2020-01-27T14:40:00Z"/>
                <w:rFonts w:ascii="Arial" w:hAnsi="Arial"/>
                <w:b/>
                <w:i/>
                <w:noProof/>
                <w:sz w:val="18"/>
                <w:lang w:eastAsia="x-none"/>
              </w:rPr>
            </w:pPr>
            <w:ins w:id="17425" w:author="[108#44][V2X]" w:date="2020-01-27T14:40:00Z">
              <w:r w:rsidRPr="00C4797E">
                <w:rPr>
                  <w:rFonts w:ascii="Arial" w:hAnsi="Arial"/>
                  <w:b/>
                  <w:i/>
                  <w:noProof/>
                  <w:sz w:val="18"/>
                  <w:lang w:eastAsia="x-none"/>
                </w:rPr>
                <w:t>sl-AssistanceConfig</w:t>
              </w:r>
              <w:r w:rsidRPr="00833276">
                <w:rPr>
                  <w:rFonts w:ascii="Arial" w:hAnsi="Arial"/>
                  <w:b/>
                  <w:i/>
                  <w:noProof/>
                  <w:sz w:val="18"/>
                  <w:lang w:eastAsia="x-none"/>
                </w:rPr>
                <w:t>EUTRA</w:t>
              </w:r>
            </w:ins>
          </w:p>
          <w:p w14:paraId="58F09B19" w14:textId="77777777" w:rsidR="00770F14" w:rsidRPr="00C4797E" w:rsidRDefault="00770F14" w:rsidP="0002403D">
            <w:pPr>
              <w:keepNext/>
              <w:keepLines/>
              <w:spacing w:after="0"/>
              <w:rPr>
                <w:ins w:id="17426" w:author="[108#44][V2X]" w:date="2020-01-27T14:40:00Z"/>
                <w:rFonts w:ascii="Arial" w:hAnsi="Arial"/>
                <w:b/>
                <w:i/>
                <w:noProof/>
                <w:sz w:val="18"/>
                <w:lang w:eastAsia="x-none"/>
              </w:rPr>
            </w:pPr>
            <w:ins w:id="17427" w:author="[108#44][V2X]" w:date="2020-01-27T14:40:00Z">
              <w:r>
                <w:rPr>
                  <w:rFonts w:ascii="Arial" w:hAnsi="Arial"/>
                  <w:noProof/>
                  <w:sz w:val="18"/>
                  <w:lang w:eastAsia="x-none"/>
                </w:rPr>
                <w:t xml:space="preserve">Indicate whether UE is configured to provide </w:t>
              </w:r>
              <w:r w:rsidRPr="00C4797E">
                <w:rPr>
                  <w:rFonts w:ascii="Arial" w:hAnsi="Arial"/>
                  <w:noProof/>
                  <w:sz w:val="18"/>
                  <w:lang w:eastAsia="x-none"/>
                </w:rPr>
                <w:t>SPS assistance information for V2X sidelink communication.</w:t>
              </w:r>
            </w:ins>
          </w:p>
        </w:tc>
      </w:tr>
      <w:tr w:rsidR="00770F14" w:rsidRPr="00C4797E" w14:paraId="501DE4D1" w14:textId="77777777" w:rsidTr="0002403D">
        <w:trPr>
          <w:cantSplit/>
          <w:tblHeader/>
          <w:ins w:id="17428" w:author="[108#44][V2X]" w:date="2020-01-27T14:40:00Z"/>
        </w:trPr>
        <w:tc>
          <w:tcPr>
            <w:tcW w:w="14317" w:type="dxa"/>
            <w:shd w:val="clear" w:color="auto" w:fill="auto"/>
          </w:tcPr>
          <w:p w14:paraId="02540398" w14:textId="77777777" w:rsidR="00770F14" w:rsidRDefault="00770F14" w:rsidP="0002403D">
            <w:pPr>
              <w:keepNext/>
              <w:keepLines/>
              <w:spacing w:after="0"/>
              <w:rPr>
                <w:ins w:id="17429" w:author="[108#44][V2X]" w:date="2020-01-27T14:40:00Z"/>
                <w:rFonts w:ascii="Arial" w:hAnsi="Arial"/>
                <w:b/>
                <w:i/>
                <w:noProof/>
                <w:sz w:val="18"/>
                <w:lang w:eastAsia="x-none"/>
              </w:rPr>
            </w:pPr>
            <w:ins w:id="17430" w:author="[108#44][V2X]" w:date="2020-01-27T14:40:00Z">
              <w:r w:rsidRPr="00C4797E">
                <w:rPr>
                  <w:rFonts w:ascii="Arial" w:hAnsi="Arial"/>
                  <w:b/>
                  <w:i/>
                  <w:noProof/>
                  <w:sz w:val="18"/>
                  <w:lang w:eastAsia="x-none"/>
                </w:rPr>
                <w:t>sl-AssistanceConfig</w:t>
              </w:r>
              <w:r>
                <w:rPr>
                  <w:rFonts w:ascii="Arial" w:hAnsi="Arial"/>
                  <w:b/>
                  <w:i/>
                  <w:noProof/>
                  <w:sz w:val="18"/>
                  <w:lang w:eastAsia="x-none"/>
                </w:rPr>
                <w:t>NR</w:t>
              </w:r>
            </w:ins>
          </w:p>
          <w:p w14:paraId="6C1A82EE" w14:textId="77777777" w:rsidR="00770F14" w:rsidRPr="00C4797E" w:rsidRDefault="00770F14" w:rsidP="0002403D">
            <w:pPr>
              <w:keepNext/>
              <w:keepLines/>
              <w:spacing w:after="0"/>
              <w:rPr>
                <w:ins w:id="17431" w:author="[108#44][V2X]" w:date="2020-01-27T14:40:00Z"/>
                <w:rFonts w:ascii="Arial" w:hAnsi="Arial"/>
                <w:b/>
                <w:i/>
                <w:noProof/>
                <w:sz w:val="18"/>
                <w:lang w:eastAsia="x-none"/>
              </w:rPr>
            </w:pPr>
            <w:ins w:id="17432" w:author="[108#44][V2X]" w:date="2020-01-27T14:40:00Z">
              <w:r>
                <w:rPr>
                  <w:rFonts w:ascii="Arial" w:hAnsi="Arial"/>
                  <w:noProof/>
                  <w:sz w:val="18"/>
                  <w:lang w:eastAsia="x-none"/>
                </w:rPr>
                <w:t xml:space="preserve">Indicate whether UE is configured to </w:t>
              </w:r>
              <w:r w:rsidRPr="00C4797E">
                <w:rPr>
                  <w:rFonts w:ascii="Arial" w:hAnsi="Arial"/>
                  <w:noProof/>
                  <w:sz w:val="18"/>
                  <w:lang w:eastAsia="x-none"/>
                </w:rPr>
                <w:t>provide configured grant assistance information for NR sidelink communication.</w:t>
              </w:r>
            </w:ins>
          </w:p>
        </w:tc>
      </w:tr>
    </w:tbl>
    <w:p w14:paraId="31BFF61E" w14:textId="77777777" w:rsidR="00C1597C" w:rsidRPr="00325D1F" w:rsidRDefault="00C1597C" w:rsidP="00C1597C"/>
    <w:p w14:paraId="1D85EE74" w14:textId="77777777" w:rsidR="00EF1B5B" w:rsidRPr="00DB1C2E" w:rsidRDefault="00EF1B5B" w:rsidP="00EF1B5B">
      <w:pPr>
        <w:keepNext/>
        <w:keepLines/>
        <w:spacing w:before="120"/>
        <w:ind w:left="1416" w:hangingChars="590" w:hanging="1416"/>
        <w:outlineLvl w:val="3"/>
        <w:rPr>
          <w:ins w:id="17433" w:author="[SRVCC]" w:date="2020-01-28T19:46:00Z"/>
          <w:rFonts w:ascii="Arial" w:hAnsi="Arial"/>
          <w:sz w:val="24"/>
          <w:lang w:eastAsia="x-none"/>
        </w:rPr>
      </w:pPr>
      <w:bookmarkStart w:id="17434" w:name="_Toc20426208"/>
      <w:bookmarkStart w:id="17435" w:name="_Toc29321605"/>
      <w:ins w:id="17436" w:author="[SRVCC]" w:date="2020-01-28T19:46:00Z">
        <w:r w:rsidRPr="00DB1C2E">
          <w:rPr>
            <w:rFonts w:ascii="Arial" w:hAnsi="Arial"/>
            <w:sz w:val="24"/>
            <w:lang w:eastAsia="x-none"/>
          </w:rPr>
          <w:t>–</w:t>
        </w:r>
        <w:r w:rsidRPr="008567CE">
          <w:rPr>
            <w:rFonts w:ascii="Arial" w:hAnsi="Arial"/>
            <w:sz w:val="24"/>
            <w:lang w:eastAsia="x-none"/>
          </w:rPr>
          <w:tab/>
        </w:r>
        <w:del w:id="17437" w:author="107b-offline203" w:date="2019-11-13T16:10:00Z">
          <w:r w:rsidRPr="00DB1C2E" w:rsidDel="00855A05">
            <w:rPr>
              <w:rFonts w:ascii="Arial" w:hAnsi="Arial"/>
              <w:sz w:val="24"/>
              <w:lang w:eastAsia="x-none"/>
            </w:rPr>
            <w:tab/>
          </w:r>
        </w:del>
        <w:r w:rsidRPr="00EF209C">
          <w:rPr>
            <w:rFonts w:ascii="Arial" w:hAnsi="Arial"/>
            <w:i/>
            <w:sz w:val="24"/>
            <w:lang w:eastAsia="x-none"/>
          </w:rPr>
          <w:t>PhysCellIdUTRA-FDD</w:t>
        </w:r>
      </w:ins>
    </w:p>
    <w:p w14:paraId="3619AA30" w14:textId="77777777" w:rsidR="00EF1B5B" w:rsidRPr="00867590" w:rsidRDefault="00EF1B5B" w:rsidP="00EF1B5B">
      <w:pPr>
        <w:rPr>
          <w:ins w:id="17438" w:author="[SRVCC]" w:date="2020-01-28T19:46:00Z"/>
        </w:rPr>
      </w:pPr>
      <w:ins w:id="17439" w:author="[SRVCC]" w:date="2020-01-28T19:46:00Z">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w:t>
        </w:r>
        <w:r>
          <w:rPr>
            <w:iCs/>
          </w:rPr>
          <w:t>yy</w:t>
        </w:r>
        <w:r w:rsidRPr="00867590">
          <w:rPr>
            <w:iCs/>
          </w:rPr>
          <w:t>].</w:t>
        </w:r>
      </w:ins>
    </w:p>
    <w:p w14:paraId="11A2C94F" w14:textId="77777777" w:rsidR="00EF1B5B" w:rsidRPr="00867590" w:rsidRDefault="00EF1B5B" w:rsidP="00EF1B5B">
      <w:pPr>
        <w:pStyle w:val="TH"/>
        <w:rPr>
          <w:ins w:id="17440" w:author="[SRVCC]" w:date="2020-01-28T19:46:00Z"/>
        </w:rPr>
      </w:pPr>
      <w:ins w:id="17441" w:author="[SRVCC]" w:date="2020-01-28T19:46:00Z">
        <w:r w:rsidRPr="00867590">
          <w:rPr>
            <w:bCs/>
            <w:i/>
            <w:iCs/>
          </w:rPr>
          <w:t>PhysCellIdUTRA-FDD</w:t>
        </w:r>
        <w:r w:rsidRPr="00867590">
          <w:t xml:space="preserve"> information element</w:t>
        </w:r>
      </w:ins>
    </w:p>
    <w:p w14:paraId="2D119552"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2" w:author="[SRVCC]" w:date="2020-01-28T19:46:00Z"/>
          <w:rFonts w:ascii="Courier New" w:hAnsi="Courier New"/>
          <w:noProof/>
          <w:color w:val="808080"/>
          <w:sz w:val="16"/>
          <w:lang w:eastAsia="en-GB"/>
        </w:rPr>
      </w:pPr>
      <w:ins w:id="17443" w:author="[SRVCC]" w:date="2020-01-28T19:46:00Z">
        <w:r w:rsidRPr="006012D5">
          <w:rPr>
            <w:rFonts w:ascii="Courier New" w:hAnsi="Courier New"/>
            <w:noProof/>
            <w:color w:val="808080"/>
            <w:sz w:val="16"/>
            <w:lang w:eastAsia="en-GB"/>
          </w:rPr>
          <w:t>-- ASN1START</w:t>
        </w:r>
      </w:ins>
    </w:p>
    <w:p w14:paraId="169A386B"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4" w:author="[SRVCC]" w:date="2020-01-28T19:46:00Z"/>
          <w:rFonts w:ascii="Courier New" w:hAnsi="Courier New"/>
          <w:noProof/>
          <w:color w:val="808080"/>
          <w:sz w:val="16"/>
          <w:lang w:eastAsia="en-GB"/>
        </w:rPr>
      </w:pPr>
      <w:ins w:id="17445" w:author="[SRVCC]" w:date="2020-01-28T19:46:00Z">
        <w:r w:rsidRPr="006012D5">
          <w:rPr>
            <w:rFonts w:ascii="Courier New" w:hAnsi="Courier New"/>
            <w:noProof/>
            <w:color w:val="808080"/>
            <w:sz w:val="16"/>
            <w:lang w:eastAsia="en-GB"/>
          </w:rPr>
          <w:t>-- TAG-PHYSCELLIDUTRA-FDD-START</w:t>
        </w:r>
      </w:ins>
    </w:p>
    <w:p w14:paraId="35731B3E" w14:textId="77777777" w:rsidR="00EF1B5B" w:rsidRPr="00867590" w:rsidRDefault="00EF1B5B" w:rsidP="00EF1B5B">
      <w:pPr>
        <w:pStyle w:val="PL"/>
        <w:rPr>
          <w:ins w:id="17446" w:author="[SRVCC]" w:date="2020-01-28T19:46:00Z"/>
        </w:rPr>
      </w:pPr>
    </w:p>
    <w:p w14:paraId="1BE8E01C" w14:textId="77777777" w:rsidR="00EF1B5B" w:rsidRPr="00867590" w:rsidRDefault="00EF1B5B" w:rsidP="00EF1B5B">
      <w:pPr>
        <w:pStyle w:val="PL"/>
        <w:rPr>
          <w:ins w:id="17447" w:author="[SRVCC]" w:date="2020-01-28T19:46:00Z"/>
        </w:rPr>
      </w:pPr>
      <w:ins w:id="17448" w:author="[SRVCC]" w:date="2020-01-28T19:46:00Z">
        <w:r w:rsidRPr="00867590">
          <w:t>PhysCellIdUTRA-FDD</w:t>
        </w:r>
        <w:r>
          <w:t>-r16</w:t>
        </w:r>
        <w:r w:rsidRPr="00867590">
          <w:t xml:space="preserve"> ::=</w:t>
        </w:r>
        <w:r w:rsidRPr="003770FE">
          <w:t xml:space="preserve">        </w:t>
        </w:r>
        <w:r w:rsidRPr="005B09BE">
          <w:rPr>
            <w:color w:val="993366"/>
          </w:rPr>
          <w:t>INTEGER</w:t>
        </w:r>
        <w:r w:rsidRPr="00867590">
          <w:t xml:space="preserve"> (0..511)</w:t>
        </w:r>
      </w:ins>
    </w:p>
    <w:p w14:paraId="4FEA49B1" w14:textId="77777777" w:rsidR="00EF1B5B" w:rsidRDefault="00EF1B5B" w:rsidP="00EF1B5B">
      <w:pPr>
        <w:pStyle w:val="PL"/>
        <w:rPr>
          <w:ins w:id="17449" w:author="[SRVCC]" w:date="2020-01-28T19:46:00Z"/>
        </w:rPr>
      </w:pPr>
    </w:p>
    <w:p w14:paraId="6A19FBFE"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0" w:author="[SRVCC]" w:date="2020-01-28T19:46:00Z"/>
          <w:rFonts w:ascii="Courier New" w:hAnsi="Courier New"/>
          <w:noProof/>
          <w:color w:val="808080"/>
          <w:sz w:val="16"/>
          <w:lang w:eastAsia="en-GB"/>
        </w:rPr>
      </w:pPr>
      <w:ins w:id="17451" w:author="[SRVCC]" w:date="2020-01-28T19:46:00Z">
        <w:r w:rsidRPr="006012D5">
          <w:rPr>
            <w:rFonts w:ascii="Courier New" w:hAnsi="Courier New"/>
            <w:noProof/>
            <w:color w:val="808080"/>
            <w:sz w:val="16"/>
            <w:lang w:eastAsia="en-GB"/>
          </w:rPr>
          <w:t>-- TAG-PHYSCELLIDUTRA-FDD-STOP</w:t>
        </w:r>
      </w:ins>
    </w:p>
    <w:p w14:paraId="01E5204F"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2" w:author="[SRVCC]" w:date="2020-01-28T19:46:00Z"/>
          <w:rFonts w:ascii="Courier New" w:hAnsi="Courier New"/>
          <w:noProof/>
          <w:color w:val="808080"/>
          <w:sz w:val="16"/>
          <w:lang w:eastAsia="en-GB"/>
        </w:rPr>
      </w:pPr>
      <w:ins w:id="17453" w:author="[SRVCC]" w:date="2020-01-28T19:46:00Z">
        <w:r w:rsidRPr="006012D5">
          <w:rPr>
            <w:rFonts w:ascii="Courier New" w:hAnsi="Courier New"/>
            <w:noProof/>
            <w:color w:val="808080"/>
            <w:sz w:val="16"/>
            <w:lang w:eastAsia="en-GB"/>
          </w:rPr>
          <w:t>-- ASN1STOP</w:t>
        </w:r>
      </w:ins>
    </w:p>
    <w:p w14:paraId="4E1532CB" w14:textId="77777777" w:rsidR="00EF1B5B" w:rsidRDefault="00EF1B5B" w:rsidP="00EF1B5B">
      <w:pPr>
        <w:rPr>
          <w:ins w:id="17454" w:author="[SRVCC]" w:date="2020-01-28T19:46:00Z"/>
        </w:rPr>
      </w:pPr>
    </w:p>
    <w:p w14:paraId="2C519D90"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RRC-TransactionIdentifier</w:t>
      </w:r>
      <w:bookmarkEnd w:id="17434"/>
      <w:bookmarkEnd w:id="1743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6424451A" w:rsidR="002C5D28" w:rsidRDefault="002C5D28" w:rsidP="002C5D28">
      <w:pPr>
        <w:rPr>
          <w:ins w:id="17455" w:author="[108#42][NR/MDT]" w:date="2020-01-28T12:44:00Z"/>
        </w:rPr>
      </w:pPr>
    </w:p>
    <w:p w14:paraId="1985ECD9" w14:textId="77777777" w:rsidR="00A10B0C" w:rsidRDefault="00A10B0C" w:rsidP="00A10B0C">
      <w:pPr>
        <w:pStyle w:val="Heading4"/>
        <w:rPr>
          <w:ins w:id="17456" w:author="[108#42][NR/MDT]" w:date="2020-01-28T12:44:00Z"/>
        </w:rPr>
      </w:pPr>
      <w:ins w:id="17457" w:author="[108#42][NR/MDT]" w:date="2020-01-28T12:44:00Z">
        <w:r>
          <w:t>–</w:t>
        </w:r>
        <w:r>
          <w:tab/>
        </w:r>
        <w:r>
          <w:rPr>
            <w:bCs/>
            <w:i/>
          </w:rPr>
          <w:t>Sensor-NameListConfig</w:t>
        </w:r>
      </w:ins>
    </w:p>
    <w:p w14:paraId="41DC0F6F" w14:textId="77777777" w:rsidR="00A10B0C" w:rsidRDefault="00A10B0C" w:rsidP="00A10B0C">
      <w:pPr>
        <w:rPr>
          <w:ins w:id="17458" w:author="[108#42][NR/MDT]" w:date="2020-01-28T12:44:00Z"/>
          <w:lang w:val="en-US"/>
        </w:rPr>
      </w:pPr>
      <w:ins w:id="17459" w:author="[108#42][NR/MDT]" w:date="2020-01-28T12:44: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3248DD8E" w14:textId="77777777" w:rsidR="00A10B0C" w:rsidRDefault="00A10B0C" w:rsidP="00A10B0C">
      <w:pPr>
        <w:pStyle w:val="TH"/>
        <w:rPr>
          <w:ins w:id="17460" w:author="[108#42][NR/MDT]" w:date="2020-01-28T12:44:00Z"/>
        </w:rPr>
      </w:pPr>
      <w:ins w:id="17461" w:author="[108#42][NR/MDT]" w:date="2020-01-28T12:44:00Z">
        <w:r>
          <w:rPr>
            <w:i/>
          </w:rPr>
          <w:t xml:space="preserve">Sensor-NameListConfig </w:t>
        </w:r>
        <w:r>
          <w:t>information element</w:t>
        </w:r>
      </w:ins>
    </w:p>
    <w:p w14:paraId="30686E53" w14:textId="77777777" w:rsidR="00A10B0C" w:rsidRDefault="00A10B0C" w:rsidP="00A10B0C">
      <w:pPr>
        <w:pStyle w:val="PL"/>
        <w:rPr>
          <w:ins w:id="17462" w:author="[108#42][NR/MDT]" w:date="2020-01-28T12:44:00Z"/>
          <w:color w:val="808080"/>
        </w:rPr>
      </w:pPr>
      <w:ins w:id="17463" w:author="[108#42][NR/MDT]" w:date="2020-01-28T12:44:00Z">
        <w:r>
          <w:rPr>
            <w:color w:val="808080"/>
          </w:rPr>
          <w:t>-- ASN1START</w:t>
        </w:r>
      </w:ins>
    </w:p>
    <w:p w14:paraId="315D228C" w14:textId="77777777" w:rsidR="00A10B0C" w:rsidRDefault="00A10B0C" w:rsidP="00A10B0C">
      <w:pPr>
        <w:pStyle w:val="PL"/>
        <w:rPr>
          <w:ins w:id="17464" w:author="[108#42][NR/MDT]" w:date="2020-01-28T12:44:00Z"/>
          <w:color w:val="808080"/>
        </w:rPr>
      </w:pPr>
      <w:ins w:id="17465" w:author="[108#42][NR/MDT]" w:date="2020-01-28T12:44:00Z">
        <w:r>
          <w:rPr>
            <w:color w:val="808080"/>
          </w:rPr>
          <w:t>-- TAG-SENSORNAMELISTCONFIG-START</w:t>
        </w:r>
      </w:ins>
    </w:p>
    <w:p w14:paraId="5D0317C5" w14:textId="77777777" w:rsidR="00A10B0C" w:rsidRDefault="00A10B0C" w:rsidP="00A10B0C">
      <w:pPr>
        <w:pStyle w:val="PL"/>
        <w:rPr>
          <w:ins w:id="17466" w:author="[108#42][NR/MDT]" w:date="2020-01-28T12:44:00Z"/>
          <w:lang w:eastAsia="zh-CN"/>
        </w:rPr>
      </w:pPr>
    </w:p>
    <w:p w14:paraId="5AB3C246" w14:textId="77777777" w:rsidR="00A10B0C" w:rsidRDefault="00A10B0C" w:rsidP="00A10B0C">
      <w:pPr>
        <w:pStyle w:val="PL"/>
        <w:rPr>
          <w:ins w:id="17467" w:author="[108#42][NR/MDT]" w:date="2020-01-28T12:44:00Z"/>
          <w:rFonts w:eastAsia="Malgun Gothic"/>
        </w:rPr>
      </w:pPr>
      <w:ins w:id="17468" w:author="[108#42][NR/MDT]" w:date="2020-01-28T12:44: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D30CBE0" w14:textId="77777777" w:rsidR="00A10B0C" w:rsidRDefault="00A10B0C" w:rsidP="00A10B0C">
      <w:pPr>
        <w:pStyle w:val="PL"/>
        <w:rPr>
          <w:ins w:id="17469" w:author="[108#42][NR/MDT]" w:date="2020-01-28T12:44:00Z"/>
          <w:rFonts w:eastAsia="Malgun Gothic"/>
        </w:rPr>
      </w:pPr>
      <w:ins w:id="17470" w:author="[108#42][NR/MDT]" w:date="2020-01-28T12:44: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140A1F0D" w14:textId="77777777" w:rsidR="00A10B0C" w:rsidRDefault="00A10B0C" w:rsidP="00A10B0C">
      <w:pPr>
        <w:pStyle w:val="PL"/>
        <w:rPr>
          <w:ins w:id="17471" w:author="[108#42][NR/MDT]" w:date="2020-01-28T12:44:00Z"/>
          <w:rFonts w:eastAsia="Malgun Gothic"/>
        </w:rPr>
      </w:pPr>
      <w:ins w:id="17472" w:author="[108#42][NR/MDT]" w:date="2020-01-28T12:44: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635604EC" w14:textId="77777777" w:rsidR="00A10B0C" w:rsidRDefault="00A10B0C" w:rsidP="00A10B0C">
      <w:pPr>
        <w:pStyle w:val="PL"/>
        <w:rPr>
          <w:ins w:id="17473" w:author="[108#42][NR/MDT]" w:date="2020-01-28T12:44:00Z"/>
          <w:rFonts w:eastAsia="Malgun Gothic"/>
        </w:rPr>
      </w:pPr>
      <w:ins w:id="17474" w:author="[108#42][NR/MDT]" w:date="2020-01-28T12:44:00Z">
        <w:r>
          <w:rPr>
            <w:rFonts w:eastAsia="Malgun Gothic"/>
          </w:rPr>
          <w:t>}</w:t>
        </w:r>
      </w:ins>
    </w:p>
    <w:p w14:paraId="7607AB58" w14:textId="77777777" w:rsidR="00A10B0C" w:rsidRDefault="00A10B0C" w:rsidP="00A10B0C">
      <w:pPr>
        <w:pStyle w:val="PL"/>
        <w:rPr>
          <w:ins w:id="17475" w:author="[108#42][NR/MDT]" w:date="2020-01-28T12:44:00Z"/>
          <w:rFonts w:eastAsia="Malgun Gothic"/>
        </w:rPr>
      </w:pPr>
    </w:p>
    <w:p w14:paraId="1F455877" w14:textId="77777777" w:rsidR="00A10B0C" w:rsidRDefault="00A10B0C" w:rsidP="00A10B0C">
      <w:pPr>
        <w:pStyle w:val="PL"/>
        <w:rPr>
          <w:ins w:id="17476" w:author="[108#42][NR/MDT]" w:date="2020-01-28T12:44:00Z"/>
          <w:rFonts w:eastAsia="Malgun Gothic"/>
          <w:bCs/>
        </w:rPr>
      </w:pPr>
      <w:ins w:id="17477" w:author="[108#42][NR/MDT]" w:date="2020-01-28T12:44: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5F8CB2" w14:textId="77777777" w:rsidR="00A10B0C" w:rsidRDefault="00A10B0C" w:rsidP="00A10B0C">
      <w:pPr>
        <w:pStyle w:val="PL"/>
        <w:rPr>
          <w:ins w:id="17478" w:author="[108#42][NR/MDT]" w:date="2020-01-28T12:44:00Z"/>
          <w:color w:val="808080"/>
        </w:rPr>
      </w:pPr>
      <w:ins w:id="17479" w:author="[108#42][NR/MDT]" w:date="2020-01-28T12:44:00Z">
        <w:r>
          <w:rPr>
            <w:rFonts w:eastAsia="Malgun Gothic"/>
            <w:lang w:val="en-US"/>
          </w:rPr>
          <w:tab/>
          <w:t>measuncompensatedBarometricpressu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66A55CBB" w14:textId="77777777" w:rsidR="00A10B0C" w:rsidRDefault="00A10B0C" w:rsidP="00A10B0C">
      <w:pPr>
        <w:pStyle w:val="PL"/>
        <w:rPr>
          <w:ins w:id="17480" w:author="[108#42][NR/MDT]" w:date="2020-01-28T12:44:00Z"/>
          <w:color w:val="808080"/>
        </w:rPr>
      </w:pPr>
      <w:ins w:id="17481" w:author="[108#42][NR/MDT]" w:date="2020-01-28T12:44: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70E36A7E" w14:textId="77777777" w:rsidR="00A10B0C" w:rsidRDefault="00A10B0C" w:rsidP="00A10B0C">
      <w:pPr>
        <w:pStyle w:val="PL"/>
        <w:rPr>
          <w:ins w:id="17482" w:author="[108#42][NR/MDT]" w:date="2020-01-28T12:44:00Z"/>
          <w:color w:val="808080"/>
        </w:rPr>
      </w:pPr>
      <w:ins w:id="17483" w:author="[108#42][NR/MDT]" w:date="2020-01-28T12:44: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5F794794" w14:textId="77777777" w:rsidR="00A10B0C" w:rsidRDefault="00A10B0C" w:rsidP="00A10B0C">
      <w:pPr>
        <w:pStyle w:val="PL"/>
        <w:rPr>
          <w:ins w:id="17484" w:author="[108#42][NR/MDT]" w:date="2020-01-28T12:44:00Z"/>
          <w:rFonts w:eastAsia="Malgun Gothic"/>
        </w:rPr>
      </w:pPr>
      <w:ins w:id="17485" w:author="[108#42][NR/MDT]" w:date="2020-01-28T12:44:00Z">
        <w:r>
          <w:rPr>
            <w:rFonts w:eastAsia="Malgun Gothic"/>
          </w:rPr>
          <w:t>}</w:t>
        </w:r>
      </w:ins>
    </w:p>
    <w:p w14:paraId="4ABBD082" w14:textId="77777777" w:rsidR="00A10B0C" w:rsidRDefault="00A10B0C" w:rsidP="00A10B0C">
      <w:pPr>
        <w:pStyle w:val="PL"/>
        <w:rPr>
          <w:ins w:id="17486" w:author="[108#42][NR/MDT]" w:date="2020-01-28T12:44:00Z"/>
        </w:rPr>
      </w:pPr>
    </w:p>
    <w:p w14:paraId="223AD99B" w14:textId="77777777" w:rsidR="00A10B0C" w:rsidRDefault="00A10B0C" w:rsidP="00A10B0C">
      <w:pPr>
        <w:pStyle w:val="PL"/>
        <w:rPr>
          <w:ins w:id="17487" w:author="[108#42][NR/MDT]" w:date="2020-01-28T12:44:00Z"/>
          <w:color w:val="808080"/>
        </w:rPr>
      </w:pPr>
      <w:ins w:id="17488" w:author="[108#42][NR/MDT]" w:date="2020-01-28T12:44:00Z">
        <w:r>
          <w:rPr>
            <w:color w:val="808080"/>
          </w:rPr>
          <w:t>-- TAG-SENSORNAMELISTCONFIG-STOP</w:t>
        </w:r>
      </w:ins>
    </w:p>
    <w:p w14:paraId="46BAC2A2" w14:textId="77777777" w:rsidR="00A10B0C" w:rsidRDefault="00A10B0C" w:rsidP="00A10B0C">
      <w:pPr>
        <w:pStyle w:val="PL"/>
        <w:rPr>
          <w:ins w:id="17489" w:author="[108#42][NR/MDT]" w:date="2020-01-28T12:44:00Z"/>
          <w:color w:val="808080"/>
        </w:rPr>
      </w:pPr>
      <w:ins w:id="17490" w:author="[108#42][NR/MDT]" w:date="2020-01-28T12:44:00Z">
        <w:r>
          <w:rPr>
            <w:color w:val="808080"/>
          </w:rPr>
          <w:t>-- ASN1STOP</w:t>
        </w:r>
      </w:ins>
    </w:p>
    <w:p w14:paraId="05C9AAF4" w14:textId="77777777" w:rsidR="00A10B0C" w:rsidRDefault="00A10B0C" w:rsidP="00A10B0C">
      <w:pPr>
        <w:pStyle w:val="PL"/>
        <w:rPr>
          <w:ins w:id="17491" w:author="[108#42][NR/MDT]" w:date="2020-01-28T12:44:00Z"/>
          <w:color w:val="FF0000"/>
          <w:lang w:val="en-US" w:eastAsia="zh-CN"/>
        </w:rPr>
      </w:pPr>
    </w:p>
    <w:p w14:paraId="24B00DE9" w14:textId="77777777" w:rsidR="00A10B0C" w:rsidRDefault="00A10B0C" w:rsidP="00A10B0C">
      <w:pPr>
        <w:rPr>
          <w:ins w:id="17492" w:author="[108#42][NR/MDT]" w:date="2020-01-28T12: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B0C" w14:paraId="0B8A8510" w14:textId="77777777" w:rsidTr="00926025">
        <w:trPr>
          <w:ins w:id="17493"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11127120" w14:textId="77777777" w:rsidR="00A10B0C" w:rsidRDefault="00A10B0C" w:rsidP="00926025">
            <w:pPr>
              <w:pStyle w:val="TAH"/>
              <w:rPr>
                <w:ins w:id="17494" w:author="[108#42][NR/MDT]" w:date="2020-01-28T12:44:00Z"/>
                <w:szCs w:val="22"/>
                <w:lang w:eastAsia="ja-JP"/>
              </w:rPr>
            </w:pPr>
            <w:ins w:id="17495" w:author="[108#42][NR/MDT]" w:date="2020-01-28T12:44:00Z">
              <w:r>
                <w:rPr>
                  <w:i/>
                </w:rPr>
                <w:t xml:space="preserve">Sensor-NameListConfig </w:t>
              </w:r>
              <w:r>
                <w:rPr>
                  <w:szCs w:val="22"/>
                  <w:lang w:eastAsia="ja-JP"/>
                </w:rPr>
                <w:t>field descriptions</w:t>
              </w:r>
            </w:ins>
          </w:p>
        </w:tc>
      </w:tr>
      <w:tr w:rsidR="00A10B0C" w14:paraId="48BED50C" w14:textId="77777777" w:rsidTr="00926025">
        <w:trPr>
          <w:ins w:id="17496"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5C1F5F46" w14:textId="77777777" w:rsidR="00A10B0C" w:rsidRDefault="00A10B0C" w:rsidP="00926025">
            <w:pPr>
              <w:pStyle w:val="TAL"/>
              <w:rPr>
                <w:ins w:id="17497" w:author="[108#42][NR/MDT]" w:date="2020-01-28T12:44:00Z"/>
                <w:b/>
                <w:i/>
                <w:szCs w:val="22"/>
              </w:rPr>
            </w:pPr>
            <w:ins w:id="17498" w:author="[108#42][NR/MDT]" w:date="2020-01-28T12:44:00Z">
              <w:r>
                <w:rPr>
                  <w:b/>
                  <w:i/>
                  <w:szCs w:val="22"/>
                </w:rPr>
                <w:t xml:space="preserve">measuncompensatedBarometricpressure </w:t>
              </w:r>
            </w:ins>
          </w:p>
          <w:p w14:paraId="3A96DD91" w14:textId="77777777" w:rsidR="00A10B0C" w:rsidRDefault="00A10B0C" w:rsidP="00926025">
            <w:pPr>
              <w:pStyle w:val="TAL"/>
              <w:rPr>
                <w:ins w:id="17499" w:author="[108#42][NR/MDT]" w:date="2020-01-28T12:44:00Z"/>
                <w:szCs w:val="22"/>
                <w:lang w:eastAsia="ja-JP"/>
              </w:rPr>
            </w:pPr>
            <w:ins w:id="17500" w:author="[108#42][NR/MDT]" w:date="2020-01-28T12:44:00Z">
              <w:r>
                <w:rPr>
                  <w:szCs w:val="22"/>
                </w:rPr>
                <w:t>If configured, the UE reports the uncompensated Barometeric pressure measurement as defined in uncompensatedBarometricPressure-r16.</w:t>
              </w:r>
            </w:ins>
          </w:p>
        </w:tc>
      </w:tr>
      <w:tr w:rsidR="00A10B0C" w14:paraId="2E134844" w14:textId="77777777" w:rsidTr="00926025">
        <w:trPr>
          <w:ins w:id="17501"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5C00113D" w14:textId="77777777" w:rsidR="00A10B0C" w:rsidRDefault="00A10B0C" w:rsidP="00926025">
            <w:pPr>
              <w:pStyle w:val="TAL"/>
              <w:rPr>
                <w:ins w:id="17502" w:author="[108#42][NR/MDT]" w:date="2020-01-28T12:44:00Z"/>
                <w:b/>
                <w:bCs/>
                <w:i/>
                <w:iCs/>
                <w:szCs w:val="22"/>
              </w:rPr>
            </w:pPr>
            <w:ins w:id="17503" w:author="[108#42][NR/MDT]" w:date="2020-01-28T12:44:00Z">
              <w:r>
                <w:rPr>
                  <w:b/>
                  <w:bCs/>
                  <w:i/>
                  <w:iCs/>
                  <w:szCs w:val="22"/>
                </w:rPr>
                <w:t>measUeSpeed</w:t>
              </w:r>
            </w:ins>
          </w:p>
          <w:p w14:paraId="09A22FE0" w14:textId="77777777" w:rsidR="00A10B0C" w:rsidRDefault="00A10B0C" w:rsidP="00926025">
            <w:pPr>
              <w:pStyle w:val="TAL"/>
              <w:rPr>
                <w:ins w:id="17504" w:author="[108#42][NR/MDT]" w:date="2020-01-28T12:44:00Z"/>
                <w:szCs w:val="22"/>
                <w:lang w:eastAsia="ja-JP"/>
              </w:rPr>
            </w:pPr>
            <w:ins w:id="17505" w:author="[108#42][NR/MDT]" w:date="2020-01-28T12:44:00Z">
              <w:r>
                <w:rPr>
                  <w:bCs/>
                  <w:iCs/>
                  <w:szCs w:val="22"/>
                </w:rPr>
                <w:t>If configured, the UE reports the UE speed measurement as defined in (FFS).</w:t>
              </w:r>
            </w:ins>
          </w:p>
        </w:tc>
      </w:tr>
      <w:tr w:rsidR="00A10B0C" w14:paraId="4BDD18AF" w14:textId="77777777" w:rsidTr="00926025">
        <w:trPr>
          <w:ins w:id="17506"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34C832C5" w14:textId="77777777" w:rsidR="00A10B0C" w:rsidRDefault="00A10B0C" w:rsidP="00926025">
            <w:pPr>
              <w:pStyle w:val="TAL"/>
              <w:rPr>
                <w:ins w:id="17507" w:author="[108#42][NR/MDT]" w:date="2020-01-28T12:44:00Z"/>
                <w:b/>
                <w:i/>
                <w:szCs w:val="22"/>
                <w:lang w:eastAsia="ja-JP"/>
              </w:rPr>
            </w:pPr>
            <w:ins w:id="17508" w:author="[108#42][NR/MDT]" w:date="2020-01-28T12:44:00Z">
              <w:r>
                <w:rPr>
                  <w:b/>
                  <w:i/>
                  <w:szCs w:val="22"/>
                  <w:lang w:eastAsia="ja-JP"/>
                </w:rPr>
                <w:t>measUeOrientation</w:t>
              </w:r>
            </w:ins>
          </w:p>
          <w:p w14:paraId="7F506FC7" w14:textId="77777777" w:rsidR="00A10B0C" w:rsidRDefault="00A10B0C" w:rsidP="00926025">
            <w:pPr>
              <w:pStyle w:val="TAL"/>
              <w:rPr>
                <w:ins w:id="17509" w:author="[108#42][NR/MDT]" w:date="2020-01-28T12:44:00Z"/>
                <w:szCs w:val="22"/>
                <w:lang w:eastAsia="ja-JP"/>
              </w:rPr>
            </w:pPr>
            <w:ins w:id="17510" w:author="[108#42][NR/MDT]" w:date="2020-01-28T12:44:00Z">
              <w:r>
                <w:rPr>
                  <w:szCs w:val="22"/>
                  <w:lang w:eastAsia="ja-JP"/>
                </w:rPr>
                <w:t>If configured, the UE reports the UE orientation information as defined in (FFS).</w:t>
              </w:r>
            </w:ins>
          </w:p>
        </w:tc>
      </w:tr>
    </w:tbl>
    <w:p w14:paraId="7C08C0EC" w14:textId="77777777" w:rsidR="00A10B0C" w:rsidRDefault="00A10B0C" w:rsidP="00A10B0C">
      <w:pPr>
        <w:rPr>
          <w:ins w:id="17511" w:author="[108#42][NR/MDT]" w:date="2020-01-28T12:44:00Z"/>
        </w:rPr>
      </w:pPr>
    </w:p>
    <w:p w14:paraId="76DE0548" w14:textId="77777777" w:rsidR="00A10B0C" w:rsidRDefault="00A10B0C" w:rsidP="00A10B0C">
      <w:pPr>
        <w:pStyle w:val="Heading4"/>
        <w:rPr>
          <w:ins w:id="17512" w:author="[108#42][NR/MDT]" w:date="2020-01-28T12:44:00Z"/>
        </w:rPr>
      </w:pPr>
      <w:bookmarkStart w:id="17513" w:name="_Toc5272686"/>
      <w:ins w:id="17514" w:author="[108#42][NR/MDT]" w:date="2020-01-28T12:44:00Z">
        <w:r>
          <w:t>–</w:t>
        </w:r>
        <w:r>
          <w:tab/>
        </w:r>
        <w:r>
          <w:rPr>
            <w:i/>
          </w:rPr>
          <w:t>TraceReference</w:t>
        </w:r>
        <w:bookmarkEnd w:id="17513"/>
      </w:ins>
    </w:p>
    <w:p w14:paraId="3E7D9C8F" w14:textId="77777777" w:rsidR="00A10B0C" w:rsidRDefault="00A10B0C" w:rsidP="00A10B0C">
      <w:pPr>
        <w:keepNext/>
        <w:keepLines/>
        <w:rPr>
          <w:ins w:id="17515" w:author="[108#42][NR/MDT]" w:date="2020-01-28T12:44:00Z"/>
          <w:iCs/>
        </w:rPr>
      </w:pPr>
      <w:ins w:id="17516" w:author="[108#42][NR/MDT]" w:date="2020-01-28T12:44:00Z">
        <w:r>
          <w:t xml:space="preserve">The </w:t>
        </w:r>
        <w:r>
          <w:rPr>
            <w:i/>
          </w:rPr>
          <w:t>TraceReference</w:t>
        </w:r>
        <w:r>
          <w:t xml:space="preserve"> contains parameter Trace Reference as defined in TS 32.422 [x4]</w:t>
        </w:r>
        <w:r>
          <w:rPr>
            <w:iCs/>
            <w:highlight w:val="yellow"/>
          </w:rPr>
          <w:t>.</w:t>
        </w:r>
      </w:ins>
    </w:p>
    <w:p w14:paraId="73EBE819" w14:textId="77777777" w:rsidR="00A10B0C" w:rsidRDefault="00A10B0C" w:rsidP="00A10B0C">
      <w:pPr>
        <w:pStyle w:val="TH"/>
        <w:rPr>
          <w:ins w:id="17517" w:author="[108#42][NR/MDT]" w:date="2020-01-28T12:44:00Z"/>
        </w:rPr>
      </w:pPr>
      <w:ins w:id="17518" w:author="[108#42][NR/MDT]" w:date="2020-01-28T12:44:00Z">
        <w:r>
          <w:rPr>
            <w:bCs/>
            <w:i/>
            <w:iCs/>
          </w:rPr>
          <w:t xml:space="preserve">TraceReference </w:t>
        </w:r>
        <w:r>
          <w:t>information element</w:t>
        </w:r>
      </w:ins>
    </w:p>
    <w:p w14:paraId="3C33F23B" w14:textId="77777777" w:rsidR="00A10B0C" w:rsidRDefault="00A10B0C" w:rsidP="00A10B0C">
      <w:pPr>
        <w:pStyle w:val="PL"/>
        <w:rPr>
          <w:ins w:id="17519" w:author="[108#42][NR/MDT]" w:date="2020-01-28T12:44:00Z"/>
          <w:color w:val="808080"/>
        </w:rPr>
      </w:pPr>
      <w:ins w:id="17520" w:author="[108#42][NR/MDT]" w:date="2020-01-28T12:44:00Z">
        <w:r>
          <w:rPr>
            <w:color w:val="808080"/>
          </w:rPr>
          <w:t>-- ASN1START</w:t>
        </w:r>
      </w:ins>
    </w:p>
    <w:p w14:paraId="2FE091AF" w14:textId="77777777" w:rsidR="00A10B0C" w:rsidRDefault="00A10B0C" w:rsidP="00A10B0C">
      <w:pPr>
        <w:pStyle w:val="PL"/>
        <w:rPr>
          <w:ins w:id="17521" w:author="[108#42][NR/MDT]" w:date="2020-01-28T12:44:00Z"/>
          <w:color w:val="808080"/>
        </w:rPr>
      </w:pPr>
      <w:ins w:id="17522" w:author="[108#42][NR/MDT]" w:date="2020-01-28T12:44:00Z">
        <w:r>
          <w:rPr>
            <w:color w:val="808080"/>
          </w:rPr>
          <w:t>-- TAG-TRACEREFERENCE-START</w:t>
        </w:r>
      </w:ins>
    </w:p>
    <w:p w14:paraId="5541AEA7" w14:textId="77777777" w:rsidR="00A10B0C" w:rsidRDefault="00A10B0C" w:rsidP="00A10B0C">
      <w:pPr>
        <w:pStyle w:val="PL"/>
        <w:rPr>
          <w:ins w:id="17523" w:author="[108#42][NR/MDT]" w:date="2020-01-28T12:44:00Z"/>
        </w:rPr>
      </w:pPr>
    </w:p>
    <w:p w14:paraId="53D632D4" w14:textId="77777777" w:rsidR="00A10B0C" w:rsidRDefault="00A10B0C" w:rsidP="00A10B0C">
      <w:pPr>
        <w:pStyle w:val="PL"/>
        <w:rPr>
          <w:ins w:id="17524" w:author="[108#42][NR/MDT]" w:date="2020-01-28T12:44:00Z"/>
        </w:rPr>
      </w:pPr>
      <w:ins w:id="17525" w:author="[108#42][NR/MDT]" w:date="2020-01-28T12:44:00Z">
        <w:r>
          <w:t>TraceReference-r16 ::=</w:t>
        </w:r>
        <w:r>
          <w:tab/>
        </w:r>
        <w:r>
          <w:tab/>
        </w:r>
        <w:r>
          <w:tab/>
        </w:r>
        <w:r>
          <w:rPr>
            <w:color w:val="993366"/>
          </w:rPr>
          <w:t>SEQUENCE</w:t>
        </w:r>
        <w:r>
          <w:t xml:space="preserve"> {</w:t>
        </w:r>
      </w:ins>
    </w:p>
    <w:p w14:paraId="5B68DA03" w14:textId="77777777" w:rsidR="00A10B0C" w:rsidRDefault="00A10B0C" w:rsidP="00A10B0C">
      <w:pPr>
        <w:pStyle w:val="PL"/>
        <w:rPr>
          <w:ins w:id="17526" w:author="[108#42][NR/MDT]" w:date="2020-01-28T12:44:00Z"/>
        </w:rPr>
      </w:pPr>
      <w:ins w:id="17527" w:author="[108#42][NR/MDT]" w:date="2020-01-28T12:44:00Z">
        <w:r>
          <w:tab/>
          <w:t>plmn-Identity-r16</w:t>
        </w:r>
        <w:r>
          <w:tab/>
        </w:r>
        <w:r>
          <w:tab/>
        </w:r>
        <w:r>
          <w:tab/>
        </w:r>
        <w:r>
          <w:tab/>
          <w:t>PLMN-Identity,</w:t>
        </w:r>
      </w:ins>
    </w:p>
    <w:p w14:paraId="60808D9D" w14:textId="77777777" w:rsidR="00A10B0C" w:rsidRDefault="00A10B0C" w:rsidP="00A10B0C">
      <w:pPr>
        <w:pStyle w:val="PL"/>
        <w:rPr>
          <w:ins w:id="17528" w:author="[108#42][NR/MDT]" w:date="2020-01-28T12:44:00Z"/>
        </w:rPr>
      </w:pPr>
      <w:ins w:id="17529" w:author="[108#42][NR/MDT]" w:date="2020-01-28T12:44:00Z">
        <w:r>
          <w:tab/>
          <w:t>traceId-r16</w:t>
        </w:r>
        <w:r>
          <w:tab/>
        </w:r>
        <w:r>
          <w:tab/>
        </w:r>
        <w:r>
          <w:tab/>
        </w:r>
        <w:r>
          <w:tab/>
        </w:r>
        <w:r>
          <w:tab/>
        </w:r>
        <w:r>
          <w:tab/>
        </w:r>
        <w:r>
          <w:rPr>
            <w:color w:val="993366"/>
          </w:rPr>
          <w:t>OCTET STRING</w:t>
        </w:r>
        <w:r>
          <w:t xml:space="preserve"> (</w:t>
        </w:r>
        <w:r>
          <w:rPr>
            <w:color w:val="993366"/>
          </w:rPr>
          <w:t>SIZE</w:t>
        </w:r>
        <w:r>
          <w:t xml:space="preserve"> (3))</w:t>
        </w:r>
      </w:ins>
    </w:p>
    <w:p w14:paraId="3EC5A8C9" w14:textId="77777777" w:rsidR="00A10B0C" w:rsidRDefault="00A10B0C" w:rsidP="00A10B0C">
      <w:pPr>
        <w:pStyle w:val="PL"/>
        <w:rPr>
          <w:ins w:id="17530" w:author="[108#42][NR/MDT]" w:date="2020-01-28T12:44:00Z"/>
        </w:rPr>
      </w:pPr>
      <w:ins w:id="17531" w:author="[108#42][NR/MDT]" w:date="2020-01-28T12:44:00Z">
        <w:r>
          <w:t>}</w:t>
        </w:r>
      </w:ins>
    </w:p>
    <w:p w14:paraId="3FE8FE50" w14:textId="77777777" w:rsidR="00A10B0C" w:rsidRDefault="00A10B0C" w:rsidP="00A10B0C">
      <w:pPr>
        <w:pStyle w:val="PL"/>
        <w:rPr>
          <w:ins w:id="17532" w:author="[108#42][NR/MDT]" w:date="2020-01-28T12:44:00Z"/>
        </w:rPr>
      </w:pPr>
    </w:p>
    <w:p w14:paraId="68710DFD" w14:textId="77777777" w:rsidR="00A10B0C" w:rsidRDefault="00A10B0C" w:rsidP="00A10B0C">
      <w:pPr>
        <w:pStyle w:val="PL"/>
        <w:rPr>
          <w:ins w:id="17533" w:author="[108#42][NR/MDT]" w:date="2020-01-28T12:44:00Z"/>
          <w:color w:val="808080"/>
        </w:rPr>
      </w:pPr>
      <w:ins w:id="17534" w:author="[108#42][NR/MDT]" w:date="2020-01-28T12:44:00Z">
        <w:r>
          <w:rPr>
            <w:color w:val="808080"/>
          </w:rPr>
          <w:t>-- TAG-TRACEREFERENCE-STOP</w:t>
        </w:r>
      </w:ins>
    </w:p>
    <w:p w14:paraId="54329553" w14:textId="77777777" w:rsidR="00A10B0C" w:rsidRDefault="00A10B0C" w:rsidP="00A10B0C">
      <w:pPr>
        <w:pStyle w:val="PL"/>
        <w:rPr>
          <w:ins w:id="17535" w:author="[108#42][NR/MDT]" w:date="2020-01-28T12:44:00Z"/>
          <w:color w:val="808080"/>
        </w:rPr>
      </w:pPr>
      <w:ins w:id="17536" w:author="[108#42][NR/MDT]" w:date="2020-01-28T12:44:00Z">
        <w:r>
          <w:rPr>
            <w:color w:val="808080"/>
          </w:rPr>
          <w:t>-- ASN1STOP</w:t>
        </w:r>
      </w:ins>
    </w:p>
    <w:p w14:paraId="33977901" w14:textId="77777777" w:rsidR="00A10B0C" w:rsidRDefault="00A10B0C" w:rsidP="00A10B0C">
      <w:pPr>
        <w:rPr>
          <w:ins w:id="17537" w:author="[108#42][NR/MDT]" w:date="2020-01-28T12:44:00Z"/>
          <w:lang w:eastAsia="zh-CN"/>
        </w:rPr>
      </w:pPr>
    </w:p>
    <w:p w14:paraId="3F67BB5C" w14:textId="77777777" w:rsidR="00EF1B5B" w:rsidRPr="00A047D1" w:rsidRDefault="00EF1B5B" w:rsidP="00EF1B5B">
      <w:pPr>
        <w:pStyle w:val="Heading4"/>
        <w:spacing w:after="240"/>
        <w:ind w:left="1416" w:hangingChars="590" w:hanging="1416"/>
        <w:rPr>
          <w:ins w:id="17538" w:author="[SRVCC]" w:date="2020-01-28T19:46:00Z"/>
        </w:rPr>
      </w:pPr>
      <w:bookmarkStart w:id="17539" w:name="_Toc12718497"/>
      <w:bookmarkStart w:id="17540" w:name="_Toc20487492"/>
      <w:ins w:id="17541" w:author="[SRVCC]" w:date="2020-01-28T19:46:00Z">
        <w:r w:rsidRPr="00A047D1">
          <w:t>–</w:t>
        </w:r>
        <w:r w:rsidRPr="008567CE">
          <w:tab/>
        </w:r>
        <w:r w:rsidRPr="00A047D1">
          <w:rPr>
            <w:i/>
          </w:rPr>
          <w:t>UTRA</w:t>
        </w:r>
        <w:r>
          <w:rPr>
            <w:i/>
          </w:rPr>
          <w:t>-FDD</w:t>
        </w:r>
        <w:r w:rsidRPr="00A047D1">
          <w:rPr>
            <w:i/>
          </w:rPr>
          <w:t>-Q-OffsetRange</w:t>
        </w:r>
        <w:bookmarkEnd w:id="17539"/>
      </w:ins>
    </w:p>
    <w:p w14:paraId="098B9E7A" w14:textId="77777777" w:rsidR="00EF1B5B" w:rsidRPr="00A047D1" w:rsidRDefault="00EF1B5B" w:rsidP="00EF1B5B">
      <w:pPr>
        <w:rPr>
          <w:ins w:id="17542" w:author="[SRVCC]" w:date="2020-01-28T19:46:00Z"/>
        </w:rPr>
      </w:pPr>
      <w:ins w:id="17543" w:author="[SRVCC]" w:date="2020-01-28T19:46:00Z">
        <w:r w:rsidRPr="00A047D1">
          <w:t xml:space="preserve">The IE </w:t>
        </w:r>
        <w:r w:rsidRPr="00A047D1">
          <w:rPr>
            <w:i/>
            <w:noProof/>
          </w:rPr>
          <w:t>UTRA</w:t>
        </w:r>
        <w:r>
          <w:rPr>
            <w:i/>
            <w:noProof/>
          </w:rPr>
          <w:t>-FDD</w:t>
        </w:r>
        <w:r w:rsidRPr="00A047D1">
          <w:rPr>
            <w:i/>
            <w:noProof/>
          </w:rPr>
          <w:t>-Q-OffsetRange</w:t>
        </w:r>
        <w:r w:rsidRPr="00A047D1">
          <w:t xml:space="preserve"> is used to indicate</w:t>
        </w:r>
        <w:r>
          <w:t xml:space="preserve"> </w:t>
        </w:r>
        <w:r w:rsidRPr="00A047D1">
          <w:t xml:space="preserve">a frequency specific offset to be applied when evaluating triggering conditions for measurement reporting. The value in dB. Value </w:t>
        </w:r>
        <w:r w:rsidRPr="00A047D1">
          <w:rPr>
            <w:i/>
          </w:rPr>
          <w:t>dB-24</w:t>
        </w:r>
        <w:r w:rsidRPr="00A047D1">
          <w:t xml:space="preserve"> corresponds to -24 dB, value </w:t>
        </w:r>
        <w:r w:rsidRPr="00A047D1">
          <w:rPr>
            <w:i/>
          </w:rPr>
          <w:t>dB-22</w:t>
        </w:r>
        <w:r w:rsidRPr="00A047D1">
          <w:t xml:space="preserve"> corresponds to -22 dB and so on.</w:t>
        </w:r>
      </w:ins>
    </w:p>
    <w:p w14:paraId="4C4B70EE" w14:textId="77777777" w:rsidR="00EF1B5B" w:rsidRPr="00A047D1" w:rsidRDefault="00EF1B5B" w:rsidP="00EF1B5B">
      <w:pPr>
        <w:pStyle w:val="TH"/>
        <w:rPr>
          <w:ins w:id="17544" w:author="[SRVCC]" w:date="2020-01-28T19:46:00Z"/>
        </w:rPr>
      </w:pPr>
      <w:ins w:id="17545" w:author="[SRVCC]" w:date="2020-01-28T19:46:00Z">
        <w:r w:rsidRPr="00A047D1">
          <w:rPr>
            <w:bCs/>
            <w:i/>
            <w:iCs/>
          </w:rPr>
          <w:t>UTRA</w:t>
        </w:r>
        <w:r>
          <w:rPr>
            <w:bCs/>
            <w:i/>
            <w:iCs/>
          </w:rPr>
          <w:t>-FDD</w:t>
        </w:r>
        <w:r w:rsidRPr="00A047D1">
          <w:rPr>
            <w:bCs/>
            <w:i/>
            <w:iCs/>
          </w:rPr>
          <w:t xml:space="preserve">-Q-OffsetRange </w:t>
        </w:r>
        <w:r w:rsidRPr="00A047D1">
          <w:t>information element</w:t>
        </w:r>
      </w:ins>
    </w:p>
    <w:p w14:paraId="053846A9"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6" w:author="[SRVCC]" w:date="2020-01-28T19:46:00Z"/>
          <w:rFonts w:ascii="Courier New" w:hAnsi="Courier New"/>
          <w:noProof/>
          <w:color w:val="808080"/>
          <w:sz w:val="16"/>
          <w:lang w:eastAsia="en-GB"/>
        </w:rPr>
      </w:pPr>
      <w:ins w:id="17547" w:author="[SRVCC]" w:date="2020-01-28T19:46:00Z">
        <w:r w:rsidRPr="006012D5">
          <w:rPr>
            <w:rFonts w:ascii="Courier New" w:hAnsi="Courier New"/>
            <w:noProof/>
            <w:color w:val="808080"/>
            <w:sz w:val="16"/>
            <w:lang w:eastAsia="en-GB"/>
          </w:rPr>
          <w:t>-- ASN1START</w:t>
        </w:r>
      </w:ins>
    </w:p>
    <w:p w14:paraId="5AFB7FF5"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8" w:author="[SRVCC]" w:date="2020-01-28T19:46:00Z"/>
          <w:rFonts w:ascii="Courier New" w:hAnsi="Courier New"/>
          <w:noProof/>
          <w:color w:val="808080"/>
          <w:sz w:val="16"/>
          <w:lang w:eastAsia="en-GB"/>
        </w:rPr>
      </w:pPr>
      <w:ins w:id="17549" w:author="[SRVCC]" w:date="2020-01-28T19:46:00Z">
        <w:r w:rsidRPr="006012D5">
          <w:rPr>
            <w:rFonts w:ascii="Courier New" w:hAnsi="Courier New"/>
            <w:noProof/>
            <w:color w:val="808080"/>
            <w:sz w:val="16"/>
            <w:lang w:eastAsia="en-GB"/>
          </w:rPr>
          <w:t>-- TAG-UTRA-FDD-Q-OFFSETRANGE-START</w:t>
        </w:r>
      </w:ins>
    </w:p>
    <w:p w14:paraId="7D68CD8A"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0" w:author="[SRVCC]" w:date="2020-01-28T19:46:00Z"/>
          <w:rFonts w:ascii="Courier New" w:hAnsi="Courier New"/>
          <w:noProof/>
          <w:sz w:val="16"/>
          <w:lang w:eastAsia="en-GB"/>
        </w:rPr>
      </w:pPr>
    </w:p>
    <w:p w14:paraId="38A22AC8" w14:textId="77777777" w:rsidR="00EF1B5B" w:rsidRPr="00395B84"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1" w:author="[SRVCC]" w:date="2020-01-28T19:46:00Z"/>
          <w:rFonts w:ascii="Courier New" w:hAnsi="Courier New"/>
          <w:noProof/>
          <w:sz w:val="16"/>
          <w:lang w:eastAsia="en-GB"/>
        </w:rPr>
      </w:pPr>
      <w:ins w:id="17552" w:author="[SRVCC]" w:date="2020-01-28T19:46:00Z">
        <w:r w:rsidRPr="003F5A7D">
          <w:rPr>
            <w:rFonts w:ascii="Courier New" w:hAnsi="Courier New"/>
            <w:noProof/>
            <w:sz w:val="16"/>
            <w:lang w:eastAsia="en-GB"/>
          </w:rPr>
          <w:t>UTRA</w:t>
        </w:r>
        <w:r w:rsidRPr="00D21AEE">
          <w:rPr>
            <w:rFonts w:ascii="Courier New" w:hAnsi="Courier New"/>
            <w:noProof/>
            <w:sz w:val="16"/>
            <w:lang w:eastAsia="en-GB"/>
          </w:rPr>
          <w:t>-FDD</w:t>
        </w:r>
        <w:r w:rsidRPr="003F5A7D">
          <w:rPr>
            <w:rFonts w:ascii="Courier New" w:hAnsi="Courier New"/>
            <w:noProof/>
            <w:sz w:val="16"/>
            <w:lang w:eastAsia="en-GB"/>
          </w:rPr>
          <w:t xml:space="preserve">-Q-OffsetRange-r16 ::=              </w:t>
        </w:r>
        <w:r w:rsidRPr="00395B84">
          <w:rPr>
            <w:rFonts w:ascii="Courier New" w:hAnsi="Courier New"/>
            <w:noProof/>
            <w:color w:val="993366"/>
            <w:sz w:val="16"/>
            <w:lang w:eastAsia="en-GB"/>
          </w:rPr>
          <w:t>ENUMERATED</w:t>
        </w:r>
        <w:r w:rsidRPr="00395B84">
          <w:rPr>
            <w:rFonts w:ascii="Courier New" w:hAnsi="Courier New"/>
            <w:noProof/>
            <w:sz w:val="16"/>
            <w:lang w:eastAsia="en-GB"/>
          </w:rPr>
          <w:t xml:space="preserve"> {</w:t>
        </w:r>
      </w:ins>
    </w:p>
    <w:p w14:paraId="40501A0A" w14:textId="77777777" w:rsidR="00EF1B5B" w:rsidRPr="000127B3"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3" w:author="[SRVCC]" w:date="2020-01-28T19:46:00Z"/>
          <w:rFonts w:ascii="Courier New" w:hAnsi="Courier New"/>
          <w:noProof/>
          <w:sz w:val="16"/>
          <w:lang w:eastAsia="en-GB"/>
        </w:rPr>
      </w:pPr>
      <w:ins w:id="17554" w:author="[SRVCC]" w:date="2020-01-28T19:46:00Z">
        <w:r w:rsidRPr="000127B3">
          <w:rPr>
            <w:rFonts w:ascii="Courier New" w:hAnsi="Courier New"/>
            <w:noProof/>
            <w:sz w:val="16"/>
            <w:lang w:eastAsia="en-GB"/>
          </w:rPr>
          <w:t xml:space="preserve">                                                dB-24, dB-22, dB-20, dB-18, dB-16, dB-14,</w:t>
        </w:r>
      </w:ins>
    </w:p>
    <w:p w14:paraId="5C03D43D" w14:textId="77777777" w:rsidR="00EF1B5B" w:rsidRPr="002B2B8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5" w:author="[SRVCC]" w:date="2020-01-28T19:46:00Z"/>
          <w:rFonts w:ascii="Courier New" w:hAnsi="Courier New"/>
          <w:noProof/>
          <w:sz w:val="16"/>
          <w:lang w:eastAsia="en-GB"/>
        </w:rPr>
      </w:pPr>
      <w:ins w:id="17556" w:author="[SRVCC]" w:date="2020-01-28T19:46:00Z">
        <w:r w:rsidRPr="002B2B85">
          <w:rPr>
            <w:rFonts w:ascii="Courier New" w:hAnsi="Courier New"/>
            <w:noProof/>
            <w:sz w:val="16"/>
            <w:lang w:eastAsia="en-GB"/>
          </w:rPr>
          <w:t xml:space="preserve">                                                dB-12, dB-10, dB-8, dB-6, dB-5, dB-4, dB-3,</w:t>
        </w:r>
      </w:ins>
    </w:p>
    <w:p w14:paraId="19F20380" w14:textId="77777777" w:rsidR="00EF1B5B" w:rsidRPr="00FD3DC1"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7" w:author="[SRVCC]" w:date="2020-01-28T19:46:00Z"/>
          <w:rFonts w:ascii="Courier New" w:hAnsi="Courier New"/>
          <w:noProof/>
          <w:sz w:val="16"/>
          <w:lang w:eastAsia="en-GB"/>
        </w:rPr>
      </w:pPr>
      <w:ins w:id="17558" w:author="[SRVCC]" w:date="2020-01-28T19:46:00Z">
        <w:r w:rsidRPr="00FD3DC1">
          <w:rPr>
            <w:rFonts w:ascii="Courier New" w:hAnsi="Courier New"/>
            <w:noProof/>
            <w:sz w:val="16"/>
            <w:lang w:eastAsia="en-GB"/>
          </w:rPr>
          <w:t xml:space="preserve">                                                dB-2, dB-1, dB0, dB1, dB2, dB3, dB4, dB5,</w:t>
        </w:r>
      </w:ins>
    </w:p>
    <w:p w14:paraId="747D0915" w14:textId="77777777" w:rsidR="00EF1B5B" w:rsidRPr="00FD3DC1"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9" w:author="[SRVCC]" w:date="2020-01-28T19:46:00Z"/>
          <w:rFonts w:ascii="Courier New" w:hAnsi="Courier New"/>
          <w:noProof/>
          <w:sz w:val="16"/>
          <w:lang w:eastAsia="en-GB"/>
        </w:rPr>
      </w:pPr>
      <w:ins w:id="17560" w:author="[SRVCC]" w:date="2020-01-28T19:46:00Z">
        <w:r w:rsidRPr="00FD3DC1">
          <w:rPr>
            <w:rFonts w:ascii="Courier New" w:hAnsi="Courier New"/>
            <w:noProof/>
            <w:sz w:val="16"/>
            <w:lang w:eastAsia="en-GB"/>
          </w:rPr>
          <w:t xml:space="preserve">                                                dB6, dB8, dB10, dB12, dB14, dB16, dB18,</w:t>
        </w:r>
      </w:ins>
    </w:p>
    <w:p w14:paraId="7BD264AF"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1" w:author="[SRVCC]" w:date="2020-01-28T19:46:00Z"/>
          <w:rFonts w:ascii="Courier New" w:hAnsi="Courier New"/>
          <w:noProof/>
          <w:sz w:val="16"/>
          <w:lang w:eastAsia="en-GB"/>
        </w:rPr>
      </w:pPr>
      <w:ins w:id="17562" w:author="[SRVCC]" w:date="2020-01-28T19:46:00Z">
        <w:r w:rsidRPr="00FD3DC1">
          <w:rPr>
            <w:rFonts w:ascii="Courier New" w:hAnsi="Courier New"/>
            <w:noProof/>
            <w:sz w:val="16"/>
            <w:lang w:eastAsia="en-GB"/>
          </w:rPr>
          <w:t xml:space="preserve">                                                dB20, dB22, dB24}</w:t>
        </w:r>
      </w:ins>
    </w:p>
    <w:p w14:paraId="516D89BB"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3" w:author="[SRVCC]" w:date="2020-01-28T19:46:00Z"/>
          <w:rFonts w:ascii="Courier New" w:hAnsi="Courier New"/>
          <w:noProof/>
          <w:sz w:val="16"/>
          <w:lang w:eastAsia="en-GB"/>
        </w:rPr>
      </w:pPr>
    </w:p>
    <w:p w14:paraId="7249A405"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4" w:author="[SRVCC]" w:date="2020-01-28T19:46:00Z"/>
          <w:rFonts w:ascii="Courier New" w:hAnsi="Courier New"/>
          <w:noProof/>
          <w:color w:val="808080"/>
          <w:sz w:val="16"/>
          <w:lang w:eastAsia="en-GB"/>
        </w:rPr>
      </w:pPr>
      <w:ins w:id="17565" w:author="[SRVCC]" w:date="2020-01-28T19:46:00Z">
        <w:r w:rsidRPr="006012D5">
          <w:rPr>
            <w:rFonts w:ascii="Courier New" w:hAnsi="Courier New"/>
            <w:noProof/>
            <w:color w:val="808080"/>
            <w:sz w:val="16"/>
            <w:lang w:eastAsia="en-GB"/>
          </w:rPr>
          <w:t>-- TAG-UTRA-FDD-Q-OFFSETRANGE-STOP</w:t>
        </w:r>
      </w:ins>
    </w:p>
    <w:p w14:paraId="0E2652E6"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6" w:author="[SRVCC]" w:date="2020-01-28T19:46:00Z"/>
          <w:rFonts w:ascii="Courier New" w:hAnsi="Courier New"/>
          <w:noProof/>
          <w:color w:val="808080"/>
          <w:sz w:val="16"/>
          <w:lang w:eastAsia="en-GB"/>
        </w:rPr>
      </w:pPr>
      <w:ins w:id="17567" w:author="[SRVCC]" w:date="2020-01-28T19:46:00Z">
        <w:r w:rsidRPr="006012D5">
          <w:rPr>
            <w:rFonts w:ascii="Courier New" w:hAnsi="Courier New"/>
            <w:noProof/>
            <w:color w:val="808080"/>
            <w:sz w:val="16"/>
            <w:lang w:eastAsia="en-GB"/>
          </w:rPr>
          <w:t>-- ASN1STOP</w:t>
        </w:r>
      </w:ins>
    </w:p>
    <w:p w14:paraId="6F46F76D" w14:textId="77777777" w:rsidR="00EF1B5B" w:rsidRDefault="00EF1B5B" w:rsidP="00EF1B5B">
      <w:pPr>
        <w:rPr>
          <w:ins w:id="17568" w:author="[SRVCC]" w:date="2020-01-28T19:46:00Z"/>
        </w:rPr>
      </w:pPr>
    </w:p>
    <w:p w14:paraId="5509EBC3" w14:textId="77777777" w:rsidR="00A10B0C" w:rsidRDefault="00A10B0C" w:rsidP="00A10B0C">
      <w:pPr>
        <w:pStyle w:val="Heading4"/>
        <w:rPr>
          <w:ins w:id="17569" w:author="[108#42][NR/MDT]" w:date="2020-01-28T12:44:00Z"/>
          <w:lang w:val="en-GB"/>
        </w:rPr>
      </w:pPr>
      <w:ins w:id="17570" w:author="[108#42][NR/MDT]" w:date="2020-01-28T12:44:00Z">
        <w:r>
          <w:rPr>
            <w:lang w:val="en-GB"/>
          </w:rPr>
          <w:t>–</w:t>
        </w:r>
        <w:r>
          <w:rPr>
            <w:lang w:val="en-GB"/>
          </w:rPr>
          <w:tab/>
        </w:r>
        <w:r>
          <w:rPr>
            <w:i/>
            <w:lang w:val="en-GB"/>
          </w:rPr>
          <w:t>VisitedCellInfoList</w:t>
        </w:r>
        <w:bookmarkEnd w:id="17540"/>
      </w:ins>
    </w:p>
    <w:p w14:paraId="78A66DDB" w14:textId="77777777" w:rsidR="00A10B0C" w:rsidRDefault="00A10B0C" w:rsidP="00A10B0C">
      <w:pPr>
        <w:keepNext/>
        <w:keepLines/>
        <w:rPr>
          <w:ins w:id="17571" w:author="[108#42][NR/MDT]" w:date="2020-01-28T12:44:00Z"/>
          <w:iCs/>
        </w:rPr>
      </w:pPr>
      <w:ins w:id="17572" w:author="[108#42][NR/MDT]" w:date="2020-01-28T12:44: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23D1587B" w14:textId="77777777" w:rsidR="00A10B0C" w:rsidRDefault="00A10B0C" w:rsidP="00A10B0C">
      <w:pPr>
        <w:pStyle w:val="TH"/>
        <w:rPr>
          <w:ins w:id="17573" w:author="[108#42][NR/MDT]" w:date="2020-01-28T12:44:00Z"/>
          <w:lang w:val="en-GB"/>
        </w:rPr>
      </w:pPr>
      <w:ins w:id="17574" w:author="[108#42][NR/MDT]" w:date="2020-01-28T12:44:00Z">
        <w:r>
          <w:rPr>
            <w:bCs/>
            <w:i/>
            <w:iCs/>
            <w:lang w:val="en-GB"/>
          </w:rPr>
          <w:t>VisitedCellInfoList</w:t>
        </w:r>
        <w:r>
          <w:rPr>
            <w:lang w:val="en-GB"/>
          </w:rPr>
          <w:t xml:space="preserve"> information element</w:t>
        </w:r>
      </w:ins>
    </w:p>
    <w:p w14:paraId="313C2C25" w14:textId="77777777" w:rsidR="00A10B0C" w:rsidRDefault="00A10B0C" w:rsidP="00A10B0C">
      <w:pPr>
        <w:pStyle w:val="PL"/>
        <w:rPr>
          <w:ins w:id="17575" w:author="[108#42][NR/MDT]" w:date="2020-01-28T12:44:00Z"/>
          <w:color w:val="808080"/>
        </w:rPr>
      </w:pPr>
      <w:ins w:id="17576" w:author="[108#42][NR/MDT]" w:date="2020-01-28T12:44:00Z">
        <w:r>
          <w:rPr>
            <w:color w:val="808080"/>
          </w:rPr>
          <w:t>-- ASN1START</w:t>
        </w:r>
      </w:ins>
    </w:p>
    <w:p w14:paraId="6C764987" w14:textId="77777777" w:rsidR="00A10B0C" w:rsidRDefault="00A10B0C" w:rsidP="00A10B0C">
      <w:pPr>
        <w:pStyle w:val="PL"/>
        <w:rPr>
          <w:ins w:id="17577" w:author="[108#42][NR/MDT]" w:date="2020-01-28T12:44:00Z"/>
          <w:color w:val="808080"/>
        </w:rPr>
      </w:pPr>
      <w:ins w:id="17578" w:author="[108#42][NR/MDT]" w:date="2020-01-28T12:44:00Z">
        <w:r>
          <w:rPr>
            <w:color w:val="808080"/>
          </w:rPr>
          <w:t>-- TAG-VISITEDCELLINFOLIST-START</w:t>
        </w:r>
      </w:ins>
    </w:p>
    <w:p w14:paraId="10EFA1D4" w14:textId="77777777" w:rsidR="00A10B0C" w:rsidRDefault="00A10B0C" w:rsidP="00A10B0C">
      <w:pPr>
        <w:pStyle w:val="PL"/>
        <w:rPr>
          <w:ins w:id="17579" w:author="[108#42][NR/MDT]" w:date="2020-01-28T12:44:00Z"/>
        </w:rPr>
      </w:pPr>
    </w:p>
    <w:p w14:paraId="541FF724" w14:textId="77777777" w:rsidR="00A10B0C" w:rsidRDefault="00A10B0C" w:rsidP="00A10B0C">
      <w:pPr>
        <w:pStyle w:val="PL"/>
        <w:rPr>
          <w:ins w:id="17580" w:author="[108#42][NR/MDT]" w:date="2020-01-28T12:44:00Z"/>
        </w:rPr>
      </w:pPr>
      <w:ins w:id="17581" w:author="[108#42][NR/MDT]" w:date="2020-01-28T12:44:00Z">
        <w:r>
          <w:t>VisitedCellInfoList-r16 ::=</w:t>
        </w:r>
        <w:r>
          <w:tab/>
        </w:r>
        <w:r>
          <w:rPr>
            <w:color w:val="993366"/>
          </w:rPr>
          <w:t>SEQUENCE</w:t>
        </w:r>
        <w:r>
          <w:t xml:space="preserve"> (</w:t>
        </w:r>
        <w:r>
          <w:rPr>
            <w:color w:val="993366"/>
          </w:rPr>
          <w:t>SIZE</w:t>
        </w:r>
        <w:r>
          <w:t xml:space="preserve"> (1..maxCellHistory-r16)) OF VisitedCellInfo-r16</w:t>
        </w:r>
      </w:ins>
    </w:p>
    <w:p w14:paraId="6958F199" w14:textId="77777777" w:rsidR="00A10B0C" w:rsidRDefault="00A10B0C" w:rsidP="00A10B0C">
      <w:pPr>
        <w:pStyle w:val="PL"/>
        <w:rPr>
          <w:ins w:id="17582" w:author="[108#42][NR/MDT]" w:date="2020-01-28T12:44:00Z"/>
        </w:rPr>
      </w:pPr>
    </w:p>
    <w:p w14:paraId="14396C67" w14:textId="77777777" w:rsidR="00A10B0C" w:rsidRDefault="00A10B0C" w:rsidP="00A10B0C">
      <w:pPr>
        <w:pStyle w:val="PL"/>
        <w:rPr>
          <w:ins w:id="17583" w:author="[108#42][NR/MDT]" w:date="2020-01-28T12:44:00Z"/>
        </w:rPr>
      </w:pPr>
      <w:ins w:id="17584" w:author="[108#42][NR/MDT]" w:date="2020-01-28T12:44:00Z">
        <w:r>
          <w:t>VisitedCellInfo-r16 ::=</w:t>
        </w:r>
        <w:r>
          <w:tab/>
        </w:r>
        <w:r>
          <w:tab/>
        </w:r>
        <w:r>
          <w:tab/>
        </w:r>
        <w:r>
          <w:tab/>
        </w:r>
        <w:r>
          <w:rPr>
            <w:color w:val="993366"/>
          </w:rPr>
          <w:t>SEQUENCE</w:t>
        </w:r>
        <w:r>
          <w:t xml:space="preserve"> {</w:t>
        </w:r>
      </w:ins>
    </w:p>
    <w:p w14:paraId="7A005B85" w14:textId="77777777" w:rsidR="00A10B0C" w:rsidRDefault="00A10B0C" w:rsidP="00A10B0C">
      <w:pPr>
        <w:pStyle w:val="PL"/>
        <w:rPr>
          <w:ins w:id="17585" w:author="[108#42][NR/MDT]" w:date="2020-01-28T12:44:00Z"/>
        </w:rPr>
      </w:pPr>
      <w:ins w:id="17586" w:author="[108#42][NR/MDT]" w:date="2020-01-28T12:44:00Z">
        <w:r>
          <w:tab/>
          <w:t>visitedCellId-r16</w:t>
        </w:r>
        <w:r>
          <w:tab/>
        </w:r>
        <w:r>
          <w:tab/>
        </w:r>
        <w:r>
          <w:tab/>
        </w:r>
        <w:r>
          <w:tab/>
        </w:r>
        <w:r>
          <w:rPr>
            <w:color w:val="993366"/>
          </w:rPr>
          <w:t>CHOICE</w:t>
        </w:r>
        <w:r>
          <w:t xml:space="preserve"> {</w:t>
        </w:r>
      </w:ins>
    </w:p>
    <w:p w14:paraId="7AC3EEAE" w14:textId="77777777" w:rsidR="00A10B0C" w:rsidRDefault="00A10B0C" w:rsidP="00A10B0C">
      <w:pPr>
        <w:pStyle w:val="PL"/>
        <w:rPr>
          <w:ins w:id="17587" w:author="[108#42][NR/MDT]" w:date="2020-01-28T12:44:00Z"/>
        </w:rPr>
      </w:pPr>
      <w:ins w:id="17588" w:author="[108#42][NR/MDT]" w:date="2020-01-28T12:44:00Z">
        <w:r>
          <w:tab/>
        </w:r>
        <w:r>
          <w:tab/>
          <w:t>nr-CellId-r16</w:t>
        </w:r>
        <w:r>
          <w:tab/>
        </w:r>
        <w:r>
          <w:tab/>
        </w:r>
        <w:r>
          <w:tab/>
        </w:r>
        <w:r>
          <w:tab/>
        </w:r>
        <w:r>
          <w:tab/>
        </w:r>
        <w:r>
          <w:rPr>
            <w:color w:val="993366"/>
          </w:rPr>
          <w:t>CHOICE</w:t>
        </w:r>
        <w:r>
          <w:t xml:space="preserve"> {</w:t>
        </w:r>
      </w:ins>
    </w:p>
    <w:p w14:paraId="49A882AB" w14:textId="77777777" w:rsidR="00A10B0C" w:rsidRDefault="00A10B0C" w:rsidP="00A10B0C">
      <w:pPr>
        <w:pStyle w:val="PL"/>
        <w:rPr>
          <w:ins w:id="17589" w:author="[108#42][NR/MDT]" w:date="2020-01-28T12:44:00Z"/>
        </w:rPr>
      </w:pPr>
      <w:ins w:id="17590" w:author="[108#42][NR/MDT]" w:date="2020-01-28T12:44:00Z">
        <w:r>
          <w:tab/>
        </w:r>
        <w:r>
          <w:tab/>
        </w:r>
        <w:r>
          <w:tab/>
        </w:r>
        <w:r>
          <w:tab/>
          <w:t>cgi-Info</w:t>
        </w:r>
        <w:r>
          <w:tab/>
        </w:r>
        <w:r>
          <w:tab/>
        </w:r>
        <w:r>
          <w:tab/>
        </w:r>
        <w:r>
          <w:tab/>
        </w:r>
        <w:r>
          <w:tab/>
        </w:r>
        <w:r>
          <w:tab/>
          <w:t>CGI-InfoNR,</w:t>
        </w:r>
      </w:ins>
    </w:p>
    <w:p w14:paraId="60A9C4E4" w14:textId="77777777" w:rsidR="00A10B0C" w:rsidRDefault="00A10B0C" w:rsidP="00A10B0C">
      <w:pPr>
        <w:pStyle w:val="PL"/>
        <w:rPr>
          <w:ins w:id="17591" w:author="[108#42][NR/MDT]" w:date="2020-01-28T12:44:00Z"/>
        </w:rPr>
      </w:pPr>
      <w:ins w:id="17592" w:author="[108#42][NR/MDT]" w:date="2020-01-28T12:44:00Z">
        <w:r>
          <w:tab/>
        </w:r>
        <w:r>
          <w:tab/>
        </w:r>
        <w:r>
          <w:tab/>
        </w:r>
        <w:r>
          <w:tab/>
          <w:t>pci-arfcn-r16</w:t>
        </w:r>
        <w:r>
          <w:tab/>
        </w:r>
        <w:r>
          <w:tab/>
        </w:r>
        <w:r>
          <w:tab/>
        </w:r>
        <w:r>
          <w:tab/>
        </w:r>
        <w:r>
          <w:tab/>
        </w:r>
        <w:r>
          <w:tab/>
        </w:r>
        <w:r>
          <w:tab/>
        </w:r>
        <w:r>
          <w:rPr>
            <w:color w:val="993366"/>
          </w:rPr>
          <w:t>SEQUENCE</w:t>
        </w:r>
        <w:r>
          <w:t xml:space="preserve"> {</w:t>
        </w:r>
      </w:ins>
    </w:p>
    <w:p w14:paraId="6BF358CF" w14:textId="77777777" w:rsidR="00A10B0C" w:rsidRDefault="00A10B0C" w:rsidP="00A10B0C">
      <w:pPr>
        <w:pStyle w:val="PL"/>
        <w:rPr>
          <w:ins w:id="17593" w:author="[108#42][NR/MDT]" w:date="2020-01-28T12:44:00Z"/>
        </w:rPr>
      </w:pPr>
      <w:ins w:id="17594" w:author="[108#42][NR/MDT]" w:date="2020-01-28T12:44:00Z">
        <w:r>
          <w:tab/>
        </w:r>
        <w:r>
          <w:tab/>
        </w:r>
        <w:r>
          <w:tab/>
        </w:r>
        <w:r>
          <w:tab/>
        </w:r>
        <w:r>
          <w:tab/>
          <w:t>physCellId-r16</w:t>
        </w:r>
        <w:r>
          <w:tab/>
        </w:r>
        <w:r>
          <w:tab/>
        </w:r>
        <w:r>
          <w:tab/>
        </w:r>
        <w:r>
          <w:tab/>
        </w:r>
        <w:r>
          <w:tab/>
        </w:r>
        <w:r>
          <w:tab/>
        </w:r>
        <w:r>
          <w:tab/>
          <w:t>PhysCellId,</w:t>
        </w:r>
      </w:ins>
    </w:p>
    <w:p w14:paraId="71A2F24F" w14:textId="77777777" w:rsidR="00A10B0C" w:rsidRDefault="00A10B0C" w:rsidP="00A10B0C">
      <w:pPr>
        <w:pStyle w:val="PL"/>
        <w:rPr>
          <w:ins w:id="17595" w:author="[108#42][NR/MDT]" w:date="2020-01-28T12:44:00Z"/>
        </w:rPr>
      </w:pPr>
      <w:ins w:id="17596" w:author="[108#42][NR/MDT]" w:date="2020-01-28T12:44:00Z">
        <w:r>
          <w:tab/>
        </w:r>
        <w:r>
          <w:tab/>
        </w:r>
        <w:r>
          <w:tab/>
        </w:r>
        <w:r>
          <w:tab/>
        </w:r>
        <w:r>
          <w:tab/>
          <w:t>carrierFreq-r16</w:t>
        </w:r>
        <w:r>
          <w:tab/>
        </w:r>
        <w:r>
          <w:tab/>
        </w:r>
        <w:r>
          <w:tab/>
        </w:r>
        <w:r>
          <w:tab/>
        </w:r>
        <w:r>
          <w:tab/>
        </w:r>
        <w:r>
          <w:tab/>
        </w:r>
        <w:r>
          <w:tab/>
          <w:t>ARFCN-ValueNR</w:t>
        </w:r>
      </w:ins>
    </w:p>
    <w:p w14:paraId="1336BD4F" w14:textId="77777777" w:rsidR="00A10B0C" w:rsidRDefault="00A10B0C" w:rsidP="00A10B0C">
      <w:pPr>
        <w:pStyle w:val="PL"/>
        <w:rPr>
          <w:ins w:id="17597" w:author="[108#42][NR/MDT]" w:date="2020-01-28T12:44:00Z"/>
        </w:rPr>
      </w:pPr>
      <w:ins w:id="17598" w:author="[108#42][NR/MDT]" w:date="2020-01-28T12:44:00Z">
        <w:r>
          <w:tab/>
        </w:r>
        <w:r>
          <w:tab/>
        </w:r>
        <w:r>
          <w:tab/>
        </w:r>
        <w:r>
          <w:tab/>
          <w:t>}</w:t>
        </w:r>
      </w:ins>
    </w:p>
    <w:p w14:paraId="360935E0" w14:textId="77777777" w:rsidR="00A10B0C" w:rsidRDefault="00A10B0C" w:rsidP="00A10B0C">
      <w:pPr>
        <w:pStyle w:val="PL"/>
        <w:tabs>
          <w:tab w:val="clear" w:pos="768"/>
        </w:tabs>
        <w:rPr>
          <w:ins w:id="17599" w:author="[108#42][NR/MDT]" w:date="2020-01-28T12:44:00Z"/>
        </w:rPr>
      </w:pPr>
      <w:ins w:id="17600" w:author="[108#42][NR/MDT]" w:date="2020-01-28T12:44:00Z">
        <w:r>
          <w:tab/>
        </w:r>
        <w:r>
          <w:tab/>
          <w:t>},</w:t>
        </w:r>
      </w:ins>
    </w:p>
    <w:p w14:paraId="1A64925E" w14:textId="77777777" w:rsidR="00A10B0C" w:rsidRDefault="00A10B0C" w:rsidP="00A10B0C">
      <w:pPr>
        <w:pStyle w:val="PL"/>
        <w:rPr>
          <w:ins w:id="17601" w:author="[108#42][NR/MDT]" w:date="2020-01-28T12:44:00Z"/>
        </w:rPr>
      </w:pPr>
      <w:ins w:id="17602" w:author="[108#42][NR/MDT]" w:date="2020-01-28T12:44:00Z">
        <w:r>
          <w:tab/>
        </w:r>
        <w:r>
          <w:tab/>
          <w:t>eutra-CellId-r16</w:t>
        </w:r>
        <w:r>
          <w:tab/>
        </w:r>
        <w:r>
          <w:tab/>
        </w:r>
        <w:r>
          <w:tab/>
        </w:r>
        <w:r>
          <w:tab/>
        </w:r>
        <w:r>
          <w:tab/>
        </w:r>
        <w:r>
          <w:rPr>
            <w:color w:val="993366"/>
          </w:rPr>
          <w:t>CHOICE</w:t>
        </w:r>
        <w:r>
          <w:t xml:space="preserve"> {</w:t>
        </w:r>
      </w:ins>
    </w:p>
    <w:p w14:paraId="1F4FD846" w14:textId="77777777" w:rsidR="00A10B0C" w:rsidRDefault="00A10B0C" w:rsidP="00A10B0C">
      <w:pPr>
        <w:pStyle w:val="PL"/>
        <w:rPr>
          <w:ins w:id="17603" w:author="[108#42][NR/MDT]" w:date="2020-01-28T12:44:00Z"/>
        </w:rPr>
      </w:pPr>
      <w:ins w:id="17604" w:author="[108#42][NR/MDT]" w:date="2020-01-28T12:44:00Z">
        <w:r>
          <w:tab/>
        </w:r>
        <w:r>
          <w:tab/>
        </w:r>
        <w:r>
          <w:tab/>
        </w:r>
        <w:r>
          <w:tab/>
          <w:t>cellGlobalId-r16</w:t>
        </w:r>
        <w:r>
          <w:tab/>
        </w:r>
        <w:r>
          <w:tab/>
        </w:r>
        <w:r>
          <w:tab/>
        </w:r>
        <w:r>
          <w:tab/>
        </w:r>
        <w:r>
          <w:tab/>
        </w:r>
        <w:r>
          <w:tab/>
          <w:t>CGI-InfoEUTRA,</w:t>
        </w:r>
      </w:ins>
    </w:p>
    <w:p w14:paraId="5528AAC7" w14:textId="77777777" w:rsidR="00A10B0C" w:rsidRDefault="00A10B0C" w:rsidP="00A10B0C">
      <w:pPr>
        <w:pStyle w:val="PL"/>
        <w:rPr>
          <w:ins w:id="17605" w:author="[108#42][NR/MDT]" w:date="2020-01-28T12:44:00Z"/>
        </w:rPr>
      </w:pPr>
      <w:ins w:id="17606" w:author="[108#42][NR/MDT]" w:date="2020-01-28T12:44:00Z">
        <w:r>
          <w:tab/>
        </w:r>
        <w:r>
          <w:tab/>
        </w:r>
        <w:r>
          <w:tab/>
        </w:r>
        <w:r>
          <w:tab/>
          <w:t>pci-arfcn-r16</w:t>
        </w:r>
        <w:r>
          <w:tab/>
        </w:r>
        <w:r>
          <w:tab/>
        </w:r>
        <w:r>
          <w:tab/>
        </w:r>
        <w:r>
          <w:tab/>
        </w:r>
        <w:r>
          <w:tab/>
        </w:r>
        <w:r>
          <w:tab/>
        </w:r>
        <w:r>
          <w:tab/>
        </w:r>
        <w:r>
          <w:rPr>
            <w:color w:val="993366"/>
          </w:rPr>
          <w:t>SEQUENCE</w:t>
        </w:r>
        <w:r>
          <w:t xml:space="preserve"> {</w:t>
        </w:r>
      </w:ins>
    </w:p>
    <w:p w14:paraId="142C7AB9" w14:textId="77777777" w:rsidR="00A10B0C" w:rsidRDefault="00A10B0C" w:rsidP="00A10B0C">
      <w:pPr>
        <w:pStyle w:val="PL"/>
        <w:rPr>
          <w:ins w:id="17607" w:author="[108#42][NR/MDT]" w:date="2020-01-28T12:44:00Z"/>
        </w:rPr>
      </w:pPr>
      <w:ins w:id="17608" w:author="[108#42][NR/MDT]" w:date="2020-01-28T12:44:00Z">
        <w:r>
          <w:tab/>
        </w:r>
        <w:r>
          <w:tab/>
        </w:r>
        <w:r>
          <w:tab/>
        </w:r>
        <w:r>
          <w:tab/>
        </w:r>
        <w:r>
          <w:tab/>
          <w:t>physCellId-r16</w:t>
        </w:r>
        <w:r>
          <w:tab/>
        </w:r>
        <w:r>
          <w:tab/>
        </w:r>
        <w:r>
          <w:tab/>
        </w:r>
        <w:r>
          <w:tab/>
        </w:r>
        <w:r>
          <w:tab/>
        </w:r>
        <w:r>
          <w:tab/>
        </w:r>
        <w:r>
          <w:tab/>
          <w:t>PhysCellId,</w:t>
        </w:r>
      </w:ins>
    </w:p>
    <w:p w14:paraId="096CCA4D" w14:textId="77777777" w:rsidR="00A10B0C" w:rsidRDefault="00A10B0C" w:rsidP="00A10B0C">
      <w:pPr>
        <w:pStyle w:val="PL"/>
        <w:rPr>
          <w:ins w:id="17609" w:author="[108#42][NR/MDT]" w:date="2020-01-28T12:44:00Z"/>
        </w:rPr>
      </w:pPr>
      <w:ins w:id="17610" w:author="[108#42][NR/MDT]" w:date="2020-01-28T12:44:00Z">
        <w:r>
          <w:tab/>
        </w:r>
        <w:r>
          <w:tab/>
        </w:r>
        <w:r>
          <w:tab/>
        </w:r>
        <w:r>
          <w:tab/>
        </w:r>
        <w:r>
          <w:tab/>
          <w:t>carrierFreq-r16</w:t>
        </w:r>
        <w:r>
          <w:tab/>
        </w:r>
        <w:r>
          <w:tab/>
        </w:r>
        <w:r>
          <w:tab/>
        </w:r>
        <w:r>
          <w:tab/>
        </w:r>
        <w:r>
          <w:tab/>
        </w:r>
        <w:r>
          <w:tab/>
        </w:r>
        <w:r>
          <w:tab/>
          <w:t>ARFCN-ValueEUTRA</w:t>
        </w:r>
      </w:ins>
    </w:p>
    <w:p w14:paraId="2D999D34" w14:textId="77777777" w:rsidR="00A10B0C" w:rsidRDefault="00A10B0C" w:rsidP="00A10B0C">
      <w:pPr>
        <w:pStyle w:val="PL"/>
        <w:rPr>
          <w:ins w:id="17611" w:author="[108#42][NR/MDT]" w:date="2020-01-28T12:44:00Z"/>
        </w:rPr>
      </w:pPr>
      <w:ins w:id="17612" w:author="[108#42][NR/MDT]" w:date="2020-01-28T12:44:00Z">
        <w:r>
          <w:tab/>
        </w:r>
        <w:r>
          <w:tab/>
        </w:r>
        <w:r>
          <w:tab/>
        </w:r>
        <w:r>
          <w:tab/>
          <w:t>}</w:t>
        </w:r>
      </w:ins>
    </w:p>
    <w:p w14:paraId="79309453" w14:textId="77777777" w:rsidR="00A10B0C" w:rsidRDefault="00A10B0C" w:rsidP="00A10B0C">
      <w:pPr>
        <w:pStyle w:val="PL"/>
        <w:tabs>
          <w:tab w:val="clear" w:pos="768"/>
        </w:tabs>
        <w:rPr>
          <w:ins w:id="17613" w:author="[108#42][NR/MDT]" w:date="2020-01-28T12:44:00Z"/>
        </w:rPr>
      </w:pPr>
      <w:ins w:id="17614" w:author="[108#42][NR/MDT]" w:date="2020-01-28T12:44:00Z">
        <w:r>
          <w:tab/>
        </w:r>
        <w:r>
          <w:tab/>
          <w:t>}</w:t>
        </w:r>
      </w:ins>
    </w:p>
    <w:p w14:paraId="57B73C72" w14:textId="77777777" w:rsidR="00A10B0C" w:rsidRDefault="00A10B0C" w:rsidP="00A10B0C">
      <w:pPr>
        <w:pStyle w:val="PL"/>
        <w:tabs>
          <w:tab w:val="clear" w:pos="768"/>
        </w:tabs>
        <w:rPr>
          <w:ins w:id="17615" w:author="[108#42][NR/MDT]" w:date="2020-01-28T12:44:00Z"/>
        </w:rPr>
      </w:pPr>
      <w:ins w:id="17616" w:author="[108#42][NR/MDT]" w:date="2020-01-28T12:44:00Z">
        <w:r>
          <w:tab/>
          <w:t>}</w:t>
        </w:r>
        <w:r>
          <w:tab/>
        </w:r>
        <w:r>
          <w:tab/>
        </w:r>
        <w:r>
          <w:tab/>
        </w:r>
        <w:r>
          <w:tab/>
        </w:r>
        <w:r>
          <w:tab/>
        </w:r>
        <w:r>
          <w:tab/>
        </w:r>
        <w:r>
          <w:tab/>
        </w:r>
        <w:r>
          <w:tab/>
        </w:r>
        <w:r>
          <w:tab/>
        </w:r>
        <w:r>
          <w:tab/>
        </w:r>
        <w:r>
          <w:rPr>
            <w:color w:val="993366"/>
          </w:rPr>
          <w:t>OPTIONAL</w:t>
        </w:r>
        <w:r>
          <w:t>,</w:t>
        </w:r>
      </w:ins>
    </w:p>
    <w:p w14:paraId="2B96CAD7" w14:textId="77777777" w:rsidR="00A10B0C" w:rsidRDefault="00A10B0C" w:rsidP="00A10B0C">
      <w:pPr>
        <w:pStyle w:val="PL"/>
        <w:rPr>
          <w:ins w:id="17617" w:author="[108#42][NR/MDT]" w:date="2020-01-28T12:44:00Z"/>
        </w:rPr>
      </w:pPr>
      <w:ins w:id="17618" w:author="[108#42][NR/MDT]" w:date="2020-01-28T12:44:00Z">
        <w:r>
          <w:tab/>
          <w:t>timeSpent-r16</w:t>
        </w:r>
        <w:r>
          <w:tab/>
        </w:r>
        <w:r>
          <w:tab/>
        </w:r>
        <w:r>
          <w:tab/>
        </w:r>
        <w:r>
          <w:tab/>
        </w:r>
        <w:r>
          <w:tab/>
        </w:r>
        <w:r>
          <w:tab/>
        </w:r>
        <w:r>
          <w:rPr>
            <w:color w:val="993366"/>
          </w:rPr>
          <w:t>INTEGER</w:t>
        </w:r>
        <w:r>
          <w:t xml:space="preserve"> (0..4095),</w:t>
        </w:r>
      </w:ins>
    </w:p>
    <w:p w14:paraId="52F06362" w14:textId="77777777" w:rsidR="00A10B0C" w:rsidRDefault="00A10B0C" w:rsidP="00A10B0C">
      <w:pPr>
        <w:pStyle w:val="PL"/>
        <w:rPr>
          <w:ins w:id="17619" w:author="[108#42][NR/MDT]" w:date="2020-01-28T12:44:00Z"/>
        </w:rPr>
      </w:pPr>
      <w:ins w:id="17620" w:author="[108#42][NR/MDT]" w:date="2020-01-28T12:44:00Z">
        <w:r>
          <w:tab/>
          <w:t>...</w:t>
        </w:r>
      </w:ins>
    </w:p>
    <w:p w14:paraId="6B21992A" w14:textId="77777777" w:rsidR="00A10B0C" w:rsidRDefault="00A10B0C" w:rsidP="00A10B0C">
      <w:pPr>
        <w:pStyle w:val="PL"/>
        <w:rPr>
          <w:ins w:id="17621" w:author="[108#42][NR/MDT]" w:date="2020-01-28T12:44:00Z"/>
        </w:rPr>
      </w:pPr>
      <w:ins w:id="17622" w:author="[108#42][NR/MDT]" w:date="2020-01-28T12:44:00Z">
        <w:r>
          <w:t>}</w:t>
        </w:r>
      </w:ins>
    </w:p>
    <w:p w14:paraId="02FDD60D" w14:textId="77777777" w:rsidR="00A10B0C" w:rsidRDefault="00A10B0C" w:rsidP="00A10B0C">
      <w:pPr>
        <w:pStyle w:val="PL"/>
        <w:rPr>
          <w:ins w:id="17623" w:author="[108#42][NR/MDT]" w:date="2020-01-28T12:44:00Z"/>
        </w:rPr>
      </w:pPr>
    </w:p>
    <w:p w14:paraId="5F095284" w14:textId="77777777" w:rsidR="00A10B0C" w:rsidRDefault="00A10B0C" w:rsidP="00A10B0C">
      <w:pPr>
        <w:pStyle w:val="PL"/>
        <w:rPr>
          <w:ins w:id="17624" w:author="[108#42][NR/MDT]" w:date="2020-01-28T12:44:00Z"/>
          <w:color w:val="808080"/>
        </w:rPr>
      </w:pPr>
      <w:ins w:id="17625" w:author="[108#42][NR/MDT]" w:date="2020-01-28T12:44:00Z">
        <w:r>
          <w:rPr>
            <w:color w:val="808080"/>
          </w:rPr>
          <w:t>-- TAG-VISITEDCELLINFOLIST-STOP</w:t>
        </w:r>
      </w:ins>
    </w:p>
    <w:p w14:paraId="03AF68BA" w14:textId="77777777" w:rsidR="00A10B0C" w:rsidRDefault="00A10B0C" w:rsidP="00A10B0C">
      <w:pPr>
        <w:pStyle w:val="PL"/>
        <w:rPr>
          <w:ins w:id="17626" w:author="[108#42][NR/MDT]" w:date="2020-01-28T12:44:00Z"/>
          <w:color w:val="808080"/>
        </w:rPr>
      </w:pPr>
      <w:ins w:id="17627" w:author="[108#42][NR/MDT]" w:date="2020-01-28T12:44:00Z">
        <w:r>
          <w:rPr>
            <w:color w:val="808080"/>
          </w:rPr>
          <w:t>-- ASN1STOP</w:t>
        </w:r>
      </w:ins>
    </w:p>
    <w:p w14:paraId="7B5158B8" w14:textId="77777777" w:rsidR="00A10B0C" w:rsidRDefault="00A10B0C" w:rsidP="00A10B0C">
      <w:pPr>
        <w:rPr>
          <w:ins w:id="17628" w:author="[108#42][NR/MDT]" w:date="2020-01-28T12:4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B0C" w14:paraId="085A12C4" w14:textId="77777777" w:rsidTr="00926025">
        <w:trPr>
          <w:cantSplit/>
          <w:tblHeader/>
          <w:ins w:id="17629" w:author="[108#42][NR/MDT]" w:date="2020-01-28T12:44:00Z"/>
        </w:trPr>
        <w:tc>
          <w:tcPr>
            <w:tcW w:w="14175" w:type="dxa"/>
          </w:tcPr>
          <w:p w14:paraId="7AC59109" w14:textId="77777777" w:rsidR="00A10B0C" w:rsidRDefault="00A10B0C" w:rsidP="00926025">
            <w:pPr>
              <w:pStyle w:val="TAH"/>
              <w:rPr>
                <w:ins w:id="17630" w:author="[108#42][NR/MDT]" w:date="2020-01-28T12:44:00Z"/>
                <w:lang w:val="en-GB" w:eastAsia="en-GB"/>
              </w:rPr>
            </w:pPr>
            <w:ins w:id="17631" w:author="[108#42][NR/MDT]" w:date="2020-01-28T12:44:00Z">
              <w:r>
                <w:rPr>
                  <w:i/>
                  <w:lang w:val="en-GB" w:eastAsia="en-GB"/>
                </w:rPr>
                <w:t>VisitedCellInfoList</w:t>
              </w:r>
              <w:r>
                <w:rPr>
                  <w:i/>
                  <w:iCs/>
                  <w:lang w:val="en-GB" w:eastAsia="ko-KR"/>
                </w:rPr>
                <w:t xml:space="preserve"> </w:t>
              </w:r>
              <w:r>
                <w:rPr>
                  <w:iCs/>
                  <w:lang w:val="en-GB" w:eastAsia="en-GB"/>
                </w:rPr>
                <w:t>field descriptions</w:t>
              </w:r>
            </w:ins>
          </w:p>
        </w:tc>
      </w:tr>
      <w:tr w:rsidR="00A10B0C" w14:paraId="61E2AF1C" w14:textId="77777777" w:rsidTr="00926025">
        <w:trPr>
          <w:cantSplit/>
          <w:ins w:id="17632" w:author="[108#42][NR/MDT]" w:date="2020-01-28T12:44:00Z"/>
        </w:trPr>
        <w:tc>
          <w:tcPr>
            <w:tcW w:w="14175" w:type="dxa"/>
            <w:tcBorders>
              <w:top w:val="single" w:sz="4" w:space="0" w:color="808080"/>
              <w:left w:val="single" w:sz="4" w:space="0" w:color="808080"/>
              <w:bottom w:val="single" w:sz="4" w:space="0" w:color="808080"/>
              <w:right w:val="single" w:sz="4" w:space="0" w:color="808080"/>
            </w:tcBorders>
          </w:tcPr>
          <w:p w14:paraId="028E8C80" w14:textId="77777777" w:rsidR="00A10B0C" w:rsidRDefault="00A10B0C" w:rsidP="00926025">
            <w:pPr>
              <w:pStyle w:val="TAL"/>
              <w:rPr>
                <w:ins w:id="17633" w:author="[108#42][NR/MDT]" w:date="2020-01-28T12:44:00Z"/>
                <w:b/>
                <w:i/>
                <w:lang w:val="en-GB" w:eastAsia="en-GB"/>
              </w:rPr>
            </w:pPr>
            <w:ins w:id="17634" w:author="[108#42][NR/MDT]" w:date="2020-01-28T12:44:00Z">
              <w:r>
                <w:rPr>
                  <w:b/>
                  <w:i/>
                  <w:lang w:val="en-GB" w:eastAsia="en-GB"/>
                </w:rPr>
                <w:t>timeSpent</w:t>
              </w:r>
            </w:ins>
          </w:p>
          <w:p w14:paraId="31B0ACD2" w14:textId="77777777" w:rsidR="00A10B0C" w:rsidRDefault="00A10B0C" w:rsidP="00926025">
            <w:pPr>
              <w:pStyle w:val="TAL"/>
              <w:rPr>
                <w:ins w:id="17635" w:author="[108#42][NR/MDT]" w:date="2020-01-28T12:44:00Z"/>
                <w:lang w:val="en-GB"/>
              </w:rPr>
            </w:pPr>
            <w:ins w:id="17636" w:author="[108#42][NR/MDT]" w:date="2020-01-28T12:44:00Z">
              <w:r>
                <w:rPr>
                  <w:lang w:val="en-GB" w:eastAsia="en-GB"/>
                </w:rPr>
                <w:t>This field indicates the duration of stay in the cell or outside NR approximated to the closest second. If the duration of stay exceeds 4095s, the UE shall set it to 4095s.</w:t>
              </w:r>
            </w:ins>
          </w:p>
        </w:tc>
      </w:tr>
      <w:tr w:rsidR="00A10B0C" w14:paraId="4ADF52BC" w14:textId="77777777" w:rsidTr="00926025">
        <w:trPr>
          <w:cantSplit/>
          <w:ins w:id="17637" w:author="[108#42][NR/MDT]" w:date="2020-01-28T12:44:00Z"/>
        </w:trPr>
        <w:tc>
          <w:tcPr>
            <w:tcW w:w="14175" w:type="dxa"/>
            <w:tcBorders>
              <w:top w:val="single" w:sz="4" w:space="0" w:color="808080"/>
              <w:left w:val="single" w:sz="4" w:space="0" w:color="808080"/>
              <w:bottom w:val="single" w:sz="4" w:space="0" w:color="808080"/>
              <w:right w:val="single" w:sz="4" w:space="0" w:color="808080"/>
            </w:tcBorders>
          </w:tcPr>
          <w:p w14:paraId="5064A634" w14:textId="77777777" w:rsidR="00A10B0C" w:rsidRDefault="00A10B0C" w:rsidP="00926025">
            <w:pPr>
              <w:pStyle w:val="TAL"/>
              <w:rPr>
                <w:ins w:id="17638" w:author="[108#42][NR/MDT]" w:date="2020-01-28T12:44:00Z"/>
                <w:b/>
                <w:i/>
                <w:lang w:val="en-GB" w:eastAsia="en-GB"/>
              </w:rPr>
            </w:pPr>
            <w:ins w:id="17639" w:author="[108#42][NR/MDT]" w:date="2020-01-28T12:44:00Z">
              <w:r>
                <w:rPr>
                  <w:rFonts w:eastAsia="DengXian" w:hint="eastAsia"/>
                  <w:b/>
                  <w:i/>
                  <w:lang w:val="en-GB"/>
                </w:rPr>
                <w:t>visitedCellId</w:t>
              </w:r>
            </w:ins>
          </w:p>
          <w:p w14:paraId="4048FB59" w14:textId="77777777" w:rsidR="00A10B0C" w:rsidRDefault="00A10B0C" w:rsidP="00926025">
            <w:pPr>
              <w:pStyle w:val="TAL"/>
              <w:rPr>
                <w:ins w:id="17640" w:author="[108#42][NR/MDT]" w:date="2020-01-28T12:44:00Z"/>
                <w:b/>
                <w:i/>
                <w:lang w:val="en-GB" w:eastAsia="en-GB"/>
              </w:rPr>
            </w:pPr>
            <w:ins w:id="17641" w:author="[108#42][NR/MDT]" w:date="2020-01-28T12:44:00Z">
              <w:r>
                <w:rPr>
                  <w:lang w:val="en-GB" w:eastAsia="en-GB"/>
                </w:rPr>
                <w:t>This field indicates the visited cell id including NR and E-UTRA cells.</w:t>
              </w:r>
            </w:ins>
          </w:p>
        </w:tc>
      </w:tr>
    </w:tbl>
    <w:p w14:paraId="7475C21F" w14:textId="77777777" w:rsidR="00A10B0C" w:rsidRDefault="00A10B0C" w:rsidP="00A10B0C">
      <w:pPr>
        <w:rPr>
          <w:ins w:id="17642" w:author="[108#42][NR/MDT]" w:date="2020-01-28T12:44:00Z"/>
          <w:lang w:eastAsia="zh-CN"/>
        </w:rPr>
      </w:pPr>
    </w:p>
    <w:p w14:paraId="2CAC75E0" w14:textId="77777777" w:rsidR="00A10B0C" w:rsidRDefault="00A10B0C" w:rsidP="00A10B0C">
      <w:pPr>
        <w:pStyle w:val="Heading4"/>
        <w:rPr>
          <w:ins w:id="17643" w:author="[108#42][NR/MDT]" w:date="2020-01-28T12:44:00Z"/>
        </w:rPr>
      </w:pPr>
      <w:bookmarkStart w:id="17644" w:name="_Toc5272654"/>
      <w:ins w:id="17645" w:author="[108#42][NR/MDT]" w:date="2020-01-28T12:44:00Z">
        <w:r>
          <w:t>–</w:t>
        </w:r>
        <w:r>
          <w:tab/>
        </w:r>
        <w:r>
          <w:rPr>
            <w:bCs/>
            <w:i/>
          </w:rPr>
          <w:t>WLAN-NameList</w:t>
        </w:r>
        <w:bookmarkEnd w:id="17644"/>
      </w:ins>
    </w:p>
    <w:p w14:paraId="6F32EE3C" w14:textId="77777777" w:rsidR="00A10B0C" w:rsidRDefault="00A10B0C" w:rsidP="00A10B0C">
      <w:pPr>
        <w:rPr>
          <w:ins w:id="17646" w:author="[108#42][NR/MDT]" w:date="2020-01-28T12:44:00Z"/>
        </w:rPr>
      </w:pPr>
      <w:ins w:id="17647" w:author="[108#42][NR/MDT]" w:date="2020-01-28T12:44: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FEA682A" w14:textId="77777777" w:rsidR="00A10B0C" w:rsidRDefault="00A10B0C" w:rsidP="00A10B0C">
      <w:pPr>
        <w:pStyle w:val="TH"/>
        <w:rPr>
          <w:ins w:id="17648" w:author="[108#42][NR/MDT]" w:date="2020-01-28T12:44:00Z"/>
        </w:rPr>
      </w:pPr>
      <w:ins w:id="17649" w:author="[108#42][NR/MDT]" w:date="2020-01-28T12:44:00Z">
        <w:r>
          <w:rPr>
            <w:bCs/>
            <w:i/>
          </w:rPr>
          <w:t>WLAN-NameList</w:t>
        </w:r>
        <w:r>
          <w:rPr>
            <w:bCs/>
            <w:i/>
            <w:iCs/>
          </w:rPr>
          <w:t xml:space="preserve"> </w:t>
        </w:r>
        <w:r>
          <w:t>information element</w:t>
        </w:r>
      </w:ins>
    </w:p>
    <w:p w14:paraId="2EAACA2E" w14:textId="77777777" w:rsidR="00A10B0C" w:rsidRDefault="00A10B0C" w:rsidP="00A10B0C">
      <w:pPr>
        <w:pStyle w:val="PL"/>
        <w:rPr>
          <w:ins w:id="17650" w:author="[108#42][NR/MDT]" w:date="2020-01-28T12:44:00Z"/>
        </w:rPr>
      </w:pPr>
      <w:ins w:id="17651" w:author="[108#42][NR/MDT]" w:date="2020-01-28T12:44:00Z">
        <w:r>
          <w:rPr>
            <w:color w:val="808080"/>
          </w:rPr>
          <w:t>-- ASN1START</w:t>
        </w:r>
      </w:ins>
    </w:p>
    <w:p w14:paraId="691B2604" w14:textId="77777777" w:rsidR="00A10B0C" w:rsidRDefault="00A10B0C" w:rsidP="00A10B0C">
      <w:pPr>
        <w:pStyle w:val="PL"/>
        <w:rPr>
          <w:ins w:id="17652" w:author="[108#42][NR/MDT]" w:date="2020-01-28T12:44:00Z"/>
        </w:rPr>
      </w:pPr>
      <w:ins w:id="17653" w:author="[108#42][NR/MDT]" w:date="2020-01-28T12:44:00Z">
        <w:r>
          <w:rPr>
            <w:color w:val="808080"/>
          </w:rPr>
          <w:t>-- TAG-WLANNAMELIST-START</w:t>
        </w:r>
      </w:ins>
    </w:p>
    <w:p w14:paraId="518E6974" w14:textId="77777777" w:rsidR="00A10B0C" w:rsidRDefault="00A10B0C" w:rsidP="00A10B0C">
      <w:pPr>
        <w:pStyle w:val="PL"/>
        <w:rPr>
          <w:ins w:id="17654" w:author="[108#42][NR/MDT]" w:date="2020-01-28T12:44:00Z"/>
          <w:bCs/>
        </w:rPr>
      </w:pPr>
    </w:p>
    <w:p w14:paraId="5F706699" w14:textId="77777777" w:rsidR="00A10B0C" w:rsidRDefault="00A10B0C" w:rsidP="00A10B0C">
      <w:pPr>
        <w:pStyle w:val="PL"/>
        <w:rPr>
          <w:ins w:id="17655" w:author="[108#42][NR/MDT]" w:date="2020-01-28T12:44:00Z"/>
        </w:rPr>
      </w:pPr>
      <w:ins w:id="17656" w:author="[108#42][NR/MDT]" w:date="2020-01-28T12:44:00Z">
        <w:r>
          <w:t>WLAN-NameListConfig-r16 ::=</w:t>
        </w:r>
        <w:r>
          <w:tab/>
        </w:r>
        <w:r>
          <w:tab/>
        </w:r>
        <w:r>
          <w:rPr>
            <w:color w:val="993366"/>
          </w:rPr>
          <w:t>CHOICE</w:t>
        </w:r>
        <w:r>
          <w:t>{</w:t>
        </w:r>
      </w:ins>
    </w:p>
    <w:p w14:paraId="761CE527" w14:textId="77777777" w:rsidR="00A10B0C" w:rsidRDefault="00A10B0C" w:rsidP="00A10B0C">
      <w:pPr>
        <w:pStyle w:val="PL"/>
        <w:rPr>
          <w:ins w:id="17657" w:author="[108#42][NR/MDT]" w:date="2020-01-28T12:44:00Z"/>
        </w:rPr>
      </w:pPr>
      <w:ins w:id="17658" w:author="[108#42][NR/MDT]" w:date="2020-01-28T12:44:00Z">
        <w:r>
          <w:tab/>
          <w:t>release</w:t>
        </w:r>
        <w:r>
          <w:tab/>
        </w:r>
        <w:r>
          <w:tab/>
        </w:r>
        <w:r>
          <w:tab/>
        </w:r>
        <w:r>
          <w:tab/>
        </w:r>
        <w:r>
          <w:tab/>
        </w:r>
        <w:r>
          <w:tab/>
        </w:r>
        <w:r>
          <w:rPr>
            <w:color w:val="993366"/>
          </w:rPr>
          <w:t>NULL</w:t>
        </w:r>
        <w:r>
          <w:t>,</w:t>
        </w:r>
      </w:ins>
    </w:p>
    <w:p w14:paraId="4D9006BF" w14:textId="77777777" w:rsidR="00A10B0C" w:rsidRDefault="00A10B0C" w:rsidP="00A10B0C">
      <w:pPr>
        <w:pStyle w:val="PL"/>
        <w:rPr>
          <w:ins w:id="17659" w:author="[108#42][NR/MDT]" w:date="2020-01-28T12:44:00Z"/>
        </w:rPr>
      </w:pPr>
      <w:ins w:id="17660" w:author="[108#42][NR/MDT]" w:date="2020-01-28T12:44:00Z">
        <w:r>
          <w:tab/>
          <w:t>setup</w:t>
        </w:r>
        <w:r>
          <w:tab/>
        </w:r>
        <w:r>
          <w:tab/>
        </w:r>
        <w:r>
          <w:tab/>
        </w:r>
        <w:r>
          <w:tab/>
        </w:r>
        <w:r>
          <w:tab/>
        </w:r>
        <w:r>
          <w:tab/>
          <w:t>WLAN-NameList-r16</w:t>
        </w:r>
      </w:ins>
    </w:p>
    <w:p w14:paraId="295FB7B6" w14:textId="77777777" w:rsidR="00A10B0C" w:rsidRDefault="00A10B0C" w:rsidP="00A10B0C">
      <w:pPr>
        <w:pStyle w:val="PL"/>
        <w:rPr>
          <w:ins w:id="17661" w:author="[108#42][NR/MDT]" w:date="2020-01-28T12:44:00Z"/>
        </w:rPr>
      </w:pPr>
      <w:ins w:id="17662" w:author="[108#42][NR/MDT]" w:date="2020-01-28T12:44:00Z">
        <w:r>
          <w:t>}</w:t>
        </w:r>
      </w:ins>
    </w:p>
    <w:p w14:paraId="5817914A" w14:textId="77777777" w:rsidR="00A10B0C" w:rsidRDefault="00A10B0C" w:rsidP="00A10B0C">
      <w:pPr>
        <w:pStyle w:val="PL"/>
        <w:rPr>
          <w:ins w:id="17663" w:author="[108#42][NR/MDT]" w:date="2020-01-28T12:44:00Z"/>
        </w:rPr>
      </w:pPr>
    </w:p>
    <w:p w14:paraId="1B2DAB5D" w14:textId="77777777" w:rsidR="00A10B0C" w:rsidRDefault="00A10B0C" w:rsidP="00A10B0C">
      <w:pPr>
        <w:pStyle w:val="PL"/>
        <w:rPr>
          <w:ins w:id="17664" w:author="[108#42][NR/MDT]" w:date="2020-01-28T12:44:00Z"/>
          <w:bCs/>
        </w:rPr>
      </w:pPr>
      <w:ins w:id="17665" w:author="[108#42][NR/MDT]" w:date="2020-01-28T12:44: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4213BC57" w14:textId="77777777" w:rsidR="00A10B0C" w:rsidRDefault="00A10B0C" w:rsidP="00A10B0C">
      <w:pPr>
        <w:pStyle w:val="PL"/>
        <w:rPr>
          <w:ins w:id="17666" w:author="[108#42][NR/MDT]" w:date="2020-01-28T12:44:00Z"/>
          <w:bCs/>
        </w:rPr>
      </w:pPr>
    </w:p>
    <w:p w14:paraId="0A2D403B" w14:textId="77777777" w:rsidR="00A10B0C" w:rsidRDefault="00A10B0C" w:rsidP="00A10B0C">
      <w:pPr>
        <w:pStyle w:val="PL"/>
        <w:rPr>
          <w:ins w:id="17667" w:author="[108#42][NR/MDT]" w:date="2020-01-28T12:44:00Z"/>
          <w:lang w:eastAsia="zh-CN"/>
        </w:rPr>
      </w:pPr>
      <w:ins w:id="17668" w:author="[108#42][NR/MDT]" w:date="2020-01-28T12:44:00Z">
        <w:r>
          <w:rPr>
            <w:bCs/>
          </w:rPr>
          <w:t>WLAN-Name-r16 ::=</w:t>
        </w:r>
        <w:r>
          <w:rPr>
            <w:bCs/>
          </w:rPr>
          <w:tab/>
        </w:r>
        <w:r>
          <w:rPr>
            <w:bCs/>
          </w:rPr>
          <w:tab/>
        </w:r>
        <w:r>
          <w:rPr>
            <w:color w:val="993366"/>
          </w:rPr>
          <w:t>OCTET STRING</w:t>
        </w:r>
        <w:r>
          <w:t xml:space="preserve"> (</w:t>
        </w:r>
        <w:r>
          <w:rPr>
            <w:color w:val="993366"/>
          </w:rPr>
          <w:t>SIZE</w:t>
        </w:r>
        <w:r>
          <w:t xml:space="preserve"> (1..32))</w:t>
        </w:r>
      </w:ins>
    </w:p>
    <w:p w14:paraId="0505DD1F" w14:textId="77777777" w:rsidR="00A10B0C" w:rsidRDefault="00A10B0C" w:rsidP="00A10B0C">
      <w:pPr>
        <w:pStyle w:val="PL"/>
        <w:rPr>
          <w:ins w:id="17669" w:author="[108#42][NR/MDT]" w:date="2020-01-28T12:44:00Z"/>
        </w:rPr>
      </w:pPr>
    </w:p>
    <w:p w14:paraId="4D009EE4" w14:textId="77777777" w:rsidR="00A10B0C" w:rsidRDefault="00A10B0C" w:rsidP="00A10B0C">
      <w:pPr>
        <w:pStyle w:val="PL"/>
        <w:rPr>
          <w:ins w:id="17670" w:author="[108#42][NR/MDT]" w:date="2020-01-28T12:44:00Z"/>
          <w:color w:val="808080"/>
        </w:rPr>
      </w:pPr>
      <w:ins w:id="17671" w:author="[108#42][NR/MDT]" w:date="2020-01-28T12:44:00Z">
        <w:r>
          <w:rPr>
            <w:color w:val="808080"/>
          </w:rPr>
          <w:t>-- ASN1STOP</w:t>
        </w:r>
      </w:ins>
    </w:p>
    <w:p w14:paraId="2BDC663F" w14:textId="77777777" w:rsidR="00A10B0C" w:rsidRDefault="00A10B0C" w:rsidP="00A10B0C">
      <w:pPr>
        <w:pStyle w:val="PL"/>
        <w:rPr>
          <w:ins w:id="17672" w:author="[108#42][NR/MDT]" w:date="2020-01-28T12:44:00Z"/>
        </w:rPr>
      </w:pPr>
      <w:ins w:id="17673" w:author="[108#42][NR/MDT]" w:date="2020-01-28T12:44:00Z">
        <w:r>
          <w:rPr>
            <w:color w:val="808080"/>
          </w:rPr>
          <w:t>-- TAG-WLANNAMELIST-STOP</w:t>
        </w:r>
      </w:ins>
    </w:p>
    <w:p w14:paraId="414B5B6C" w14:textId="77777777" w:rsidR="00A10B0C" w:rsidRDefault="00A10B0C" w:rsidP="00A10B0C">
      <w:pPr>
        <w:rPr>
          <w:ins w:id="17674" w:author="[108#42][NR/MDT]" w:date="2020-01-28T12:4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B0C" w14:paraId="112B6CFB" w14:textId="77777777" w:rsidTr="00926025">
        <w:trPr>
          <w:cantSplit/>
          <w:tblHeader/>
          <w:ins w:id="17675" w:author="[108#42][NR/MDT]" w:date="2020-01-28T12:44:00Z"/>
        </w:trPr>
        <w:tc>
          <w:tcPr>
            <w:tcW w:w="14175" w:type="dxa"/>
          </w:tcPr>
          <w:p w14:paraId="02FF2497" w14:textId="77777777" w:rsidR="00A10B0C" w:rsidRDefault="00A10B0C" w:rsidP="00926025">
            <w:pPr>
              <w:pStyle w:val="TAH"/>
              <w:rPr>
                <w:ins w:id="17676" w:author="[108#42][NR/MDT]" w:date="2020-01-28T12:44:00Z"/>
                <w:lang w:eastAsia="en-GB"/>
              </w:rPr>
            </w:pPr>
            <w:ins w:id="17677" w:author="[108#42][NR/MDT]" w:date="2020-01-28T12:44:00Z">
              <w:r>
                <w:rPr>
                  <w:bCs/>
                  <w:i/>
                </w:rPr>
                <w:t>WLAN-NameList</w:t>
              </w:r>
              <w:r>
                <w:rPr>
                  <w:bCs/>
                  <w:i/>
                  <w:iCs/>
                </w:rPr>
                <w:t xml:space="preserve"> </w:t>
              </w:r>
              <w:r>
                <w:rPr>
                  <w:iCs/>
                  <w:lang w:eastAsia="en-GB"/>
                </w:rPr>
                <w:t>field descriptions</w:t>
              </w:r>
            </w:ins>
          </w:p>
        </w:tc>
      </w:tr>
      <w:tr w:rsidR="00A10B0C" w14:paraId="5F859221" w14:textId="77777777" w:rsidTr="00926025">
        <w:trPr>
          <w:cantSplit/>
          <w:trHeight w:val="105"/>
          <w:ins w:id="17678" w:author="[108#42][NR/MDT]" w:date="2020-01-28T12:44:00Z"/>
        </w:trPr>
        <w:tc>
          <w:tcPr>
            <w:tcW w:w="14175" w:type="dxa"/>
          </w:tcPr>
          <w:p w14:paraId="4A008E89" w14:textId="77777777" w:rsidR="00A10B0C" w:rsidRDefault="00A10B0C" w:rsidP="00926025">
            <w:pPr>
              <w:pStyle w:val="TAL"/>
              <w:rPr>
                <w:ins w:id="17679" w:author="[108#42][NR/MDT]" w:date="2020-01-28T12:44:00Z"/>
                <w:b/>
                <w:i/>
                <w:lang w:eastAsia="en-GB"/>
              </w:rPr>
            </w:pPr>
            <w:ins w:id="17680" w:author="[108#42][NR/MDT]" w:date="2020-01-28T12:44:00Z">
              <w:r>
                <w:rPr>
                  <w:b/>
                  <w:i/>
                  <w:lang w:eastAsia="en-GB"/>
                </w:rPr>
                <w:t>WLAN-</w:t>
              </w:r>
              <w:r>
                <w:rPr>
                  <w:b/>
                  <w:i/>
                </w:rPr>
                <w:t>N</w:t>
              </w:r>
              <w:r>
                <w:rPr>
                  <w:b/>
                  <w:i/>
                  <w:lang w:eastAsia="en-GB"/>
                </w:rPr>
                <w:t>ame</w:t>
              </w:r>
            </w:ins>
          </w:p>
          <w:p w14:paraId="1268F4D7" w14:textId="77777777" w:rsidR="00A10B0C" w:rsidRDefault="00A10B0C" w:rsidP="00926025">
            <w:pPr>
              <w:pStyle w:val="TAL"/>
              <w:rPr>
                <w:ins w:id="17681" w:author="[108#42][NR/MDT]" w:date="2020-01-28T12:44:00Z"/>
                <w:lang w:eastAsia="en-GB"/>
              </w:rPr>
            </w:pPr>
            <w:ins w:id="17682" w:author="[108#42][NR/MDT]" w:date="2020-01-28T12:44:00Z">
              <w:r>
                <w:rPr>
                  <w:bCs/>
                  <w:kern w:val="2"/>
                  <w:lang w:eastAsia="en-GB"/>
                </w:rPr>
                <w:t>If configured, the UE only performs WLAN measurements according to the names identified. For each name, it refers to Service Set Identifier (SSID) defined in IEEE 802.11-2012 [x2].</w:t>
              </w:r>
            </w:ins>
          </w:p>
        </w:tc>
      </w:tr>
    </w:tbl>
    <w:p w14:paraId="5E7BF3F3" w14:textId="77777777" w:rsidR="00A10B0C" w:rsidRPr="00325D1F" w:rsidRDefault="00A10B0C" w:rsidP="002C5D28"/>
    <w:p w14:paraId="102C2B85" w14:textId="77777777" w:rsidR="00A7763E" w:rsidRPr="000F2532" w:rsidRDefault="00A7763E" w:rsidP="00A7763E">
      <w:pPr>
        <w:keepNext/>
        <w:keepLines/>
        <w:spacing w:before="120"/>
        <w:ind w:left="1134" w:hanging="1134"/>
        <w:outlineLvl w:val="2"/>
        <w:rPr>
          <w:ins w:id="17683" w:author="[108#44][V2X]" w:date="2020-01-27T14:48:00Z"/>
          <w:rFonts w:ascii="Arial" w:hAnsi="Arial"/>
          <w:sz w:val="28"/>
        </w:rPr>
      </w:pPr>
      <w:bookmarkStart w:id="17684" w:name="_Toc20426209"/>
      <w:bookmarkStart w:id="17685" w:name="_Toc29321606"/>
      <w:ins w:id="17686" w:author="[108#44][V2X]" w:date="2020-01-27T14:48:00Z">
        <w:r w:rsidRPr="000F2532">
          <w:rPr>
            <w:rFonts w:ascii="Arial" w:hAnsi="Arial"/>
            <w:sz w:val="28"/>
          </w:rPr>
          <w:t>6.3.</w:t>
        </w:r>
        <w:r>
          <w:rPr>
            <w:rFonts w:ascii="Arial" w:hAnsi="Arial" w:hint="eastAsia"/>
            <w:sz w:val="28"/>
            <w:lang w:eastAsia="zh-CN"/>
          </w:rPr>
          <w:t>X</w:t>
        </w:r>
        <w:r w:rsidRPr="000F2532">
          <w:rPr>
            <w:rFonts w:ascii="Arial" w:hAnsi="Arial"/>
            <w:sz w:val="28"/>
          </w:rPr>
          <w:tab/>
          <w:t>Sidelink information elements</w:t>
        </w:r>
      </w:ins>
    </w:p>
    <w:p w14:paraId="098E44B1" w14:textId="77777777" w:rsidR="00A7763E" w:rsidRPr="000F2532" w:rsidRDefault="00A7763E" w:rsidP="00A7763E">
      <w:pPr>
        <w:keepNext/>
        <w:keepLines/>
        <w:spacing w:before="120"/>
        <w:ind w:left="1418" w:hanging="1418"/>
        <w:outlineLvl w:val="3"/>
        <w:rPr>
          <w:ins w:id="17687" w:author="[108#44][V2X]" w:date="2020-01-27T14:48:00Z"/>
          <w:rFonts w:ascii="Arial" w:hAnsi="Arial"/>
          <w:sz w:val="24"/>
        </w:rPr>
      </w:pPr>
      <w:ins w:id="17688"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Config</w:t>
        </w:r>
      </w:ins>
    </w:p>
    <w:p w14:paraId="31EDF6B2" w14:textId="77777777" w:rsidR="00A7763E" w:rsidRPr="000F2532" w:rsidRDefault="00A7763E" w:rsidP="00A7763E">
      <w:pPr>
        <w:rPr>
          <w:ins w:id="17689" w:author="[108#44][V2X]" w:date="2020-01-27T14:48:00Z"/>
        </w:rPr>
      </w:pPr>
      <w:ins w:id="17690" w:author="[108#44][V2X]" w:date="2020-01-27T14:48:00Z">
        <w:r w:rsidRPr="000F2532">
          <w:t xml:space="preserve">The IE </w:t>
        </w:r>
        <w:r w:rsidRPr="000F2532">
          <w:rPr>
            <w:i/>
          </w:rPr>
          <w:t xml:space="preserve">SL-BWP-Config </w:t>
        </w:r>
        <w:r w:rsidRPr="000F2532">
          <w:t xml:space="preserve">is used to configure </w:t>
        </w:r>
        <w:r w:rsidRPr="000F2532">
          <w:rPr>
            <w:iCs/>
          </w:rPr>
          <w:t xml:space="preserve">NR sidelink communication on one </w:t>
        </w:r>
        <w:proofErr w:type="gramStart"/>
        <w:r w:rsidRPr="000F2532">
          <w:rPr>
            <w:iCs/>
          </w:rPr>
          <w:t xml:space="preserve">particular </w:t>
        </w:r>
        <w:r w:rsidRPr="000F2532">
          <w:t>sidelink</w:t>
        </w:r>
        <w:proofErr w:type="gramEnd"/>
        <w:r w:rsidRPr="000F2532">
          <w:t xml:space="preserve"> bandwidth part.</w:t>
        </w:r>
      </w:ins>
    </w:p>
    <w:p w14:paraId="111DCD94" w14:textId="77777777" w:rsidR="00A7763E" w:rsidRPr="000F2532" w:rsidRDefault="00A7763E" w:rsidP="00A7763E">
      <w:pPr>
        <w:keepNext/>
        <w:keepLines/>
        <w:spacing w:before="60"/>
        <w:jc w:val="center"/>
        <w:rPr>
          <w:ins w:id="17691" w:author="[108#44][V2X]" w:date="2020-01-27T14:48:00Z"/>
          <w:rFonts w:ascii="Arial" w:hAnsi="Arial"/>
          <w:b/>
        </w:rPr>
      </w:pPr>
      <w:ins w:id="17692" w:author="[108#44][V2X]" w:date="2020-01-27T14:48:00Z">
        <w:r w:rsidRPr="000F2532">
          <w:rPr>
            <w:rFonts w:ascii="Arial" w:hAnsi="Arial"/>
            <w:b/>
            <w:i/>
          </w:rPr>
          <w:t xml:space="preserve">SL-BWP-Config </w:t>
        </w:r>
        <w:r w:rsidRPr="000F2532">
          <w:rPr>
            <w:rFonts w:ascii="Arial" w:hAnsi="Arial"/>
            <w:b/>
          </w:rPr>
          <w:t>information element</w:t>
        </w:r>
      </w:ins>
    </w:p>
    <w:p w14:paraId="3F64621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3" w:author="[108#44][V2X]" w:date="2020-01-27T14:48:00Z"/>
          <w:rFonts w:ascii="Courier New" w:hAnsi="Courier New"/>
          <w:noProof/>
          <w:sz w:val="16"/>
          <w:lang w:eastAsia="en-GB"/>
        </w:rPr>
      </w:pPr>
      <w:ins w:id="17694" w:author="[108#44][V2X]" w:date="2020-01-27T14:48:00Z">
        <w:r w:rsidRPr="000F2532">
          <w:rPr>
            <w:rFonts w:ascii="Courier New" w:hAnsi="Courier New"/>
            <w:noProof/>
            <w:sz w:val="16"/>
            <w:lang w:eastAsia="en-GB"/>
          </w:rPr>
          <w:t>-- ASN1START</w:t>
        </w:r>
      </w:ins>
    </w:p>
    <w:p w14:paraId="0914A0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5" w:author="[108#44][V2X]" w:date="2020-01-27T14:48:00Z"/>
          <w:rFonts w:ascii="Courier New" w:hAnsi="Courier New"/>
          <w:noProof/>
          <w:sz w:val="16"/>
          <w:lang w:eastAsia="en-GB"/>
        </w:rPr>
      </w:pPr>
      <w:ins w:id="17696" w:author="[108#44][V2X]" w:date="2020-01-27T14:48:00Z">
        <w:r w:rsidRPr="000F2532">
          <w:rPr>
            <w:rFonts w:ascii="Courier New" w:hAnsi="Courier New"/>
            <w:noProof/>
            <w:sz w:val="16"/>
            <w:lang w:eastAsia="en-GB"/>
          </w:rPr>
          <w:t>-- TAG-SL-BWP-CONFIG-START</w:t>
        </w:r>
      </w:ins>
    </w:p>
    <w:p w14:paraId="77629C1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7" w:author="[108#44][V2X]" w:date="2020-01-27T14:48:00Z"/>
          <w:rFonts w:ascii="Courier New" w:hAnsi="Courier New"/>
          <w:noProof/>
          <w:sz w:val="16"/>
          <w:lang w:eastAsia="en-GB"/>
        </w:rPr>
      </w:pPr>
    </w:p>
    <w:p w14:paraId="1D0A541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8" w:author="[108#44][V2X]" w:date="2020-01-27T14:48:00Z"/>
          <w:rFonts w:ascii="Courier New" w:hAnsi="Courier New"/>
          <w:noProof/>
          <w:sz w:val="16"/>
          <w:lang w:eastAsia="en-GB"/>
        </w:rPr>
      </w:pPr>
      <w:ins w:id="17699" w:author="[108#44][V2X]" w:date="2020-01-27T14:48:00Z">
        <w:r w:rsidRPr="000F2532">
          <w:rPr>
            <w:rFonts w:ascii="Courier New" w:hAnsi="Courier New"/>
            <w:noProof/>
            <w:sz w:val="16"/>
            <w:lang w:eastAsia="en-GB"/>
          </w:rPr>
          <w:t>SL-BWP-Config-r16 ::=                    SEQUENCE {</w:t>
        </w:r>
      </w:ins>
    </w:p>
    <w:p w14:paraId="3049432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0" w:author="[108#44][V2X]" w:date="2020-01-27T14:48:00Z"/>
          <w:rFonts w:ascii="Courier New" w:hAnsi="Courier New"/>
          <w:noProof/>
          <w:sz w:val="16"/>
          <w:lang w:eastAsia="en-GB"/>
        </w:rPr>
      </w:pPr>
      <w:ins w:id="17701" w:author="[108#44][V2X]" w:date="2020-01-27T14:48:00Z">
        <w:r w:rsidRPr="00057E24">
          <w:rPr>
            <w:rFonts w:ascii="Courier New" w:hAnsi="Courier New"/>
            <w:noProof/>
            <w:sz w:val="16"/>
            <w:lang w:eastAsia="en-GB"/>
          </w:rPr>
          <w:t xml:space="preserve">    </w:t>
        </w:r>
        <w:r>
          <w:rPr>
            <w:rFonts w:ascii="Courier New" w:hAnsi="Courier New"/>
            <w:noProof/>
            <w:sz w:val="16"/>
            <w:lang w:eastAsia="en-GB"/>
          </w:rPr>
          <w:t>sl-BWP</w:t>
        </w:r>
        <w:r w:rsidRPr="00057E24">
          <w:rPr>
            <w:rFonts w:ascii="Courier New" w:hAnsi="Courier New"/>
            <w:noProof/>
            <w:sz w:val="16"/>
            <w:lang w:eastAsia="en-GB"/>
          </w:rPr>
          <w:t xml:space="preserve">-Id                              </w:t>
        </w:r>
        <w:r>
          <w:rPr>
            <w:rFonts w:ascii="Courier New" w:hAnsi="Courier New"/>
            <w:noProof/>
            <w:sz w:val="16"/>
            <w:lang w:eastAsia="en-GB"/>
          </w:rPr>
          <w:t xml:space="preserve">  </w:t>
        </w:r>
        <w:r w:rsidRPr="00057E24">
          <w:rPr>
            <w:rFonts w:ascii="Courier New" w:hAnsi="Courier New"/>
            <w:noProof/>
            <w:sz w:val="16"/>
            <w:lang w:eastAsia="en-GB"/>
          </w:rPr>
          <w:t>BWP-Id,</w:t>
        </w:r>
      </w:ins>
    </w:p>
    <w:p w14:paraId="05A1597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2" w:author="[108#44][V2X]" w:date="2020-01-27T14:48:00Z"/>
          <w:rFonts w:ascii="Courier New" w:hAnsi="Courier New"/>
          <w:noProof/>
          <w:sz w:val="16"/>
          <w:lang w:eastAsia="en-GB"/>
        </w:rPr>
      </w:pPr>
      <w:ins w:id="17703"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BWP-Generic</w:t>
        </w:r>
        <w:r w:rsidRPr="000F2532">
          <w:rPr>
            <w:rFonts w:ascii="Courier New" w:hAnsi="Courier New"/>
            <w:noProof/>
            <w:sz w:val="16"/>
            <w:lang w:eastAsia="en-GB"/>
          </w:rPr>
          <w:t xml:space="preserve">-r16      </w:t>
        </w:r>
        <w:r>
          <w:rPr>
            <w:rFonts w:ascii="Courier New" w:hAnsi="Courier New"/>
            <w:noProof/>
            <w:sz w:val="16"/>
            <w:lang w:eastAsia="en-GB"/>
          </w:rPr>
          <w:t xml:space="preserve">                 SL-BWP-Generic-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OPTIONAL,    -- Need M</w:t>
        </w:r>
      </w:ins>
    </w:p>
    <w:p w14:paraId="19F1726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704" w:author="[108#44][V2X]" w:date="2020-01-27T14:48:00Z"/>
          <w:rFonts w:ascii="Courier New" w:hAnsi="Courier New"/>
          <w:noProof/>
          <w:sz w:val="16"/>
          <w:lang w:eastAsia="en-GB"/>
        </w:rPr>
      </w:pPr>
      <w:ins w:id="17705" w:author="[108#44][V2X]" w:date="2020-01-27T14:48:00Z">
        <w:r w:rsidRPr="000F2532">
          <w:rPr>
            <w:rFonts w:ascii="Courier New" w:hAnsi="Courier New"/>
            <w:noProof/>
            <w:sz w:val="16"/>
            <w:lang w:eastAsia="en-GB"/>
          </w:rPr>
          <w:t xml:space="preserve">    sl-BWP-PoolConfig-r16                    SL-BWP-PoolConfig-r16                                OPTIONAL,    -- Need M</w:t>
        </w:r>
      </w:ins>
    </w:p>
    <w:p w14:paraId="5EBEF39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6" w:author="[108#44][V2X]" w:date="2020-01-27T14:48:00Z"/>
          <w:rFonts w:ascii="Courier New" w:hAnsi="Courier New"/>
          <w:noProof/>
          <w:sz w:val="16"/>
          <w:lang w:eastAsia="en-GB"/>
        </w:rPr>
      </w:pPr>
      <w:ins w:id="17707" w:author="[108#44][V2X]" w:date="2020-01-27T14:48:00Z">
        <w:r w:rsidRPr="000F2532">
          <w:rPr>
            <w:rFonts w:ascii="Courier New" w:hAnsi="Courier New"/>
            <w:noProof/>
            <w:sz w:val="16"/>
            <w:lang w:eastAsia="en-GB"/>
          </w:rPr>
          <w:t xml:space="preserve">    ...</w:t>
        </w:r>
      </w:ins>
    </w:p>
    <w:p w14:paraId="5E94ED8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8" w:author="[108#44][V2X]" w:date="2020-01-27T14:48:00Z"/>
          <w:rFonts w:ascii="Courier New" w:hAnsi="Courier New"/>
          <w:noProof/>
          <w:sz w:val="16"/>
          <w:lang w:eastAsia="en-GB"/>
        </w:rPr>
      </w:pPr>
      <w:ins w:id="17709" w:author="[108#44][V2X]" w:date="2020-01-27T14:48:00Z">
        <w:r w:rsidRPr="000F2532">
          <w:rPr>
            <w:rFonts w:ascii="Courier New" w:hAnsi="Courier New"/>
            <w:noProof/>
            <w:sz w:val="16"/>
            <w:lang w:eastAsia="en-GB"/>
          </w:rPr>
          <w:t>}</w:t>
        </w:r>
      </w:ins>
    </w:p>
    <w:p w14:paraId="126A55C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0" w:author="[108#44][V2X]" w:date="2020-01-27T14:48:00Z"/>
          <w:rFonts w:ascii="Courier New" w:hAnsi="Courier New"/>
          <w:noProof/>
          <w:sz w:val="16"/>
          <w:lang w:eastAsia="en-GB"/>
        </w:rPr>
      </w:pPr>
    </w:p>
    <w:p w14:paraId="14696A1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1" w:author="[108#44][V2X]" w:date="2020-01-27T14:48:00Z"/>
          <w:rFonts w:ascii="Courier New" w:hAnsi="Courier New"/>
          <w:noProof/>
          <w:sz w:val="16"/>
          <w:lang w:eastAsia="en-GB"/>
        </w:rPr>
      </w:pPr>
      <w:ins w:id="17712" w:author="[108#44][V2X]" w:date="2020-01-27T14:48:00Z">
        <w:r>
          <w:rPr>
            <w:rFonts w:ascii="Courier New" w:hAnsi="Courier New"/>
            <w:noProof/>
            <w:sz w:val="16"/>
            <w:lang w:eastAsia="en-GB"/>
          </w:rPr>
          <w:t xml:space="preserve">SL-BWP-Generic-r16 ::=          </w:t>
        </w:r>
        <w:r w:rsidRPr="000F2532">
          <w:rPr>
            <w:rFonts w:ascii="Courier New" w:hAnsi="Courier New"/>
            <w:noProof/>
            <w:sz w:val="16"/>
            <w:lang w:eastAsia="en-GB"/>
          </w:rPr>
          <w:t>SEQUENCE {</w:t>
        </w:r>
      </w:ins>
    </w:p>
    <w:p w14:paraId="2B16DF8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3" w:author="[108#44][V2X]" w:date="2020-01-27T14:48:00Z"/>
          <w:rFonts w:ascii="Courier New" w:hAnsi="Courier New"/>
          <w:noProof/>
          <w:sz w:val="16"/>
          <w:lang w:eastAsia="en-GB"/>
        </w:rPr>
      </w:pPr>
      <w:ins w:id="17714" w:author="[108#44][V2X]" w:date="2020-01-27T14:48:00Z">
        <w:r>
          <w:rPr>
            <w:rFonts w:ascii="Courier New" w:hAnsi="Courier New"/>
            <w:noProof/>
            <w:sz w:val="16"/>
            <w:lang w:eastAsia="en-GB"/>
          </w:rPr>
          <w:t xml:space="preserve">    sl-BWP-r16                               </w:t>
        </w:r>
        <w:r w:rsidRPr="000F2532">
          <w:rPr>
            <w:rFonts w:ascii="Courier New" w:hAnsi="Courier New"/>
            <w:noProof/>
            <w:sz w:val="16"/>
            <w:lang w:eastAsia="en-GB"/>
          </w:rPr>
          <w:t>BWP</w:t>
        </w:r>
        <w:r w:rsidRPr="00E1088C">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278AE1B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5" w:author="[108#44][V2X]" w:date="2020-01-27T14:48:00Z"/>
          <w:rFonts w:ascii="Courier New" w:hAnsi="Courier New"/>
          <w:noProof/>
          <w:sz w:val="16"/>
          <w:lang w:eastAsia="en-GB"/>
        </w:rPr>
      </w:pPr>
      <w:ins w:id="17716" w:author="[108#44][V2X]" w:date="2020-01-27T14:48:00Z">
        <w:r>
          <w:rPr>
            <w:rFonts w:ascii="Courier New" w:hAnsi="Courier New"/>
            <w:noProof/>
            <w:sz w:val="16"/>
            <w:lang w:eastAsia="en-GB"/>
          </w:rPr>
          <w:t xml:space="preserve">    sl-LengthSymbols-r16                     ENUMERATED {sym7, sym8,</w:t>
        </w:r>
        <w:r w:rsidRPr="001C37E2">
          <w:rPr>
            <w:rFonts w:ascii="Courier New" w:hAnsi="Courier New"/>
            <w:noProof/>
            <w:sz w:val="16"/>
            <w:lang w:eastAsia="en-GB"/>
          </w:rPr>
          <w:t xml:space="preserve"> </w:t>
        </w:r>
        <w:r>
          <w:rPr>
            <w:rFonts w:ascii="Courier New" w:hAnsi="Courier New"/>
            <w:noProof/>
            <w:sz w:val="16"/>
            <w:lang w:eastAsia="en-GB"/>
          </w:rPr>
          <w:t>sym9,</w:t>
        </w:r>
        <w:r w:rsidRPr="001C37E2">
          <w:rPr>
            <w:rFonts w:ascii="Courier New" w:hAnsi="Courier New"/>
            <w:noProof/>
            <w:sz w:val="16"/>
            <w:lang w:eastAsia="en-GB"/>
          </w:rPr>
          <w:t xml:space="preserve"> </w:t>
        </w:r>
        <w:r>
          <w:rPr>
            <w:rFonts w:ascii="Courier New" w:hAnsi="Courier New"/>
            <w:noProof/>
            <w:sz w:val="16"/>
            <w:lang w:eastAsia="en-GB"/>
          </w:rPr>
          <w:t>sym10,</w:t>
        </w:r>
        <w:r w:rsidRPr="001C37E2">
          <w:rPr>
            <w:rFonts w:ascii="Courier New" w:hAnsi="Courier New"/>
            <w:noProof/>
            <w:sz w:val="16"/>
            <w:lang w:eastAsia="en-GB"/>
          </w:rPr>
          <w:t xml:space="preserve"> </w:t>
        </w:r>
        <w:r>
          <w:rPr>
            <w:rFonts w:ascii="Courier New" w:hAnsi="Courier New"/>
            <w:noProof/>
            <w:sz w:val="16"/>
            <w:lang w:eastAsia="en-GB"/>
          </w:rPr>
          <w:t>sym11,</w:t>
        </w:r>
        <w:r w:rsidRPr="001C37E2">
          <w:rPr>
            <w:rFonts w:ascii="Courier New" w:hAnsi="Courier New"/>
            <w:noProof/>
            <w:sz w:val="16"/>
            <w:lang w:eastAsia="en-GB"/>
          </w:rPr>
          <w:t xml:space="preserve"> </w:t>
        </w:r>
        <w:r>
          <w:rPr>
            <w:rFonts w:ascii="Courier New" w:hAnsi="Courier New"/>
            <w:noProof/>
            <w:sz w:val="16"/>
            <w:lang w:eastAsia="en-GB"/>
          </w:rPr>
          <w:t>sym12,</w:t>
        </w:r>
        <w:r w:rsidRPr="001C37E2">
          <w:rPr>
            <w:rFonts w:ascii="Courier New" w:hAnsi="Courier New"/>
            <w:noProof/>
            <w:sz w:val="16"/>
            <w:lang w:eastAsia="en-GB"/>
          </w:rPr>
          <w:t xml:space="preserve"> </w:t>
        </w:r>
        <w:r>
          <w:rPr>
            <w:rFonts w:ascii="Courier New" w:hAnsi="Courier New"/>
            <w:noProof/>
            <w:sz w:val="16"/>
            <w:lang w:eastAsia="en-GB"/>
          </w:rPr>
          <w:t>sym13,</w:t>
        </w:r>
        <w:r w:rsidRPr="001C37E2">
          <w:rPr>
            <w:rFonts w:ascii="Courier New" w:hAnsi="Courier New"/>
            <w:noProof/>
            <w:sz w:val="16"/>
            <w:lang w:eastAsia="en-GB"/>
          </w:rPr>
          <w:t xml:space="preserve"> </w:t>
        </w:r>
        <w:r>
          <w:rPr>
            <w:rFonts w:ascii="Courier New" w:hAnsi="Courier New"/>
            <w:noProof/>
            <w:sz w:val="16"/>
            <w:lang w:eastAsia="en-GB"/>
          </w:rPr>
          <w:t>sym14}</w:t>
        </w:r>
        <w:r w:rsidRPr="00234D23">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1602EE5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7" w:author="[108#44][V2X]" w:date="2020-01-27T14:48:00Z"/>
          <w:rFonts w:ascii="Courier New" w:hAnsi="Courier New"/>
          <w:noProof/>
          <w:sz w:val="16"/>
          <w:lang w:eastAsia="en-GB"/>
        </w:rPr>
      </w:pPr>
      <w:ins w:id="17718" w:author="[108#44][V2X]" w:date="2020-01-27T14:48:00Z">
        <w:r>
          <w:rPr>
            <w:rFonts w:ascii="Courier New" w:hAnsi="Courier New"/>
            <w:noProof/>
            <w:sz w:val="16"/>
            <w:lang w:eastAsia="en-GB"/>
          </w:rPr>
          <w:t xml:space="preserve">    sl-StartSymbol-r16                       ENUMERATED {sym0,</w:t>
        </w:r>
        <w:r w:rsidRPr="001C37E2">
          <w:rPr>
            <w:rFonts w:ascii="Courier New" w:hAnsi="Courier New"/>
            <w:noProof/>
            <w:sz w:val="16"/>
            <w:lang w:eastAsia="en-GB"/>
          </w:rPr>
          <w:t xml:space="preserve"> </w:t>
        </w:r>
        <w:r>
          <w:rPr>
            <w:rFonts w:ascii="Courier New" w:hAnsi="Courier New"/>
            <w:noProof/>
            <w:sz w:val="16"/>
            <w:lang w:eastAsia="en-GB"/>
          </w:rPr>
          <w:t>sym1,</w:t>
        </w:r>
        <w:r w:rsidRPr="001C37E2">
          <w:rPr>
            <w:rFonts w:ascii="Courier New" w:hAnsi="Courier New"/>
            <w:noProof/>
            <w:sz w:val="16"/>
            <w:lang w:eastAsia="en-GB"/>
          </w:rPr>
          <w:t xml:space="preserve"> </w:t>
        </w:r>
        <w:r>
          <w:rPr>
            <w:rFonts w:ascii="Courier New" w:hAnsi="Courier New"/>
            <w:noProof/>
            <w:sz w:val="16"/>
            <w:lang w:eastAsia="en-GB"/>
          </w:rPr>
          <w:t>sym2,</w:t>
        </w:r>
        <w:r w:rsidRPr="001C37E2">
          <w:rPr>
            <w:rFonts w:ascii="Courier New" w:hAnsi="Courier New"/>
            <w:noProof/>
            <w:sz w:val="16"/>
            <w:lang w:eastAsia="en-GB"/>
          </w:rPr>
          <w:t xml:space="preserve"> </w:t>
        </w:r>
        <w:r>
          <w:rPr>
            <w:rFonts w:ascii="Courier New" w:hAnsi="Courier New"/>
            <w:noProof/>
            <w:sz w:val="16"/>
            <w:lang w:eastAsia="en-GB"/>
          </w:rPr>
          <w:t>sym3,</w:t>
        </w:r>
        <w:r w:rsidRPr="001C37E2">
          <w:rPr>
            <w:rFonts w:ascii="Courier New" w:hAnsi="Courier New"/>
            <w:noProof/>
            <w:sz w:val="16"/>
            <w:lang w:eastAsia="en-GB"/>
          </w:rPr>
          <w:t xml:space="preserve"> </w:t>
        </w:r>
        <w:r>
          <w:rPr>
            <w:rFonts w:ascii="Courier New" w:hAnsi="Courier New"/>
            <w:noProof/>
            <w:sz w:val="16"/>
            <w:lang w:eastAsia="en-GB"/>
          </w:rPr>
          <w:t>sym4,</w:t>
        </w:r>
        <w:r w:rsidRPr="001C37E2">
          <w:rPr>
            <w:rFonts w:ascii="Courier New" w:hAnsi="Courier New"/>
            <w:noProof/>
            <w:sz w:val="16"/>
            <w:lang w:eastAsia="en-GB"/>
          </w:rPr>
          <w:t xml:space="preserve"> </w:t>
        </w:r>
        <w:r>
          <w:rPr>
            <w:rFonts w:ascii="Courier New" w:hAnsi="Courier New"/>
            <w:noProof/>
            <w:sz w:val="16"/>
            <w:lang w:eastAsia="en-GB"/>
          </w:rPr>
          <w:t>sym5,</w:t>
        </w:r>
        <w:r w:rsidRPr="001C37E2">
          <w:rPr>
            <w:rFonts w:ascii="Courier New" w:hAnsi="Courier New"/>
            <w:noProof/>
            <w:sz w:val="16"/>
            <w:lang w:eastAsia="en-GB"/>
          </w:rPr>
          <w:t xml:space="preserve"> </w:t>
        </w:r>
        <w:r>
          <w:rPr>
            <w:rFonts w:ascii="Courier New" w:hAnsi="Courier New"/>
            <w:noProof/>
            <w:sz w:val="16"/>
            <w:lang w:eastAsia="en-GB"/>
          </w:rPr>
          <w:t>sym6, sym7}</w:t>
        </w:r>
        <w:r w:rsidRPr="00234D23">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097F7C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719" w:author="[108#44][V2X]" w:date="2020-01-27T14:48:00Z"/>
          <w:rFonts w:ascii="Courier New" w:hAnsi="Courier New"/>
          <w:noProof/>
          <w:sz w:val="16"/>
          <w:lang w:eastAsia="en-GB"/>
        </w:rPr>
      </w:pPr>
      <w:ins w:id="17720" w:author="[108#44][V2X]" w:date="2020-01-27T14:48:00Z">
        <w:r>
          <w:rPr>
            <w:rFonts w:ascii="Courier New" w:hAnsi="Courier New"/>
            <w:noProof/>
            <w:sz w:val="16"/>
            <w:lang w:eastAsia="en-GB"/>
          </w:rPr>
          <w:t xml:space="preserve">    sl-FilterCoefficient-r16                 </w:t>
        </w:r>
        <w:r w:rsidRPr="00723905">
          <w:rPr>
            <w:rFonts w:ascii="Courier New" w:hAnsi="Courier New"/>
            <w:noProof/>
            <w:sz w:val="16"/>
            <w:lang w:eastAsia="en-GB"/>
          </w:rPr>
          <w:t>FilterCoefficient</w:t>
        </w:r>
        <w:r>
          <w:rPr>
            <w:rFonts w:ascii="Courier New" w:hAnsi="Courier New"/>
            <w:noProof/>
            <w:sz w:val="16"/>
            <w:lang w:eastAsia="en-GB"/>
          </w:rPr>
          <w:t xml:space="preserve">                                                  OPTIONAL,    -- Need M</w:t>
        </w:r>
      </w:ins>
    </w:p>
    <w:p w14:paraId="7AE24543" w14:textId="77777777" w:rsidR="00A7763E" w:rsidRPr="004C34C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721" w:author="[108#44][V2X]" w:date="2020-01-27T14:48:00Z"/>
          <w:rFonts w:ascii="Courier New" w:eastAsiaTheme="minorEastAsia" w:hAnsi="Courier New"/>
          <w:noProof/>
          <w:sz w:val="16"/>
          <w:lang w:eastAsia="zh-CN"/>
        </w:rPr>
      </w:pPr>
      <w:ins w:id="17722"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r w:rsidRPr="000F2532">
          <w:rPr>
            <w:rFonts w:ascii="Courier New" w:hAnsi="Courier New"/>
            <w:noProof/>
            <w:sz w:val="16"/>
            <w:lang w:eastAsia="en-GB"/>
          </w:rPr>
          <w:t>...</w:t>
        </w:r>
      </w:ins>
    </w:p>
    <w:p w14:paraId="5588284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3" w:author="[108#44][V2X]" w:date="2020-01-27T14:48:00Z"/>
          <w:rFonts w:ascii="Courier New" w:hAnsi="Courier New"/>
          <w:noProof/>
          <w:sz w:val="16"/>
          <w:lang w:eastAsia="en-GB"/>
        </w:rPr>
      </w:pPr>
      <w:ins w:id="17724" w:author="[108#44][V2X]" w:date="2020-01-27T14:48:00Z">
        <w:r>
          <w:rPr>
            <w:rFonts w:ascii="Courier New" w:hAnsi="Courier New"/>
            <w:noProof/>
            <w:sz w:val="16"/>
            <w:lang w:eastAsia="en-GB"/>
          </w:rPr>
          <w:t>}</w:t>
        </w:r>
      </w:ins>
    </w:p>
    <w:p w14:paraId="637E1F4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5" w:author="[108#44][V2X]" w:date="2020-01-27T14:48:00Z"/>
          <w:rFonts w:ascii="Courier New" w:hAnsi="Courier New"/>
          <w:noProof/>
          <w:sz w:val="16"/>
          <w:lang w:eastAsia="en-GB"/>
        </w:rPr>
      </w:pPr>
    </w:p>
    <w:p w14:paraId="7881FD4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6" w:author="[108#44][V2X]" w:date="2020-01-27T14:48:00Z"/>
          <w:rFonts w:ascii="Courier New" w:hAnsi="Courier New"/>
          <w:noProof/>
          <w:sz w:val="16"/>
          <w:lang w:eastAsia="en-GB"/>
        </w:rPr>
      </w:pPr>
      <w:ins w:id="17727" w:author="[108#44][V2X]" w:date="2020-01-27T14:48:00Z">
        <w:r w:rsidRPr="000F2532">
          <w:rPr>
            <w:rFonts w:ascii="Courier New" w:hAnsi="Courier New"/>
            <w:noProof/>
            <w:sz w:val="16"/>
            <w:lang w:eastAsia="en-GB"/>
          </w:rPr>
          <w:t>-- TAG-SL-BWP-CONFIG-STOP</w:t>
        </w:r>
      </w:ins>
    </w:p>
    <w:p w14:paraId="2DDF09A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8" w:author="[108#44][V2X]" w:date="2020-01-27T14:48:00Z"/>
          <w:rFonts w:ascii="Courier New" w:hAnsi="Courier New"/>
          <w:noProof/>
          <w:sz w:val="16"/>
          <w:lang w:eastAsia="en-GB"/>
        </w:rPr>
      </w:pPr>
      <w:ins w:id="17729" w:author="[108#44][V2X]" w:date="2020-01-27T14:48:00Z">
        <w:r w:rsidRPr="000F2532">
          <w:rPr>
            <w:rFonts w:ascii="Courier New" w:hAnsi="Courier New"/>
            <w:noProof/>
            <w:sz w:val="16"/>
            <w:lang w:eastAsia="en-GB"/>
          </w:rPr>
          <w:t>-- ASN1STOP</w:t>
        </w:r>
      </w:ins>
    </w:p>
    <w:p w14:paraId="60830D2F" w14:textId="77777777" w:rsidR="00A7763E" w:rsidRPr="000F2532" w:rsidRDefault="00A7763E" w:rsidP="00A7763E">
      <w:pPr>
        <w:rPr>
          <w:ins w:id="17730"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229EFE0" w14:textId="77777777" w:rsidTr="0002403D">
        <w:trPr>
          <w:ins w:id="17731"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1E9DAE06" w14:textId="77777777" w:rsidR="00A7763E" w:rsidRPr="000F2532" w:rsidRDefault="00A7763E" w:rsidP="0002403D">
            <w:pPr>
              <w:keepNext/>
              <w:keepLines/>
              <w:spacing w:after="0"/>
              <w:jc w:val="center"/>
              <w:rPr>
                <w:ins w:id="17732" w:author="[108#44][V2X]" w:date="2020-01-27T14:48:00Z"/>
                <w:rFonts w:ascii="Arial" w:hAnsi="Arial"/>
                <w:b/>
                <w:sz w:val="18"/>
                <w:szCs w:val="22"/>
              </w:rPr>
            </w:pPr>
            <w:ins w:id="17733" w:author="[108#44][V2X]" w:date="2020-01-27T14:48:00Z">
              <w:r w:rsidRPr="00542896">
                <w:rPr>
                  <w:rFonts w:ascii="Arial" w:hAnsi="Arial"/>
                  <w:b/>
                  <w:i/>
                  <w:sz w:val="18"/>
                  <w:szCs w:val="22"/>
                </w:rPr>
                <w:t>SL-BWP-Config</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77957CC3" w14:textId="77777777" w:rsidTr="0002403D">
        <w:trPr>
          <w:ins w:id="17734"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3DE43A18" w14:textId="77777777" w:rsidR="00A7763E" w:rsidRPr="000F2532" w:rsidRDefault="00A7763E" w:rsidP="0002403D">
            <w:pPr>
              <w:keepNext/>
              <w:keepLines/>
              <w:spacing w:after="0"/>
              <w:rPr>
                <w:ins w:id="17735" w:author="[108#44][V2X]" w:date="2020-01-27T14:48:00Z"/>
                <w:rFonts w:ascii="Arial" w:hAnsi="Arial"/>
                <w:i/>
                <w:sz w:val="18"/>
                <w:szCs w:val="22"/>
              </w:rPr>
            </w:pPr>
            <w:ins w:id="17736" w:author="[108#44][V2X]" w:date="2020-01-27T14:48:00Z">
              <w:r>
                <w:rPr>
                  <w:rFonts w:ascii="Arial" w:hAnsi="Arial"/>
                  <w:b/>
                  <w:i/>
                  <w:sz w:val="18"/>
                </w:rPr>
                <w:t>sl-</w:t>
              </w:r>
              <w:r w:rsidRPr="00F0201C">
                <w:rPr>
                  <w:rFonts w:ascii="Arial" w:hAnsi="Arial"/>
                  <w:b/>
                  <w:i/>
                  <w:sz w:val="18"/>
                </w:rPr>
                <w:t>BWP-Generic</w:t>
              </w:r>
              <w:r w:rsidRPr="000F2532">
                <w:rPr>
                  <w:rFonts w:ascii="Arial" w:hAnsi="Arial"/>
                  <w:sz w:val="18"/>
                </w:rPr>
                <w:t xml:space="preserve">This field indicates the generic parameters on the configured </w:t>
              </w:r>
              <w:r>
                <w:rPr>
                  <w:rFonts w:ascii="Arial" w:hAnsi="Arial"/>
                  <w:sz w:val="18"/>
                </w:rPr>
                <w:t xml:space="preserve">sidelink </w:t>
              </w:r>
              <w:r w:rsidRPr="000F2532">
                <w:rPr>
                  <w:rFonts w:ascii="Arial" w:hAnsi="Arial"/>
                  <w:sz w:val="18"/>
                </w:rPr>
                <w:t>BWP.</w:t>
              </w:r>
            </w:ins>
          </w:p>
        </w:tc>
      </w:tr>
      <w:tr w:rsidR="00A7763E" w:rsidRPr="00C51917" w14:paraId="1A8AB50D" w14:textId="77777777" w:rsidTr="0002403D">
        <w:trPr>
          <w:ins w:id="17737"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3CE04112" w14:textId="77777777" w:rsidR="00A7763E" w:rsidRPr="00666772" w:rsidRDefault="00A7763E" w:rsidP="0002403D">
            <w:pPr>
              <w:keepNext/>
              <w:keepLines/>
              <w:spacing w:after="0"/>
              <w:rPr>
                <w:ins w:id="17738" w:author="[108#44][V2X]" w:date="2020-01-27T14:48:00Z"/>
                <w:rFonts w:ascii="Arial" w:hAnsi="Arial"/>
                <w:b/>
                <w:i/>
                <w:sz w:val="18"/>
              </w:rPr>
            </w:pPr>
            <w:ins w:id="17739" w:author="[108#44][V2X]" w:date="2020-01-27T14:48:00Z">
              <w:r w:rsidRPr="00666772">
                <w:rPr>
                  <w:rFonts w:ascii="Arial" w:hAnsi="Arial"/>
                  <w:b/>
                  <w:i/>
                  <w:sz w:val="18"/>
                </w:rPr>
                <w:t>sl-BWP-PoolConfig</w:t>
              </w:r>
            </w:ins>
          </w:p>
          <w:p w14:paraId="022D2FAD" w14:textId="77777777" w:rsidR="00A7763E" w:rsidRPr="000F2532" w:rsidRDefault="00A7763E" w:rsidP="0002403D">
            <w:pPr>
              <w:keepNext/>
              <w:keepLines/>
              <w:spacing w:after="0"/>
              <w:rPr>
                <w:ins w:id="17740" w:author="[108#44][V2X]" w:date="2020-01-27T14:48:00Z"/>
                <w:rFonts w:ascii="Arial" w:hAnsi="Arial"/>
                <w:b/>
                <w:i/>
                <w:sz w:val="18"/>
              </w:rPr>
            </w:pPr>
            <w:ins w:id="17741" w:author="[108#44][V2X]" w:date="2020-01-27T14:48:00Z">
              <w:r w:rsidRPr="000F2532">
                <w:rPr>
                  <w:rFonts w:ascii="Arial" w:hAnsi="Arial"/>
                  <w:sz w:val="18"/>
                </w:rPr>
                <w:t xml:space="preserve">This field indicates the resource pool configurations on the configured </w:t>
              </w:r>
              <w:r>
                <w:rPr>
                  <w:rFonts w:ascii="Arial" w:hAnsi="Arial"/>
                  <w:sz w:val="18"/>
                </w:rPr>
                <w:t xml:space="preserve">sidelink </w:t>
              </w:r>
              <w:r w:rsidRPr="000F2532">
                <w:rPr>
                  <w:rFonts w:ascii="Arial" w:hAnsi="Arial"/>
                  <w:sz w:val="18"/>
                </w:rPr>
                <w:t>BWP.</w:t>
              </w:r>
            </w:ins>
          </w:p>
        </w:tc>
      </w:tr>
    </w:tbl>
    <w:p w14:paraId="565065DA" w14:textId="77777777" w:rsidR="00A7763E" w:rsidRDefault="00A7763E" w:rsidP="00A7763E">
      <w:pPr>
        <w:rPr>
          <w:ins w:id="17742"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37B2412F" w14:textId="77777777" w:rsidTr="0002403D">
        <w:trPr>
          <w:ins w:id="17743"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65603A87" w14:textId="77777777" w:rsidR="00A7763E" w:rsidRPr="000F2532" w:rsidRDefault="00A7763E" w:rsidP="0002403D">
            <w:pPr>
              <w:keepNext/>
              <w:keepLines/>
              <w:spacing w:after="0"/>
              <w:jc w:val="center"/>
              <w:rPr>
                <w:ins w:id="17744" w:author="[108#44][V2X]" w:date="2020-01-27T14:48:00Z"/>
                <w:rFonts w:ascii="Arial" w:hAnsi="Arial"/>
                <w:b/>
                <w:sz w:val="18"/>
                <w:szCs w:val="22"/>
              </w:rPr>
            </w:pPr>
            <w:ins w:id="17745" w:author="[108#44][V2X]" w:date="2020-01-27T14:48:00Z">
              <w:r w:rsidRPr="00F0201C">
                <w:rPr>
                  <w:rFonts w:ascii="Arial" w:hAnsi="Arial"/>
                  <w:b/>
                  <w:i/>
                  <w:sz w:val="18"/>
                  <w:szCs w:val="22"/>
                </w:rPr>
                <w:t>SL-BWP-Generic</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44F0852F" w14:textId="77777777" w:rsidTr="0002403D">
        <w:trPr>
          <w:ins w:id="17746"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4C7B7061" w14:textId="77777777" w:rsidR="00A7763E" w:rsidRPr="00666772" w:rsidRDefault="00A7763E" w:rsidP="0002403D">
            <w:pPr>
              <w:keepNext/>
              <w:keepLines/>
              <w:spacing w:after="0"/>
              <w:rPr>
                <w:ins w:id="17747" w:author="[108#44][V2X]" w:date="2020-01-27T14:48:00Z"/>
                <w:rFonts w:ascii="Arial" w:hAnsi="Arial"/>
                <w:b/>
                <w:i/>
                <w:sz w:val="18"/>
              </w:rPr>
            </w:pPr>
            <w:ins w:id="17748" w:author="[108#44][V2X]" w:date="2020-01-27T14:48:00Z">
              <w:r w:rsidRPr="00666772">
                <w:rPr>
                  <w:rFonts w:ascii="Arial" w:hAnsi="Arial"/>
                  <w:b/>
                  <w:i/>
                  <w:sz w:val="18"/>
                </w:rPr>
                <w:t>sl-</w:t>
              </w:r>
              <w:r>
                <w:rPr>
                  <w:rFonts w:ascii="Arial" w:hAnsi="Arial"/>
                  <w:b/>
                  <w:i/>
                  <w:sz w:val="18"/>
                </w:rPr>
                <w:t>FilterCoefficient</w:t>
              </w:r>
            </w:ins>
          </w:p>
          <w:p w14:paraId="36931DF1" w14:textId="77777777" w:rsidR="00A7763E" w:rsidRPr="00666772" w:rsidRDefault="00A7763E" w:rsidP="0002403D">
            <w:pPr>
              <w:keepNext/>
              <w:keepLines/>
              <w:spacing w:after="0"/>
              <w:rPr>
                <w:ins w:id="17749" w:author="[108#44][V2X]" w:date="2020-01-27T14:48:00Z"/>
                <w:rFonts w:ascii="Arial" w:hAnsi="Arial"/>
                <w:b/>
                <w:i/>
                <w:sz w:val="18"/>
              </w:rPr>
            </w:pPr>
            <w:ins w:id="17750" w:author="[108#44][V2X]" w:date="2020-01-27T14:48:00Z">
              <w:r w:rsidRPr="000F2532">
                <w:rPr>
                  <w:rFonts w:ascii="Arial" w:hAnsi="Arial"/>
                  <w:sz w:val="18"/>
                </w:rPr>
                <w:t xml:space="preserve">This field indicates the </w:t>
              </w:r>
              <w:r>
                <w:rPr>
                  <w:rFonts w:ascii="Arial" w:hAnsi="Arial"/>
                  <w:sz w:val="18"/>
                </w:rPr>
                <w:t>measurement filtering coefficient for long-term measurement used for sideilnk open-loop power control</w:t>
              </w:r>
              <w:r w:rsidRPr="000F2532">
                <w:rPr>
                  <w:rFonts w:ascii="Arial" w:hAnsi="Arial"/>
                  <w:sz w:val="18"/>
                </w:rPr>
                <w:t>.</w:t>
              </w:r>
            </w:ins>
          </w:p>
        </w:tc>
      </w:tr>
      <w:tr w:rsidR="00A7763E" w:rsidRPr="00C51917" w14:paraId="68ADEA87" w14:textId="77777777" w:rsidTr="0002403D">
        <w:trPr>
          <w:ins w:id="17751"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5A3245B9" w14:textId="77777777" w:rsidR="00A7763E" w:rsidRPr="00666772" w:rsidRDefault="00A7763E" w:rsidP="0002403D">
            <w:pPr>
              <w:keepNext/>
              <w:keepLines/>
              <w:spacing w:after="0"/>
              <w:rPr>
                <w:ins w:id="17752" w:author="[108#44][V2X]" w:date="2020-01-27T14:48:00Z"/>
                <w:rFonts w:ascii="Arial" w:hAnsi="Arial"/>
                <w:b/>
                <w:i/>
                <w:sz w:val="18"/>
              </w:rPr>
            </w:pPr>
            <w:ins w:id="17753" w:author="[108#44][V2X]" w:date="2020-01-27T14:48:00Z">
              <w:r>
                <w:rPr>
                  <w:rFonts w:ascii="Arial" w:hAnsi="Arial"/>
                  <w:b/>
                  <w:i/>
                  <w:sz w:val="18"/>
                </w:rPr>
                <w:t>sl-LengthSymbols</w:t>
              </w:r>
            </w:ins>
          </w:p>
          <w:p w14:paraId="55A9A864" w14:textId="77777777" w:rsidR="00A7763E" w:rsidRPr="000F2532" w:rsidRDefault="00A7763E" w:rsidP="0002403D">
            <w:pPr>
              <w:keepNext/>
              <w:keepLines/>
              <w:spacing w:after="0"/>
              <w:rPr>
                <w:ins w:id="17754" w:author="[108#44][V2X]" w:date="2020-01-27T14:48:00Z"/>
                <w:rFonts w:ascii="Arial" w:hAnsi="Arial"/>
                <w:sz w:val="18"/>
                <w:szCs w:val="22"/>
              </w:rPr>
            </w:pPr>
            <w:ins w:id="17755" w:author="[108#44][V2X]" w:date="2020-01-27T14:48:00Z">
              <w:r w:rsidRPr="000F2532">
                <w:rPr>
                  <w:rFonts w:ascii="Arial" w:hAnsi="Arial"/>
                  <w:sz w:val="18"/>
                </w:rPr>
                <w:t xml:space="preserve">This field indicates </w:t>
              </w:r>
              <w:r>
                <w:rPr>
                  <w:rFonts w:ascii="Arial" w:hAnsi="Arial"/>
                  <w:sz w:val="18"/>
                </w:rPr>
                <w:t>the number of symbols used for sidelink in a slot without SL-SSB</w:t>
              </w:r>
              <w:r w:rsidRPr="000F2532">
                <w:rPr>
                  <w:rFonts w:ascii="Arial" w:hAnsi="Arial"/>
                  <w:sz w:val="18"/>
                </w:rPr>
                <w:t>.</w:t>
              </w:r>
              <w:r>
                <w:rPr>
                  <w:rFonts w:ascii="Arial" w:hAnsi="Arial"/>
                  <w:sz w:val="18"/>
                </w:rPr>
                <w:t xml:space="preserve"> A single value can be (pre)configured per sidelink bandwidth part.</w:t>
              </w:r>
            </w:ins>
          </w:p>
        </w:tc>
      </w:tr>
      <w:tr w:rsidR="00A7763E" w:rsidRPr="00C51917" w14:paraId="78C4DC0B" w14:textId="77777777" w:rsidTr="0002403D">
        <w:trPr>
          <w:ins w:id="17756"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730B33F4" w14:textId="77777777" w:rsidR="00A7763E" w:rsidRPr="00666772" w:rsidRDefault="00A7763E" w:rsidP="0002403D">
            <w:pPr>
              <w:keepNext/>
              <w:keepLines/>
              <w:spacing w:after="0"/>
              <w:rPr>
                <w:ins w:id="17757" w:author="[108#44][V2X]" w:date="2020-01-27T14:48:00Z"/>
                <w:rFonts w:ascii="Arial" w:hAnsi="Arial"/>
                <w:b/>
                <w:i/>
                <w:sz w:val="18"/>
              </w:rPr>
            </w:pPr>
            <w:ins w:id="17758" w:author="[108#44][V2X]" w:date="2020-01-27T14:48:00Z">
              <w:r>
                <w:rPr>
                  <w:rFonts w:ascii="Arial" w:hAnsi="Arial"/>
                  <w:b/>
                  <w:i/>
                  <w:sz w:val="18"/>
                </w:rPr>
                <w:t>sl-StartSymbol</w:t>
              </w:r>
            </w:ins>
          </w:p>
          <w:p w14:paraId="0FD4FB99" w14:textId="77777777" w:rsidR="00A7763E" w:rsidRDefault="00A7763E" w:rsidP="0002403D">
            <w:pPr>
              <w:keepNext/>
              <w:keepLines/>
              <w:spacing w:after="0"/>
              <w:rPr>
                <w:ins w:id="17759" w:author="[108#44][V2X]" w:date="2020-01-27T14:48:00Z"/>
                <w:rFonts w:ascii="Arial" w:hAnsi="Arial"/>
                <w:b/>
                <w:i/>
                <w:sz w:val="18"/>
              </w:rPr>
            </w:pPr>
            <w:ins w:id="17760" w:author="[108#44][V2X]" w:date="2020-01-27T14:48:00Z">
              <w:r w:rsidRPr="000F2532">
                <w:rPr>
                  <w:rFonts w:ascii="Arial" w:hAnsi="Arial"/>
                  <w:sz w:val="18"/>
                </w:rPr>
                <w:t xml:space="preserve">This field indicates </w:t>
              </w:r>
              <w:r>
                <w:rPr>
                  <w:rFonts w:ascii="Arial" w:hAnsi="Arial"/>
                  <w:sz w:val="18"/>
                </w:rPr>
                <w:t>the starting symbol used for sidelink in a slot without SL-SSB</w:t>
              </w:r>
              <w:r w:rsidRPr="000F2532">
                <w:rPr>
                  <w:rFonts w:ascii="Arial" w:hAnsi="Arial"/>
                  <w:sz w:val="18"/>
                </w:rPr>
                <w:t>.</w:t>
              </w:r>
              <w:r>
                <w:rPr>
                  <w:rFonts w:ascii="Arial" w:hAnsi="Arial"/>
                  <w:sz w:val="18"/>
                </w:rPr>
                <w:t xml:space="preserve"> A single value can be (pre)configured per sidelink bandwidth part</w:t>
              </w:r>
              <w:r w:rsidRPr="000F2532">
                <w:rPr>
                  <w:rFonts w:ascii="Arial" w:hAnsi="Arial"/>
                  <w:sz w:val="18"/>
                </w:rPr>
                <w:t>.</w:t>
              </w:r>
            </w:ins>
          </w:p>
        </w:tc>
      </w:tr>
    </w:tbl>
    <w:p w14:paraId="333A8C6E" w14:textId="77777777" w:rsidR="00A7763E" w:rsidRPr="00F0201C" w:rsidRDefault="00A7763E" w:rsidP="00A7763E">
      <w:pPr>
        <w:rPr>
          <w:ins w:id="17761" w:author="[108#44][V2X]" w:date="2020-01-27T14:48:00Z"/>
        </w:rPr>
      </w:pPr>
    </w:p>
    <w:p w14:paraId="682A2A4E" w14:textId="77777777" w:rsidR="00A7763E" w:rsidRPr="000F2532" w:rsidRDefault="00A7763E" w:rsidP="00A7763E">
      <w:pPr>
        <w:keepNext/>
        <w:keepLines/>
        <w:spacing w:before="120"/>
        <w:ind w:left="1418" w:hanging="1418"/>
        <w:outlineLvl w:val="3"/>
        <w:rPr>
          <w:ins w:id="17762" w:author="[108#44][V2X]" w:date="2020-01-27T14:48:00Z"/>
          <w:rFonts w:ascii="Arial" w:hAnsi="Arial"/>
          <w:sz w:val="24"/>
        </w:rPr>
      </w:pPr>
      <w:ins w:id="17763"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Config</w:t>
        </w:r>
        <w:r>
          <w:rPr>
            <w:rFonts w:ascii="Arial" w:hAnsi="Arial"/>
            <w:i/>
            <w:sz w:val="24"/>
          </w:rPr>
          <w:t>Common</w:t>
        </w:r>
      </w:ins>
    </w:p>
    <w:p w14:paraId="34A5E414" w14:textId="77777777" w:rsidR="00A7763E" w:rsidRPr="000F2532" w:rsidRDefault="00A7763E" w:rsidP="00A7763E">
      <w:pPr>
        <w:rPr>
          <w:ins w:id="17764" w:author="[108#44][V2X]" w:date="2020-01-27T14:48:00Z"/>
        </w:rPr>
      </w:pPr>
      <w:ins w:id="17765" w:author="[108#44][V2X]" w:date="2020-01-27T14:48:00Z">
        <w:r w:rsidRPr="000F2532">
          <w:t xml:space="preserve">The IE </w:t>
        </w:r>
        <w:r w:rsidRPr="000F2532">
          <w:rPr>
            <w:i/>
          </w:rPr>
          <w:t>SL-BWP-Config</w:t>
        </w:r>
        <w:r w:rsidRPr="0090584E">
          <w:rPr>
            <w:i/>
          </w:rPr>
          <w:t>Common</w:t>
        </w:r>
        <w:r w:rsidRPr="000F2532">
          <w:rPr>
            <w:i/>
          </w:rPr>
          <w:t xml:space="preserve"> </w:t>
        </w:r>
        <w:r w:rsidRPr="000F2532">
          <w:t>is used to configure</w:t>
        </w:r>
        <w:r w:rsidRPr="000F2532">
          <w:rPr>
            <w:iCs/>
          </w:rPr>
          <w:t xml:space="preserve"> the </w:t>
        </w:r>
        <w:r>
          <w:rPr>
            <w:rFonts w:hint="eastAsia"/>
            <w:iCs/>
            <w:lang w:eastAsia="zh-CN"/>
          </w:rPr>
          <w:t xml:space="preserve">cell-specific </w:t>
        </w:r>
        <w:r w:rsidRPr="000F2532">
          <w:rPr>
            <w:iCs/>
          </w:rPr>
          <w:t>configuration information</w:t>
        </w:r>
        <w:r w:rsidRPr="000F2532">
          <w:t xml:space="preserve"> </w:t>
        </w:r>
        <w:r w:rsidRPr="000F2532">
          <w:rPr>
            <w:iCs/>
          </w:rPr>
          <w:t xml:space="preserve">on one </w:t>
        </w:r>
        <w:proofErr w:type="gramStart"/>
        <w:r w:rsidRPr="000F2532">
          <w:rPr>
            <w:iCs/>
          </w:rPr>
          <w:t xml:space="preserve">particular </w:t>
        </w:r>
        <w:r w:rsidRPr="000F2532">
          <w:t>sidelink</w:t>
        </w:r>
        <w:proofErr w:type="gramEnd"/>
        <w:r w:rsidRPr="000F2532">
          <w:t xml:space="preserve"> bandwidth part.</w:t>
        </w:r>
      </w:ins>
    </w:p>
    <w:p w14:paraId="5B2BA2C3" w14:textId="77777777" w:rsidR="00A7763E" w:rsidRPr="000F2532" w:rsidRDefault="00A7763E" w:rsidP="00A7763E">
      <w:pPr>
        <w:keepNext/>
        <w:keepLines/>
        <w:spacing w:before="60"/>
        <w:jc w:val="center"/>
        <w:rPr>
          <w:ins w:id="17766" w:author="[108#44][V2X]" w:date="2020-01-27T14:48:00Z"/>
          <w:rFonts w:ascii="Arial" w:hAnsi="Arial"/>
          <w:b/>
        </w:rPr>
      </w:pPr>
      <w:ins w:id="17767" w:author="[108#44][V2X]" w:date="2020-01-27T14:48:00Z">
        <w:r w:rsidRPr="000F2532">
          <w:rPr>
            <w:rFonts w:ascii="Arial" w:hAnsi="Arial"/>
            <w:b/>
            <w:i/>
          </w:rPr>
          <w:t>SL-BWP-Config</w:t>
        </w:r>
        <w:r w:rsidRPr="0090584E">
          <w:rPr>
            <w:rFonts w:ascii="Arial" w:hAnsi="Arial"/>
            <w:b/>
            <w:i/>
          </w:rPr>
          <w:t>Common</w:t>
        </w:r>
        <w:r w:rsidRPr="000F2532">
          <w:rPr>
            <w:rFonts w:ascii="Arial" w:hAnsi="Arial"/>
            <w:b/>
            <w:i/>
          </w:rPr>
          <w:t xml:space="preserve"> </w:t>
        </w:r>
        <w:r w:rsidRPr="000F2532">
          <w:rPr>
            <w:rFonts w:ascii="Arial" w:hAnsi="Arial"/>
            <w:b/>
          </w:rPr>
          <w:t>information element</w:t>
        </w:r>
      </w:ins>
    </w:p>
    <w:p w14:paraId="341008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8" w:author="[108#44][V2X]" w:date="2020-01-27T14:48:00Z"/>
          <w:rFonts w:ascii="Courier New" w:hAnsi="Courier New"/>
          <w:noProof/>
          <w:sz w:val="16"/>
          <w:lang w:eastAsia="en-GB"/>
        </w:rPr>
      </w:pPr>
      <w:ins w:id="17769" w:author="[108#44][V2X]" w:date="2020-01-27T14:48:00Z">
        <w:r w:rsidRPr="000F2532">
          <w:rPr>
            <w:rFonts w:ascii="Courier New" w:hAnsi="Courier New"/>
            <w:noProof/>
            <w:sz w:val="16"/>
            <w:lang w:eastAsia="en-GB"/>
          </w:rPr>
          <w:t>-- ASN1START</w:t>
        </w:r>
      </w:ins>
    </w:p>
    <w:p w14:paraId="661C512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0" w:author="[108#44][V2X]" w:date="2020-01-27T14:48:00Z"/>
          <w:rFonts w:ascii="Courier New" w:hAnsi="Courier New"/>
          <w:noProof/>
          <w:sz w:val="16"/>
          <w:lang w:eastAsia="en-GB"/>
        </w:rPr>
      </w:pPr>
      <w:ins w:id="17771" w:author="[108#44][V2X]" w:date="2020-01-27T14:48:00Z">
        <w:r w:rsidRPr="000F2532">
          <w:rPr>
            <w:rFonts w:ascii="Courier New" w:hAnsi="Courier New"/>
            <w:noProof/>
            <w:sz w:val="16"/>
            <w:lang w:eastAsia="en-GB"/>
          </w:rPr>
          <w:t>-- TAG-SL-BWP-CONFIG</w:t>
        </w:r>
        <w:r w:rsidRPr="0090584E">
          <w:rPr>
            <w:rFonts w:ascii="Courier New" w:hAnsi="Courier New"/>
            <w:noProof/>
            <w:sz w:val="16"/>
            <w:lang w:eastAsia="en-GB"/>
          </w:rPr>
          <w:t>COMMON</w:t>
        </w:r>
        <w:r w:rsidRPr="000F2532">
          <w:rPr>
            <w:rFonts w:ascii="Courier New" w:hAnsi="Courier New"/>
            <w:noProof/>
            <w:sz w:val="16"/>
            <w:lang w:eastAsia="en-GB"/>
          </w:rPr>
          <w:t>-START</w:t>
        </w:r>
      </w:ins>
    </w:p>
    <w:p w14:paraId="6762792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2" w:author="[108#44][V2X]" w:date="2020-01-27T14:48:00Z"/>
          <w:rFonts w:ascii="Courier New" w:hAnsi="Courier New"/>
          <w:noProof/>
          <w:sz w:val="16"/>
          <w:lang w:eastAsia="en-GB"/>
        </w:rPr>
      </w:pPr>
    </w:p>
    <w:p w14:paraId="47CE65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3" w:author="[108#44][V2X]" w:date="2020-01-27T14:48:00Z"/>
          <w:rFonts w:ascii="Courier New" w:hAnsi="Courier New"/>
          <w:noProof/>
          <w:sz w:val="16"/>
          <w:lang w:eastAsia="en-GB"/>
        </w:rPr>
      </w:pPr>
      <w:ins w:id="17774" w:author="[108#44][V2X]" w:date="2020-01-27T14:48:00Z">
        <w:r w:rsidRPr="000F2532">
          <w:rPr>
            <w:rFonts w:ascii="Courier New" w:hAnsi="Courier New"/>
            <w:noProof/>
            <w:sz w:val="16"/>
            <w:lang w:eastAsia="en-GB"/>
          </w:rPr>
          <w:t>SL-BWP-Config</w:t>
        </w:r>
        <w:r w:rsidRPr="00650692">
          <w:rPr>
            <w:rFonts w:ascii="Courier New" w:hAnsi="Courier New"/>
            <w:noProof/>
            <w:sz w:val="16"/>
            <w:lang w:eastAsia="en-GB"/>
          </w:rPr>
          <w:t>Common</w:t>
        </w:r>
        <w:r w:rsidRPr="000F2532">
          <w:rPr>
            <w:rFonts w:ascii="Courier New" w:hAnsi="Courier New"/>
            <w:noProof/>
            <w:sz w:val="16"/>
            <w:lang w:eastAsia="en-GB"/>
          </w:rPr>
          <w:t>-r16 ::=                    SEQUENCE {</w:t>
        </w:r>
      </w:ins>
    </w:p>
    <w:p w14:paraId="5424F9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5" w:author="[108#44][V2X]" w:date="2020-01-27T14:48:00Z"/>
          <w:rFonts w:ascii="Courier New" w:hAnsi="Courier New"/>
          <w:noProof/>
          <w:sz w:val="16"/>
          <w:lang w:eastAsia="en-GB"/>
        </w:rPr>
      </w:pPr>
      <w:ins w:id="17776"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BWP-Generic</w:t>
        </w:r>
        <w:r w:rsidRPr="000F2532">
          <w:rPr>
            <w:rFonts w:ascii="Courier New" w:hAnsi="Courier New"/>
            <w:noProof/>
            <w:sz w:val="16"/>
            <w:lang w:eastAsia="en-GB"/>
          </w:rPr>
          <w:t xml:space="preserve">-r16      </w:t>
        </w:r>
        <w:r>
          <w:rPr>
            <w:rFonts w:ascii="Courier New" w:hAnsi="Courier New"/>
            <w:noProof/>
            <w:sz w:val="16"/>
            <w:lang w:eastAsia="en-GB"/>
          </w:rPr>
          <w:t xml:space="preserve">                 SL-BWP-Generic-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R</w:t>
        </w:r>
      </w:ins>
    </w:p>
    <w:p w14:paraId="29944A9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777" w:author="[108#44][V2X]" w:date="2020-01-27T14:48:00Z"/>
          <w:rFonts w:ascii="Courier New" w:hAnsi="Courier New"/>
          <w:noProof/>
          <w:sz w:val="16"/>
          <w:lang w:eastAsia="en-GB"/>
        </w:rPr>
      </w:pPr>
      <w:ins w:id="17778" w:author="[108#44][V2X]" w:date="2020-01-27T14:48:00Z">
        <w:r w:rsidRPr="000F2532">
          <w:rPr>
            <w:rFonts w:ascii="Courier New" w:hAnsi="Courier New"/>
            <w:noProof/>
            <w:sz w:val="16"/>
            <w:lang w:eastAsia="en-GB"/>
          </w:rPr>
          <w:t xml:space="preserve">    sl-BWP-PoolConfig</w:t>
        </w:r>
        <w:r w:rsidRPr="0090584E">
          <w:rPr>
            <w:rFonts w:ascii="Courier New" w:hAnsi="Courier New"/>
            <w:noProof/>
            <w:sz w:val="16"/>
            <w:lang w:eastAsia="en-GB"/>
          </w:rPr>
          <w:t>Common</w:t>
        </w:r>
        <w:r w:rsidRPr="000F2532">
          <w:rPr>
            <w:rFonts w:ascii="Courier New" w:hAnsi="Courier New"/>
            <w:noProof/>
            <w:sz w:val="16"/>
            <w:lang w:eastAsia="en-GB"/>
          </w:rPr>
          <w:t>-r16              SL-BWP-PoolConfig</w:t>
        </w:r>
        <w:r w:rsidRPr="0090584E">
          <w:rPr>
            <w:rFonts w:ascii="Courier New" w:hAnsi="Courier New"/>
            <w:noProof/>
            <w:sz w:val="16"/>
            <w:lang w:eastAsia="en-GB"/>
          </w:rPr>
          <w:t>Common</w:t>
        </w:r>
        <w:r w:rsidRPr="000F2532">
          <w:rPr>
            <w:rFonts w:ascii="Courier New" w:hAnsi="Courier New"/>
            <w:noProof/>
            <w:sz w:val="16"/>
            <w:lang w:eastAsia="en-GB"/>
          </w:rPr>
          <w:t xml:space="preserve">-r16                                OPTIONAL,    -- Need </w:t>
        </w:r>
        <w:r>
          <w:rPr>
            <w:rFonts w:ascii="Courier New" w:hAnsi="Courier New"/>
            <w:noProof/>
            <w:sz w:val="16"/>
            <w:lang w:eastAsia="en-GB"/>
          </w:rPr>
          <w:t>R</w:t>
        </w:r>
      </w:ins>
    </w:p>
    <w:p w14:paraId="38FD7E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9" w:author="[108#44][V2X]" w:date="2020-01-27T14:48:00Z"/>
          <w:rFonts w:ascii="Courier New" w:hAnsi="Courier New"/>
          <w:noProof/>
          <w:sz w:val="16"/>
          <w:lang w:eastAsia="en-GB"/>
        </w:rPr>
      </w:pPr>
      <w:ins w:id="17780" w:author="[108#44][V2X]" w:date="2020-01-27T14:48:00Z">
        <w:r w:rsidRPr="000F2532">
          <w:rPr>
            <w:rFonts w:ascii="Courier New" w:hAnsi="Courier New"/>
            <w:noProof/>
            <w:sz w:val="16"/>
            <w:lang w:eastAsia="en-GB"/>
          </w:rPr>
          <w:t xml:space="preserve">    ...</w:t>
        </w:r>
      </w:ins>
    </w:p>
    <w:p w14:paraId="6FE08A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1" w:author="[108#44][V2X]" w:date="2020-01-27T14:48:00Z"/>
          <w:rFonts w:ascii="Courier New" w:hAnsi="Courier New"/>
          <w:noProof/>
          <w:sz w:val="16"/>
          <w:lang w:eastAsia="en-GB"/>
        </w:rPr>
      </w:pPr>
      <w:ins w:id="17782" w:author="[108#44][V2X]" w:date="2020-01-27T14:48:00Z">
        <w:r w:rsidRPr="000F2532">
          <w:rPr>
            <w:rFonts w:ascii="Courier New" w:hAnsi="Courier New"/>
            <w:noProof/>
            <w:sz w:val="16"/>
            <w:lang w:eastAsia="en-GB"/>
          </w:rPr>
          <w:t>}</w:t>
        </w:r>
      </w:ins>
    </w:p>
    <w:p w14:paraId="1426A94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3" w:author="[108#44][V2X]" w:date="2020-01-27T14:48:00Z"/>
          <w:rFonts w:ascii="Courier New" w:hAnsi="Courier New"/>
          <w:noProof/>
          <w:sz w:val="16"/>
          <w:lang w:eastAsia="en-GB"/>
        </w:rPr>
      </w:pPr>
    </w:p>
    <w:p w14:paraId="2A37F11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4" w:author="[108#44][V2X]" w:date="2020-01-27T14:48:00Z"/>
          <w:rFonts w:ascii="Courier New" w:hAnsi="Courier New"/>
          <w:noProof/>
          <w:sz w:val="16"/>
          <w:lang w:eastAsia="en-GB"/>
        </w:rPr>
      </w:pPr>
      <w:ins w:id="17785" w:author="[108#44][V2X]" w:date="2020-01-27T14:48:00Z">
        <w:r w:rsidRPr="000F2532">
          <w:rPr>
            <w:rFonts w:ascii="Courier New" w:hAnsi="Courier New"/>
            <w:noProof/>
            <w:sz w:val="16"/>
            <w:lang w:eastAsia="en-GB"/>
          </w:rPr>
          <w:t>-- TAG-SL-BWP-CONFIG</w:t>
        </w:r>
        <w:r w:rsidRPr="0090584E">
          <w:rPr>
            <w:rFonts w:ascii="Courier New" w:hAnsi="Courier New"/>
            <w:noProof/>
            <w:sz w:val="16"/>
            <w:lang w:eastAsia="en-GB"/>
          </w:rPr>
          <w:t>COMMON</w:t>
        </w:r>
        <w:r w:rsidRPr="000F2532">
          <w:rPr>
            <w:rFonts w:ascii="Courier New" w:hAnsi="Courier New"/>
            <w:noProof/>
            <w:sz w:val="16"/>
            <w:lang w:eastAsia="en-GB"/>
          </w:rPr>
          <w:t>-STOP</w:t>
        </w:r>
      </w:ins>
    </w:p>
    <w:p w14:paraId="3F27D37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6" w:author="[108#44][V2X]" w:date="2020-01-27T14:48:00Z"/>
          <w:rFonts w:ascii="Courier New" w:hAnsi="Courier New"/>
          <w:noProof/>
          <w:sz w:val="16"/>
          <w:lang w:eastAsia="en-GB"/>
        </w:rPr>
      </w:pPr>
      <w:ins w:id="17787" w:author="[108#44][V2X]" w:date="2020-01-27T14:48:00Z">
        <w:r w:rsidRPr="000F2532">
          <w:rPr>
            <w:rFonts w:ascii="Courier New" w:hAnsi="Courier New"/>
            <w:noProof/>
            <w:sz w:val="16"/>
            <w:lang w:eastAsia="en-GB"/>
          </w:rPr>
          <w:t>-- ASN1STOP</w:t>
        </w:r>
      </w:ins>
    </w:p>
    <w:p w14:paraId="75E88891" w14:textId="77777777" w:rsidR="00A7763E" w:rsidRPr="000F2532" w:rsidRDefault="00A7763E" w:rsidP="00A7763E">
      <w:pPr>
        <w:rPr>
          <w:ins w:id="17788"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579C3550" w14:textId="77777777" w:rsidTr="0002403D">
        <w:trPr>
          <w:ins w:id="17789"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74CC2B0B" w14:textId="77777777" w:rsidR="00A7763E" w:rsidRPr="000F2532" w:rsidRDefault="00A7763E" w:rsidP="0002403D">
            <w:pPr>
              <w:keepNext/>
              <w:keepLines/>
              <w:spacing w:after="0"/>
              <w:jc w:val="center"/>
              <w:rPr>
                <w:ins w:id="17790" w:author="[108#44][V2X]" w:date="2020-01-27T14:48:00Z"/>
                <w:rFonts w:ascii="Arial" w:hAnsi="Arial"/>
                <w:b/>
                <w:sz w:val="18"/>
                <w:szCs w:val="22"/>
              </w:rPr>
            </w:pPr>
            <w:ins w:id="17791" w:author="[108#44][V2X]" w:date="2020-01-27T14:48:00Z">
              <w:r w:rsidRPr="00542896">
                <w:rPr>
                  <w:rFonts w:ascii="Arial" w:hAnsi="Arial"/>
                  <w:b/>
                  <w:i/>
                  <w:sz w:val="18"/>
                  <w:szCs w:val="22"/>
                </w:rPr>
                <w:t>SL-BWP-Config</w:t>
              </w:r>
              <w:r w:rsidRPr="0090584E">
                <w:rPr>
                  <w:rFonts w:ascii="Arial" w:hAnsi="Arial"/>
                  <w:b/>
                  <w:i/>
                  <w:sz w:val="18"/>
                  <w:szCs w:val="22"/>
                </w:rPr>
                <w:t>Common</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42676C80" w14:textId="77777777" w:rsidTr="0002403D">
        <w:trPr>
          <w:ins w:id="17792"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EB622B2" w14:textId="77777777" w:rsidR="00A7763E" w:rsidRPr="000F2532" w:rsidRDefault="00A7763E" w:rsidP="0002403D">
            <w:pPr>
              <w:keepNext/>
              <w:keepLines/>
              <w:spacing w:after="0"/>
              <w:rPr>
                <w:ins w:id="17793" w:author="[108#44][V2X]" w:date="2020-01-27T14:48:00Z"/>
                <w:rFonts w:ascii="Arial" w:hAnsi="Arial"/>
                <w:b/>
                <w:i/>
                <w:sz w:val="18"/>
              </w:rPr>
            </w:pPr>
            <w:ins w:id="17794" w:author="[108#44][V2X]" w:date="2020-01-27T14:48:00Z">
              <w:r w:rsidRPr="000F2532">
                <w:rPr>
                  <w:rFonts w:ascii="Arial" w:hAnsi="Arial"/>
                  <w:b/>
                  <w:i/>
                  <w:sz w:val="18"/>
                </w:rPr>
                <w:t>genericParameters</w:t>
              </w:r>
            </w:ins>
          </w:p>
          <w:p w14:paraId="4C5DB7F7" w14:textId="77777777" w:rsidR="00A7763E" w:rsidRPr="000F2532" w:rsidRDefault="00A7763E" w:rsidP="0002403D">
            <w:pPr>
              <w:keepNext/>
              <w:keepLines/>
              <w:spacing w:after="0"/>
              <w:rPr>
                <w:ins w:id="17795" w:author="[108#44][V2X]" w:date="2020-01-27T14:48:00Z"/>
                <w:rFonts w:ascii="Arial" w:hAnsi="Arial"/>
                <w:i/>
                <w:sz w:val="18"/>
                <w:szCs w:val="22"/>
              </w:rPr>
            </w:pPr>
            <w:ins w:id="17796" w:author="[108#44][V2X]" w:date="2020-01-27T14:48:00Z">
              <w:r w:rsidRPr="000F2532">
                <w:rPr>
                  <w:rFonts w:ascii="Arial" w:hAnsi="Arial"/>
                  <w:sz w:val="18"/>
                </w:rPr>
                <w:t xml:space="preserve">This field indicates the generic parameters on the configured </w:t>
              </w:r>
              <w:r>
                <w:rPr>
                  <w:rFonts w:ascii="Arial" w:hAnsi="Arial"/>
                  <w:sz w:val="18"/>
                </w:rPr>
                <w:t xml:space="preserve">sidelink </w:t>
              </w:r>
              <w:r w:rsidRPr="000F2532">
                <w:rPr>
                  <w:rFonts w:ascii="Arial" w:hAnsi="Arial"/>
                  <w:sz w:val="18"/>
                </w:rPr>
                <w:t>BWP.</w:t>
              </w:r>
            </w:ins>
          </w:p>
        </w:tc>
      </w:tr>
      <w:tr w:rsidR="00A7763E" w:rsidRPr="00C51917" w14:paraId="25055C64" w14:textId="77777777" w:rsidTr="0002403D">
        <w:trPr>
          <w:ins w:id="17797"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4BA4850" w14:textId="77777777" w:rsidR="00A7763E" w:rsidRPr="00666772" w:rsidRDefault="00A7763E" w:rsidP="0002403D">
            <w:pPr>
              <w:keepNext/>
              <w:keepLines/>
              <w:spacing w:after="0"/>
              <w:rPr>
                <w:ins w:id="17798" w:author="[108#44][V2X]" w:date="2020-01-27T14:48:00Z"/>
                <w:rFonts w:ascii="Arial" w:hAnsi="Arial"/>
                <w:b/>
                <w:i/>
                <w:sz w:val="18"/>
              </w:rPr>
            </w:pPr>
            <w:ins w:id="17799" w:author="[108#44][V2X]" w:date="2020-01-27T14:48:00Z">
              <w:r w:rsidRPr="00666772">
                <w:rPr>
                  <w:rFonts w:ascii="Arial" w:hAnsi="Arial"/>
                  <w:b/>
                  <w:i/>
                  <w:sz w:val="18"/>
                </w:rPr>
                <w:t>sl-BWP-PoolConfig</w:t>
              </w:r>
              <w:r w:rsidRPr="0090584E">
                <w:rPr>
                  <w:rFonts w:ascii="Arial" w:hAnsi="Arial"/>
                  <w:b/>
                  <w:i/>
                  <w:sz w:val="18"/>
                </w:rPr>
                <w:t>Common</w:t>
              </w:r>
            </w:ins>
          </w:p>
          <w:p w14:paraId="4974E86C" w14:textId="77777777" w:rsidR="00A7763E" w:rsidRPr="000F2532" w:rsidRDefault="00A7763E" w:rsidP="0002403D">
            <w:pPr>
              <w:keepNext/>
              <w:keepLines/>
              <w:spacing w:after="0"/>
              <w:rPr>
                <w:ins w:id="17800" w:author="[108#44][V2X]" w:date="2020-01-27T14:48:00Z"/>
                <w:rFonts w:ascii="Arial" w:hAnsi="Arial"/>
                <w:b/>
                <w:i/>
                <w:sz w:val="18"/>
              </w:rPr>
            </w:pPr>
            <w:ins w:id="17801" w:author="[108#44][V2X]" w:date="2020-01-27T14:48:00Z">
              <w:r w:rsidRPr="000F2532">
                <w:rPr>
                  <w:rFonts w:ascii="Arial" w:hAnsi="Arial"/>
                  <w:sz w:val="18"/>
                </w:rPr>
                <w:t xml:space="preserve">This field indicates the resource pool configurations on the configured </w:t>
              </w:r>
              <w:r>
                <w:rPr>
                  <w:rFonts w:ascii="Arial" w:hAnsi="Arial"/>
                  <w:sz w:val="18"/>
                </w:rPr>
                <w:t xml:space="preserve">sidelink </w:t>
              </w:r>
              <w:r w:rsidRPr="000F2532">
                <w:rPr>
                  <w:rFonts w:ascii="Arial" w:hAnsi="Arial"/>
                  <w:sz w:val="18"/>
                </w:rPr>
                <w:t>BWP.</w:t>
              </w:r>
            </w:ins>
          </w:p>
        </w:tc>
      </w:tr>
      <w:tr w:rsidR="00A7763E" w:rsidRPr="00C51917" w14:paraId="3B91B148" w14:textId="77777777" w:rsidTr="0002403D">
        <w:trPr>
          <w:ins w:id="17802"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59B6240B" w14:textId="77777777" w:rsidR="00A7763E" w:rsidRPr="000F2532" w:rsidRDefault="00A7763E" w:rsidP="0002403D">
            <w:pPr>
              <w:keepNext/>
              <w:keepLines/>
              <w:spacing w:after="0"/>
              <w:rPr>
                <w:ins w:id="17803" w:author="[108#44][V2X]" w:date="2020-01-27T14:48:00Z"/>
                <w:rFonts w:ascii="Arial" w:hAnsi="Arial"/>
                <w:sz w:val="18"/>
                <w:szCs w:val="22"/>
              </w:rPr>
            </w:pPr>
          </w:p>
        </w:tc>
      </w:tr>
    </w:tbl>
    <w:p w14:paraId="5F4AF796" w14:textId="77777777" w:rsidR="00A7763E" w:rsidRPr="00A639A6" w:rsidRDefault="00A7763E" w:rsidP="00A7763E">
      <w:pPr>
        <w:rPr>
          <w:ins w:id="17804" w:author="[108#44][V2X]" w:date="2020-01-27T14:48:00Z"/>
          <w:rFonts w:eastAsia="MS Mincho"/>
        </w:rPr>
      </w:pPr>
    </w:p>
    <w:p w14:paraId="5A092CED" w14:textId="77777777" w:rsidR="00A7763E" w:rsidRPr="000F2532" w:rsidRDefault="00A7763E" w:rsidP="00A7763E">
      <w:pPr>
        <w:keepNext/>
        <w:keepLines/>
        <w:spacing w:before="120"/>
        <w:ind w:left="1418" w:hanging="1418"/>
        <w:outlineLvl w:val="3"/>
        <w:rPr>
          <w:ins w:id="17805" w:author="[108#44][V2X]" w:date="2020-01-27T14:48:00Z"/>
          <w:rFonts w:ascii="Arial" w:hAnsi="Arial"/>
          <w:sz w:val="24"/>
        </w:rPr>
      </w:pPr>
      <w:ins w:id="1780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PoolConfig</w:t>
        </w:r>
      </w:ins>
    </w:p>
    <w:p w14:paraId="2D0D6E78" w14:textId="77777777" w:rsidR="00A7763E" w:rsidRPr="000F2532" w:rsidRDefault="00A7763E" w:rsidP="00A7763E">
      <w:pPr>
        <w:rPr>
          <w:ins w:id="17807" w:author="[108#44][V2X]" w:date="2020-01-27T14:48:00Z"/>
        </w:rPr>
      </w:pPr>
      <w:ins w:id="17808" w:author="[108#44][V2X]" w:date="2020-01-27T14:48:00Z">
        <w:r w:rsidRPr="000F2532">
          <w:t xml:space="preserve">The IE </w:t>
        </w:r>
        <w:r w:rsidRPr="000F2532">
          <w:rPr>
            <w:i/>
          </w:rPr>
          <w:t>SL-BWP-PoolConfig</w:t>
        </w:r>
        <w:r w:rsidRPr="000F2532">
          <w:t xml:space="preserve"> is used to configure </w:t>
        </w:r>
        <w:r w:rsidRPr="000F2532">
          <w:rPr>
            <w:iCs/>
          </w:rPr>
          <w:t>NR sidelink communication resource pool</w:t>
        </w:r>
        <w:r w:rsidRPr="000F2532">
          <w:t>.</w:t>
        </w:r>
      </w:ins>
    </w:p>
    <w:p w14:paraId="7753BA6C" w14:textId="77777777" w:rsidR="00A7763E" w:rsidRPr="000F2532" w:rsidRDefault="00A7763E" w:rsidP="00A7763E">
      <w:pPr>
        <w:keepNext/>
        <w:keepLines/>
        <w:spacing w:before="60"/>
        <w:jc w:val="center"/>
        <w:rPr>
          <w:ins w:id="17809" w:author="[108#44][V2X]" w:date="2020-01-27T14:48:00Z"/>
          <w:rFonts w:ascii="Arial" w:hAnsi="Arial"/>
          <w:b/>
        </w:rPr>
      </w:pPr>
      <w:ins w:id="17810" w:author="[108#44][V2X]" w:date="2020-01-27T14:48:00Z">
        <w:r w:rsidRPr="000F2532">
          <w:rPr>
            <w:rFonts w:ascii="Arial" w:hAnsi="Arial"/>
            <w:b/>
            <w:i/>
          </w:rPr>
          <w:t>SL-BWP-PoolConfig</w:t>
        </w:r>
        <w:r w:rsidRPr="000F2532">
          <w:rPr>
            <w:rFonts w:ascii="Arial" w:hAnsi="Arial"/>
            <w:b/>
          </w:rPr>
          <w:t xml:space="preserve"> information element</w:t>
        </w:r>
      </w:ins>
    </w:p>
    <w:p w14:paraId="6223B0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1" w:author="[108#44][V2X]" w:date="2020-01-27T14:48:00Z"/>
          <w:rFonts w:ascii="Courier New" w:hAnsi="Courier New"/>
          <w:noProof/>
          <w:sz w:val="16"/>
          <w:lang w:eastAsia="en-GB"/>
        </w:rPr>
      </w:pPr>
      <w:ins w:id="17812" w:author="[108#44][V2X]" w:date="2020-01-27T14:48:00Z">
        <w:r w:rsidRPr="000F2532">
          <w:rPr>
            <w:rFonts w:ascii="Courier New" w:hAnsi="Courier New"/>
            <w:noProof/>
            <w:sz w:val="16"/>
            <w:lang w:eastAsia="en-GB"/>
          </w:rPr>
          <w:t>-- ASN1START</w:t>
        </w:r>
      </w:ins>
    </w:p>
    <w:p w14:paraId="0E3154E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3" w:author="[108#44][V2X]" w:date="2020-01-27T14:48:00Z"/>
          <w:rFonts w:ascii="Courier New" w:hAnsi="Courier New"/>
          <w:noProof/>
          <w:sz w:val="16"/>
          <w:lang w:eastAsia="en-GB"/>
        </w:rPr>
      </w:pPr>
      <w:ins w:id="17814" w:author="[108#44][V2X]" w:date="2020-01-27T14:48:00Z">
        <w:r w:rsidRPr="000F2532">
          <w:rPr>
            <w:rFonts w:ascii="Courier New" w:hAnsi="Courier New"/>
            <w:noProof/>
            <w:sz w:val="16"/>
            <w:lang w:eastAsia="en-GB"/>
          </w:rPr>
          <w:t>-- TAG-SL-BWP-POOLCONFIG-START</w:t>
        </w:r>
      </w:ins>
    </w:p>
    <w:p w14:paraId="1593AE9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5" w:author="[108#44][V2X]" w:date="2020-01-27T14:48:00Z"/>
          <w:rFonts w:ascii="Courier New" w:hAnsi="Courier New"/>
          <w:noProof/>
          <w:sz w:val="16"/>
          <w:lang w:eastAsia="en-GB"/>
        </w:rPr>
      </w:pPr>
    </w:p>
    <w:p w14:paraId="5D9E7E7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6" w:author="[108#44][V2X]" w:date="2020-01-27T14:48:00Z"/>
          <w:rFonts w:ascii="Courier New" w:hAnsi="Courier New"/>
          <w:noProof/>
          <w:sz w:val="16"/>
          <w:lang w:eastAsia="en-GB"/>
        </w:rPr>
      </w:pPr>
      <w:ins w:id="17817" w:author="[108#44][V2X]" w:date="2020-01-27T14:48:00Z">
        <w:r w:rsidRPr="000F2532">
          <w:rPr>
            <w:rFonts w:ascii="Courier New" w:hAnsi="Courier New"/>
            <w:noProof/>
            <w:sz w:val="16"/>
            <w:lang w:eastAsia="en-GB"/>
          </w:rPr>
          <w:t xml:space="preserve">SL-BWP-PoolConfig-r16 ::=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2465CB3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8" w:author="[108#44][V2X]" w:date="2020-01-27T14:48:00Z"/>
          <w:rFonts w:ascii="Courier New" w:hAnsi="Courier New"/>
          <w:noProof/>
          <w:sz w:val="16"/>
          <w:lang w:eastAsia="en-GB"/>
        </w:rPr>
      </w:pPr>
      <w:ins w:id="17819"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RxPool-r16                                SEQUENCE (SIZE (1</w:t>
        </w:r>
        <w:r w:rsidRPr="00A337B9">
          <w:rPr>
            <w:rFonts w:ascii="Courier New" w:hAnsi="Courier New"/>
            <w:noProof/>
            <w:sz w:val="16"/>
            <w:lang w:eastAsia="en-GB"/>
          </w:rPr>
          <w:t>..maxNrofRXPool-r16)) OF SL-ResourcePool-r16     OPTIONAL,    -- Cond HO</w:t>
        </w:r>
      </w:ins>
    </w:p>
    <w:p w14:paraId="70318A6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0" w:author="[108#44][V2X]" w:date="2020-01-27T14:48:00Z"/>
          <w:rFonts w:ascii="Courier New" w:hAnsi="Courier New"/>
          <w:noProof/>
          <w:sz w:val="16"/>
          <w:lang w:eastAsia="en-GB"/>
        </w:rPr>
      </w:pPr>
      <w:ins w:id="17821"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TxPoolSelectedNormal-r16                  </w:t>
        </w:r>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 xml:space="preserve">-r16                                            </w:t>
        </w:r>
        <w:r w:rsidRPr="000F2532">
          <w:rPr>
            <w:rFonts w:ascii="Courier New" w:hAnsi="Courier New"/>
            <w:noProof/>
            <w:sz w:val="16"/>
            <w:lang w:eastAsia="en-GB"/>
          </w:rPr>
          <w:t>OPTIONAL,    -- Need M</w:t>
        </w:r>
      </w:ins>
    </w:p>
    <w:p w14:paraId="37970BE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2" w:author="[108#44][V2X]" w:date="2020-01-27T14:48:00Z"/>
          <w:rFonts w:ascii="Courier New" w:hAnsi="Courier New"/>
          <w:noProof/>
          <w:sz w:val="16"/>
          <w:lang w:eastAsia="en-GB"/>
        </w:rPr>
      </w:pPr>
      <w:ins w:id="17823" w:author="[108#44][V2X]" w:date="2020-01-27T14:48:00Z">
        <w:r w:rsidRPr="000F2532">
          <w:rPr>
            <w:rFonts w:ascii="Courier New" w:hAnsi="Courier New"/>
            <w:noProof/>
            <w:sz w:val="16"/>
            <w:lang w:eastAsia="en-GB"/>
          </w:rPr>
          <w:t xml:space="preserve">    sl-TxPoolScheduling-r16                      </w:t>
        </w:r>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38AF596E" w14:textId="2974B46F" w:rsidR="00A7763E" w:rsidRPr="00F97E05"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4" w:author="[108#44][V2X]" w:date="2020-01-27T14:48:00Z"/>
          <w:rFonts w:ascii="Courier New" w:eastAsiaTheme="minorEastAsia" w:hAnsi="Courier New"/>
          <w:noProof/>
          <w:sz w:val="16"/>
          <w:lang w:eastAsia="zh-CN"/>
        </w:rPr>
      </w:pPr>
      <w:ins w:id="17825" w:author="[108#44][V2X]" w:date="2020-01-27T14:48:00Z">
        <w:del w:id="17826" w:author="Rapporteur" w:date="2020-01-30T18:38:00Z">
          <w:r w:rsidDel="004A236D">
            <w:rPr>
              <w:rFonts w:ascii="Courier New" w:eastAsiaTheme="minorEastAsia" w:hAnsi="Courier New" w:hint="eastAsia"/>
              <w:noProof/>
              <w:sz w:val="16"/>
              <w:lang w:eastAsia="zh-CN"/>
            </w:rPr>
            <w:delText>-</w:delText>
          </w:r>
          <w:r w:rsidDel="004A236D">
            <w:rPr>
              <w:rFonts w:ascii="Courier New" w:eastAsiaTheme="minorEastAsia" w:hAnsi="Courier New"/>
              <w:noProof/>
              <w:sz w:val="16"/>
              <w:lang w:eastAsia="zh-CN"/>
            </w:rPr>
            <w:delText>- Editor’s</w:delText>
          </w:r>
        </w:del>
      </w:ins>
      <w:ins w:id="17827" w:author="Rapporteur" w:date="2020-01-30T18:38:00Z">
        <w:r w:rsidR="004A236D">
          <w:rPr>
            <w:rFonts w:ascii="Courier New" w:eastAsiaTheme="minorEastAsia" w:hAnsi="Courier New" w:hint="eastAsia"/>
            <w:noProof/>
            <w:sz w:val="16"/>
            <w:lang w:eastAsia="zh-CN"/>
          </w:rPr>
          <w:t>-- Editor</w:t>
        </w:r>
      </w:ins>
      <w:ins w:id="17828" w:author="[108#44][V2X]" w:date="2020-01-27T14:48:00Z">
        <w:r>
          <w:rPr>
            <w:rFonts w:ascii="Courier New" w:eastAsiaTheme="minorEastAsia" w:hAnsi="Courier New"/>
            <w:noProof/>
            <w:sz w:val="16"/>
            <w:lang w:eastAsia="zh-CN"/>
          </w:rPr>
          <w:t xml:space="preserve"> Note: The support of multiple </w:t>
        </w:r>
        <w:r w:rsidRPr="000F2532">
          <w:rPr>
            <w:rFonts w:ascii="Courier New" w:hAnsi="Courier New"/>
            <w:noProof/>
            <w:sz w:val="16"/>
            <w:lang w:eastAsia="en-GB"/>
          </w:rPr>
          <w:t>sl-TxPoolScheduling</w:t>
        </w:r>
        <w:r>
          <w:rPr>
            <w:rFonts w:ascii="Courier New" w:hAnsi="Courier New"/>
            <w:noProof/>
            <w:sz w:val="16"/>
            <w:lang w:eastAsia="en-GB"/>
          </w:rPr>
          <w:t xml:space="preserve"> is to be confirmed by RAN1 new agreement.</w:t>
        </w:r>
      </w:ins>
    </w:p>
    <w:p w14:paraId="3A06AE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9" w:author="[108#44][V2X]" w:date="2020-01-27T14:48:00Z"/>
          <w:rFonts w:ascii="Courier New" w:hAnsi="Courier New"/>
          <w:noProof/>
          <w:sz w:val="16"/>
          <w:lang w:eastAsia="en-GB"/>
        </w:rPr>
      </w:pPr>
      <w:ins w:id="17830" w:author="[108#44][V2X]" w:date="2020-01-27T14:48:00Z">
        <w:r w:rsidRPr="000F2532">
          <w:rPr>
            <w:rFonts w:ascii="Courier New" w:hAnsi="Courier New"/>
            <w:noProof/>
            <w:sz w:val="16"/>
            <w:lang w:eastAsia="en-GB"/>
          </w:rPr>
          <w:t xml:space="preserve">    sl-TxPoolExceptional-r16                     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w:t>
        </w:r>
        <w:r w:rsidRPr="005D00AE">
          <w:rPr>
            <w:rFonts w:ascii="Courier New" w:hAnsi="Courier New"/>
            <w:noProof/>
            <w:sz w:val="16"/>
            <w:lang w:eastAsia="en-GB"/>
          </w:rPr>
          <w:t xml:space="preserve">-- </w:t>
        </w:r>
        <w:r w:rsidRPr="000F2532">
          <w:rPr>
            <w:rFonts w:ascii="Courier New" w:hAnsi="Courier New"/>
            <w:noProof/>
            <w:sz w:val="16"/>
            <w:lang w:eastAsia="en-GB"/>
          </w:rPr>
          <w:t>Need M</w:t>
        </w:r>
      </w:ins>
    </w:p>
    <w:p w14:paraId="2D65E58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1" w:author="[108#44][V2X]" w:date="2020-01-27T14:48:00Z"/>
          <w:rFonts w:ascii="Courier New" w:eastAsia="DengXian" w:hAnsi="Courier New"/>
          <w:noProof/>
          <w:sz w:val="16"/>
          <w:lang w:eastAsia="zh-CN"/>
        </w:rPr>
      </w:pPr>
      <w:ins w:id="17832" w:author="[108#44][V2X]" w:date="2020-01-27T14:48:00Z">
        <w:r w:rsidRPr="000F2532">
          <w:rPr>
            <w:rFonts w:ascii="Courier New" w:eastAsia="DengXian" w:hAnsi="Courier New" w:hint="eastAsia"/>
            <w:noProof/>
            <w:sz w:val="16"/>
            <w:lang w:eastAsia="zh-CN"/>
          </w:rPr>
          <w:t>}</w:t>
        </w:r>
      </w:ins>
    </w:p>
    <w:p w14:paraId="3924194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3" w:author="[108#44][V2X]" w:date="2020-01-27T14:48:00Z"/>
          <w:rFonts w:ascii="Courier New" w:hAnsi="Courier New"/>
          <w:noProof/>
          <w:sz w:val="16"/>
          <w:lang w:eastAsia="en-GB"/>
        </w:rPr>
      </w:pPr>
    </w:p>
    <w:p w14:paraId="38E9B3F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4" w:author="[108#44][V2X]" w:date="2020-01-27T14:48:00Z"/>
          <w:rFonts w:ascii="Courier New" w:hAnsi="Courier New"/>
          <w:noProof/>
          <w:sz w:val="16"/>
          <w:lang w:eastAsia="en-GB"/>
        </w:rPr>
      </w:pPr>
      <w:ins w:id="17835" w:author="[108#44][V2X]" w:date="2020-01-27T14:48:00Z">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 xml:space="preserve">-r16 ::=    </w:t>
        </w:r>
        <w:r w:rsidRPr="000F2532">
          <w:rPr>
            <w:rFonts w:ascii="Courier New" w:hAnsi="Courier New"/>
            <w:noProof/>
            <w:sz w:val="16"/>
            <w:lang w:eastAsia="en-GB"/>
          </w:rPr>
          <w:t>SEQUENCE {</w:t>
        </w:r>
      </w:ins>
    </w:p>
    <w:p w14:paraId="78A922E0" w14:textId="77777777" w:rsidR="00A7763E" w:rsidRPr="00E538C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6" w:author="[108#44][V2X]" w:date="2020-01-27T14:48:00Z"/>
          <w:rFonts w:ascii="Courier New" w:hAnsi="Courier New"/>
          <w:noProof/>
          <w:sz w:val="16"/>
          <w:lang w:eastAsia="en-GB"/>
        </w:rPr>
      </w:pPr>
      <w:ins w:id="17837" w:author="[108#44][V2X]" w:date="2020-01-27T14:48:00Z">
        <w:r w:rsidRPr="000F2532">
          <w:rPr>
            <w:rFonts w:ascii="Courier New" w:hAnsi="Courier New"/>
            <w:noProof/>
            <w:sz w:val="16"/>
            <w:lang w:eastAsia="en-GB"/>
          </w:rPr>
          <w:t xml:space="preserve">    sl-</w:t>
        </w:r>
        <w:r>
          <w:rPr>
            <w:rFonts w:ascii="Courier New" w:hAnsi="Courier New"/>
            <w:noProof/>
            <w:sz w:val="16"/>
            <w:lang w:eastAsia="en-GB"/>
          </w:rPr>
          <w:t>Pool</w:t>
        </w:r>
        <w:r w:rsidRPr="000F2532">
          <w:rPr>
            <w:rFonts w:ascii="Courier New" w:hAnsi="Courier New"/>
            <w:noProof/>
            <w:sz w:val="16"/>
            <w:lang w:eastAsia="en-GB"/>
          </w:rPr>
          <w:t>ToReleaseList-r16              SEQUENCE (SIZE (1..</w:t>
        </w:r>
        <w:r w:rsidRPr="003D0596">
          <w:rPr>
            <w:rFonts w:ascii="Courier New" w:hAnsi="Courier New"/>
            <w:noProof/>
            <w:sz w:val="16"/>
            <w:lang w:eastAsia="en-GB"/>
          </w:rPr>
          <w:t>maxNrof</w:t>
        </w:r>
        <w:r>
          <w:rPr>
            <w:rFonts w:ascii="Courier New" w:hAnsi="Courier New"/>
            <w:noProof/>
            <w:sz w:val="16"/>
            <w:lang w:eastAsia="en-GB"/>
          </w:rPr>
          <w:t>TX</w:t>
        </w:r>
        <w:r w:rsidRPr="003D0596">
          <w:rPr>
            <w:rFonts w:ascii="Courier New" w:hAnsi="Courier New"/>
            <w:noProof/>
            <w:sz w:val="16"/>
            <w:lang w:eastAsia="en-GB"/>
          </w:rPr>
          <w:t>Pool</w:t>
        </w:r>
        <w:r w:rsidRPr="00671FD5">
          <w:rPr>
            <w:rFonts w:ascii="Courier New" w:hAnsi="Courier New"/>
            <w:noProof/>
            <w:sz w:val="16"/>
            <w:lang w:eastAsia="en-GB"/>
          </w:rPr>
          <w:t>-</w:t>
        </w:r>
        <w:r w:rsidRPr="000F2532">
          <w:rPr>
            <w:rFonts w:ascii="Courier New" w:hAnsi="Courier New"/>
            <w:noProof/>
            <w:sz w:val="16"/>
            <w:lang w:eastAsia="en-GB"/>
          </w:rPr>
          <w:t xml:space="preserve">r16)) OF </w:t>
        </w:r>
        <w:r w:rsidRPr="00EE377D">
          <w:rPr>
            <w:rFonts w:ascii="Courier New" w:hAnsi="Courier New"/>
            <w:noProof/>
            <w:sz w:val="16"/>
            <w:lang w:eastAsia="en-GB"/>
          </w:rPr>
          <w:t>SL-ResourcePoolI</w:t>
        </w:r>
        <w:r>
          <w:rPr>
            <w:rFonts w:ascii="Courier New" w:hAnsi="Courier New"/>
            <w:noProof/>
            <w:sz w:val="16"/>
            <w:lang w:eastAsia="en-GB"/>
          </w:rPr>
          <w:t>D</w:t>
        </w:r>
        <w:r w:rsidRPr="00E538CA">
          <w:rPr>
            <w:rFonts w:ascii="Courier New" w:hAnsi="Courier New"/>
            <w:noProof/>
            <w:sz w:val="16"/>
            <w:lang w:eastAsia="en-GB"/>
          </w:rPr>
          <w:t xml:space="preserve">-r16        </w:t>
        </w:r>
        <w:r>
          <w:rPr>
            <w:rFonts w:ascii="Courier New" w:hAnsi="Courier New"/>
            <w:noProof/>
            <w:sz w:val="16"/>
            <w:lang w:eastAsia="en-GB"/>
          </w:rPr>
          <w:t xml:space="preserve">   </w:t>
        </w:r>
        <w:r w:rsidRPr="00E538CA">
          <w:rPr>
            <w:rFonts w:ascii="Courier New" w:hAnsi="Courier New"/>
            <w:noProof/>
            <w:sz w:val="16"/>
            <w:lang w:eastAsia="en-GB"/>
          </w:rPr>
          <w:t>OPTIONAL,    -- Need N</w:t>
        </w:r>
      </w:ins>
    </w:p>
    <w:p w14:paraId="0BABF50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8" w:author="[108#44][V2X]" w:date="2020-01-27T14:48:00Z"/>
          <w:rFonts w:ascii="Courier New" w:hAnsi="Courier New"/>
          <w:noProof/>
          <w:sz w:val="16"/>
          <w:lang w:eastAsia="en-GB"/>
        </w:rPr>
      </w:pPr>
      <w:ins w:id="17839" w:author="[108#44][V2X]" w:date="2020-01-27T14:48:00Z">
        <w:r w:rsidRPr="00E538CA">
          <w:rPr>
            <w:rFonts w:ascii="Courier New" w:hAnsi="Courier New"/>
            <w:noProof/>
            <w:sz w:val="16"/>
            <w:lang w:eastAsia="en-GB"/>
          </w:rPr>
          <w:t xml:space="preserve">    sl-PoolToAddModList-r16               SEQUENCE (SIZE (1..maxNrof</w:t>
        </w:r>
        <w:r>
          <w:rPr>
            <w:rFonts w:ascii="Courier New" w:hAnsi="Courier New"/>
            <w:noProof/>
            <w:sz w:val="16"/>
            <w:lang w:eastAsia="en-GB"/>
          </w:rPr>
          <w:t>TX</w:t>
        </w:r>
        <w:r w:rsidRPr="00E538CA">
          <w:rPr>
            <w:rFonts w:ascii="Courier New" w:hAnsi="Courier New"/>
            <w:noProof/>
            <w:sz w:val="16"/>
            <w:lang w:eastAsia="en-GB"/>
          </w:rPr>
          <w:t>Pool-r16)) OF SL-ResourcePool</w:t>
        </w:r>
        <w:r w:rsidRPr="001C3A09">
          <w:rPr>
            <w:rFonts w:ascii="Courier New" w:hAnsi="Courier New"/>
            <w:noProof/>
            <w:sz w:val="16"/>
            <w:lang w:eastAsia="en-GB"/>
          </w:rPr>
          <w:t>Config</w:t>
        </w:r>
        <w:r w:rsidRPr="00EE377D">
          <w:rPr>
            <w:rFonts w:ascii="Courier New" w:hAnsi="Courier New"/>
            <w:noProof/>
            <w:sz w:val="16"/>
            <w:lang w:eastAsia="en-GB"/>
          </w:rPr>
          <w:t>-</w:t>
        </w:r>
        <w:r w:rsidRPr="00E538CA">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 Need N</w:t>
        </w:r>
      </w:ins>
    </w:p>
    <w:p w14:paraId="5EE38E3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0" w:author="[108#44][V2X]" w:date="2020-01-27T14:48:00Z"/>
          <w:rFonts w:ascii="Courier New" w:hAnsi="Courier New"/>
          <w:noProof/>
          <w:sz w:val="16"/>
          <w:lang w:eastAsia="en-GB"/>
        </w:rPr>
      </w:pPr>
      <w:ins w:id="17841" w:author="[108#44][V2X]" w:date="2020-01-27T14:48:00Z">
        <w:r>
          <w:rPr>
            <w:rFonts w:ascii="Courier New" w:hAnsi="Courier New"/>
            <w:noProof/>
            <w:sz w:val="16"/>
            <w:lang w:eastAsia="en-GB"/>
          </w:rPr>
          <w:t>}</w:t>
        </w:r>
      </w:ins>
    </w:p>
    <w:p w14:paraId="5AD3C62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2" w:author="[108#44][V2X]" w:date="2020-01-27T14:48:00Z"/>
          <w:rFonts w:ascii="Courier New" w:hAnsi="Courier New"/>
          <w:noProof/>
          <w:sz w:val="16"/>
          <w:lang w:eastAsia="en-GB"/>
        </w:rPr>
      </w:pPr>
    </w:p>
    <w:p w14:paraId="096658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3" w:author="[108#44][V2X]" w:date="2020-01-27T14:48:00Z"/>
          <w:rFonts w:ascii="Courier New" w:hAnsi="Courier New"/>
          <w:noProof/>
          <w:sz w:val="16"/>
          <w:lang w:eastAsia="en-GB"/>
        </w:rPr>
      </w:pPr>
      <w:ins w:id="17844" w:author="[108#44][V2X]" w:date="2020-01-27T14:48:00Z">
        <w:r w:rsidRPr="000F2532">
          <w:rPr>
            <w:rFonts w:ascii="Courier New" w:hAnsi="Courier New"/>
            <w:noProof/>
            <w:sz w:val="16"/>
            <w:lang w:eastAsia="en-GB"/>
          </w:rPr>
          <w:t>SL-</w:t>
        </w:r>
        <w:r w:rsidRPr="004A345D">
          <w:rPr>
            <w:rFonts w:ascii="Courier New" w:hAnsi="Courier New"/>
            <w:noProof/>
            <w:sz w:val="16"/>
            <w:lang w:eastAsia="en-GB"/>
          </w:rPr>
          <w:t>ResourcePool</w:t>
        </w:r>
        <w:r w:rsidRPr="001C3A09">
          <w:rPr>
            <w:rFonts w:ascii="Courier New" w:hAnsi="Courier New"/>
            <w:noProof/>
            <w:sz w:val="16"/>
            <w:lang w:eastAsia="en-GB"/>
          </w:rPr>
          <w:t>Config-</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366E7F3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5" w:author="[108#44][V2X]" w:date="2020-01-27T14:48:00Z"/>
          <w:rFonts w:ascii="Courier New" w:hAnsi="Courier New"/>
          <w:noProof/>
          <w:sz w:val="16"/>
          <w:lang w:eastAsia="en-GB"/>
        </w:rPr>
      </w:pPr>
      <w:ins w:id="17846" w:author="[108#44][V2X]" w:date="2020-01-27T14:48:00Z">
        <w:r>
          <w:rPr>
            <w:rFonts w:ascii="Courier New" w:hAnsi="Courier New"/>
            <w:noProof/>
            <w:sz w:val="16"/>
            <w:lang w:eastAsia="en-GB"/>
          </w:rPr>
          <w:t xml:space="preserve">    sl</w:t>
        </w:r>
        <w:r w:rsidRPr="00EE377D">
          <w:rPr>
            <w:rFonts w:ascii="Courier New" w:hAnsi="Courier New"/>
            <w:noProof/>
            <w:sz w:val="16"/>
            <w:lang w:eastAsia="en-GB"/>
          </w:rPr>
          <w:t>-ResourcePoolI</w:t>
        </w:r>
        <w:r>
          <w:rPr>
            <w:rFonts w:ascii="Courier New" w:hAnsi="Courier New"/>
            <w:noProof/>
            <w:sz w:val="16"/>
            <w:lang w:eastAsia="en-GB"/>
          </w:rPr>
          <w:t>D</w:t>
        </w:r>
        <w:r w:rsidRPr="000F2532">
          <w:rPr>
            <w:rFonts w:ascii="Courier New" w:hAnsi="Courier New"/>
            <w:noProof/>
            <w:sz w:val="16"/>
            <w:lang w:eastAsia="en-GB"/>
          </w:rPr>
          <w:t>-r16</w:t>
        </w:r>
        <w:r>
          <w:rPr>
            <w:rFonts w:ascii="Courier New" w:hAnsi="Courier New"/>
            <w:noProof/>
            <w:sz w:val="16"/>
            <w:lang w:eastAsia="en-GB"/>
          </w:rPr>
          <w:t xml:space="preserve">                       </w:t>
        </w:r>
        <w:r w:rsidRPr="00EE377D">
          <w:rPr>
            <w:rFonts w:ascii="Courier New" w:hAnsi="Courier New"/>
            <w:noProof/>
            <w:sz w:val="16"/>
            <w:lang w:eastAsia="en-GB"/>
          </w:rPr>
          <w:t>SL-ResourcePoolI</w:t>
        </w:r>
        <w:r>
          <w:rPr>
            <w:rFonts w:ascii="Courier New" w:hAnsi="Courier New"/>
            <w:noProof/>
            <w:sz w:val="16"/>
            <w:lang w:eastAsia="en-GB"/>
          </w:rPr>
          <w:t>D</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481382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7" w:author="[108#44][V2X]" w:date="2020-01-27T14:48:00Z"/>
          <w:rFonts w:ascii="Courier New" w:hAnsi="Courier New"/>
          <w:noProof/>
          <w:sz w:val="16"/>
          <w:lang w:eastAsia="en-GB"/>
        </w:rPr>
      </w:pPr>
      <w:ins w:id="17848" w:author="[108#44][V2X]" w:date="2020-01-27T14:48:00Z">
        <w:r>
          <w:rPr>
            <w:rFonts w:ascii="Courier New" w:hAnsi="Courier New"/>
            <w:noProof/>
            <w:sz w:val="16"/>
            <w:lang w:eastAsia="en-GB"/>
          </w:rPr>
          <w:t xml:space="preserve">    sl</w:t>
        </w:r>
        <w:r w:rsidRPr="000F2532">
          <w:rPr>
            <w:rFonts w:ascii="Courier New" w:hAnsi="Courier New"/>
            <w:noProof/>
            <w:sz w:val="16"/>
            <w:lang w:eastAsia="en-GB"/>
          </w:rPr>
          <w:t>-ResourcePool-r16</w:t>
        </w:r>
        <w:r>
          <w:rPr>
            <w:rFonts w:ascii="Courier New" w:hAnsi="Courier New"/>
            <w:noProof/>
            <w:sz w:val="16"/>
            <w:lang w:eastAsia="en-GB"/>
          </w:rPr>
          <w:t xml:space="preserve">                         </w:t>
        </w:r>
        <w:r w:rsidRPr="000F2532">
          <w:rPr>
            <w:rFonts w:ascii="Courier New" w:hAnsi="Courier New"/>
            <w:noProof/>
            <w:sz w:val="16"/>
            <w:lang w:eastAsia="en-GB"/>
          </w:rPr>
          <w:t xml:space="preserve">SL-ResourcePool-r16       </w:t>
        </w:r>
        <w:r>
          <w:rPr>
            <w:rFonts w:ascii="Courier New" w:hAnsi="Courier New"/>
            <w:noProof/>
            <w:sz w:val="16"/>
            <w:lang w:eastAsia="en-GB"/>
          </w:rPr>
          <w:t xml:space="preserve">                            OPTIONAL</w:t>
        </w:r>
        <w:r w:rsidRPr="000F2532">
          <w:rPr>
            <w:rFonts w:ascii="Courier New" w:hAnsi="Courier New"/>
            <w:noProof/>
            <w:sz w:val="16"/>
            <w:lang w:eastAsia="en-GB"/>
          </w:rPr>
          <w:t xml:space="preserve">    -- Need M</w:t>
        </w:r>
      </w:ins>
    </w:p>
    <w:p w14:paraId="2F8620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9" w:author="[108#44][V2X]" w:date="2020-01-27T14:48:00Z"/>
          <w:rFonts w:ascii="Courier New" w:hAnsi="Courier New"/>
          <w:noProof/>
          <w:sz w:val="16"/>
          <w:lang w:eastAsia="en-GB"/>
        </w:rPr>
      </w:pPr>
      <w:ins w:id="17850" w:author="[108#44][V2X]" w:date="2020-01-27T14:48:00Z">
        <w:r>
          <w:rPr>
            <w:rFonts w:ascii="Courier New" w:hAnsi="Courier New"/>
            <w:noProof/>
            <w:sz w:val="16"/>
            <w:lang w:eastAsia="en-GB"/>
          </w:rPr>
          <w:t>}</w:t>
        </w:r>
      </w:ins>
    </w:p>
    <w:p w14:paraId="478909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1" w:author="[108#44][V2X]" w:date="2020-01-27T14:48:00Z"/>
          <w:rFonts w:ascii="Courier New" w:hAnsi="Courier New"/>
          <w:noProof/>
          <w:sz w:val="16"/>
          <w:lang w:eastAsia="en-GB"/>
        </w:rPr>
      </w:pPr>
    </w:p>
    <w:p w14:paraId="6F2B93F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2" w:author="[108#44][V2X]" w:date="2020-01-27T14:48:00Z"/>
          <w:rFonts w:ascii="Courier New" w:hAnsi="Courier New"/>
          <w:noProof/>
          <w:sz w:val="16"/>
          <w:lang w:eastAsia="en-GB"/>
        </w:rPr>
      </w:pPr>
      <w:ins w:id="17853" w:author="[108#44][V2X]" w:date="2020-01-27T14:48:00Z">
        <w:r w:rsidRPr="00EE377D">
          <w:rPr>
            <w:rFonts w:ascii="Courier New" w:hAnsi="Courier New"/>
            <w:noProof/>
            <w:sz w:val="16"/>
            <w:lang w:eastAsia="en-GB"/>
          </w:rPr>
          <w:t>SL-ResourcePoolI</w:t>
        </w:r>
        <w:r>
          <w:rPr>
            <w:rFonts w:ascii="Courier New" w:hAnsi="Courier New"/>
            <w:noProof/>
            <w:sz w:val="16"/>
            <w:lang w:eastAsia="en-GB"/>
          </w:rPr>
          <w:t>D</w:t>
        </w:r>
        <w:r w:rsidRPr="00E538CA">
          <w:rPr>
            <w:rFonts w:ascii="Courier New" w:hAnsi="Courier New"/>
            <w:noProof/>
            <w:sz w:val="16"/>
            <w:lang w:eastAsia="en-GB"/>
          </w:rPr>
          <w:t>-r16</w:t>
        </w:r>
        <w:r>
          <w:rPr>
            <w:rFonts w:ascii="Courier New" w:hAnsi="Courier New"/>
            <w:noProof/>
            <w:sz w:val="16"/>
            <w:lang w:eastAsia="en-GB"/>
          </w:rPr>
          <w:t xml:space="preserve">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Pool</w:t>
        </w:r>
        <w:r>
          <w:rPr>
            <w:rFonts w:ascii="Courier New" w:hAnsi="Courier New"/>
            <w:noProof/>
            <w:sz w:val="16"/>
            <w:lang w:eastAsia="en-GB"/>
          </w:rPr>
          <w:t>ID</w:t>
        </w:r>
        <w:r w:rsidRPr="000F2532">
          <w:rPr>
            <w:rFonts w:ascii="Courier New" w:hAnsi="Courier New"/>
            <w:noProof/>
            <w:sz w:val="16"/>
            <w:lang w:eastAsia="en-GB"/>
          </w:rPr>
          <w:t>-r16)</w:t>
        </w:r>
      </w:ins>
    </w:p>
    <w:p w14:paraId="75D7C5A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4" w:author="[108#44][V2X]" w:date="2020-01-27T14:48:00Z"/>
          <w:rFonts w:ascii="Courier New" w:hAnsi="Courier New"/>
          <w:noProof/>
          <w:sz w:val="16"/>
          <w:lang w:eastAsia="en-GB"/>
        </w:rPr>
      </w:pPr>
    </w:p>
    <w:p w14:paraId="71C601D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5" w:author="[108#44][V2X]" w:date="2020-01-27T14:48:00Z"/>
          <w:rFonts w:ascii="Courier New" w:hAnsi="Courier New"/>
          <w:noProof/>
          <w:sz w:val="16"/>
          <w:lang w:eastAsia="en-GB"/>
        </w:rPr>
      </w:pPr>
    </w:p>
    <w:p w14:paraId="54425AA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6" w:author="[108#44][V2X]" w:date="2020-01-27T14:48:00Z"/>
          <w:rFonts w:ascii="Courier New" w:hAnsi="Courier New"/>
          <w:noProof/>
          <w:sz w:val="16"/>
          <w:lang w:eastAsia="en-GB"/>
        </w:rPr>
      </w:pPr>
      <w:ins w:id="17857" w:author="[108#44][V2X]" w:date="2020-01-27T14:48:00Z">
        <w:r w:rsidRPr="000F2532">
          <w:rPr>
            <w:rFonts w:ascii="Courier New" w:hAnsi="Courier New"/>
            <w:noProof/>
            <w:sz w:val="16"/>
            <w:lang w:eastAsia="en-GB"/>
          </w:rPr>
          <w:t>-- TAG-SL-BWP-POOLCONFIG-STOP</w:t>
        </w:r>
      </w:ins>
    </w:p>
    <w:p w14:paraId="109D34C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8" w:author="[108#44][V2X]" w:date="2020-01-27T14:48:00Z"/>
          <w:rFonts w:ascii="Courier New" w:hAnsi="Courier New"/>
          <w:noProof/>
          <w:sz w:val="16"/>
          <w:lang w:eastAsia="en-GB"/>
        </w:rPr>
      </w:pPr>
      <w:ins w:id="17859" w:author="[108#44][V2X]" w:date="2020-01-27T14:48:00Z">
        <w:r w:rsidRPr="000F2532">
          <w:rPr>
            <w:rFonts w:ascii="Courier New" w:hAnsi="Courier New"/>
            <w:noProof/>
            <w:sz w:val="16"/>
            <w:lang w:eastAsia="en-GB"/>
          </w:rPr>
          <w:t>-- ASN1STOP</w:t>
        </w:r>
      </w:ins>
    </w:p>
    <w:p w14:paraId="79FF7EC6" w14:textId="77777777" w:rsidR="00A7763E" w:rsidRPr="000F2532" w:rsidRDefault="00A7763E" w:rsidP="00A7763E">
      <w:pPr>
        <w:rPr>
          <w:ins w:id="17860" w:author="[108#44][V2X]" w:date="2020-01-27T14:48:00Z"/>
        </w:rPr>
      </w:pPr>
    </w:p>
    <w:p w14:paraId="59AF7E1F" w14:textId="77777777" w:rsidR="00A7763E" w:rsidRPr="000F2532" w:rsidRDefault="00A7763E" w:rsidP="00A7763E">
      <w:pPr>
        <w:rPr>
          <w:ins w:id="17861"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053B51F3" w14:textId="77777777" w:rsidTr="0002403D">
        <w:trPr>
          <w:cantSplit/>
          <w:tblHeader/>
          <w:ins w:id="17862" w:author="[108#44][V2X]" w:date="2020-01-27T14:48:00Z"/>
        </w:trPr>
        <w:tc>
          <w:tcPr>
            <w:tcW w:w="14204" w:type="dxa"/>
          </w:tcPr>
          <w:p w14:paraId="3C863F68" w14:textId="77777777" w:rsidR="00A7763E" w:rsidRPr="000F2532" w:rsidRDefault="00A7763E" w:rsidP="0002403D">
            <w:pPr>
              <w:keepNext/>
              <w:keepLines/>
              <w:spacing w:after="0"/>
              <w:jc w:val="center"/>
              <w:rPr>
                <w:ins w:id="17863" w:author="[108#44][V2X]" w:date="2020-01-27T14:48:00Z"/>
                <w:rFonts w:ascii="Arial" w:hAnsi="Arial"/>
                <w:b/>
                <w:sz w:val="18"/>
                <w:lang w:eastAsia="en-GB"/>
              </w:rPr>
            </w:pPr>
            <w:ins w:id="17864" w:author="[108#44][V2X]" w:date="2020-01-27T14:48:00Z">
              <w:r w:rsidRPr="000F2532">
                <w:rPr>
                  <w:rFonts w:ascii="Arial" w:hAnsi="Arial"/>
                  <w:b/>
                  <w:i/>
                  <w:noProof/>
                  <w:sz w:val="18"/>
                  <w:lang w:eastAsia="en-GB"/>
                </w:rPr>
                <w:t>SL</w:t>
              </w:r>
              <w:r w:rsidRPr="000F2532">
                <w:rPr>
                  <w:rFonts w:ascii="Arial" w:hAnsi="Arial"/>
                  <w:b/>
                  <w:i/>
                  <w:sz w:val="18"/>
                </w:rPr>
                <w:t>-BWP-Pool-Config</w:t>
              </w:r>
              <w:r w:rsidRPr="000F2532">
                <w:rPr>
                  <w:rFonts w:ascii="Arial" w:hAnsi="Arial"/>
                  <w:b/>
                  <w:iCs/>
                  <w:noProof/>
                  <w:sz w:val="18"/>
                  <w:lang w:eastAsia="en-GB"/>
                </w:rPr>
                <w:t xml:space="preserve"> field descriptions</w:t>
              </w:r>
            </w:ins>
          </w:p>
        </w:tc>
      </w:tr>
      <w:tr w:rsidR="00A7763E" w:rsidRPr="00C51917" w14:paraId="38403EE2" w14:textId="77777777" w:rsidTr="0002403D">
        <w:trPr>
          <w:cantSplit/>
          <w:trHeight w:val="70"/>
          <w:tblHeader/>
          <w:ins w:id="17865" w:author="[108#44][V2X]" w:date="2020-01-27T14:48:00Z"/>
        </w:trPr>
        <w:tc>
          <w:tcPr>
            <w:tcW w:w="14204" w:type="dxa"/>
          </w:tcPr>
          <w:p w14:paraId="4FC39099" w14:textId="77777777" w:rsidR="00A7763E" w:rsidRPr="000F2532" w:rsidRDefault="00A7763E" w:rsidP="0002403D">
            <w:pPr>
              <w:keepNext/>
              <w:keepLines/>
              <w:spacing w:after="0"/>
              <w:rPr>
                <w:ins w:id="17866" w:author="[108#44][V2X]" w:date="2020-01-27T14:48:00Z"/>
                <w:rFonts w:ascii="Arial" w:hAnsi="Arial"/>
                <w:b/>
                <w:i/>
                <w:sz w:val="18"/>
                <w:lang w:eastAsia="en-GB"/>
              </w:rPr>
            </w:pPr>
            <w:ins w:id="17867" w:author="[108#44][V2X]" w:date="2020-01-27T14:48:00Z">
              <w:r w:rsidRPr="000F2532">
                <w:rPr>
                  <w:rFonts w:ascii="Arial" w:hAnsi="Arial"/>
                  <w:b/>
                  <w:i/>
                  <w:sz w:val="18"/>
                  <w:lang w:eastAsia="en-GB"/>
                </w:rPr>
                <w:t xml:space="preserve">sl-RxPool </w:t>
              </w:r>
            </w:ins>
          </w:p>
          <w:p w14:paraId="1C8F15B3" w14:textId="77777777" w:rsidR="00A7763E" w:rsidRPr="000F2532" w:rsidRDefault="00A7763E" w:rsidP="0002403D">
            <w:pPr>
              <w:keepNext/>
              <w:keepLines/>
              <w:spacing w:after="0"/>
              <w:rPr>
                <w:ins w:id="17868" w:author="[108#44][V2X]" w:date="2020-01-27T14:48:00Z"/>
                <w:rFonts w:ascii="Arial" w:hAnsi="Arial"/>
                <w:b/>
                <w:bCs/>
                <w:i/>
                <w:noProof/>
                <w:sz w:val="18"/>
                <w:lang w:eastAsia="en-GB"/>
              </w:rPr>
            </w:pPr>
            <w:ins w:id="17869" w:author="[108#44][V2X]" w:date="2020-01-27T14:48:00Z">
              <w:r w:rsidRPr="000F2532">
                <w:rPr>
                  <w:rFonts w:ascii="Arial" w:hAnsi="Arial"/>
                  <w:bCs/>
                  <w:kern w:val="2"/>
                  <w:sz w:val="18"/>
                  <w:lang w:eastAsia="en-GB"/>
                </w:rPr>
                <w:t>Indicates the receiving resource pool on the configured BWP.</w:t>
              </w:r>
            </w:ins>
          </w:p>
        </w:tc>
      </w:tr>
      <w:tr w:rsidR="00A7763E" w:rsidRPr="00C51917" w14:paraId="2E9F8862" w14:textId="77777777" w:rsidTr="0002403D">
        <w:trPr>
          <w:cantSplit/>
          <w:trHeight w:val="70"/>
          <w:tblHeader/>
          <w:ins w:id="17870" w:author="[108#44][V2X]" w:date="2020-01-27T14:48:00Z"/>
        </w:trPr>
        <w:tc>
          <w:tcPr>
            <w:tcW w:w="14204" w:type="dxa"/>
          </w:tcPr>
          <w:p w14:paraId="13B92930" w14:textId="77777777" w:rsidR="00A7763E" w:rsidRPr="000F2532" w:rsidRDefault="00A7763E" w:rsidP="0002403D">
            <w:pPr>
              <w:keepNext/>
              <w:keepLines/>
              <w:spacing w:after="0"/>
              <w:rPr>
                <w:ins w:id="17871" w:author="[108#44][V2X]" w:date="2020-01-27T14:48:00Z"/>
                <w:rFonts w:ascii="Arial" w:hAnsi="Arial"/>
                <w:b/>
                <w:i/>
                <w:sz w:val="18"/>
                <w:lang w:eastAsia="en-GB"/>
              </w:rPr>
            </w:pPr>
            <w:ins w:id="17872" w:author="[108#44][V2X]" w:date="2020-01-27T14:48:00Z">
              <w:r w:rsidRPr="000F2532">
                <w:rPr>
                  <w:rFonts w:ascii="Arial" w:hAnsi="Arial"/>
                  <w:b/>
                  <w:i/>
                  <w:sz w:val="18"/>
                  <w:lang w:eastAsia="en-GB"/>
                </w:rPr>
                <w:t>sl-TxPoolExceptional</w:t>
              </w:r>
            </w:ins>
          </w:p>
          <w:p w14:paraId="416DDC0C" w14:textId="77777777" w:rsidR="00A7763E" w:rsidRPr="000F2532" w:rsidRDefault="00A7763E" w:rsidP="0002403D">
            <w:pPr>
              <w:keepNext/>
              <w:keepLines/>
              <w:spacing w:after="0"/>
              <w:rPr>
                <w:ins w:id="17873" w:author="[108#44][V2X]" w:date="2020-01-27T14:48:00Z"/>
                <w:rFonts w:ascii="Arial" w:hAnsi="Arial"/>
                <w:b/>
                <w:i/>
                <w:sz w:val="18"/>
                <w:lang w:eastAsia="en-GB"/>
              </w:rPr>
            </w:pPr>
            <w:ins w:id="17874"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in exceptional conditions on the configured BWP.</w:t>
              </w:r>
            </w:ins>
          </w:p>
        </w:tc>
      </w:tr>
      <w:tr w:rsidR="00A7763E" w:rsidRPr="00C51917" w14:paraId="1D7EE409" w14:textId="77777777" w:rsidTr="0002403D">
        <w:trPr>
          <w:cantSplit/>
          <w:trHeight w:val="70"/>
          <w:tblHeader/>
          <w:ins w:id="17875" w:author="[108#44][V2X]" w:date="2020-01-27T14:48:00Z"/>
        </w:trPr>
        <w:tc>
          <w:tcPr>
            <w:tcW w:w="14204" w:type="dxa"/>
          </w:tcPr>
          <w:p w14:paraId="393FF124" w14:textId="77777777" w:rsidR="00A7763E" w:rsidRPr="000F2532" w:rsidRDefault="00A7763E" w:rsidP="0002403D">
            <w:pPr>
              <w:keepNext/>
              <w:keepLines/>
              <w:spacing w:after="0"/>
              <w:rPr>
                <w:ins w:id="17876" w:author="[108#44][V2X]" w:date="2020-01-27T14:48:00Z"/>
                <w:rFonts w:ascii="Arial" w:hAnsi="Arial"/>
                <w:b/>
                <w:i/>
                <w:sz w:val="18"/>
              </w:rPr>
            </w:pPr>
            <w:ins w:id="17877" w:author="[108#44][V2X]" w:date="2020-01-27T14:48:00Z">
              <w:r w:rsidRPr="000F2532">
                <w:rPr>
                  <w:rFonts w:ascii="Arial" w:hAnsi="Arial"/>
                  <w:b/>
                  <w:i/>
                  <w:sz w:val="18"/>
                </w:rPr>
                <w:t>sl-TxPoolScheduling</w:t>
              </w:r>
            </w:ins>
          </w:p>
          <w:p w14:paraId="6512CE3D" w14:textId="77777777" w:rsidR="00A7763E" w:rsidRPr="000F2532" w:rsidRDefault="00A7763E" w:rsidP="0002403D">
            <w:pPr>
              <w:keepNext/>
              <w:keepLines/>
              <w:spacing w:after="0"/>
              <w:rPr>
                <w:ins w:id="17878" w:author="[108#44][V2X]" w:date="2020-01-27T14:48:00Z"/>
                <w:rFonts w:ascii="Arial" w:hAnsi="Arial"/>
                <w:b/>
                <w:i/>
                <w:sz w:val="18"/>
                <w:lang w:eastAsia="en-GB"/>
              </w:rPr>
            </w:pPr>
            <w:ins w:id="17879"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based on network scheduling on the configured BWP.</w:t>
              </w:r>
            </w:ins>
          </w:p>
        </w:tc>
      </w:tr>
      <w:tr w:rsidR="00A7763E" w:rsidRPr="00C51917" w14:paraId="7D126AFD" w14:textId="77777777" w:rsidTr="0002403D">
        <w:trPr>
          <w:cantSplit/>
          <w:trHeight w:val="70"/>
          <w:tblHeader/>
          <w:ins w:id="17880" w:author="[108#44][V2X]" w:date="2020-01-27T14:48:00Z"/>
        </w:trPr>
        <w:tc>
          <w:tcPr>
            <w:tcW w:w="14204" w:type="dxa"/>
          </w:tcPr>
          <w:p w14:paraId="27FEF9FF" w14:textId="77777777" w:rsidR="00A7763E" w:rsidRPr="000F2532" w:rsidRDefault="00A7763E" w:rsidP="0002403D">
            <w:pPr>
              <w:keepNext/>
              <w:keepLines/>
              <w:spacing w:after="0"/>
              <w:rPr>
                <w:ins w:id="17881" w:author="[108#44][V2X]" w:date="2020-01-27T14:48:00Z"/>
                <w:rFonts w:ascii="Arial" w:hAnsi="Arial"/>
                <w:b/>
                <w:i/>
                <w:sz w:val="18"/>
                <w:lang w:eastAsia="en-GB"/>
              </w:rPr>
            </w:pPr>
            <w:ins w:id="17882" w:author="[108#44][V2X]" w:date="2020-01-27T14:48:00Z">
              <w:r w:rsidRPr="000F2532">
                <w:rPr>
                  <w:rFonts w:ascii="Arial" w:hAnsi="Arial"/>
                  <w:b/>
                  <w:i/>
                  <w:sz w:val="18"/>
                  <w:lang w:eastAsia="en-GB"/>
                </w:rPr>
                <w:t xml:space="preserve">sl-TxPoolSelectedNormal </w:t>
              </w:r>
            </w:ins>
          </w:p>
          <w:p w14:paraId="7BC98579" w14:textId="77777777" w:rsidR="00A7763E" w:rsidRPr="000F2532" w:rsidRDefault="00A7763E" w:rsidP="0002403D">
            <w:pPr>
              <w:keepNext/>
              <w:keepLines/>
              <w:spacing w:after="0"/>
              <w:rPr>
                <w:ins w:id="17883" w:author="[108#44][V2X]" w:date="2020-01-27T14:48:00Z"/>
                <w:rFonts w:ascii="Arial" w:hAnsi="Arial"/>
                <w:b/>
                <w:i/>
                <w:sz w:val="18"/>
                <w:lang w:eastAsia="en-GB"/>
              </w:rPr>
            </w:pPr>
            <w:ins w:id="17884"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 xml:space="preserve">communication by </w:t>
              </w:r>
              <w:r w:rsidRPr="000F2532">
                <w:rPr>
                  <w:rFonts w:ascii="Arial" w:hAnsi="Arial"/>
                  <w:sz w:val="18"/>
                  <w:lang w:eastAsia="zh-CN"/>
                </w:rPr>
                <w:t>UE autonomous resource selection</w:t>
              </w:r>
              <w:r w:rsidRPr="000F2532">
                <w:rPr>
                  <w:rFonts w:ascii="Arial" w:hAnsi="Arial"/>
                  <w:bCs/>
                  <w:kern w:val="2"/>
                  <w:sz w:val="18"/>
                  <w:lang w:eastAsia="en-GB"/>
                </w:rPr>
                <w:t xml:space="preserve"> on the configured BWP.</w:t>
              </w:r>
              <w:r>
                <w:rPr>
                  <w:rFonts w:ascii="Arial" w:hAnsi="Arial"/>
                  <w:bCs/>
                  <w:kern w:val="2"/>
                  <w:sz w:val="18"/>
                  <w:lang w:eastAsia="en-GB"/>
                </w:rPr>
                <w:t xml:space="preserve"> </w:t>
              </w:r>
            </w:ins>
          </w:p>
        </w:tc>
      </w:tr>
    </w:tbl>
    <w:p w14:paraId="469F6BD0" w14:textId="77777777" w:rsidR="00A7763E" w:rsidRDefault="00A7763E" w:rsidP="00A7763E">
      <w:pPr>
        <w:rPr>
          <w:ins w:id="17885" w:author="[108#44][V2X]" w:date="2020-01-27T14:48: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7763E" w:rsidRPr="00C51917" w14:paraId="1CBD2966" w14:textId="77777777" w:rsidTr="0002403D">
        <w:trPr>
          <w:ins w:id="17886" w:author="[108#44][V2X]" w:date="2020-01-27T14:48:00Z"/>
        </w:trPr>
        <w:tc>
          <w:tcPr>
            <w:tcW w:w="3402" w:type="dxa"/>
            <w:tcBorders>
              <w:top w:val="single" w:sz="4" w:space="0" w:color="auto"/>
              <w:left w:val="single" w:sz="4" w:space="0" w:color="auto"/>
              <w:bottom w:val="single" w:sz="4" w:space="0" w:color="auto"/>
              <w:right w:val="single" w:sz="4" w:space="0" w:color="auto"/>
            </w:tcBorders>
            <w:hideMark/>
          </w:tcPr>
          <w:p w14:paraId="6CF7E6CC" w14:textId="77777777" w:rsidR="00A7763E" w:rsidRPr="00C51917" w:rsidRDefault="00A7763E" w:rsidP="0002403D">
            <w:pPr>
              <w:pStyle w:val="TAH"/>
              <w:rPr>
                <w:ins w:id="17887" w:author="[108#44][V2X]" w:date="2020-01-27T14:48:00Z"/>
              </w:rPr>
            </w:pPr>
            <w:ins w:id="17888" w:author="[108#44][V2X]" w:date="2020-01-27T14:48:00Z">
              <w:r w:rsidRPr="00C51917">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7D5E10F3" w14:textId="77777777" w:rsidR="00A7763E" w:rsidRPr="00C51917" w:rsidRDefault="00A7763E" w:rsidP="0002403D">
            <w:pPr>
              <w:pStyle w:val="TAH"/>
              <w:rPr>
                <w:ins w:id="17889" w:author="[108#44][V2X]" w:date="2020-01-27T14:48:00Z"/>
              </w:rPr>
            </w:pPr>
            <w:ins w:id="17890" w:author="[108#44][V2X]" w:date="2020-01-27T14:48:00Z">
              <w:r w:rsidRPr="00C51917">
                <w:t>Explanation</w:t>
              </w:r>
            </w:ins>
          </w:p>
        </w:tc>
      </w:tr>
      <w:tr w:rsidR="00A7763E" w:rsidRPr="00C51917" w14:paraId="313F73AA" w14:textId="77777777" w:rsidTr="0002403D">
        <w:trPr>
          <w:ins w:id="17891" w:author="[108#44][V2X]" w:date="2020-01-27T14:48:00Z"/>
        </w:trPr>
        <w:tc>
          <w:tcPr>
            <w:tcW w:w="3402" w:type="dxa"/>
            <w:tcBorders>
              <w:top w:val="single" w:sz="4" w:space="0" w:color="auto"/>
              <w:left w:val="single" w:sz="4" w:space="0" w:color="auto"/>
              <w:bottom w:val="single" w:sz="4" w:space="0" w:color="auto"/>
              <w:right w:val="single" w:sz="4" w:space="0" w:color="auto"/>
            </w:tcBorders>
          </w:tcPr>
          <w:p w14:paraId="1FE9EFEB" w14:textId="77777777" w:rsidR="00A7763E" w:rsidRPr="00C51917" w:rsidRDefault="00A7763E" w:rsidP="0002403D">
            <w:pPr>
              <w:pStyle w:val="TAL"/>
              <w:rPr>
                <w:ins w:id="17892" w:author="[108#44][V2X]" w:date="2020-01-27T14:48:00Z"/>
                <w:b/>
                <w:i/>
              </w:rPr>
            </w:pPr>
            <w:ins w:id="17893" w:author="[108#44][V2X]" w:date="2020-01-27T14:48:00Z">
              <w:r w:rsidRPr="00C51917">
                <w:rPr>
                  <w:i/>
                </w:rPr>
                <w:t>HO</w:t>
              </w:r>
            </w:ins>
          </w:p>
        </w:tc>
        <w:tc>
          <w:tcPr>
            <w:tcW w:w="10773" w:type="dxa"/>
            <w:tcBorders>
              <w:top w:val="single" w:sz="4" w:space="0" w:color="auto"/>
              <w:left w:val="single" w:sz="4" w:space="0" w:color="auto"/>
              <w:bottom w:val="single" w:sz="4" w:space="0" w:color="auto"/>
              <w:right w:val="single" w:sz="4" w:space="0" w:color="auto"/>
            </w:tcBorders>
          </w:tcPr>
          <w:p w14:paraId="6CA5D73F" w14:textId="77777777" w:rsidR="00A7763E" w:rsidRPr="00C51917" w:rsidRDefault="00A7763E" w:rsidP="0002403D">
            <w:pPr>
              <w:pStyle w:val="TAL"/>
              <w:rPr>
                <w:ins w:id="17894" w:author="[108#44][V2X]" w:date="2020-01-27T14:48:00Z"/>
                <w:b/>
              </w:rPr>
            </w:pPr>
            <w:ins w:id="17895" w:author="[108#44][V2X]" w:date="2020-01-27T14:48:00Z">
              <w:r w:rsidRPr="00C51917">
                <w:t xml:space="preserve">This field is optionally present, need M, in an </w:t>
              </w:r>
              <w:r w:rsidRPr="00C51917">
                <w:rPr>
                  <w:i/>
                </w:rPr>
                <w:t>RRCReconfiguration</w:t>
              </w:r>
              <w:r w:rsidRPr="00C51917">
                <w:t xml:space="preserve"> message including </w:t>
              </w:r>
              <w:r w:rsidRPr="00C51917">
                <w:rPr>
                  <w:i/>
                </w:rPr>
                <w:t>reconfigurationWithSync</w:t>
              </w:r>
              <w:r w:rsidRPr="00C51917">
                <w:t xml:space="preserve"> for the handover case; otherwise it is absent.</w:t>
              </w:r>
            </w:ins>
          </w:p>
        </w:tc>
      </w:tr>
    </w:tbl>
    <w:p w14:paraId="6A450A43" w14:textId="77777777" w:rsidR="00A7763E" w:rsidRDefault="00A7763E" w:rsidP="00A7763E">
      <w:pPr>
        <w:rPr>
          <w:ins w:id="17896" w:author="[108#44][V2X]" w:date="2020-01-27T14:48:00Z"/>
          <w:rFonts w:eastAsia="MS Mincho"/>
        </w:rPr>
      </w:pPr>
    </w:p>
    <w:p w14:paraId="75A78D72" w14:textId="77777777" w:rsidR="00A7763E" w:rsidRPr="000F2532" w:rsidRDefault="00A7763E" w:rsidP="00A7763E">
      <w:pPr>
        <w:keepNext/>
        <w:keepLines/>
        <w:spacing w:before="120"/>
        <w:ind w:left="1418" w:hanging="1418"/>
        <w:outlineLvl w:val="3"/>
        <w:rPr>
          <w:ins w:id="17897" w:author="[108#44][V2X]" w:date="2020-01-27T14:48:00Z"/>
          <w:rFonts w:ascii="Arial" w:hAnsi="Arial"/>
          <w:sz w:val="24"/>
        </w:rPr>
      </w:pPr>
      <w:ins w:id="17898"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PoolConfig</w:t>
        </w:r>
        <w:r w:rsidRPr="006D7299">
          <w:rPr>
            <w:rFonts w:ascii="Arial" w:hAnsi="Arial"/>
            <w:i/>
            <w:sz w:val="24"/>
          </w:rPr>
          <w:t>Common</w:t>
        </w:r>
      </w:ins>
    </w:p>
    <w:p w14:paraId="37EA37D7" w14:textId="77777777" w:rsidR="00A7763E" w:rsidRPr="000F2532" w:rsidRDefault="00A7763E" w:rsidP="00A7763E">
      <w:pPr>
        <w:rPr>
          <w:ins w:id="17899" w:author="[108#44][V2X]" w:date="2020-01-27T14:48:00Z"/>
        </w:rPr>
      </w:pPr>
      <w:ins w:id="17900" w:author="[108#44][V2X]" w:date="2020-01-27T14:48:00Z">
        <w:r w:rsidRPr="000F2532">
          <w:t xml:space="preserve">The IE </w:t>
        </w:r>
        <w:r w:rsidRPr="000F2532">
          <w:rPr>
            <w:i/>
          </w:rPr>
          <w:t>SL-BWP-</w:t>
        </w:r>
        <w:r w:rsidRPr="006D7299">
          <w:rPr>
            <w:i/>
          </w:rPr>
          <w:t xml:space="preserve">PoolConfigCommon </w:t>
        </w:r>
        <w:r w:rsidRPr="000F2532">
          <w:t>is used to configure</w:t>
        </w:r>
        <w:r w:rsidRPr="006D7299">
          <w:t xml:space="preserve"> </w:t>
        </w:r>
        <w:r w:rsidRPr="000F2532">
          <w:t>configure</w:t>
        </w:r>
        <w:r w:rsidRPr="000F2532">
          <w:rPr>
            <w:iCs/>
          </w:rPr>
          <w:t xml:space="preserve"> the </w:t>
        </w:r>
        <w:r>
          <w:rPr>
            <w:rFonts w:hint="eastAsia"/>
            <w:iCs/>
            <w:lang w:eastAsia="zh-CN"/>
          </w:rPr>
          <w:t>cell-specific</w:t>
        </w:r>
        <w:r w:rsidRPr="000F2532">
          <w:t xml:space="preserve"> </w:t>
        </w:r>
        <w:r w:rsidRPr="000F2532">
          <w:rPr>
            <w:iCs/>
          </w:rPr>
          <w:t>NR sidelink communication resource pool</w:t>
        </w:r>
        <w:r w:rsidRPr="000F2532">
          <w:t>.</w:t>
        </w:r>
      </w:ins>
    </w:p>
    <w:p w14:paraId="2F6CFC76" w14:textId="77777777" w:rsidR="00A7763E" w:rsidRPr="000F2532" w:rsidRDefault="00A7763E" w:rsidP="00A7763E">
      <w:pPr>
        <w:keepNext/>
        <w:keepLines/>
        <w:spacing w:before="60"/>
        <w:jc w:val="center"/>
        <w:rPr>
          <w:ins w:id="17901" w:author="[108#44][V2X]" w:date="2020-01-27T14:48:00Z"/>
          <w:rFonts w:ascii="Arial" w:hAnsi="Arial"/>
          <w:b/>
        </w:rPr>
      </w:pPr>
      <w:ins w:id="17902" w:author="[108#44][V2X]" w:date="2020-01-27T14:48:00Z">
        <w:r w:rsidRPr="000F2532">
          <w:rPr>
            <w:rFonts w:ascii="Arial" w:hAnsi="Arial"/>
            <w:b/>
            <w:i/>
          </w:rPr>
          <w:t>SL-BWP-PoolConfig</w:t>
        </w:r>
        <w:r w:rsidRPr="006D7299">
          <w:rPr>
            <w:rFonts w:ascii="Arial" w:hAnsi="Arial"/>
            <w:b/>
            <w:i/>
          </w:rPr>
          <w:t>Common</w:t>
        </w:r>
        <w:r w:rsidRPr="000F2532">
          <w:rPr>
            <w:rFonts w:ascii="Arial" w:hAnsi="Arial"/>
            <w:b/>
          </w:rPr>
          <w:t xml:space="preserve"> information element</w:t>
        </w:r>
      </w:ins>
    </w:p>
    <w:p w14:paraId="031E0E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3" w:author="[108#44][V2X]" w:date="2020-01-27T14:48:00Z"/>
          <w:rFonts w:ascii="Courier New" w:hAnsi="Courier New"/>
          <w:noProof/>
          <w:sz w:val="16"/>
          <w:lang w:eastAsia="en-GB"/>
        </w:rPr>
      </w:pPr>
      <w:ins w:id="17904" w:author="[108#44][V2X]" w:date="2020-01-27T14:48:00Z">
        <w:r w:rsidRPr="000F2532">
          <w:rPr>
            <w:rFonts w:ascii="Courier New" w:hAnsi="Courier New"/>
            <w:noProof/>
            <w:sz w:val="16"/>
            <w:lang w:eastAsia="en-GB"/>
          </w:rPr>
          <w:t>-- ASN1START</w:t>
        </w:r>
      </w:ins>
    </w:p>
    <w:p w14:paraId="330D60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5" w:author="[108#44][V2X]" w:date="2020-01-27T14:48:00Z"/>
          <w:rFonts w:ascii="Courier New" w:hAnsi="Courier New"/>
          <w:noProof/>
          <w:sz w:val="16"/>
          <w:lang w:eastAsia="en-GB"/>
        </w:rPr>
      </w:pPr>
      <w:ins w:id="17906" w:author="[108#44][V2X]" w:date="2020-01-27T14:48:00Z">
        <w:r w:rsidRPr="000F2532">
          <w:rPr>
            <w:rFonts w:ascii="Courier New" w:hAnsi="Courier New"/>
            <w:noProof/>
            <w:sz w:val="16"/>
            <w:lang w:eastAsia="en-GB"/>
          </w:rPr>
          <w:t>-- TAG-SL-BWP-POOLCONFIG</w:t>
        </w:r>
        <w:r w:rsidRPr="006D7299">
          <w:rPr>
            <w:rFonts w:ascii="Courier New" w:hAnsi="Courier New"/>
            <w:noProof/>
            <w:sz w:val="16"/>
            <w:lang w:eastAsia="en-GB"/>
          </w:rPr>
          <w:t>COMMON</w:t>
        </w:r>
        <w:r w:rsidRPr="000F2532">
          <w:rPr>
            <w:rFonts w:ascii="Courier New" w:hAnsi="Courier New"/>
            <w:noProof/>
            <w:sz w:val="16"/>
            <w:lang w:eastAsia="en-GB"/>
          </w:rPr>
          <w:t>-START</w:t>
        </w:r>
      </w:ins>
    </w:p>
    <w:p w14:paraId="234C9F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7" w:author="[108#44][V2X]" w:date="2020-01-27T14:48:00Z"/>
          <w:rFonts w:ascii="Courier New" w:hAnsi="Courier New"/>
          <w:noProof/>
          <w:sz w:val="16"/>
          <w:lang w:eastAsia="en-GB"/>
        </w:rPr>
      </w:pPr>
    </w:p>
    <w:p w14:paraId="4D98401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8" w:author="[108#44][V2X]" w:date="2020-01-27T14:48:00Z"/>
          <w:rFonts w:ascii="Courier New" w:hAnsi="Courier New"/>
          <w:noProof/>
          <w:sz w:val="16"/>
          <w:lang w:eastAsia="en-GB"/>
        </w:rPr>
      </w:pPr>
      <w:ins w:id="17909" w:author="[108#44][V2X]" w:date="2020-01-27T14:48:00Z">
        <w:r w:rsidRPr="000F2532">
          <w:rPr>
            <w:rFonts w:ascii="Courier New" w:hAnsi="Courier New"/>
            <w:noProof/>
            <w:sz w:val="16"/>
            <w:lang w:eastAsia="en-GB"/>
          </w:rPr>
          <w:t>SL-BWP-Po</w:t>
        </w:r>
        <w:r>
          <w:rPr>
            <w:rFonts w:ascii="Courier New" w:hAnsi="Courier New"/>
            <w:noProof/>
            <w:sz w:val="16"/>
            <w:lang w:eastAsia="en-GB"/>
          </w:rPr>
          <w:t>olConfig</w:t>
        </w:r>
        <w:r w:rsidRPr="00FC55A6">
          <w:rPr>
            <w:rFonts w:ascii="Courier New" w:hAnsi="Courier New"/>
            <w:noProof/>
            <w:sz w:val="16"/>
            <w:lang w:eastAsia="en-GB"/>
          </w:rPr>
          <w:t>Common</w:t>
        </w:r>
        <w:r>
          <w:rPr>
            <w:rFonts w:ascii="Courier New" w:hAnsi="Courier New"/>
            <w:noProof/>
            <w:sz w:val="16"/>
            <w:lang w:eastAsia="en-GB"/>
          </w:rPr>
          <w:t xml:space="preserve">-r16 ::=          </w:t>
        </w:r>
        <w:r w:rsidRPr="000F2532">
          <w:rPr>
            <w:rFonts w:ascii="Courier New" w:hAnsi="Courier New"/>
            <w:noProof/>
            <w:sz w:val="16"/>
            <w:lang w:eastAsia="en-GB"/>
          </w:rPr>
          <w:t>SEQUENCE {</w:t>
        </w:r>
      </w:ins>
    </w:p>
    <w:p w14:paraId="64DFA1E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0" w:author="[108#44][V2X]" w:date="2020-01-27T14:48:00Z"/>
          <w:rFonts w:ascii="Courier New" w:hAnsi="Courier New"/>
          <w:noProof/>
          <w:sz w:val="16"/>
          <w:lang w:eastAsia="en-GB"/>
        </w:rPr>
      </w:pPr>
      <w:ins w:id="17911"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RxPoo</w:t>
        </w:r>
        <w:r>
          <w:rPr>
            <w:rFonts w:ascii="Courier New" w:hAnsi="Courier New"/>
            <w:noProof/>
            <w:sz w:val="16"/>
            <w:lang w:eastAsia="en-GB"/>
          </w:rPr>
          <w:t xml:space="preserve">l-r16                            </w:t>
        </w:r>
        <w:r w:rsidRPr="000F2532">
          <w:rPr>
            <w:rFonts w:ascii="Courier New" w:hAnsi="Courier New"/>
            <w:noProof/>
            <w:sz w:val="16"/>
            <w:lang w:eastAsia="en-GB"/>
          </w:rPr>
          <w:t>SEQUENCE (SIZE (</w:t>
        </w:r>
        <w:r w:rsidRPr="00A337B9">
          <w:rPr>
            <w:rFonts w:ascii="Courier New" w:hAnsi="Courier New"/>
            <w:noProof/>
            <w:sz w:val="16"/>
            <w:lang w:eastAsia="en-GB"/>
          </w:rPr>
          <w:t>1..maxNrofRXPool-</w:t>
        </w:r>
        <w:r w:rsidRPr="000F2532">
          <w:rPr>
            <w:rFonts w:ascii="Courier New" w:hAnsi="Courier New"/>
            <w:noProof/>
            <w:sz w:val="16"/>
            <w:lang w:eastAsia="en-GB"/>
          </w:rPr>
          <w:t>r16)) OF SL-</w:t>
        </w:r>
        <w:r w:rsidRPr="004A345D">
          <w:rPr>
            <w:rFonts w:ascii="Courier New" w:hAnsi="Courier New"/>
            <w:noProof/>
            <w:sz w:val="16"/>
            <w:lang w:eastAsia="en-GB"/>
          </w:rPr>
          <w:t>ResourcePool</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OPTIONAL,    </w:t>
        </w:r>
        <w:r w:rsidRPr="005D00AE">
          <w:rPr>
            <w:rFonts w:ascii="Courier New" w:hAnsi="Courier New"/>
            <w:noProof/>
            <w:sz w:val="16"/>
            <w:lang w:eastAsia="en-GB"/>
          </w:rPr>
          <w:t xml:space="preserve">-- </w:t>
        </w:r>
        <w:r w:rsidRPr="000F2532">
          <w:rPr>
            <w:rFonts w:ascii="Courier New" w:hAnsi="Courier New"/>
            <w:noProof/>
            <w:sz w:val="16"/>
            <w:lang w:eastAsia="en-GB"/>
          </w:rPr>
          <w:t xml:space="preserve">Need </w:t>
        </w:r>
        <w:r>
          <w:rPr>
            <w:rFonts w:ascii="Courier New" w:hAnsi="Courier New"/>
            <w:noProof/>
            <w:sz w:val="16"/>
            <w:lang w:eastAsia="en-GB"/>
          </w:rPr>
          <w:t>R</w:t>
        </w:r>
      </w:ins>
    </w:p>
    <w:p w14:paraId="7253C6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2" w:author="[108#44][V2X]" w:date="2020-01-27T14:48:00Z"/>
          <w:rFonts w:ascii="Courier New" w:hAnsi="Courier New"/>
          <w:noProof/>
          <w:sz w:val="16"/>
          <w:lang w:eastAsia="en-GB"/>
        </w:rPr>
      </w:pPr>
      <w:ins w:id="17913" w:author="[108#44][V2X]" w:date="2020-01-27T14:48:00Z">
        <w:r>
          <w:rPr>
            <w:rFonts w:ascii="Courier New" w:hAnsi="Courier New"/>
            <w:noProof/>
            <w:sz w:val="16"/>
            <w:lang w:eastAsia="en-GB"/>
          </w:rPr>
          <w:t xml:space="preserve">    </w:t>
        </w:r>
        <w:r w:rsidRPr="000F2532">
          <w:rPr>
            <w:rFonts w:ascii="Courier New" w:hAnsi="Courier New"/>
            <w:noProof/>
            <w:sz w:val="16"/>
            <w:lang w:eastAsia="en-GB"/>
          </w:rPr>
          <w:t>sl-TxPoo</w:t>
        </w:r>
        <w:r>
          <w:rPr>
            <w:rFonts w:ascii="Courier New" w:hAnsi="Courier New"/>
            <w:noProof/>
            <w:sz w:val="16"/>
            <w:lang w:eastAsia="en-GB"/>
          </w:rPr>
          <w:t xml:space="preserve">lSelectedNormal-r16              </w:t>
        </w:r>
        <w:r w:rsidRPr="000F2532">
          <w:rPr>
            <w:rFonts w:ascii="Courier New" w:hAnsi="Courier New"/>
            <w:noProof/>
            <w:sz w:val="16"/>
            <w:lang w:eastAsia="en-GB"/>
          </w:rPr>
          <w:t>SEQUENCE (SIZE (1..</w:t>
        </w:r>
        <w:r w:rsidRPr="006A2A16">
          <w:rPr>
            <w:rFonts w:ascii="Courier New" w:hAnsi="Courier New"/>
            <w:noProof/>
            <w:sz w:val="16"/>
            <w:lang w:eastAsia="en-GB"/>
          </w:rPr>
          <w:t>maxNrof</w:t>
        </w:r>
        <w:r>
          <w:rPr>
            <w:rFonts w:ascii="Courier New" w:hAnsi="Courier New"/>
            <w:noProof/>
            <w:sz w:val="16"/>
            <w:lang w:eastAsia="en-GB"/>
          </w:rPr>
          <w:t>TX</w:t>
        </w:r>
        <w:r w:rsidRPr="006A2A16">
          <w:rPr>
            <w:rFonts w:ascii="Courier New" w:hAnsi="Courier New"/>
            <w:noProof/>
            <w:sz w:val="16"/>
            <w:lang w:eastAsia="en-GB"/>
          </w:rPr>
          <w:t>Pool</w:t>
        </w:r>
        <w:r w:rsidRPr="000F2532">
          <w:rPr>
            <w:rFonts w:ascii="Courier New" w:hAnsi="Courier New"/>
            <w:noProof/>
            <w:sz w:val="16"/>
            <w:lang w:eastAsia="en-GB"/>
          </w:rPr>
          <w:t>-r16)) OF 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 xml:space="preserve">-r16  </w:t>
        </w:r>
        <w:r w:rsidRPr="000F2532">
          <w:rPr>
            <w:rFonts w:ascii="Courier New" w:hAnsi="Courier New"/>
            <w:noProof/>
            <w:sz w:val="16"/>
            <w:lang w:eastAsia="en-GB"/>
          </w:rPr>
          <w:t xml:space="preserve">OPTIONAL,    -- Need </w:t>
        </w:r>
        <w:r>
          <w:rPr>
            <w:rFonts w:ascii="Courier New" w:hAnsi="Courier New"/>
            <w:noProof/>
            <w:sz w:val="16"/>
            <w:lang w:eastAsia="en-GB"/>
          </w:rPr>
          <w:t>R</w:t>
        </w:r>
      </w:ins>
    </w:p>
    <w:p w14:paraId="12EC7E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4" w:author="[108#44][V2X]" w:date="2020-01-27T14:48:00Z"/>
          <w:rFonts w:ascii="Courier New" w:hAnsi="Courier New"/>
          <w:noProof/>
          <w:sz w:val="16"/>
          <w:lang w:eastAsia="en-GB"/>
        </w:rPr>
      </w:pPr>
      <w:ins w:id="17915" w:author="[108#44][V2X]" w:date="2020-01-27T14:48:00Z">
        <w:r w:rsidRPr="000F2532">
          <w:rPr>
            <w:rFonts w:ascii="Courier New" w:hAnsi="Courier New"/>
            <w:noProof/>
            <w:sz w:val="16"/>
            <w:lang w:eastAsia="en-GB"/>
          </w:rPr>
          <w:t xml:space="preserve">    sl-TxPoolE</w:t>
        </w:r>
        <w:r>
          <w:rPr>
            <w:rFonts w:ascii="Courier New" w:hAnsi="Courier New"/>
            <w:noProof/>
            <w:sz w:val="16"/>
            <w:lang w:eastAsia="en-GB"/>
          </w:rPr>
          <w:t xml:space="preserve">xceptional-r16                 </w:t>
        </w:r>
        <w:r w:rsidRPr="000F2532">
          <w:rPr>
            <w:rFonts w:ascii="Courier New" w:hAnsi="Courier New"/>
            <w:noProof/>
            <w:sz w:val="16"/>
            <w:lang w:eastAsia="en-GB"/>
          </w:rPr>
          <w:t>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w:t>
        </w:r>
        <w:r w:rsidRPr="005D00AE">
          <w:rPr>
            <w:rFonts w:ascii="Courier New" w:hAnsi="Courier New"/>
            <w:noProof/>
            <w:sz w:val="16"/>
            <w:lang w:eastAsia="en-GB"/>
          </w:rPr>
          <w:t xml:space="preserve">-- </w:t>
        </w:r>
        <w:r w:rsidRPr="000F2532">
          <w:rPr>
            <w:rFonts w:ascii="Courier New" w:hAnsi="Courier New"/>
            <w:noProof/>
            <w:sz w:val="16"/>
            <w:lang w:eastAsia="en-GB"/>
          </w:rPr>
          <w:t xml:space="preserve">Need </w:t>
        </w:r>
        <w:r>
          <w:rPr>
            <w:rFonts w:ascii="Courier New" w:hAnsi="Courier New"/>
            <w:noProof/>
            <w:sz w:val="16"/>
            <w:lang w:eastAsia="en-GB"/>
          </w:rPr>
          <w:t>R</w:t>
        </w:r>
      </w:ins>
    </w:p>
    <w:p w14:paraId="15BAE3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6" w:author="[108#44][V2X]" w:date="2020-01-27T14:48:00Z"/>
          <w:rFonts w:ascii="Courier New" w:eastAsia="DengXian" w:hAnsi="Courier New"/>
          <w:noProof/>
          <w:sz w:val="16"/>
          <w:lang w:eastAsia="zh-CN"/>
        </w:rPr>
      </w:pPr>
      <w:ins w:id="17917" w:author="[108#44][V2X]" w:date="2020-01-27T14:48:00Z">
        <w:r w:rsidRPr="000F2532">
          <w:rPr>
            <w:rFonts w:ascii="Courier New" w:eastAsia="DengXian" w:hAnsi="Courier New" w:hint="eastAsia"/>
            <w:noProof/>
            <w:sz w:val="16"/>
            <w:lang w:eastAsia="zh-CN"/>
          </w:rPr>
          <w:t>}</w:t>
        </w:r>
      </w:ins>
    </w:p>
    <w:p w14:paraId="3DB4BA6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8" w:author="[108#44][V2X]" w:date="2020-01-27T14:48:00Z"/>
          <w:rFonts w:ascii="Courier New" w:hAnsi="Courier New"/>
          <w:noProof/>
          <w:sz w:val="16"/>
          <w:lang w:eastAsia="en-GB"/>
        </w:rPr>
      </w:pPr>
    </w:p>
    <w:p w14:paraId="595FAC0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9" w:author="[108#44][V2X]" w:date="2020-01-27T14:48:00Z"/>
          <w:rFonts w:ascii="Courier New" w:hAnsi="Courier New"/>
          <w:noProof/>
          <w:sz w:val="16"/>
          <w:lang w:eastAsia="en-GB"/>
        </w:rPr>
      </w:pPr>
    </w:p>
    <w:p w14:paraId="4658562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0" w:author="[108#44][V2X]" w:date="2020-01-27T14:48:00Z"/>
          <w:rFonts w:ascii="Courier New" w:hAnsi="Courier New"/>
          <w:noProof/>
          <w:sz w:val="16"/>
          <w:lang w:eastAsia="en-GB"/>
        </w:rPr>
      </w:pPr>
      <w:ins w:id="17921" w:author="[108#44][V2X]" w:date="2020-01-27T14:48:00Z">
        <w:r w:rsidRPr="000F2532">
          <w:rPr>
            <w:rFonts w:ascii="Courier New" w:hAnsi="Courier New"/>
            <w:noProof/>
            <w:sz w:val="16"/>
            <w:lang w:eastAsia="en-GB"/>
          </w:rPr>
          <w:t>-- TAG-SL-BWP-POOLCONFIG</w:t>
        </w:r>
        <w:r w:rsidRPr="006D7299">
          <w:rPr>
            <w:rFonts w:ascii="Courier New" w:hAnsi="Courier New"/>
            <w:noProof/>
            <w:sz w:val="16"/>
            <w:lang w:eastAsia="en-GB"/>
          </w:rPr>
          <w:t>COMMON</w:t>
        </w:r>
        <w:r w:rsidRPr="000F2532">
          <w:rPr>
            <w:rFonts w:ascii="Courier New" w:hAnsi="Courier New"/>
            <w:noProof/>
            <w:sz w:val="16"/>
            <w:lang w:eastAsia="en-GB"/>
          </w:rPr>
          <w:t>-STOP</w:t>
        </w:r>
      </w:ins>
    </w:p>
    <w:p w14:paraId="45ECD6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2" w:author="[108#44][V2X]" w:date="2020-01-27T14:48:00Z"/>
          <w:rFonts w:ascii="Courier New" w:hAnsi="Courier New"/>
          <w:noProof/>
          <w:sz w:val="16"/>
          <w:lang w:eastAsia="en-GB"/>
        </w:rPr>
      </w:pPr>
      <w:ins w:id="17923" w:author="[108#44][V2X]" w:date="2020-01-27T14:48:00Z">
        <w:r w:rsidRPr="000F2532">
          <w:rPr>
            <w:rFonts w:ascii="Courier New" w:hAnsi="Courier New"/>
            <w:noProof/>
            <w:sz w:val="16"/>
            <w:lang w:eastAsia="en-GB"/>
          </w:rPr>
          <w:t>-- ASN1STOP</w:t>
        </w:r>
      </w:ins>
    </w:p>
    <w:p w14:paraId="29F0B426" w14:textId="77777777" w:rsidR="00A7763E" w:rsidRPr="006D7299" w:rsidRDefault="00A7763E" w:rsidP="00A7763E">
      <w:pPr>
        <w:rPr>
          <w:ins w:id="17924" w:author="[108#44][V2X]" w:date="2020-01-27T14:48:00Z"/>
          <w:rFonts w:eastAsia="MS Mincho"/>
        </w:rPr>
      </w:pPr>
    </w:p>
    <w:p w14:paraId="123BDB1E" w14:textId="77777777" w:rsidR="00A7763E" w:rsidRPr="000F2532" w:rsidRDefault="00A7763E" w:rsidP="00A7763E">
      <w:pPr>
        <w:keepNext/>
        <w:keepLines/>
        <w:spacing w:before="120"/>
        <w:ind w:left="1418" w:hanging="1418"/>
        <w:outlineLvl w:val="3"/>
        <w:rPr>
          <w:ins w:id="17925" w:author="[108#44][V2X]" w:date="2020-01-27T14:48:00Z"/>
          <w:rFonts w:ascii="Arial" w:hAnsi="Arial"/>
          <w:sz w:val="24"/>
        </w:rPr>
      </w:pPr>
      <w:ins w:id="1792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bookmarkStart w:id="17927" w:name="OLE_LINK170"/>
        <w:r>
          <w:rPr>
            <w:rFonts w:ascii="Arial" w:hAnsi="Arial"/>
            <w:i/>
            <w:sz w:val="24"/>
          </w:rPr>
          <w:t>CBR-Priority-TxConfigList</w:t>
        </w:r>
        <w:bookmarkEnd w:id="17927"/>
      </w:ins>
    </w:p>
    <w:p w14:paraId="1D51C20D" w14:textId="77777777" w:rsidR="00A7763E" w:rsidRPr="000F2532" w:rsidRDefault="00A7763E" w:rsidP="00A7763E">
      <w:pPr>
        <w:rPr>
          <w:ins w:id="17928" w:author="[108#44][V2X]" w:date="2020-01-27T14:48:00Z"/>
        </w:rPr>
      </w:pPr>
      <w:ins w:id="17929" w:author="[108#44][V2X]" w:date="2020-01-27T14:48:00Z">
        <w:r w:rsidRPr="000F2532">
          <w:t xml:space="preserve">The IE </w:t>
        </w:r>
        <w:r>
          <w:rPr>
            <w:i/>
          </w:rPr>
          <w:t>SL-CBR-Priority-TxConfigList</w:t>
        </w:r>
        <w:r w:rsidRPr="000F2532">
          <w:t xml:space="preserve"> </w:t>
        </w:r>
        <w:r w:rsidRPr="00712D8A">
          <w:t xml:space="preserve">indicates </w:t>
        </w:r>
        <w:r w:rsidRPr="00712D8A">
          <w:rPr>
            <w:lang w:eastAsia="zh-CN"/>
          </w:rPr>
          <w:t xml:space="preserve">the mapping between </w:t>
        </w:r>
        <w:r w:rsidRPr="00712D8A">
          <w:t xml:space="preserve">PSSCH </w:t>
        </w:r>
        <w:r w:rsidRPr="00712D8A">
          <w:rPr>
            <w:lang w:eastAsia="zh-CN"/>
          </w:rPr>
          <w:t>transmission</w:t>
        </w:r>
        <w:r w:rsidRPr="00712D8A">
          <w:t xml:space="preserve"> parameter </w:t>
        </w:r>
        <w:r w:rsidRPr="00712D8A">
          <w:rPr>
            <w:lang w:eastAsia="zh-CN"/>
          </w:rPr>
          <w:t>(</w:t>
        </w:r>
        <w:r w:rsidRPr="00712D8A">
          <w:t>such as MCS, PRB number, retransmission number</w:t>
        </w:r>
        <w:r w:rsidRPr="00712D8A">
          <w:rPr>
            <w:lang w:eastAsia="zh-CN"/>
          </w:rPr>
          <w:t xml:space="preserve">, CR limit) sets </w:t>
        </w:r>
        <w:r w:rsidRPr="00712D8A">
          <w:rPr>
            <w:bCs/>
            <w:kern w:val="2"/>
            <w:lang w:eastAsia="zh-CN"/>
          </w:rPr>
          <w:t xml:space="preserve">by using the </w:t>
        </w:r>
        <w:r w:rsidRPr="00712D8A">
          <w:rPr>
            <w:rFonts w:eastAsia="MS Mincho"/>
            <w:bCs/>
            <w:kern w:val="2"/>
            <w:lang w:eastAsia="en-GB"/>
          </w:rPr>
          <w:t>index</w:t>
        </w:r>
        <w:r w:rsidRPr="00712D8A">
          <w:rPr>
            <w:bCs/>
            <w:kern w:val="2"/>
            <w:lang w:eastAsia="zh-CN"/>
          </w:rPr>
          <w:t>es</w:t>
        </w:r>
        <w:r w:rsidRPr="00712D8A">
          <w:rPr>
            <w:rFonts w:eastAsia="MS Mincho"/>
            <w:bCs/>
            <w:kern w:val="2"/>
            <w:lang w:eastAsia="en-GB"/>
          </w:rPr>
          <w:t xml:space="preserve"> of the configuration</w:t>
        </w:r>
        <w:r w:rsidRPr="00712D8A">
          <w:rPr>
            <w:bCs/>
            <w:kern w:val="2"/>
            <w:lang w:eastAsia="zh-CN"/>
          </w:rPr>
          <w:t>s</w:t>
        </w:r>
        <w:r w:rsidRPr="00712D8A">
          <w:rPr>
            <w:rFonts w:eastAsia="MS Mincho"/>
            <w:bCs/>
            <w:kern w:val="2"/>
            <w:lang w:eastAsia="en-GB"/>
          </w:rPr>
          <w:t xml:space="preserve"> </w:t>
        </w:r>
        <w:r w:rsidRPr="00712D8A">
          <w:rPr>
            <w:bCs/>
            <w:kern w:val="2"/>
            <w:lang w:eastAsia="zh-CN"/>
          </w:rPr>
          <w:t>provided</w:t>
        </w:r>
        <w:r w:rsidRPr="00CC2FDA">
          <w:rPr>
            <w:rFonts w:eastAsia="MS Mincho"/>
            <w:bCs/>
            <w:kern w:val="2"/>
            <w:lang w:eastAsia="en-GB"/>
          </w:rPr>
          <w:t xml:space="preserve"> </w:t>
        </w:r>
        <w:r w:rsidRPr="00712D8A">
          <w:rPr>
            <w:rFonts w:eastAsia="MS Mincho"/>
            <w:bCs/>
            <w:kern w:val="2"/>
            <w:lang w:eastAsia="en-GB"/>
          </w:rPr>
          <w:t xml:space="preserve">in </w:t>
        </w:r>
        <w:r w:rsidRPr="00712D8A">
          <w:rPr>
            <w:bCs/>
            <w:i/>
            <w:iCs/>
            <w:lang w:eastAsia="zh-CN"/>
          </w:rPr>
          <w:t>sl-CBR-PSSCH-TxConfigList</w:t>
        </w:r>
        <w:r w:rsidRPr="00712D8A">
          <w:rPr>
            <w:lang w:eastAsia="zh-CN"/>
          </w:rPr>
          <w:t xml:space="preserve">, CBR ranges by an index </w:t>
        </w:r>
        <w:r w:rsidRPr="00712D8A">
          <w:rPr>
            <w:rFonts w:eastAsia="MS Mincho"/>
            <w:bCs/>
            <w:kern w:val="2"/>
            <w:lang w:eastAsia="en-GB"/>
          </w:rPr>
          <w:t xml:space="preserve">to the entry of the </w:t>
        </w:r>
        <w:r w:rsidRPr="00712D8A">
          <w:rPr>
            <w:bCs/>
            <w:kern w:val="2"/>
            <w:lang w:eastAsia="zh-CN"/>
          </w:rPr>
          <w:t>CBR range c</w:t>
        </w:r>
        <w:r w:rsidRPr="00712D8A">
          <w:rPr>
            <w:rFonts w:eastAsia="MS Mincho"/>
            <w:bCs/>
            <w:kern w:val="2"/>
            <w:lang w:eastAsia="en-GB"/>
          </w:rPr>
          <w:t>onfiguration</w:t>
        </w:r>
        <w:r w:rsidRPr="00712D8A">
          <w:rPr>
            <w:bCs/>
            <w:kern w:val="2"/>
            <w:lang w:eastAsia="zh-CN"/>
          </w:rPr>
          <w:t xml:space="preserve"> </w:t>
        </w:r>
        <w:r w:rsidRPr="00712D8A">
          <w:rPr>
            <w:rFonts w:eastAsia="MS Mincho"/>
            <w:bCs/>
            <w:kern w:val="2"/>
            <w:lang w:eastAsia="en-GB"/>
          </w:rPr>
          <w:t xml:space="preserve">in </w:t>
        </w:r>
        <w:r w:rsidRPr="00703CB5">
          <w:rPr>
            <w:rFonts w:eastAsia="MS Mincho"/>
            <w:bCs/>
            <w:i/>
            <w:kern w:val="2"/>
            <w:lang w:eastAsia="en-GB"/>
          </w:rPr>
          <w:t>sl-CBR-RangeConfigList</w:t>
        </w:r>
        <w:r w:rsidRPr="00712D8A">
          <w:rPr>
            <w:rFonts w:cs="Courier New"/>
            <w:lang w:eastAsia="zh-CN"/>
          </w:rPr>
          <w:t xml:space="preserve">, and </w:t>
        </w:r>
        <w:r>
          <w:rPr>
            <w:rFonts w:cs="Courier New"/>
            <w:lang w:eastAsia="zh-CN"/>
          </w:rPr>
          <w:t>priority</w:t>
        </w:r>
        <w:r w:rsidRPr="00712D8A">
          <w:rPr>
            <w:rFonts w:cs="Courier New"/>
            <w:lang w:eastAsia="zh-CN"/>
          </w:rPr>
          <w:t xml:space="preserve"> ranges</w:t>
        </w:r>
        <w:r w:rsidRPr="00712D8A">
          <w:t>.</w:t>
        </w:r>
        <w:r w:rsidRPr="00712D8A">
          <w:rPr>
            <w:lang w:eastAsia="zh-CN"/>
          </w:rPr>
          <w:t xml:space="preserve"> It also indicates the default PSSCH transmission parameters to be used when CBR measur</w:t>
        </w:r>
        <w:r>
          <w:rPr>
            <w:lang w:eastAsia="zh-CN"/>
          </w:rPr>
          <w:t>ement results are not available</w:t>
        </w:r>
        <w:r w:rsidRPr="000F2532">
          <w:t>.</w:t>
        </w:r>
      </w:ins>
    </w:p>
    <w:p w14:paraId="648E3062" w14:textId="77777777" w:rsidR="00A7763E" w:rsidRPr="000F2532" w:rsidRDefault="00A7763E" w:rsidP="00A7763E">
      <w:pPr>
        <w:keepNext/>
        <w:keepLines/>
        <w:spacing w:before="60"/>
        <w:jc w:val="center"/>
        <w:rPr>
          <w:ins w:id="17930" w:author="[108#44][V2X]" w:date="2020-01-27T14:48:00Z"/>
          <w:rFonts w:ascii="Arial" w:hAnsi="Arial"/>
          <w:b/>
        </w:rPr>
      </w:pPr>
      <w:ins w:id="17931" w:author="[108#44][V2X]" w:date="2020-01-27T14:48:00Z">
        <w:r w:rsidRPr="000F2532">
          <w:rPr>
            <w:rFonts w:ascii="Arial" w:hAnsi="Arial"/>
            <w:b/>
            <w:i/>
          </w:rPr>
          <w:t>SL-</w:t>
        </w:r>
        <w:r>
          <w:rPr>
            <w:rFonts w:ascii="Arial" w:hAnsi="Arial"/>
            <w:b/>
            <w:i/>
          </w:rPr>
          <w:t>CBR-Priority-Tx</w:t>
        </w:r>
        <w:r w:rsidRPr="000F2532">
          <w:rPr>
            <w:rFonts w:ascii="Arial" w:hAnsi="Arial"/>
            <w:b/>
            <w:i/>
          </w:rPr>
          <w:t>Config</w:t>
        </w:r>
        <w:r>
          <w:rPr>
            <w:rFonts w:ascii="Arial" w:hAnsi="Arial"/>
            <w:b/>
            <w:i/>
          </w:rPr>
          <w:t>List</w:t>
        </w:r>
        <w:r w:rsidRPr="000F2532">
          <w:rPr>
            <w:rFonts w:ascii="Arial" w:hAnsi="Arial"/>
            <w:b/>
          </w:rPr>
          <w:t xml:space="preserve"> information element</w:t>
        </w:r>
      </w:ins>
    </w:p>
    <w:p w14:paraId="3DE2FA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2" w:author="[108#44][V2X]" w:date="2020-01-27T14:48:00Z"/>
          <w:rFonts w:ascii="Courier New" w:hAnsi="Courier New"/>
          <w:noProof/>
          <w:sz w:val="16"/>
          <w:lang w:eastAsia="en-GB"/>
        </w:rPr>
      </w:pPr>
      <w:ins w:id="17933" w:author="[108#44][V2X]" w:date="2020-01-27T14:48:00Z">
        <w:r w:rsidRPr="000F2532">
          <w:rPr>
            <w:rFonts w:ascii="Courier New" w:hAnsi="Courier New"/>
            <w:noProof/>
            <w:sz w:val="16"/>
            <w:lang w:eastAsia="en-GB"/>
          </w:rPr>
          <w:t>-- ASN1START</w:t>
        </w:r>
      </w:ins>
    </w:p>
    <w:p w14:paraId="47A7D4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4" w:author="[108#44][V2X]" w:date="2020-01-27T14:48:00Z"/>
          <w:rFonts w:ascii="Courier New" w:hAnsi="Courier New"/>
          <w:noProof/>
          <w:sz w:val="16"/>
          <w:lang w:eastAsia="en-GB"/>
        </w:rPr>
      </w:pPr>
      <w:ins w:id="17935" w:author="[108#44][V2X]" w:date="2020-01-27T14:48:00Z">
        <w:r w:rsidRPr="000F2532">
          <w:rPr>
            <w:rFonts w:ascii="Courier New" w:hAnsi="Courier New"/>
            <w:noProof/>
            <w:sz w:val="16"/>
            <w:lang w:eastAsia="en-GB"/>
          </w:rPr>
          <w:t>-- TAG-SL-</w:t>
        </w:r>
        <w:r>
          <w:rPr>
            <w:rFonts w:ascii="Courier New" w:hAnsi="Courier New"/>
            <w:noProof/>
            <w:sz w:val="16"/>
            <w:lang w:eastAsia="en-GB"/>
          </w:rPr>
          <w:t>CBR-PRIORITY-TX</w:t>
        </w:r>
        <w:r w:rsidRPr="000F2532">
          <w:rPr>
            <w:rFonts w:ascii="Courier New" w:hAnsi="Courier New"/>
            <w:noProof/>
            <w:sz w:val="16"/>
            <w:lang w:eastAsia="en-GB"/>
          </w:rPr>
          <w:t>CONFIG</w:t>
        </w:r>
        <w:r>
          <w:rPr>
            <w:rFonts w:ascii="Courier New" w:hAnsi="Courier New"/>
            <w:noProof/>
            <w:sz w:val="16"/>
            <w:lang w:eastAsia="en-GB"/>
          </w:rPr>
          <w:t>LIST</w:t>
        </w:r>
        <w:r w:rsidRPr="000F2532">
          <w:rPr>
            <w:rFonts w:ascii="Courier New" w:hAnsi="Courier New"/>
            <w:noProof/>
            <w:sz w:val="16"/>
            <w:lang w:eastAsia="en-GB"/>
          </w:rPr>
          <w:t>-START</w:t>
        </w:r>
      </w:ins>
    </w:p>
    <w:p w14:paraId="0C88606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6" w:author="[108#44][V2X]" w:date="2020-01-27T14:48:00Z"/>
          <w:rFonts w:ascii="Courier New" w:hAnsi="Courier New"/>
          <w:noProof/>
          <w:sz w:val="16"/>
          <w:lang w:eastAsia="en-GB"/>
        </w:rPr>
      </w:pPr>
    </w:p>
    <w:p w14:paraId="66E6D50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7" w:author="[108#44][V2X]" w:date="2020-01-27T14:48:00Z"/>
          <w:rFonts w:ascii="Courier New" w:hAnsi="Courier New"/>
          <w:noProof/>
          <w:sz w:val="16"/>
          <w:lang w:eastAsia="en-GB"/>
        </w:rPr>
      </w:pPr>
      <w:bookmarkStart w:id="17938" w:name="OLE_LINK165"/>
      <w:bookmarkStart w:id="17939" w:name="OLE_LINK166"/>
      <w:ins w:id="17940" w:author="[108#44][V2X]" w:date="2020-01-27T14:48:00Z">
        <w:r w:rsidRPr="000F2532">
          <w:rPr>
            <w:rFonts w:ascii="Courier New" w:hAnsi="Courier New"/>
            <w:noProof/>
            <w:sz w:val="16"/>
            <w:lang w:eastAsia="en-GB"/>
          </w:rPr>
          <w:t>SL-</w:t>
        </w:r>
        <w:r w:rsidRPr="00CC32C3">
          <w:rPr>
            <w:rFonts w:ascii="Courier New" w:hAnsi="Courier New"/>
            <w:noProof/>
            <w:sz w:val="16"/>
            <w:lang w:eastAsia="en-GB"/>
          </w:rPr>
          <w:t>CBR-Priority-TxConfigList</w:t>
        </w:r>
        <w:bookmarkEnd w:id="17938"/>
        <w:bookmarkEnd w:id="17939"/>
        <w:r w:rsidRPr="001C3A09">
          <w:rPr>
            <w:rFonts w:ascii="Courier New" w:hAnsi="Courier New"/>
            <w:noProof/>
            <w:sz w:val="16"/>
            <w:lang w:eastAsia="en-GB"/>
          </w:rPr>
          <w:t>-</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SEQUENCE (SIZE (1..8)) OF SL-Priority-TxConfigIndex-r16</w:t>
        </w:r>
      </w:ins>
    </w:p>
    <w:p w14:paraId="4087AC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1" w:author="[108#44][V2X]" w:date="2020-01-27T14:48:00Z"/>
          <w:rFonts w:ascii="Courier New" w:hAnsi="Courier New"/>
          <w:noProof/>
          <w:sz w:val="16"/>
          <w:lang w:eastAsia="en-GB"/>
        </w:rPr>
      </w:pPr>
    </w:p>
    <w:p w14:paraId="2FDEBE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2" w:author="[108#44][V2X]" w:date="2020-01-27T14:48:00Z"/>
          <w:rFonts w:ascii="Courier New" w:hAnsi="Courier New"/>
          <w:noProof/>
          <w:sz w:val="16"/>
          <w:lang w:eastAsia="en-GB"/>
        </w:rPr>
      </w:pPr>
      <w:ins w:id="17943" w:author="[108#44][V2X]" w:date="2020-01-27T14:48:00Z">
        <w:r>
          <w:rPr>
            <w:rFonts w:ascii="Courier New" w:hAnsi="Courier New"/>
            <w:noProof/>
            <w:sz w:val="16"/>
            <w:lang w:eastAsia="en-GB"/>
          </w:rPr>
          <w:t xml:space="preserve">SL-Priority-TxConfigIndex-r16 ::=            </w:t>
        </w:r>
        <w:r w:rsidRPr="000F2532">
          <w:rPr>
            <w:rFonts w:ascii="Courier New" w:hAnsi="Courier New"/>
            <w:noProof/>
            <w:sz w:val="16"/>
            <w:lang w:eastAsia="en-GB"/>
          </w:rPr>
          <w:t>SEQUENCE {</w:t>
        </w:r>
      </w:ins>
    </w:p>
    <w:p w14:paraId="0F4275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4" w:author="[108#44][V2X]" w:date="2020-01-27T14:48:00Z"/>
          <w:rFonts w:ascii="Courier New" w:hAnsi="Courier New"/>
          <w:noProof/>
          <w:sz w:val="16"/>
          <w:lang w:eastAsia="en-GB"/>
        </w:rPr>
      </w:pPr>
      <w:ins w:id="17945"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PriorityThreshold</w:t>
        </w:r>
        <w:r w:rsidRPr="000F2532">
          <w:rPr>
            <w:rFonts w:ascii="Courier New" w:hAnsi="Courier New"/>
            <w:noProof/>
            <w:sz w:val="16"/>
            <w:lang w:eastAsia="en-GB"/>
          </w:rPr>
          <w:t>-r16</w:t>
        </w:r>
        <w:r>
          <w:rPr>
            <w:rFonts w:ascii="Courier New" w:hAnsi="Courier New"/>
            <w:noProof/>
            <w:sz w:val="16"/>
            <w:lang w:eastAsia="en-GB"/>
          </w:rPr>
          <w:t xml:space="preserve">                     INTEGER (1..8)</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03B4F0D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6" w:author="[108#44][V2X]" w:date="2020-01-27T14:48:00Z"/>
          <w:rFonts w:ascii="Courier New" w:eastAsia="DengXian" w:hAnsi="Courier New"/>
          <w:noProof/>
          <w:sz w:val="16"/>
          <w:lang w:eastAsia="zh-CN"/>
        </w:rPr>
      </w:pPr>
      <w:ins w:id="17947" w:author="[108#44][V2X]" w:date="2020-01-27T14:48:00Z">
        <w:r>
          <w:rPr>
            <w:rFonts w:ascii="Courier New" w:eastAsia="DengXian" w:hAnsi="Courier New"/>
            <w:noProof/>
            <w:sz w:val="16"/>
            <w:lang w:eastAsia="zh-CN"/>
          </w:rPr>
          <w:t xml:space="preserve">    sl-DefaultTxConfigIndex-r16              </w:t>
        </w:r>
        <w:r>
          <w:rPr>
            <w:rFonts w:ascii="Courier New" w:hAnsi="Courier New"/>
            <w:noProof/>
            <w:sz w:val="16"/>
            <w:lang w:eastAsia="en-GB"/>
          </w:rPr>
          <w:t xml:space="preserve">    </w:t>
        </w:r>
        <w:r>
          <w:rPr>
            <w:rFonts w:ascii="Courier New" w:eastAsia="DengXian" w:hAnsi="Courier New"/>
            <w:noProof/>
            <w:sz w:val="16"/>
            <w:lang w:eastAsia="zh-CN"/>
          </w:rPr>
          <w:t xml:space="preserve">INTEGER (0..maxCBR-Level-1-r16)                                  </w:t>
        </w:r>
        <w:r w:rsidRPr="000F2532">
          <w:rPr>
            <w:rFonts w:ascii="Courier New" w:hAnsi="Courier New"/>
            <w:noProof/>
            <w:sz w:val="16"/>
            <w:lang w:eastAsia="en-GB"/>
          </w:rPr>
          <w:t>OPTIONAL,    -- Need M</w:t>
        </w:r>
      </w:ins>
    </w:p>
    <w:p w14:paraId="4F87DC4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8" w:author="[108#44][V2X]" w:date="2020-01-27T14:48:00Z"/>
          <w:rFonts w:ascii="Courier New" w:eastAsia="DengXian" w:hAnsi="Courier New"/>
          <w:noProof/>
          <w:sz w:val="16"/>
          <w:lang w:eastAsia="zh-CN"/>
        </w:rPr>
      </w:pPr>
      <w:ins w:id="17949" w:author="[108#44][V2X]" w:date="2020-01-27T14:48:00Z">
        <w:r>
          <w:rPr>
            <w:rFonts w:ascii="Courier New" w:eastAsia="DengXian" w:hAnsi="Courier New"/>
            <w:noProof/>
            <w:sz w:val="16"/>
            <w:lang w:eastAsia="zh-CN"/>
          </w:rPr>
          <w:t xml:space="preserve">    sl-CBR-ConfigIndex-r16                    </w:t>
        </w:r>
        <w:r>
          <w:rPr>
            <w:rFonts w:ascii="Courier New" w:hAnsi="Courier New"/>
            <w:noProof/>
            <w:sz w:val="16"/>
            <w:lang w:eastAsia="en-GB"/>
          </w:rPr>
          <w:t xml:space="preserve">   </w:t>
        </w:r>
        <w:r>
          <w:rPr>
            <w:rFonts w:ascii="Courier New" w:eastAsia="DengXian" w:hAnsi="Courier New"/>
            <w:noProof/>
            <w:sz w:val="16"/>
            <w:lang w:eastAsia="zh-CN"/>
          </w:rPr>
          <w:t>INTEGER (0..max</w:t>
        </w:r>
        <w:r w:rsidRPr="00DC2F95">
          <w:rPr>
            <w:rFonts w:ascii="Courier New" w:eastAsia="DengXian" w:hAnsi="Courier New"/>
            <w:noProof/>
            <w:sz w:val="16"/>
            <w:lang w:eastAsia="zh-CN"/>
          </w:rPr>
          <w:t>CBR</w:t>
        </w:r>
        <w:r>
          <w:rPr>
            <w:rFonts w:ascii="Courier New" w:eastAsia="DengXian" w:hAnsi="Courier New"/>
            <w:noProof/>
            <w:sz w:val="16"/>
            <w:lang w:eastAsia="zh-CN"/>
          </w:rPr>
          <w:t>-</w:t>
        </w:r>
        <w:r w:rsidRPr="00DC2F95">
          <w:rPr>
            <w:rFonts w:ascii="Courier New" w:eastAsia="DengXian" w:hAnsi="Courier New"/>
            <w:noProof/>
            <w:sz w:val="16"/>
            <w:lang w:eastAsia="zh-CN"/>
          </w:rPr>
          <w:t>Config</w:t>
        </w:r>
        <w:r>
          <w:rPr>
            <w:rFonts w:ascii="Courier New" w:eastAsia="DengXian" w:hAnsi="Courier New"/>
            <w:noProof/>
            <w:sz w:val="16"/>
            <w:lang w:eastAsia="zh-CN"/>
          </w:rPr>
          <w:t xml:space="preserve">-1-r16)                                  </w:t>
        </w:r>
        <w:r w:rsidRPr="000F2532">
          <w:rPr>
            <w:rFonts w:ascii="Courier New" w:hAnsi="Courier New"/>
            <w:noProof/>
            <w:sz w:val="16"/>
            <w:lang w:eastAsia="en-GB"/>
          </w:rPr>
          <w:t>OPTIONAL,    -- Need M</w:t>
        </w:r>
      </w:ins>
    </w:p>
    <w:p w14:paraId="2A1A021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0" w:author="[108#44][V2X]" w:date="2020-01-27T14:48:00Z"/>
          <w:rFonts w:ascii="Courier New" w:eastAsia="DengXian" w:hAnsi="Courier New"/>
          <w:noProof/>
          <w:sz w:val="16"/>
          <w:lang w:eastAsia="zh-CN"/>
        </w:rPr>
      </w:pPr>
      <w:ins w:id="17951" w:author="[108#44][V2X]" w:date="2020-01-27T14:48:00Z">
        <w:r>
          <w:rPr>
            <w:rFonts w:ascii="Courier New" w:eastAsia="DengXian" w:hAnsi="Courier New"/>
            <w:noProof/>
            <w:sz w:val="16"/>
            <w:lang w:eastAsia="zh-CN"/>
          </w:rPr>
          <w:t xml:space="preserve">    sl-Tx-ConfigIndexList-r16                 </w:t>
        </w:r>
        <w:r>
          <w:rPr>
            <w:rFonts w:ascii="Courier New" w:hAnsi="Courier New"/>
            <w:noProof/>
            <w:sz w:val="16"/>
            <w:lang w:eastAsia="en-GB"/>
          </w:rPr>
          <w:t xml:space="preserve">   </w:t>
        </w:r>
        <w:r>
          <w:rPr>
            <w:rFonts w:ascii="Courier New" w:eastAsia="DengXian" w:hAnsi="Courier New"/>
            <w:noProof/>
            <w:sz w:val="16"/>
            <w:lang w:eastAsia="zh-CN"/>
          </w:rPr>
          <w:t>SEQUENCE (SIZE (1..</w:t>
        </w:r>
        <w:r w:rsidRPr="00DC2F95">
          <w:rPr>
            <w:rFonts w:ascii="Courier New" w:eastAsia="DengXian" w:hAnsi="Courier New"/>
            <w:noProof/>
            <w:sz w:val="16"/>
            <w:lang w:eastAsia="zh-CN"/>
          </w:rPr>
          <w:t xml:space="preserve"> </w:t>
        </w:r>
        <w:r>
          <w:rPr>
            <w:rFonts w:ascii="Courier New" w:eastAsia="DengXian" w:hAnsi="Courier New"/>
            <w:noProof/>
            <w:sz w:val="16"/>
            <w:lang w:eastAsia="zh-CN"/>
          </w:rPr>
          <w:t>maxCBR-Level-r16)) OF SL-TxConfigIndex-r16</w:t>
        </w:r>
        <w:r w:rsidRPr="0058540E">
          <w:rPr>
            <w:rFonts w:ascii="Courier New" w:hAnsi="Courier New"/>
            <w:noProof/>
            <w:sz w:val="16"/>
            <w:lang w:eastAsia="en-GB"/>
          </w:rPr>
          <w:t xml:space="preserve"> </w:t>
        </w:r>
        <w:r>
          <w:rPr>
            <w:rFonts w:ascii="Courier New" w:hAnsi="Courier New"/>
            <w:noProof/>
            <w:sz w:val="16"/>
            <w:lang w:eastAsia="en-GB"/>
          </w:rPr>
          <w:t xml:space="preserve">  OPTIONAL </w:t>
        </w:r>
        <w:r w:rsidRPr="000F2532">
          <w:rPr>
            <w:rFonts w:ascii="Courier New" w:hAnsi="Courier New"/>
            <w:noProof/>
            <w:sz w:val="16"/>
            <w:lang w:eastAsia="en-GB"/>
          </w:rPr>
          <w:t xml:space="preserve">    -- Need M</w:t>
        </w:r>
      </w:ins>
    </w:p>
    <w:p w14:paraId="42CEB04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2" w:author="[108#44][V2X]" w:date="2020-01-27T14:48:00Z"/>
          <w:rFonts w:ascii="Courier New" w:hAnsi="Courier New"/>
          <w:noProof/>
          <w:sz w:val="16"/>
          <w:lang w:eastAsia="zh-CN"/>
        </w:rPr>
      </w:pPr>
      <w:ins w:id="17953" w:author="[108#44][V2X]" w:date="2020-01-27T14:48:00Z">
        <w:r w:rsidRPr="000F2532">
          <w:rPr>
            <w:rFonts w:ascii="Courier New" w:hAnsi="Courier New"/>
            <w:noProof/>
            <w:sz w:val="16"/>
            <w:lang w:eastAsia="en-GB"/>
          </w:rPr>
          <w:t>}</w:t>
        </w:r>
      </w:ins>
    </w:p>
    <w:p w14:paraId="0E4C722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4" w:author="[108#44][V2X]" w:date="2020-01-27T14:48:00Z"/>
          <w:rFonts w:ascii="Courier New" w:hAnsi="Courier New"/>
          <w:noProof/>
          <w:sz w:val="16"/>
          <w:lang w:eastAsia="en-GB"/>
        </w:rPr>
      </w:pPr>
    </w:p>
    <w:p w14:paraId="25C4E38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5" w:author="[108#44][V2X]" w:date="2020-01-27T14:48:00Z"/>
          <w:rFonts w:ascii="Courier New" w:hAnsi="Courier New"/>
          <w:noProof/>
          <w:sz w:val="16"/>
          <w:lang w:eastAsia="en-GB"/>
        </w:rPr>
      </w:pPr>
      <w:bookmarkStart w:id="17956" w:name="OLE_LINK162"/>
      <w:bookmarkStart w:id="17957" w:name="OLE_LINK164"/>
      <w:ins w:id="17958" w:author="[108#44][V2X]" w:date="2020-01-27T14:48:00Z">
        <w:r>
          <w:rPr>
            <w:rFonts w:ascii="Courier New" w:eastAsia="DengXian" w:hAnsi="Courier New"/>
            <w:noProof/>
            <w:sz w:val="16"/>
            <w:lang w:eastAsia="zh-CN"/>
          </w:rPr>
          <w:t>SL-TxConfigIndex</w:t>
        </w:r>
        <w:bookmarkEnd w:id="17956"/>
        <w:bookmarkEnd w:id="17957"/>
        <w:r>
          <w:rPr>
            <w:rFonts w:ascii="Courier New" w:eastAsia="DengXian" w:hAnsi="Courier New"/>
            <w:noProof/>
            <w:sz w:val="16"/>
            <w:lang w:eastAsia="zh-CN"/>
          </w:rPr>
          <w:t>-r16</w:t>
        </w:r>
        <w:r>
          <w:rPr>
            <w:rFonts w:ascii="Courier New" w:hAnsi="Courier New"/>
            <w:noProof/>
            <w:sz w:val="16"/>
            <w:lang w:eastAsia="en-GB"/>
          </w:rPr>
          <w:t xml:space="preserve"> ::=               </w:t>
        </w:r>
        <w:r w:rsidRPr="000F2532">
          <w:rPr>
            <w:rFonts w:ascii="Courier New" w:hAnsi="Courier New"/>
            <w:noProof/>
            <w:color w:val="993366"/>
            <w:sz w:val="16"/>
            <w:lang w:eastAsia="en-GB"/>
          </w:rPr>
          <w:t>INTEGER</w:t>
        </w:r>
        <w:r>
          <w:rPr>
            <w:rFonts w:ascii="Courier New" w:hAnsi="Courier New"/>
            <w:noProof/>
            <w:sz w:val="16"/>
            <w:lang w:eastAsia="en-GB"/>
          </w:rPr>
          <w:t xml:space="preserve"> (0</w:t>
        </w:r>
        <w:r w:rsidRPr="000F2532">
          <w:rPr>
            <w:rFonts w:ascii="Courier New" w:hAnsi="Courier New"/>
            <w:noProof/>
            <w:sz w:val="16"/>
            <w:lang w:eastAsia="en-GB"/>
          </w:rPr>
          <w:t>..</w:t>
        </w:r>
        <w:r w:rsidRPr="003D0596">
          <w:rPr>
            <w:rFonts w:ascii="Courier New" w:hAnsi="Courier New"/>
            <w:noProof/>
            <w:sz w:val="16"/>
            <w:lang w:eastAsia="en-GB"/>
          </w:rPr>
          <w:t>max</w:t>
        </w:r>
        <w:r>
          <w:rPr>
            <w:rFonts w:ascii="Courier New" w:hAnsi="Courier New"/>
            <w:noProof/>
            <w:sz w:val="16"/>
            <w:lang w:eastAsia="en-GB"/>
          </w:rPr>
          <w:t>TxConfig-1</w:t>
        </w:r>
        <w:r w:rsidRPr="000F2532">
          <w:rPr>
            <w:rFonts w:ascii="Courier New" w:hAnsi="Courier New"/>
            <w:noProof/>
            <w:sz w:val="16"/>
            <w:lang w:eastAsia="en-GB"/>
          </w:rPr>
          <w:t>-r16)</w:t>
        </w:r>
      </w:ins>
    </w:p>
    <w:p w14:paraId="0D5A12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9" w:author="[108#44][V2X]" w:date="2020-01-27T14:48:00Z"/>
          <w:rFonts w:ascii="Courier New" w:hAnsi="Courier New"/>
          <w:noProof/>
          <w:sz w:val="16"/>
          <w:lang w:eastAsia="en-GB"/>
        </w:rPr>
      </w:pPr>
    </w:p>
    <w:p w14:paraId="537187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0" w:author="[108#44][V2X]" w:date="2020-01-27T14:48:00Z"/>
          <w:rFonts w:ascii="Courier New" w:hAnsi="Courier New"/>
          <w:noProof/>
          <w:sz w:val="16"/>
          <w:lang w:eastAsia="en-GB"/>
        </w:rPr>
      </w:pPr>
      <w:ins w:id="17961" w:author="[108#44][V2X]" w:date="2020-01-27T14:48:00Z">
        <w:r w:rsidRPr="000F2532">
          <w:rPr>
            <w:rFonts w:ascii="Courier New" w:hAnsi="Courier New"/>
            <w:noProof/>
            <w:sz w:val="16"/>
            <w:lang w:eastAsia="en-GB"/>
          </w:rPr>
          <w:t>-- TAG-SL-</w:t>
        </w:r>
        <w:r>
          <w:rPr>
            <w:rFonts w:ascii="Courier New" w:hAnsi="Courier New"/>
            <w:noProof/>
            <w:sz w:val="16"/>
            <w:lang w:eastAsia="en-GB"/>
          </w:rPr>
          <w:t>CBR-PRIORITY-TX</w:t>
        </w:r>
        <w:r w:rsidRPr="000F2532">
          <w:rPr>
            <w:rFonts w:ascii="Courier New" w:hAnsi="Courier New"/>
            <w:noProof/>
            <w:sz w:val="16"/>
            <w:lang w:eastAsia="en-GB"/>
          </w:rPr>
          <w:t>CONFIG</w:t>
        </w:r>
        <w:r>
          <w:rPr>
            <w:rFonts w:ascii="Courier New" w:hAnsi="Courier New"/>
            <w:noProof/>
            <w:sz w:val="16"/>
            <w:lang w:eastAsia="en-GB"/>
          </w:rPr>
          <w:t>LIST</w:t>
        </w:r>
        <w:r w:rsidRPr="000F2532">
          <w:rPr>
            <w:rFonts w:ascii="Courier New" w:hAnsi="Courier New"/>
            <w:noProof/>
            <w:sz w:val="16"/>
            <w:lang w:eastAsia="en-GB"/>
          </w:rPr>
          <w:t>-STOP</w:t>
        </w:r>
      </w:ins>
    </w:p>
    <w:p w14:paraId="455FA39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2" w:author="[108#44][V2X]" w:date="2020-01-27T14:48:00Z"/>
          <w:rFonts w:ascii="Courier New" w:hAnsi="Courier New"/>
          <w:noProof/>
          <w:sz w:val="16"/>
          <w:lang w:eastAsia="en-GB"/>
        </w:rPr>
      </w:pPr>
      <w:ins w:id="17963" w:author="[108#44][V2X]" w:date="2020-01-27T14:48:00Z">
        <w:r w:rsidRPr="000F2532">
          <w:rPr>
            <w:rFonts w:ascii="Courier New" w:hAnsi="Courier New"/>
            <w:noProof/>
            <w:sz w:val="16"/>
            <w:lang w:eastAsia="en-GB"/>
          </w:rPr>
          <w:t>-- ASN1STOP</w:t>
        </w:r>
      </w:ins>
    </w:p>
    <w:p w14:paraId="011451F8" w14:textId="77777777" w:rsidR="00A7763E" w:rsidRPr="000F2532" w:rsidRDefault="00A7763E" w:rsidP="00A7763E">
      <w:pPr>
        <w:rPr>
          <w:ins w:id="17964" w:author="[108#44][V2X]" w:date="2020-01-27T14:48:00Z"/>
        </w:rPr>
      </w:pPr>
    </w:p>
    <w:p w14:paraId="039956B6" w14:textId="77777777" w:rsidR="00A7763E" w:rsidRPr="000F2532" w:rsidRDefault="00A7763E" w:rsidP="00A7763E">
      <w:pPr>
        <w:rPr>
          <w:ins w:id="17965"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ABAF14B" w14:textId="77777777" w:rsidTr="0002403D">
        <w:trPr>
          <w:cantSplit/>
          <w:tblHeader/>
          <w:ins w:id="17966" w:author="[108#44][V2X]" w:date="2020-01-27T14:48:00Z"/>
        </w:trPr>
        <w:tc>
          <w:tcPr>
            <w:tcW w:w="14204" w:type="dxa"/>
          </w:tcPr>
          <w:p w14:paraId="2CA03FC3" w14:textId="77777777" w:rsidR="00A7763E" w:rsidRPr="000F2532" w:rsidRDefault="00A7763E" w:rsidP="0002403D">
            <w:pPr>
              <w:keepNext/>
              <w:keepLines/>
              <w:spacing w:after="0"/>
              <w:jc w:val="center"/>
              <w:rPr>
                <w:ins w:id="17967" w:author="[108#44][V2X]" w:date="2020-01-27T14:48:00Z"/>
                <w:rFonts w:ascii="Arial" w:hAnsi="Arial"/>
                <w:b/>
                <w:sz w:val="18"/>
                <w:lang w:eastAsia="en-GB"/>
              </w:rPr>
            </w:pPr>
            <w:ins w:id="17968" w:author="[108#44][V2X]" w:date="2020-01-27T14:48:00Z">
              <w:r w:rsidRPr="00C91BCD">
                <w:rPr>
                  <w:rFonts w:ascii="Arial" w:hAnsi="Arial"/>
                  <w:b/>
                  <w:i/>
                  <w:sz w:val="18"/>
                </w:rPr>
                <w:t>SL-CBR-Priority-TxConfigList</w:t>
              </w:r>
              <w:r w:rsidRPr="000F2532">
                <w:rPr>
                  <w:rFonts w:ascii="Arial" w:hAnsi="Arial"/>
                  <w:b/>
                  <w:iCs/>
                  <w:noProof/>
                  <w:sz w:val="18"/>
                  <w:lang w:eastAsia="en-GB"/>
                </w:rPr>
                <w:t xml:space="preserve"> field descriptions</w:t>
              </w:r>
            </w:ins>
          </w:p>
        </w:tc>
      </w:tr>
      <w:tr w:rsidR="00A7763E" w:rsidRPr="00C51917" w14:paraId="145BAB46" w14:textId="77777777" w:rsidTr="0002403D">
        <w:trPr>
          <w:cantSplit/>
          <w:trHeight w:val="70"/>
          <w:tblHeader/>
          <w:ins w:id="17969" w:author="[108#44][V2X]" w:date="2020-01-27T14:48:00Z"/>
        </w:trPr>
        <w:tc>
          <w:tcPr>
            <w:tcW w:w="14204" w:type="dxa"/>
          </w:tcPr>
          <w:p w14:paraId="10C78F72" w14:textId="77777777" w:rsidR="00A7763E" w:rsidRPr="000F2532" w:rsidRDefault="00A7763E" w:rsidP="0002403D">
            <w:pPr>
              <w:keepNext/>
              <w:keepLines/>
              <w:spacing w:after="0"/>
              <w:rPr>
                <w:ins w:id="17970" w:author="[108#44][V2X]" w:date="2020-01-27T14:48:00Z"/>
                <w:rFonts w:ascii="Arial" w:hAnsi="Arial"/>
                <w:b/>
                <w:i/>
                <w:sz w:val="18"/>
                <w:lang w:eastAsia="en-GB"/>
              </w:rPr>
            </w:pPr>
            <w:ins w:id="17971" w:author="[108#44][V2X]" w:date="2020-01-27T14:48:00Z">
              <w:r>
                <w:rPr>
                  <w:rFonts w:ascii="Arial" w:hAnsi="Arial"/>
                  <w:b/>
                  <w:i/>
                  <w:sz w:val="18"/>
                  <w:lang w:eastAsia="en-GB"/>
                </w:rPr>
                <w:t>sl-CBR-ConfigIndex</w:t>
              </w:r>
              <w:r w:rsidRPr="000F2532">
                <w:rPr>
                  <w:rFonts w:ascii="Arial" w:hAnsi="Arial"/>
                  <w:b/>
                  <w:i/>
                  <w:sz w:val="18"/>
                  <w:lang w:eastAsia="en-GB"/>
                </w:rPr>
                <w:t xml:space="preserve"> </w:t>
              </w:r>
            </w:ins>
          </w:p>
          <w:p w14:paraId="52D6C54B" w14:textId="77777777" w:rsidR="00A7763E" w:rsidRPr="000F2532" w:rsidRDefault="00A7763E" w:rsidP="0002403D">
            <w:pPr>
              <w:keepNext/>
              <w:keepLines/>
              <w:spacing w:after="0"/>
              <w:rPr>
                <w:ins w:id="17972" w:author="[108#44][V2X]" w:date="2020-01-27T14:48:00Z"/>
                <w:rFonts w:ascii="Arial" w:hAnsi="Arial"/>
                <w:b/>
                <w:bCs/>
                <w:i/>
                <w:noProof/>
                <w:sz w:val="18"/>
                <w:lang w:eastAsia="en-GB"/>
              </w:rPr>
            </w:pPr>
            <w:ins w:id="17973" w:author="[108#44][V2X]" w:date="2020-01-27T14:48:00Z">
              <w:r w:rsidRPr="00DB41AD">
                <w:rPr>
                  <w:rFonts w:ascii="Arial" w:hAnsi="Arial"/>
                  <w:bCs/>
                  <w:kern w:val="2"/>
                  <w:sz w:val="18"/>
                  <w:lang w:eastAsia="en-GB"/>
                </w:rPr>
                <w:t xml:space="preserve">Indicates the CBR ranges to be used by an index to the entry of the CBR range configuration in </w:t>
              </w:r>
              <w:r w:rsidRPr="00E90767">
                <w:rPr>
                  <w:rFonts w:ascii="Arial" w:hAnsi="Arial"/>
                  <w:bCs/>
                  <w:i/>
                  <w:kern w:val="2"/>
                  <w:sz w:val="18"/>
                  <w:lang w:eastAsia="en-GB"/>
                </w:rPr>
                <w:t>sl-CBR-RangeConfigList</w:t>
              </w:r>
              <w:r w:rsidRPr="000F2532">
                <w:rPr>
                  <w:rFonts w:ascii="Arial" w:hAnsi="Arial"/>
                  <w:bCs/>
                  <w:kern w:val="2"/>
                  <w:sz w:val="18"/>
                  <w:lang w:eastAsia="en-GB"/>
                </w:rPr>
                <w:t>.</w:t>
              </w:r>
            </w:ins>
          </w:p>
        </w:tc>
      </w:tr>
      <w:tr w:rsidR="00A7763E" w:rsidRPr="00C51917" w14:paraId="7E72CFB3" w14:textId="77777777" w:rsidTr="0002403D">
        <w:trPr>
          <w:cantSplit/>
          <w:trHeight w:val="70"/>
          <w:tblHeader/>
          <w:ins w:id="17974" w:author="[108#44][V2X]" w:date="2020-01-27T14:48:00Z"/>
        </w:trPr>
        <w:tc>
          <w:tcPr>
            <w:tcW w:w="14204" w:type="dxa"/>
          </w:tcPr>
          <w:p w14:paraId="1BC65022" w14:textId="77777777" w:rsidR="00A7763E" w:rsidRPr="000F2532" w:rsidRDefault="00A7763E" w:rsidP="0002403D">
            <w:pPr>
              <w:keepNext/>
              <w:keepLines/>
              <w:spacing w:after="0"/>
              <w:rPr>
                <w:ins w:id="17975" w:author="[108#44][V2X]" w:date="2020-01-27T14:48:00Z"/>
                <w:rFonts w:ascii="Arial" w:hAnsi="Arial"/>
                <w:b/>
                <w:i/>
                <w:sz w:val="18"/>
                <w:lang w:eastAsia="en-GB"/>
              </w:rPr>
            </w:pPr>
            <w:ins w:id="17976" w:author="[108#44][V2X]" w:date="2020-01-27T14:48:00Z">
              <w:r>
                <w:rPr>
                  <w:rFonts w:ascii="Arial" w:hAnsi="Arial"/>
                  <w:b/>
                  <w:i/>
                  <w:sz w:val="18"/>
                  <w:lang w:eastAsia="en-GB"/>
                </w:rPr>
                <w:t>sl-</w:t>
              </w:r>
              <w:r w:rsidRPr="00C91BCD">
                <w:rPr>
                  <w:rFonts w:ascii="Arial" w:hAnsi="Arial"/>
                  <w:b/>
                  <w:i/>
                  <w:sz w:val="18"/>
                  <w:lang w:eastAsia="en-GB"/>
                </w:rPr>
                <w:t>DefaultTxConfigIndex</w:t>
              </w:r>
            </w:ins>
          </w:p>
          <w:p w14:paraId="21FCE891" w14:textId="77777777" w:rsidR="00A7763E" w:rsidRPr="000F2532" w:rsidRDefault="00A7763E" w:rsidP="0002403D">
            <w:pPr>
              <w:keepNext/>
              <w:keepLines/>
              <w:spacing w:after="0"/>
              <w:rPr>
                <w:ins w:id="17977" w:author="[108#44][V2X]" w:date="2020-01-27T14:48:00Z"/>
                <w:rFonts w:ascii="Arial" w:hAnsi="Arial"/>
                <w:b/>
                <w:i/>
                <w:sz w:val="18"/>
                <w:lang w:eastAsia="en-GB"/>
              </w:rPr>
            </w:pPr>
            <w:ins w:id="17978" w:author="[108#44][V2X]" w:date="2020-01-27T14:48:00Z">
              <w:r w:rsidRPr="00C91BCD">
                <w:rPr>
                  <w:rFonts w:ascii="Arial" w:hAnsi="Arial" w:cs="Arial"/>
                  <w:bCs/>
                  <w:kern w:val="2"/>
                  <w:sz w:val="18"/>
                  <w:lang w:eastAsia="zh-CN"/>
                </w:rPr>
                <w:t xml:space="preserve">Indicates the </w:t>
              </w:r>
              <w:r w:rsidRPr="00C91BCD">
                <w:rPr>
                  <w:rFonts w:ascii="Arial" w:hAnsi="Arial" w:cs="Arial"/>
                  <w:sz w:val="18"/>
                </w:rPr>
                <w:t xml:space="preserve">PSSCH </w:t>
              </w:r>
              <w:r w:rsidRPr="00C91BCD">
                <w:rPr>
                  <w:rFonts w:ascii="Arial" w:hAnsi="Arial" w:cs="Arial"/>
                  <w:sz w:val="18"/>
                  <w:lang w:eastAsia="zh-CN"/>
                </w:rPr>
                <w:t>transmission</w:t>
              </w:r>
              <w:r w:rsidRPr="00C91BCD">
                <w:rPr>
                  <w:rFonts w:ascii="Arial" w:hAnsi="Arial" w:cs="Arial"/>
                  <w:sz w:val="18"/>
                </w:rPr>
                <w:t xml:space="preserve"> parameters to be used by the UEs which do not have available CBR measurement results</w:t>
              </w:r>
              <w:r w:rsidRPr="00C91BCD">
                <w:rPr>
                  <w:rFonts w:ascii="Arial" w:hAnsi="Arial" w:cs="Arial"/>
                  <w:bCs/>
                  <w:kern w:val="2"/>
                  <w:sz w:val="18"/>
                  <w:lang w:eastAsia="zh-CN"/>
                </w:rPr>
                <w:t xml:space="preserve">, by means of an index to the corresponding entry in </w:t>
              </w:r>
              <w:r w:rsidRPr="00C91BCD">
                <w:rPr>
                  <w:rFonts w:ascii="Arial" w:hAnsi="Arial" w:cs="Arial"/>
                  <w:i/>
                  <w:sz w:val="18"/>
                </w:rPr>
                <w:t>tx-ConfigIndexList</w:t>
              </w:r>
              <w:r w:rsidRPr="00C91BCD">
                <w:rPr>
                  <w:rFonts w:ascii="Arial" w:hAnsi="Arial" w:cs="Arial"/>
                  <w:bCs/>
                  <w:kern w:val="2"/>
                  <w:sz w:val="18"/>
                  <w:lang w:eastAsia="zh-CN"/>
                </w:rPr>
                <w:t xml:space="preserve">. Value 0 indicates the first entry in </w:t>
              </w:r>
              <w:r w:rsidRPr="00C91BCD">
                <w:rPr>
                  <w:rFonts w:ascii="Arial" w:hAnsi="Arial" w:cs="Arial"/>
                  <w:i/>
                  <w:sz w:val="18"/>
                </w:rPr>
                <w:t>tx-ConfigIndexList</w:t>
              </w:r>
              <w:r w:rsidRPr="00C91BCD">
                <w:rPr>
                  <w:rFonts w:ascii="Arial" w:hAnsi="Arial" w:cs="Arial"/>
                  <w:bCs/>
                  <w:kern w:val="2"/>
                  <w:sz w:val="18"/>
                  <w:lang w:eastAsia="zh-CN"/>
                </w:rPr>
                <w:t xml:space="preserve">. The field is ignored if the UE has available </w:t>
              </w:r>
              <w:r w:rsidRPr="00C91BCD">
                <w:rPr>
                  <w:rFonts w:ascii="Arial" w:hAnsi="Arial" w:cs="Arial"/>
                  <w:sz w:val="18"/>
                </w:rPr>
                <w:t>CBR measurement results.</w:t>
              </w:r>
            </w:ins>
          </w:p>
        </w:tc>
      </w:tr>
      <w:tr w:rsidR="00A7763E" w:rsidRPr="00C51917" w14:paraId="4787F760" w14:textId="77777777" w:rsidTr="0002403D">
        <w:trPr>
          <w:cantSplit/>
          <w:trHeight w:val="70"/>
          <w:tblHeader/>
          <w:ins w:id="17979" w:author="[108#44][V2X]" w:date="2020-01-27T14:48:00Z"/>
        </w:trPr>
        <w:tc>
          <w:tcPr>
            <w:tcW w:w="14204" w:type="dxa"/>
          </w:tcPr>
          <w:p w14:paraId="1596FBBE" w14:textId="77777777" w:rsidR="00A7763E" w:rsidRDefault="00A7763E" w:rsidP="0002403D">
            <w:pPr>
              <w:keepNext/>
              <w:keepLines/>
              <w:spacing w:after="0"/>
              <w:rPr>
                <w:ins w:id="17980" w:author="[108#44][V2X]" w:date="2020-01-27T14:48:00Z"/>
                <w:rFonts w:ascii="Arial" w:hAnsi="Arial"/>
                <w:b/>
                <w:i/>
                <w:sz w:val="18"/>
                <w:lang w:eastAsia="en-GB"/>
              </w:rPr>
            </w:pPr>
            <w:ins w:id="17981" w:author="[108#44][V2X]" w:date="2020-01-27T14:48:00Z">
              <w:r w:rsidRPr="0051340A">
                <w:rPr>
                  <w:rFonts w:ascii="Arial" w:hAnsi="Arial"/>
                  <w:b/>
                  <w:i/>
                  <w:sz w:val="18"/>
                  <w:lang w:eastAsia="en-GB"/>
                </w:rPr>
                <w:t xml:space="preserve">sl-PriorityThreshold </w:t>
              </w:r>
            </w:ins>
          </w:p>
          <w:p w14:paraId="5C446949" w14:textId="77777777" w:rsidR="00A7763E" w:rsidRPr="0051340A" w:rsidRDefault="00A7763E" w:rsidP="0002403D">
            <w:pPr>
              <w:keepNext/>
              <w:keepLines/>
              <w:spacing w:after="0"/>
              <w:rPr>
                <w:ins w:id="17982" w:author="[108#44][V2X]" w:date="2020-01-27T14:48:00Z"/>
                <w:rFonts w:ascii="Arial" w:hAnsi="Arial"/>
                <w:sz w:val="18"/>
                <w:lang w:eastAsia="en-GB"/>
              </w:rPr>
            </w:pPr>
            <w:ins w:id="17983" w:author="[108#44][V2X]" w:date="2020-01-27T14:48:00Z">
              <w:r>
                <w:rPr>
                  <w:rFonts w:ascii="Arial" w:hAnsi="Arial"/>
                  <w:sz w:val="18"/>
                  <w:lang w:eastAsia="en-GB"/>
                </w:rPr>
                <w:t>Indicates the upper bound of priority</w:t>
              </w:r>
              <w:r w:rsidRPr="0051340A">
                <w:rPr>
                  <w:rFonts w:ascii="Arial" w:hAnsi="Arial"/>
                  <w:sz w:val="18"/>
                  <w:lang w:eastAsia="en-GB"/>
                </w:rPr>
                <w:t xml:space="preserve"> range which is associated with the configurations in sl-CBR-ConfigIndex and in sl-Tx-ConfigIndexList. The upper bounds of the </w:t>
              </w:r>
              <w:r>
                <w:rPr>
                  <w:rFonts w:ascii="Arial" w:hAnsi="Arial"/>
                  <w:sz w:val="18"/>
                  <w:lang w:eastAsia="en-GB"/>
                </w:rPr>
                <w:t>priority</w:t>
              </w:r>
              <w:r w:rsidRPr="0051340A">
                <w:rPr>
                  <w:rFonts w:ascii="Arial" w:hAnsi="Arial"/>
                  <w:sz w:val="18"/>
                  <w:lang w:eastAsia="en-GB"/>
                </w:rPr>
                <w:t xml:space="preserve"> ranges are configured in ascending order for consecutive entries o</w:t>
              </w:r>
              <w:r w:rsidRPr="00804586">
                <w:rPr>
                  <w:rFonts w:ascii="Arial" w:hAnsi="Arial"/>
                  <w:sz w:val="18"/>
                  <w:lang w:eastAsia="en-GB"/>
                </w:rPr>
                <w:t xml:space="preserve">f </w:t>
              </w:r>
              <w:r w:rsidRPr="00132E38">
                <w:rPr>
                  <w:rFonts w:ascii="Arial" w:hAnsi="Arial"/>
                  <w:sz w:val="18"/>
                  <w:lang w:eastAsia="en-GB"/>
                </w:rPr>
                <w:t>SL-Priority-TxConfigIndex</w:t>
              </w:r>
              <w:r w:rsidRPr="00804586">
                <w:rPr>
                  <w:rFonts w:ascii="Arial" w:hAnsi="Arial"/>
                  <w:sz w:val="18"/>
                  <w:lang w:eastAsia="en-GB"/>
                </w:rPr>
                <w:t xml:space="preserve"> in </w:t>
              </w:r>
              <w:r w:rsidRPr="00132E38">
                <w:rPr>
                  <w:rFonts w:ascii="Arial" w:hAnsi="Arial"/>
                  <w:sz w:val="18"/>
                  <w:lang w:eastAsia="en-GB"/>
                </w:rPr>
                <w:t>SL-CBR-Priority-TxConfigList</w:t>
              </w:r>
              <w:r w:rsidRPr="00804586">
                <w:rPr>
                  <w:rFonts w:ascii="Arial" w:hAnsi="Arial"/>
                  <w:sz w:val="18"/>
                  <w:lang w:eastAsia="en-GB"/>
                </w:rPr>
                <w:t>. F</w:t>
              </w:r>
              <w:r w:rsidRPr="0051340A">
                <w:rPr>
                  <w:rFonts w:ascii="Arial" w:hAnsi="Arial"/>
                  <w:sz w:val="18"/>
                  <w:lang w:eastAsia="en-GB"/>
                </w:rPr>
                <w:t xml:space="preserve">or the first entry of </w:t>
              </w:r>
              <w:r w:rsidRPr="0069516A">
                <w:rPr>
                  <w:rFonts w:ascii="Arial" w:hAnsi="Arial"/>
                  <w:sz w:val="18"/>
                  <w:lang w:eastAsia="en-GB"/>
                </w:rPr>
                <w:t>SL-Priority-TxConfigIndex</w:t>
              </w:r>
              <w:r w:rsidRPr="0051340A">
                <w:rPr>
                  <w:rFonts w:ascii="Arial" w:hAnsi="Arial"/>
                  <w:sz w:val="18"/>
                  <w:lang w:eastAsia="en-GB"/>
                </w:rPr>
                <w:t xml:space="preserve">, the lower bound of the </w:t>
              </w:r>
              <w:r>
                <w:rPr>
                  <w:rFonts w:ascii="Arial" w:hAnsi="Arial"/>
                  <w:sz w:val="18"/>
                  <w:lang w:eastAsia="en-GB"/>
                </w:rPr>
                <w:t>priority</w:t>
              </w:r>
              <w:r w:rsidRPr="0051340A">
                <w:rPr>
                  <w:rFonts w:ascii="Arial" w:hAnsi="Arial"/>
                  <w:sz w:val="18"/>
                  <w:lang w:eastAsia="en-GB"/>
                </w:rPr>
                <w:t xml:space="preserve"> range is 1.</w:t>
              </w:r>
            </w:ins>
          </w:p>
        </w:tc>
      </w:tr>
    </w:tbl>
    <w:p w14:paraId="462A0041" w14:textId="77777777" w:rsidR="00A7763E" w:rsidRDefault="00A7763E" w:rsidP="00A7763E">
      <w:pPr>
        <w:rPr>
          <w:ins w:id="17984" w:author="[108#44][V2X]" w:date="2020-01-27T14:48:00Z"/>
        </w:rPr>
      </w:pPr>
    </w:p>
    <w:p w14:paraId="5458AA69" w14:textId="77777777" w:rsidR="00A7763E" w:rsidRPr="000F2532" w:rsidRDefault="00A7763E" w:rsidP="00A7763E">
      <w:pPr>
        <w:keepNext/>
        <w:keepLines/>
        <w:spacing w:before="120"/>
        <w:ind w:left="1418" w:hanging="1418"/>
        <w:outlineLvl w:val="3"/>
        <w:rPr>
          <w:ins w:id="17985" w:author="[108#44][V2X]" w:date="2020-01-27T14:48:00Z"/>
          <w:rFonts w:ascii="Arial" w:hAnsi="Arial"/>
          <w:sz w:val="24"/>
        </w:rPr>
      </w:pPr>
      <w:ins w:id="1798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CBR-TxConfigList</w:t>
        </w:r>
      </w:ins>
    </w:p>
    <w:p w14:paraId="688E4E17" w14:textId="77777777" w:rsidR="00A7763E" w:rsidRDefault="00A7763E" w:rsidP="00A7763E">
      <w:pPr>
        <w:rPr>
          <w:ins w:id="17987" w:author="[108#44][V2X]" w:date="2020-01-27T14:48:00Z"/>
          <w:rFonts w:cs="Courier New"/>
          <w:lang w:eastAsia="zh-CN"/>
        </w:rPr>
      </w:pPr>
      <w:ins w:id="17988" w:author="[108#44][V2X]" w:date="2020-01-27T14:48:00Z">
        <w:r w:rsidRPr="000F2532">
          <w:t xml:space="preserve">The IE </w:t>
        </w:r>
        <w:r>
          <w:rPr>
            <w:i/>
          </w:rPr>
          <w:t>SL-CBR-CommonTxConfigList</w:t>
        </w:r>
        <w:r w:rsidRPr="000F2532">
          <w:t xml:space="preserve"> </w:t>
        </w:r>
        <w:r w:rsidRPr="00712D8A">
          <w:t xml:space="preserve">indicates the list of PSSCH transmission parameters </w:t>
        </w:r>
        <w:r w:rsidRPr="00712D8A">
          <w:rPr>
            <w:lang w:eastAsia="zh-CN"/>
          </w:rPr>
          <w:t>(</w:t>
        </w:r>
        <w:r w:rsidRPr="00712D8A">
          <w:t xml:space="preserve">such as MCS, </w:t>
        </w:r>
        <w:r w:rsidRPr="00712D8A">
          <w:rPr>
            <w:lang w:eastAsia="zh-CN"/>
          </w:rPr>
          <w:t>sub-channel</w:t>
        </w:r>
        <w:r w:rsidRPr="00712D8A">
          <w:t xml:space="preserve"> number, retransmission number</w:t>
        </w:r>
        <w:r w:rsidRPr="00712D8A">
          <w:rPr>
            <w:lang w:eastAsia="zh-CN"/>
          </w:rPr>
          <w:t>, CR limit) in</w:t>
        </w:r>
        <w:r w:rsidRPr="00712D8A">
          <w:rPr>
            <w:rFonts w:eastAsia="MS Mincho"/>
            <w:bCs/>
            <w:kern w:val="2"/>
            <w:lang w:eastAsia="en-GB"/>
          </w:rPr>
          <w:t xml:space="preserve"> </w:t>
        </w:r>
        <w:r w:rsidRPr="00712D8A">
          <w:rPr>
            <w:bCs/>
            <w:i/>
            <w:iCs/>
            <w:lang w:eastAsia="zh-CN"/>
          </w:rPr>
          <w:t>sl-CBR-PSSCH-TxConfigList</w:t>
        </w:r>
        <w:r w:rsidRPr="00712D8A">
          <w:rPr>
            <w:lang w:eastAsia="zh-CN"/>
          </w:rPr>
          <w:t xml:space="preserve">, </w:t>
        </w:r>
        <w:r>
          <w:rPr>
            <w:lang w:eastAsia="zh-CN"/>
          </w:rPr>
          <w:t xml:space="preserve">and the list of </w:t>
        </w:r>
        <w:r w:rsidRPr="00712D8A">
          <w:rPr>
            <w:bCs/>
            <w:kern w:val="2"/>
            <w:lang w:eastAsia="zh-CN"/>
          </w:rPr>
          <w:t>CBR range</w:t>
        </w:r>
        <w:r>
          <w:rPr>
            <w:bCs/>
            <w:kern w:val="2"/>
            <w:lang w:eastAsia="zh-CN"/>
          </w:rPr>
          <w:t>s</w:t>
        </w:r>
        <w:r w:rsidRPr="00712D8A">
          <w:rPr>
            <w:bCs/>
            <w:kern w:val="2"/>
            <w:lang w:eastAsia="zh-CN"/>
          </w:rPr>
          <w:t xml:space="preserve"> </w:t>
        </w:r>
        <w:r w:rsidRPr="00712D8A">
          <w:rPr>
            <w:rFonts w:eastAsia="MS Mincho"/>
            <w:bCs/>
            <w:kern w:val="2"/>
            <w:lang w:eastAsia="en-GB"/>
          </w:rPr>
          <w:t xml:space="preserve">in </w:t>
        </w:r>
        <w:r w:rsidRPr="00703CB5">
          <w:rPr>
            <w:rFonts w:eastAsia="MS Mincho"/>
            <w:bCs/>
            <w:i/>
            <w:kern w:val="2"/>
            <w:lang w:eastAsia="en-GB"/>
          </w:rPr>
          <w:t>sl-CBR-RangeConfigList</w:t>
        </w:r>
        <w:r w:rsidRPr="00712D8A">
          <w:rPr>
            <w:rFonts w:cs="Courier New"/>
            <w:lang w:eastAsia="zh-CN"/>
          </w:rPr>
          <w:t xml:space="preserve">, </w:t>
        </w:r>
        <w:r>
          <w:rPr>
            <w:rFonts w:cs="Courier New"/>
            <w:lang w:eastAsia="zh-CN"/>
          </w:rPr>
          <w:t>to configure congestion control to the UE for sidelink communicaition.</w:t>
        </w:r>
      </w:ins>
    </w:p>
    <w:p w14:paraId="3656C14A" w14:textId="77777777" w:rsidR="00A7763E" w:rsidRPr="000F2532" w:rsidRDefault="00A7763E" w:rsidP="00A7763E">
      <w:pPr>
        <w:keepNext/>
        <w:keepLines/>
        <w:spacing w:before="60"/>
        <w:jc w:val="center"/>
        <w:rPr>
          <w:ins w:id="17989" w:author="[108#44][V2X]" w:date="2020-01-27T14:48:00Z"/>
          <w:rFonts w:ascii="Arial" w:hAnsi="Arial"/>
          <w:b/>
        </w:rPr>
      </w:pPr>
      <w:ins w:id="17990" w:author="[108#44][V2X]" w:date="2020-01-27T14:48:00Z">
        <w:r>
          <w:rPr>
            <w:rFonts w:ascii="Arial" w:hAnsi="Arial"/>
            <w:b/>
            <w:i/>
          </w:rPr>
          <w:t>SL-CBR-CommonTxConfigList</w:t>
        </w:r>
        <w:r w:rsidRPr="000F2532">
          <w:rPr>
            <w:rFonts w:ascii="Arial" w:hAnsi="Arial"/>
            <w:b/>
          </w:rPr>
          <w:t xml:space="preserve"> information element</w:t>
        </w:r>
      </w:ins>
    </w:p>
    <w:p w14:paraId="3942142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1" w:author="[108#44][V2X]" w:date="2020-01-27T14:48:00Z"/>
          <w:rFonts w:ascii="Courier New" w:hAnsi="Courier New"/>
          <w:noProof/>
          <w:sz w:val="16"/>
          <w:lang w:eastAsia="en-GB"/>
        </w:rPr>
      </w:pPr>
      <w:ins w:id="17992" w:author="[108#44][V2X]" w:date="2020-01-27T14:48:00Z">
        <w:r w:rsidRPr="000F2532">
          <w:rPr>
            <w:rFonts w:ascii="Courier New" w:hAnsi="Courier New"/>
            <w:noProof/>
            <w:sz w:val="16"/>
            <w:lang w:eastAsia="en-GB"/>
          </w:rPr>
          <w:t>-- ASN1START</w:t>
        </w:r>
      </w:ins>
    </w:p>
    <w:p w14:paraId="370C78C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3" w:author="[108#44][V2X]" w:date="2020-01-27T14:48:00Z"/>
          <w:rFonts w:ascii="Courier New" w:hAnsi="Courier New"/>
          <w:noProof/>
          <w:sz w:val="16"/>
          <w:lang w:eastAsia="en-GB"/>
        </w:rPr>
      </w:pPr>
      <w:ins w:id="17994" w:author="[108#44][V2X]" w:date="2020-01-27T14:48:00Z">
        <w:r w:rsidRPr="000F2532">
          <w:rPr>
            <w:rFonts w:ascii="Courier New" w:hAnsi="Courier New"/>
            <w:noProof/>
            <w:sz w:val="16"/>
            <w:lang w:eastAsia="en-GB"/>
          </w:rPr>
          <w:t>-- TAG-</w:t>
        </w:r>
        <w:r>
          <w:rPr>
            <w:rFonts w:ascii="Courier New" w:hAnsi="Courier New"/>
            <w:noProof/>
            <w:sz w:val="16"/>
            <w:lang w:eastAsia="en-GB"/>
          </w:rPr>
          <w:t>SL-CBR-COMMONTXCONFIGLIST</w:t>
        </w:r>
        <w:r w:rsidRPr="000F2532">
          <w:rPr>
            <w:rFonts w:ascii="Courier New" w:hAnsi="Courier New"/>
            <w:noProof/>
            <w:sz w:val="16"/>
            <w:lang w:eastAsia="en-GB"/>
          </w:rPr>
          <w:t>-START</w:t>
        </w:r>
      </w:ins>
    </w:p>
    <w:p w14:paraId="74817A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5" w:author="[108#44][V2X]" w:date="2020-01-27T14:48:00Z"/>
          <w:rFonts w:ascii="Courier New" w:hAnsi="Courier New"/>
          <w:noProof/>
          <w:sz w:val="16"/>
          <w:lang w:eastAsia="en-GB"/>
        </w:rPr>
      </w:pPr>
    </w:p>
    <w:p w14:paraId="264DF9A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6" w:author="[108#44][V2X]" w:date="2020-01-27T14:48:00Z"/>
          <w:rFonts w:ascii="Courier New" w:hAnsi="Courier New"/>
          <w:noProof/>
          <w:sz w:val="16"/>
          <w:lang w:eastAsia="en-GB"/>
        </w:rPr>
      </w:pPr>
      <w:ins w:id="17997" w:author="[108#44][V2X]" w:date="2020-01-27T14:48:00Z">
        <w:r>
          <w:rPr>
            <w:rFonts w:ascii="Courier New" w:hAnsi="Courier New"/>
            <w:noProof/>
            <w:sz w:val="16"/>
            <w:lang w:eastAsia="en-GB"/>
          </w:rPr>
          <w:t>SL-CBR-CommonTxConfigList</w:t>
        </w:r>
        <w:r w:rsidRPr="001C3A09">
          <w:rPr>
            <w:rFonts w:ascii="Courier New" w:hAnsi="Courier New"/>
            <w:noProof/>
            <w:sz w:val="16"/>
            <w:lang w:eastAsia="en-GB"/>
          </w:rPr>
          <w:t>-</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SEQUENCE {</w:t>
        </w:r>
      </w:ins>
    </w:p>
    <w:p w14:paraId="186F4B9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8" w:author="[108#44][V2X]" w:date="2020-01-27T14:48:00Z"/>
          <w:rFonts w:ascii="Courier New" w:hAnsi="Courier New"/>
          <w:noProof/>
          <w:sz w:val="16"/>
          <w:lang w:eastAsia="en-GB"/>
        </w:rPr>
      </w:pPr>
      <w:ins w:id="17999"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CBR-RangeConfigList</w:t>
        </w:r>
        <w:r w:rsidRPr="000F2532">
          <w:rPr>
            <w:rFonts w:ascii="Courier New" w:hAnsi="Courier New"/>
            <w:noProof/>
            <w:sz w:val="16"/>
            <w:lang w:eastAsia="en-GB"/>
          </w:rPr>
          <w:t>-r16</w:t>
        </w:r>
        <w:r>
          <w:rPr>
            <w:rFonts w:ascii="Courier New" w:hAnsi="Courier New"/>
            <w:noProof/>
            <w:sz w:val="16"/>
            <w:lang w:eastAsia="en-GB"/>
          </w:rPr>
          <w:t xml:space="preserve">          SEQUENCE (SIZE (1..maxCBR-Config-r16</w:t>
        </w:r>
        <w:r w:rsidRPr="00BD72B2">
          <w:rPr>
            <w:rFonts w:ascii="Courier New" w:hAnsi="Courier New"/>
            <w:noProof/>
            <w:sz w:val="16"/>
            <w:lang w:eastAsia="en-GB"/>
          </w:rPr>
          <w:t>)) OF SL-CBR-LevelsConfig-r1</w:t>
        </w:r>
        <w:r>
          <w:rPr>
            <w:rFonts w:ascii="Courier New" w:hAnsi="Courier New"/>
            <w:noProof/>
            <w:sz w:val="16"/>
            <w:lang w:eastAsia="en-GB"/>
          </w:rPr>
          <w:t xml:space="preserve">6              OPTIONAL, </w:t>
        </w:r>
        <w:r w:rsidRPr="000F2532">
          <w:rPr>
            <w:rFonts w:ascii="Courier New" w:hAnsi="Courier New"/>
            <w:noProof/>
            <w:sz w:val="16"/>
            <w:lang w:eastAsia="en-GB"/>
          </w:rPr>
          <w:t xml:space="preserve">    -- Need M</w:t>
        </w:r>
      </w:ins>
    </w:p>
    <w:p w14:paraId="00B4BEF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0" w:author="[108#44][V2X]" w:date="2020-01-27T14:48:00Z"/>
          <w:rFonts w:ascii="Courier New" w:eastAsia="DengXian" w:hAnsi="Courier New"/>
          <w:noProof/>
          <w:sz w:val="16"/>
          <w:lang w:eastAsia="zh-CN"/>
        </w:rPr>
      </w:pPr>
      <w:ins w:id="18001" w:author="[108#44][V2X]" w:date="2020-01-27T14:48:00Z">
        <w:r>
          <w:rPr>
            <w:rFonts w:ascii="Courier New" w:eastAsia="DengXian" w:hAnsi="Courier New"/>
            <w:noProof/>
            <w:sz w:val="16"/>
            <w:lang w:eastAsia="zh-CN"/>
          </w:rPr>
          <w:t xml:space="preserve">    sl-CBR-PSSCH-TxConfigList-r16       SEQUENCE (SIZE (1..</w:t>
        </w:r>
        <w:r w:rsidRPr="00DC2F95">
          <w:rPr>
            <w:rFonts w:ascii="Courier New" w:eastAsia="DengXian" w:hAnsi="Courier New"/>
            <w:noProof/>
            <w:sz w:val="16"/>
            <w:lang w:eastAsia="zh-CN"/>
          </w:rPr>
          <w:t xml:space="preserve"> </w:t>
        </w:r>
        <w:r>
          <w:rPr>
            <w:rFonts w:ascii="Courier New" w:eastAsia="DengXian" w:hAnsi="Courier New"/>
            <w:noProof/>
            <w:sz w:val="16"/>
            <w:lang w:eastAsia="zh-CN"/>
          </w:rPr>
          <w:t xml:space="preserve">maxTxConfig-r16)) OF SL-CBR-PSSCH-TxConfig-r16             </w:t>
        </w:r>
        <w:r>
          <w:rPr>
            <w:rFonts w:ascii="Courier New" w:hAnsi="Courier New"/>
            <w:noProof/>
            <w:sz w:val="16"/>
            <w:lang w:eastAsia="en-GB"/>
          </w:rPr>
          <w:t xml:space="preserve">OPTIONAL </w:t>
        </w:r>
        <w:r w:rsidRPr="000F2532">
          <w:rPr>
            <w:rFonts w:ascii="Courier New" w:hAnsi="Courier New"/>
            <w:noProof/>
            <w:sz w:val="16"/>
            <w:lang w:eastAsia="en-GB"/>
          </w:rPr>
          <w:t xml:space="preserve">    -- Need M</w:t>
        </w:r>
      </w:ins>
    </w:p>
    <w:p w14:paraId="310F10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2" w:author="[108#44][V2X]" w:date="2020-01-27T14:48:00Z"/>
          <w:rFonts w:ascii="Courier New" w:eastAsia="DengXian" w:hAnsi="Courier New"/>
          <w:noProof/>
          <w:sz w:val="16"/>
          <w:lang w:eastAsia="zh-CN"/>
        </w:rPr>
      </w:pPr>
      <w:ins w:id="18003" w:author="[108#44][V2X]" w:date="2020-01-27T14:48:00Z">
        <w:r w:rsidRPr="000F2532">
          <w:rPr>
            <w:rFonts w:ascii="Courier New" w:eastAsia="DengXian" w:hAnsi="Courier New" w:hint="eastAsia"/>
            <w:noProof/>
            <w:sz w:val="16"/>
            <w:lang w:eastAsia="zh-CN"/>
          </w:rPr>
          <w:t>}</w:t>
        </w:r>
      </w:ins>
    </w:p>
    <w:p w14:paraId="29F41C6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4" w:author="[108#44][V2X]" w:date="2020-01-27T14:48:00Z"/>
          <w:rFonts w:ascii="Courier New" w:hAnsi="Courier New"/>
          <w:noProof/>
          <w:sz w:val="16"/>
          <w:lang w:eastAsia="en-GB"/>
        </w:rPr>
      </w:pPr>
    </w:p>
    <w:p w14:paraId="14F16AA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5" w:author="[108#44][V2X]" w:date="2020-01-27T14:48:00Z"/>
          <w:rFonts w:ascii="Courier New" w:hAnsi="Courier New"/>
          <w:noProof/>
          <w:sz w:val="16"/>
          <w:lang w:eastAsia="en-GB"/>
        </w:rPr>
      </w:pPr>
      <w:ins w:id="18006" w:author="[108#44][V2X]" w:date="2020-01-27T14:48:00Z">
        <w:r>
          <w:rPr>
            <w:rFonts w:ascii="Courier New" w:eastAsia="DengXian" w:hAnsi="Courier New"/>
            <w:noProof/>
            <w:sz w:val="16"/>
            <w:lang w:eastAsia="zh-CN"/>
          </w:rPr>
          <w:t>SL-CBR-LevelsConfig-r16</w:t>
        </w:r>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SIZE (1</w:t>
        </w:r>
        <w:r w:rsidRPr="000F2532">
          <w:rPr>
            <w:rFonts w:ascii="Courier New" w:hAnsi="Courier New"/>
            <w:noProof/>
            <w:sz w:val="16"/>
            <w:lang w:eastAsia="en-GB"/>
          </w:rPr>
          <w:t>..</w:t>
        </w:r>
        <w:r w:rsidRPr="003D0596">
          <w:rPr>
            <w:rFonts w:ascii="Courier New" w:hAnsi="Courier New"/>
            <w:noProof/>
            <w:sz w:val="16"/>
            <w:lang w:eastAsia="en-GB"/>
          </w:rPr>
          <w:t>max</w:t>
        </w:r>
        <w:r>
          <w:rPr>
            <w:rFonts w:ascii="Courier New" w:hAnsi="Courier New"/>
            <w:noProof/>
            <w:sz w:val="16"/>
            <w:lang w:eastAsia="en-GB"/>
          </w:rPr>
          <w:t>CBR-Level</w:t>
        </w:r>
        <w:r w:rsidRPr="000F2532">
          <w:rPr>
            <w:rFonts w:ascii="Courier New" w:hAnsi="Courier New"/>
            <w:noProof/>
            <w:sz w:val="16"/>
            <w:lang w:eastAsia="en-GB"/>
          </w:rPr>
          <w:t>-r16)</w:t>
        </w:r>
        <w:r>
          <w:rPr>
            <w:rFonts w:ascii="Courier New" w:hAnsi="Courier New"/>
            <w:noProof/>
            <w:sz w:val="16"/>
            <w:lang w:eastAsia="en-GB"/>
          </w:rPr>
          <w:t>) OF SL-CBR-r16</w:t>
        </w:r>
      </w:ins>
    </w:p>
    <w:p w14:paraId="0C9452D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7" w:author="[108#44][V2X]" w:date="2020-01-27T14:48:00Z"/>
          <w:rFonts w:ascii="Courier New" w:hAnsi="Courier New"/>
          <w:noProof/>
          <w:sz w:val="16"/>
          <w:lang w:eastAsia="en-GB"/>
        </w:rPr>
      </w:pPr>
    </w:p>
    <w:p w14:paraId="313B6BC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8" w:author="[108#44][V2X]" w:date="2020-01-27T14:48:00Z"/>
          <w:rFonts w:ascii="Courier New" w:hAnsi="Courier New"/>
          <w:noProof/>
          <w:sz w:val="16"/>
          <w:lang w:eastAsia="en-GB"/>
        </w:rPr>
      </w:pPr>
      <w:ins w:id="18009" w:author="[108#44][V2X]" w:date="2020-01-27T14:48:00Z">
        <w:r>
          <w:rPr>
            <w:rFonts w:ascii="Courier New" w:hAnsi="Courier New"/>
            <w:noProof/>
            <w:sz w:val="16"/>
            <w:lang w:eastAsia="en-GB"/>
          </w:rPr>
          <w:t xml:space="preserve">SL-CBR-PSSCH-TxConfig-r16 ::=       </w:t>
        </w:r>
        <w:r w:rsidRPr="000F2532">
          <w:rPr>
            <w:rFonts w:ascii="Courier New" w:hAnsi="Courier New"/>
            <w:noProof/>
            <w:sz w:val="16"/>
            <w:lang w:eastAsia="en-GB"/>
          </w:rPr>
          <w:t>SEQUENCE {</w:t>
        </w:r>
      </w:ins>
    </w:p>
    <w:p w14:paraId="4FA23C5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0" w:author="[108#44][V2X]" w:date="2020-01-27T14:48:00Z"/>
          <w:rFonts w:ascii="Courier New" w:hAnsi="Courier New"/>
          <w:noProof/>
          <w:sz w:val="16"/>
          <w:lang w:eastAsia="en-GB"/>
        </w:rPr>
      </w:pPr>
      <w:ins w:id="18011"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CR-Limit</w:t>
        </w:r>
        <w:r w:rsidRPr="000F2532">
          <w:rPr>
            <w:rFonts w:ascii="Courier New" w:hAnsi="Courier New"/>
            <w:noProof/>
            <w:sz w:val="16"/>
            <w:lang w:eastAsia="en-GB"/>
          </w:rPr>
          <w:t>-r16</w:t>
        </w:r>
        <w:r>
          <w:rPr>
            <w:rFonts w:ascii="Courier New" w:hAnsi="Courier New"/>
            <w:noProof/>
            <w:sz w:val="16"/>
            <w:lang w:eastAsia="en-GB"/>
          </w:rPr>
          <w:t xml:space="preserve">                     INTEGER(0..10000)                                                              OPTIONAL, </w:t>
        </w:r>
        <w:r w:rsidRPr="000F2532">
          <w:rPr>
            <w:rFonts w:ascii="Courier New" w:hAnsi="Courier New"/>
            <w:noProof/>
            <w:sz w:val="16"/>
            <w:lang w:eastAsia="en-GB"/>
          </w:rPr>
          <w:t xml:space="preserve">    -- Need M</w:t>
        </w:r>
      </w:ins>
    </w:p>
    <w:p w14:paraId="1DF1E1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2" w:author="[108#44][V2X]" w:date="2020-01-27T14:48:00Z"/>
          <w:rFonts w:ascii="Courier New" w:eastAsia="DengXian" w:hAnsi="Courier New"/>
          <w:noProof/>
          <w:sz w:val="16"/>
          <w:lang w:eastAsia="zh-CN"/>
        </w:rPr>
      </w:pPr>
      <w:ins w:id="18013" w:author="[108#44][V2X]" w:date="2020-01-27T14:48:00Z">
        <w:r>
          <w:rPr>
            <w:rFonts w:ascii="Courier New" w:eastAsia="DengXian" w:hAnsi="Courier New"/>
            <w:noProof/>
            <w:sz w:val="16"/>
            <w:lang w:eastAsia="zh-CN"/>
          </w:rPr>
          <w:t xml:space="preserve">    sl-TxParameters-r16                 SL-PSSCH-TxParameters-r16</w:t>
        </w:r>
        <w:r w:rsidRPr="0078300E">
          <w:rPr>
            <w:rFonts w:ascii="Courier New" w:hAnsi="Courier New"/>
            <w:noProof/>
            <w:sz w:val="16"/>
            <w:lang w:eastAsia="en-GB"/>
          </w:rPr>
          <w:t xml:space="preserve"> </w:t>
        </w:r>
        <w:r>
          <w:rPr>
            <w:rFonts w:ascii="Courier New" w:hAnsi="Courier New"/>
            <w:noProof/>
            <w:sz w:val="16"/>
            <w:lang w:eastAsia="en-GB"/>
          </w:rPr>
          <w:t xml:space="preserve">                                                     OPTIONAL  </w:t>
        </w:r>
        <w:r w:rsidRPr="000F2532">
          <w:rPr>
            <w:rFonts w:ascii="Courier New" w:hAnsi="Courier New"/>
            <w:noProof/>
            <w:sz w:val="16"/>
            <w:lang w:eastAsia="en-GB"/>
          </w:rPr>
          <w:t xml:space="preserve">    -- Need M</w:t>
        </w:r>
      </w:ins>
    </w:p>
    <w:p w14:paraId="6351F49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4" w:author="[108#44][V2X]" w:date="2020-01-27T14:48:00Z"/>
          <w:rFonts w:ascii="Courier New" w:eastAsia="DengXian" w:hAnsi="Courier New"/>
          <w:noProof/>
          <w:sz w:val="16"/>
          <w:lang w:eastAsia="zh-CN"/>
        </w:rPr>
      </w:pPr>
      <w:ins w:id="18015" w:author="[108#44][V2X]" w:date="2020-01-27T14:48:00Z">
        <w:r w:rsidRPr="000F2532">
          <w:rPr>
            <w:rFonts w:ascii="Courier New" w:eastAsia="DengXian" w:hAnsi="Courier New" w:hint="eastAsia"/>
            <w:noProof/>
            <w:sz w:val="16"/>
            <w:lang w:eastAsia="zh-CN"/>
          </w:rPr>
          <w:t>}</w:t>
        </w:r>
      </w:ins>
    </w:p>
    <w:p w14:paraId="5A2085F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6" w:author="[108#44][V2X]" w:date="2020-01-27T14:48:00Z"/>
          <w:rFonts w:ascii="Courier New" w:hAnsi="Courier New"/>
          <w:noProof/>
          <w:sz w:val="16"/>
          <w:lang w:eastAsia="en-GB"/>
        </w:rPr>
      </w:pPr>
    </w:p>
    <w:p w14:paraId="2CC12BE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7" w:author="[108#44][V2X]" w:date="2020-01-27T14:48:00Z"/>
          <w:rFonts w:ascii="Courier New" w:hAnsi="Courier New"/>
          <w:noProof/>
          <w:sz w:val="16"/>
          <w:lang w:eastAsia="en-GB"/>
        </w:rPr>
      </w:pPr>
      <w:ins w:id="18018" w:author="[108#44][V2X]" w:date="2020-01-27T14:48:00Z">
        <w:r>
          <w:rPr>
            <w:rFonts w:ascii="Courier New" w:hAnsi="Courier New"/>
            <w:noProof/>
            <w:sz w:val="16"/>
            <w:lang w:eastAsia="en-GB"/>
          </w:rPr>
          <w:t>SL-CBR-r16 ::=                      INTEGER (0..100)</w:t>
        </w:r>
      </w:ins>
    </w:p>
    <w:p w14:paraId="09BE137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9" w:author="[108#44][V2X]" w:date="2020-01-27T14:48:00Z"/>
          <w:rFonts w:ascii="Courier New" w:hAnsi="Courier New"/>
          <w:noProof/>
          <w:sz w:val="16"/>
          <w:lang w:eastAsia="en-GB"/>
        </w:rPr>
      </w:pPr>
    </w:p>
    <w:p w14:paraId="5BFD67D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0" w:author="[108#44][V2X]" w:date="2020-01-27T14:48:00Z"/>
          <w:rFonts w:ascii="Courier New" w:hAnsi="Courier New"/>
          <w:noProof/>
          <w:sz w:val="16"/>
          <w:lang w:eastAsia="en-GB"/>
        </w:rPr>
      </w:pPr>
      <w:ins w:id="18021" w:author="[108#44][V2X]" w:date="2020-01-27T14:48:00Z">
        <w:r w:rsidRPr="000F2532">
          <w:rPr>
            <w:rFonts w:ascii="Courier New" w:hAnsi="Courier New"/>
            <w:noProof/>
            <w:sz w:val="16"/>
            <w:lang w:eastAsia="en-GB"/>
          </w:rPr>
          <w:t>-- TAG-</w:t>
        </w:r>
        <w:r>
          <w:rPr>
            <w:rFonts w:ascii="Courier New" w:hAnsi="Courier New"/>
            <w:noProof/>
            <w:sz w:val="16"/>
            <w:lang w:eastAsia="en-GB"/>
          </w:rPr>
          <w:t>SL-CBR-COMMONTXCONFIGLIST</w:t>
        </w:r>
        <w:r w:rsidRPr="000F2532">
          <w:rPr>
            <w:rFonts w:ascii="Courier New" w:hAnsi="Courier New"/>
            <w:noProof/>
            <w:sz w:val="16"/>
            <w:lang w:eastAsia="en-GB"/>
          </w:rPr>
          <w:t>-STOP</w:t>
        </w:r>
      </w:ins>
    </w:p>
    <w:p w14:paraId="238572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2" w:author="[108#44][V2X]" w:date="2020-01-27T14:48:00Z"/>
          <w:rFonts w:ascii="Courier New" w:hAnsi="Courier New"/>
          <w:noProof/>
          <w:sz w:val="16"/>
          <w:lang w:eastAsia="en-GB"/>
        </w:rPr>
      </w:pPr>
      <w:ins w:id="18023" w:author="[108#44][V2X]" w:date="2020-01-27T14:48:00Z">
        <w:r w:rsidRPr="000F2532">
          <w:rPr>
            <w:rFonts w:ascii="Courier New" w:hAnsi="Courier New"/>
            <w:noProof/>
            <w:sz w:val="16"/>
            <w:lang w:eastAsia="en-GB"/>
          </w:rPr>
          <w:t>-- ASN1STOP</w:t>
        </w:r>
      </w:ins>
    </w:p>
    <w:p w14:paraId="51737477" w14:textId="77777777" w:rsidR="00A7763E" w:rsidRPr="000F2532" w:rsidRDefault="00A7763E" w:rsidP="00A7763E">
      <w:pPr>
        <w:rPr>
          <w:ins w:id="18024" w:author="[108#44][V2X]" w:date="2020-01-27T14:48:00Z"/>
        </w:rPr>
      </w:pPr>
    </w:p>
    <w:p w14:paraId="5547ECD8" w14:textId="77777777" w:rsidR="00A7763E" w:rsidRPr="000F2532" w:rsidRDefault="00A7763E" w:rsidP="00A7763E">
      <w:pPr>
        <w:rPr>
          <w:ins w:id="18025"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5519DA65" w14:textId="77777777" w:rsidTr="0002403D">
        <w:trPr>
          <w:cantSplit/>
          <w:tblHeader/>
          <w:ins w:id="18026" w:author="[108#44][V2X]" w:date="2020-01-27T14:48:00Z"/>
        </w:trPr>
        <w:tc>
          <w:tcPr>
            <w:tcW w:w="14204" w:type="dxa"/>
          </w:tcPr>
          <w:p w14:paraId="4355FEB9" w14:textId="77777777" w:rsidR="00A7763E" w:rsidRPr="000F2532" w:rsidRDefault="00A7763E" w:rsidP="0002403D">
            <w:pPr>
              <w:keepNext/>
              <w:keepLines/>
              <w:spacing w:after="0"/>
              <w:jc w:val="center"/>
              <w:rPr>
                <w:ins w:id="18027" w:author="[108#44][V2X]" w:date="2020-01-27T14:48:00Z"/>
                <w:rFonts w:ascii="Arial" w:hAnsi="Arial"/>
                <w:b/>
                <w:sz w:val="18"/>
                <w:lang w:eastAsia="en-GB"/>
              </w:rPr>
            </w:pPr>
            <w:ins w:id="18028" w:author="[108#44][V2X]" w:date="2020-01-27T14:48:00Z">
              <w:r w:rsidRPr="00C91BCD">
                <w:rPr>
                  <w:rFonts w:ascii="Arial" w:hAnsi="Arial"/>
                  <w:b/>
                  <w:i/>
                  <w:sz w:val="18"/>
                </w:rPr>
                <w:t>SL-CBR -TxConfigList</w:t>
              </w:r>
              <w:r w:rsidRPr="000F2532">
                <w:rPr>
                  <w:rFonts w:ascii="Arial" w:hAnsi="Arial"/>
                  <w:b/>
                  <w:iCs/>
                  <w:noProof/>
                  <w:sz w:val="18"/>
                  <w:lang w:eastAsia="en-GB"/>
                </w:rPr>
                <w:t xml:space="preserve"> field descriptions</w:t>
              </w:r>
            </w:ins>
          </w:p>
        </w:tc>
      </w:tr>
      <w:tr w:rsidR="00A7763E" w:rsidRPr="00C51917" w14:paraId="61817C7C" w14:textId="77777777" w:rsidTr="0002403D">
        <w:trPr>
          <w:cantSplit/>
          <w:trHeight w:val="70"/>
          <w:tblHeader/>
          <w:ins w:id="18029" w:author="[108#44][V2X]" w:date="2020-01-27T14:48:00Z"/>
        </w:trPr>
        <w:tc>
          <w:tcPr>
            <w:tcW w:w="14204" w:type="dxa"/>
          </w:tcPr>
          <w:p w14:paraId="5BDC30B4" w14:textId="77777777" w:rsidR="00A7763E" w:rsidRPr="000F2532" w:rsidRDefault="00A7763E" w:rsidP="0002403D">
            <w:pPr>
              <w:keepNext/>
              <w:keepLines/>
              <w:spacing w:after="0"/>
              <w:rPr>
                <w:ins w:id="18030" w:author="[108#44][V2X]" w:date="2020-01-27T14:48:00Z"/>
                <w:rFonts w:ascii="Arial" w:hAnsi="Arial"/>
                <w:b/>
                <w:i/>
                <w:sz w:val="18"/>
                <w:lang w:eastAsia="en-GB"/>
              </w:rPr>
            </w:pPr>
            <w:ins w:id="18031" w:author="[108#44][V2X]" w:date="2020-01-27T14:48:00Z">
              <w:r>
                <w:rPr>
                  <w:rFonts w:ascii="Arial" w:hAnsi="Arial"/>
                  <w:b/>
                  <w:i/>
                  <w:sz w:val="18"/>
                  <w:lang w:eastAsia="en-GB"/>
                </w:rPr>
                <w:t>sl-CBR-RangeConfigList</w:t>
              </w:r>
            </w:ins>
          </w:p>
          <w:p w14:paraId="29454554" w14:textId="77777777" w:rsidR="00A7763E" w:rsidRPr="000F2532" w:rsidRDefault="00A7763E" w:rsidP="0002403D">
            <w:pPr>
              <w:keepNext/>
              <w:keepLines/>
              <w:spacing w:after="0"/>
              <w:rPr>
                <w:ins w:id="18032" w:author="[108#44][V2X]" w:date="2020-01-27T14:48:00Z"/>
                <w:rFonts w:ascii="Arial" w:hAnsi="Arial"/>
                <w:b/>
                <w:bCs/>
                <w:i/>
                <w:noProof/>
                <w:sz w:val="18"/>
                <w:lang w:eastAsia="en-GB"/>
              </w:rPr>
            </w:pPr>
            <w:ins w:id="18033" w:author="[108#44][V2X]" w:date="2020-01-27T14:48:00Z">
              <w:r w:rsidRPr="00DB7E2C">
                <w:rPr>
                  <w:rFonts w:ascii="Arial" w:hAnsi="Arial"/>
                  <w:bCs/>
                  <w:kern w:val="2"/>
                  <w:sz w:val="18"/>
                  <w:lang w:eastAsia="en-GB"/>
                </w:rPr>
                <w:t xml:space="preserve">Indicates the list of CBR ranges. Each entry of the list indicates in </w:t>
              </w:r>
              <w:r w:rsidRPr="00DB7E2C">
                <w:rPr>
                  <w:rFonts w:ascii="Arial" w:hAnsi="Arial"/>
                  <w:bCs/>
                  <w:i/>
                  <w:kern w:val="2"/>
                  <w:sz w:val="18"/>
                  <w:lang w:eastAsia="en-GB"/>
                </w:rPr>
                <w:t>SL-CBR-LevelsConfig</w:t>
              </w:r>
              <w:r w:rsidRPr="00DB7E2C">
                <w:rPr>
                  <w:rFonts w:ascii="Arial" w:hAnsi="Arial"/>
                  <w:bCs/>
                  <w:kern w:val="2"/>
                  <w:sz w:val="18"/>
                  <w:lang w:eastAsia="en-GB"/>
                </w:rPr>
                <w:t xml:space="preserve"> the upper bound of the CBR range for the respective entry. The upper bounds of the CBR ranges are configured in ascending order for consecutive entries of </w:t>
              </w:r>
              <w:r w:rsidRPr="00DB7E2C">
                <w:rPr>
                  <w:rFonts w:ascii="Arial" w:hAnsi="Arial"/>
                  <w:bCs/>
                  <w:i/>
                  <w:kern w:val="2"/>
                  <w:sz w:val="18"/>
                  <w:lang w:eastAsia="en-GB"/>
                </w:rPr>
                <w:t>sl-CBR-RangeConfigList</w:t>
              </w:r>
              <w:r w:rsidRPr="00DB7E2C">
                <w:rPr>
                  <w:rFonts w:ascii="Arial" w:hAnsi="Arial"/>
                  <w:bCs/>
                  <w:kern w:val="2"/>
                  <w:sz w:val="18"/>
                  <w:lang w:eastAsia="en-GB"/>
                </w:rPr>
                <w:t xml:space="preserve">. For the first entry of </w:t>
              </w:r>
              <w:r w:rsidRPr="00DB7E2C">
                <w:rPr>
                  <w:rFonts w:ascii="Arial" w:hAnsi="Arial"/>
                  <w:bCs/>
                  <w:i/>
                  <w:kern w:val="2"/>
                  <w:sz w:val="18"/>
                  <w:lang w:eastAsia="en-GB"/>
                </w:rPr>
                <w:t>sl-CBR-RangeConfigList</w:t>
              </w:r>
              <w:r w:rsidRPr="00DB7E2C">
                <w:rPr>
                  <w:rFonts w:ascii="Arial" w:hAnsi="Arial"/>
                  <w:bCs/>
                  <w:kern w:val="2"/>
                  <w:sz w:val="18"/>
                  <w:lang w:eastAsia="en-GB"/>
                </w:rPr>
                <w:t xml:space="preserve"> the lower bound of the CBR range is 0.</w:t>
              </w:r>
              <w:r w:rsidRPr="0070509B">
                <w:rPr>
                  <w:rFonts w:ascii="Arial" w:hAnsi="Arial" w:cs="Arial"/>
                  <w:bCs/>
                  <w:kern w:val="2"/>
                  <w:sz w:val="18"/>
                  <w:lang w:eastAsia="zh-CN"/>
                </w:rPr>
                <w:t xml:space="preserve"> Value 0 corresponds to 0, value 1 to 0</w:t>
              </w:r>
              <w:r>
                <w:rPr>
                  <w:rFonts w:ascii="Arial" w:hAnsi="Arial" w:cs="Arial"/>
                  <w:bCs/>
                  <w:kern w:val="2"/>
                  <w:sz w:val="18"/>
                  <w:lang w:eastAsia="zh-CN"/>
                </w:rPr>
                <w:t>.01, value 2 to 0.02, and so on</w:t>
              </w:r>
              <w:r w:rsidRPr="00E135D0">
                <w:rPr>
                  <w:rFonts w:ascii="Arial" w:hAnsi="Arial" w:cs="Arial"/>
                  <w:bCs/>
                  <w:kern w:val="2"/>
                  <w:sz w:val="18"/>
                  <w:lang w:eastAsia="zh-CN"/>
                </w:rPr>
                <w:t>.</w:t>
              </w:r>
            </w:ins>
          </w:p>
        </w:tc>
      </w:tr>
      <w:tr w:rsidR="00A7763E" w:rsidRPr="00C51917" w14:paraId="76647D32" w14:textId="77777777" w:rsidTr="0002403D">
        <w:trPr>
          <w:cantSplit/>
          <w:trHeight w:val="70"/>
          <w:tblHeader/>
          <w:ins w:id="18034" w:author="[108#44][V2X]" w:date="2020-01-27T14:48:00Z"/>
        </w:trPr>
        <w:tc>
          <w:tcPr>
            <w:tcW w:w="14204" w:type="dxa"/>
          </w:tcPr>
          <w:p w14:paraId="3F917A23" w14:textId="77777777" w:rsidR="00A7763E" w:rsidRPr="000F2532" w:rsidRDefault="00A7763E" w:rsidP="0002403D">
            <w:pPr>
              <w:keepNext/>
              <w:keepLines/>
              <w:spacing w:after="0"/>
              <w:rPr>
                <w:ins w:id="18035" w:author="[108#44][V2X]" w:date="2020-01-27T14:48:00Z"/>
                <w:rFonts w:ascii="Arial" w:hAnsi="Arial"/>
                <w:b/>
                <w:i/>
                <w:sz w:val="18"/>
                <w:lang w:eastAsia="en-GB"/>
              </w:rPr>
            </w:pPr>
            <w:ins w:id="18036" w:author="[108#44][V2X]" w:date="2020-01-27T14:48:00Z">
              <w:r>
                <w:rPr>
                  <w:rFonts w:ascii="Arial" w:hAnsi="Arial"/>
                  <w:b/>
                  <w:i/>
                  <w:sz w:val="18"/>
                  <w:lang w:eastAsia="en-GB"/>
                </w:rPr>
                <w:t>sl-CR-Limit</w:t>
              </w:r>
            </w:ins>
          </w:p>
          <w:p w14:paraId="4B07696E" w14:textId="77777777" w:rsidR="00A7763E" w:rsidRPr="000F2532" w:rsidRDefault="00A7763E" w:rsidP="0002403D">
            <w:pPr>
              <w:keepNext/>
              <w:keepLines/>
              <w:spacing w:after="0"/>
              <w:rPr>
                <w:ins w:id="18037" w:author="[108#44][V2X]" w:date="2020-01-27T14:48:00Z"/>
                <w:rFonts w:ascii="Arial" w:hAnsi="Arial"/>
                <w:b/>
                <w:i/>
                <w:sz w:val="18"/>
                <w:lang w:eastAsia="en-GB"/>
              </w:rPr>
            </w:pPr>
            <w:ins w:id="18038" w:author="[108#44][V2X]" w:date="2020-01-27T14:48:00Z">
              <w:r w:rsidRPr="00C91BCD">
                <w:rPr>
                  <w:rFonts w:ascii="Arial" w:hAnsi="Arial" w:cs="Arial"/>
                  <w:bCs/>
                  <w:kern w:val="2"/>
                  <w:sz w:val="18"/>
                  <w:lang w:eastAsia="zh-CN"/>
                </w:rPr>
                <w:t xml:space="preserve">Indicates </w:t>
              </w:r>
              <w:r w:rsidRPr="00E135D0">
                <w:rPr>
                  <w:rFonts w:ascii="Arial" w:hAnsi="Arial" w:cs="Arial"/>
                  <w:bCs/>
                  <w:kern w:val="2"/>
                  <w:sz w:val="18"/>
                  <w:lang w:eastAsia="zh-CN"/>
                </w:rPr>
                <w:t>the maximum limit on the occupancy ratio. Value 0 corresponds to 0, value 1 to 0.0001, value 2 to 0.0002, and so on (i.e. in steps of 0.0001) until value 10000, which corresponds to 1.</w:t>
              </w:r>
            </w:ins>
          </w:p>
        </w:tc>
      </w:tr>
      <w:tr w:rsidR="00A7763E" w:rsidRPr="00C51917" w14:paraId="629A8FD5" w14:textId="77777777" w:rsidTr="0002403D">
        <w:trPr>
          <w:cantSplit/>
          <w:trHeight w:val="70"/>
          <w:tblHeader/>
          <w:ins w:id="18039" w:author="[108#44][V2X]" w:date="2020-01-27T14:48:00Z"/>
        </w:trPr>
        <w:tc>
          <w:tcPr>
            <w:tcW w:w="14204" w:type="dxa"/>
          </w:tcPr>
          <w:p w14:paraId="0823D803" w14:textId="77777777" w:rsidR="00A7763E" w:rsidRPr="000F2532" w:rsidRDefault="00A7763E" w:rsidP="0002403D">
            <w:pPr>
              <w:keepNext/>
              <w:keepLines/>
              <w:spacing w:after="0"/>
              <w:rPr>
                <w:ins w:id="18040" w:author="[108#44][V2X]" w:date="2020-01-27T14:48:00Z"/>
                <w:rFonts w:ascii="Arial" w:hAnsi="Arial"/>
                <w:b/>
                <w:i/>
                <w:sz w:val="18"/>
                <w:lang w:eastAsia="en-GB"/>
              </w:rPr>
            </w:pPr>
            <w:ins w:id="18041" w:author="[108#44][V2X]" w:date="2020-01-27T14:48:00Z">
              <w:r>
                <w:rPr>
                  <w:rFonts w:ascii="Arial" w:hAnsi="Arial"/>
                  <w:b/>
                  <w:i/>
                  <w:sz w:val="18"/>
                  <w:lang w:eastAsia="en-GB"/>
                </w:rPr>
                <w:t>sl-</w:t>
              </w:r>
              <w:r w:rsidRPr="00E135D0">
                <w:rPr>
                  <w:rFonts w:ascii="Arial" w:hAnsi="Arial"/>
                  <w:b/>
                  <w:i/>
                  <w:sz w:val="18"/>
                  <w:lang w:eastAsia="en-GB"/>
                </w:rPr>
                <w:t>CBR-PSSCH-TxConfig</w:t>
              </w:r>
              <w:r>
                <w:rPr>
                  <w:rFonts w:ascii="Arial" w:hAnsi="Arial"/>
                  <w:b/>
                  <w:i/>
                  <w:sz w:val="18"/>
                  <w:lang w:eastAsia="en-GB"/>
                </w:rPr>
                <w:t>List</w:t>
              </w:r>
            </w:ins>
          </w:p>
          <w:p w14:paraId="62228D7B" w14:textId="77777777" w:rsidR="00A7763E" w:rsidRDefault="00A7763E" w:rsidP="0002403D">
            <w:pPr>
              <w:keepNext/>
              <w:keepLines/>
              <w:spacing w:after="0"/>
              <w:rPr>
                <w:ins w:id="18042" w:author="[108#44][V2X]" w:date="2020-01-27T14:48:00Z"/>
                <w:rFonts w:ascii="Arial" w:hAnsi="Arial"/>
                <w:b/>
                <w:i/>
                <w:sz w:val="18"/>
                <w:lang w:eastAsia="en-GB"/>
              </w:rPr>
            </w:pPr>
            <w:ins w:id="18043" w:author="[108#44][V2X]" w:date="2020-01-27T14:48:00Z">
              <w:r w:rsidRPr="00C91BCD">
                <w:rPr>
                  <w:rFonts w:ascii="Arial" w:hAnsi="Arial" w:cs="Arial"/>
                  <w:bCs/>
                  <w:kern w:val="2"/>
                  <w:sz w:val="18"/>
                  <w:lang w:eastAsia="zh-CN"/>
                </w:rPr>
                <w:t xml:space="preserve">Indicates </w:t>
              </w:r>
              <w:r w:rsidRPr="00E135D0">
                <w:rPr>
                  <w:rFonts w:ascii="Arial" w:hAnsi="Arial" w:cs="Arial"/>
                  <w:bCs/>
                  <w:kern w:val="2"/>
                  <w:sz w:val="18"/>
                  <w:lang w:eastAsia="zh-CN"/>
                </w:rPr>
                <w:t>the list of available PSSCH transmission parameters (such as MCS, sub-channel number, retransmission number and CR limit) configurations.</w:t>
              </w:r>
            </w:ins>
          </w:p>
        </w:tc>
      </w:tr>
      <w:tr w:rsidR="00A7763E" w:rsidRPr="00C51917" w14:paraId="77C449F1" w14:textId="77777777" w:rsidTr="0002403D">
        <w:trPr>
          <w:cantSplit/>
          <w:trHeight w:val="70"/>
          <w:tblHeader/>
          <w:ins w:id="18044" w:author="[108#44][V2X]" w:date="2020-01-27T14:48:00Z"/>
        </w:trPr>
        <w:tc>
          <w:tcPr>
            <w:tcW w:w="14204" w:type="dxa"/>
          </w:tcPr>
          <w:p w14:paraId="5E8CCAA6" w14:textId="77777777" w:rsidR="00A7763E" w:rsidRPr="000F2532" w:rsidRDefault="00A7763E" w:rsidP="0002403D">
            <w:pPr>
              <w:keepNext/>
              <w:keepLines/>
              <w:spacing w:after="0"/>
              <w:rPr>
                <w:ins w:id="18045" w:author="[108#44][V2X]" w:date="2020-01-27T14:48:00Z"/>
                <w:rFonts w:ascii="Arial" w:hAnsi="Arial"/>
                <w:b/>
                <w:i/>
                <w:sz w:val="18"/>
                <w:lang w:eastAsia="en-GB"/>
              </w:rPr>
            </w:pPr>
            <w:ins w:id="18046" w:author="[108#44][V2X]" w:date="2020-01-27T14:48:00Z">
              <w:r>
                <w:rPr>
                  <w:rFonts w:ascii="Arial" w:hAnsi="Arial"/>
                  <w:b/>
                  <w:i/>
                  <w:sz w:val="18"/>
                  <w:lang w:eastAsia="en-GB"/>
                </w:rPr>
                <w:t>sl-Txparameters</w:t>
              </w:r>
            </w:ins>
          </w:p>
          <w:p w14:paraId="5A472E33" w14:textId="77777777" w:rsidR="00A7763E" w:rsidRDefault="00A7763E" w:rsidP="0002403D">
            <w:pPr>
              <w:keepNext/>
              <w:keepLines/>
              <w:spacing w:after="0"/>
              <w:rPr>
                <w:ins w:id="18047" w:author="[108#44][V2X]" w:date="2020-01-27T14:48:00Z"/>
                <w:rFonts w:ascii="Arial" w:hAnsi="Arial"/>
                <w:b/>
                <w:i/>
                <w:sz w:val="18"/>
                <w:lang w:eastAsia="en-GB"/>
              </w:rPr>
            </w:pPr>
            <w:ins w:id="18048" w:author="[108#44][V2X]" w:date="2020-01-27T14:48:00Z">
              <w:r>
                <w:rPr>
                  <w:rFonts w:ascii="Arial" w:hAnsi="Arial" w:cs="Arial"/>
                  <w:bCs/>
                  <w:kern w:val="2"/>
                  <w:sz w:val="18"/>
                  <w:lang w:eastAsia="zh-CN"/>
                </w:rPr>
                <w:t>Indicates PSSCH transmission parameters.</w:t>
              </w:r>
            </w:ins>
          </w:p>
        </w:tc>
      </w:tr>
    </w:tbl>
    <w:p w14:paraId="4055A693" w14:textId="77777777" w:rsidR="00A7763E" w:rsidRDefault="00A7763E" w:rsidP="00A7763E">
      <w:pPr>
        <w:rPr>
          <w:ins w:id="18049" w:author="[108#44][V2X]" w:date="2020-01-27T14:48:00Z"/>
        </w:rPr>
      </w:pPr>
    </w:p>
    <w:p w14:paraId="30E43157" w14:textId="77777777" w:rsidR="00A7763E" w:rsidRPr="000F2532" w:rsidRDefault="00A7763E" w:rsidP="00A7763E">
      <w:pPr>
        <w:keepNext/>
        <w:keepLines/>
        <w:spacing w:before="120"/>
        <w:ind w:left="1418" w:hanging="1418"/>
        <w:outlineLvl w:val="3"/>
        <w:rPr>
          <w:ins w:id="18050" w:author="[108#44][V2X]" w:date="2020-01-27T14:48:00Z"/>
          <w:rFonts w:ascii="Arial" w:hAnsi="Arial"/>
          <w:sz w:val="24"/>
        </w:rPr>
      </w:pPr>
      <w:ins w:id="1805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ConfigDedicatedEUTRA</w:t>
        </w:r>
      </w:ins>
    </w:p>
    <w:p w14:paraId="3D45AB93" w14:textId="77777777" w:rsidR="00A7763E" w:rsidRPr="000F2532" w:rsidRDefault="00A7763E" w:rsidP="00A7763E">
      <w:pPr>
        <w:keepNext/>
        <w:keepLines/>
        <w:rPr>
          <w:ins w:id="18052" w:author="[108#44][V2X]" w:date="2020-01-27T14:48:00Z"/>
          <w:iCs/>
        </w:rPr>
      </w:pPr>
      <w:ins w:id="18053" w:author="[108#44][V2X]" w:date="2020-01-27T14:48:00Z">
        <w:r w:rsidRPr="000F2532">
          <w:rPr>
            <w:iCs/>
          </w:rPr>
          <w:t xml:space="preserve">The IE </w:t>
        </w:r>
        <w:r w:rsidRPr="00BD2A2B">
          <w:rPr>
            <w:i/>
            <w:iCs/>
          </w:rPr>
          <w:t xml:space="preserve">SL-ConfigDedicatedEUTRA </w:t>
        </w:r>
        <w:r w:rsidRPr="000F2532">
          <w:rPr>
            <w:iCs/>
          </w:rPr>
          <w:t>specifies the dedicated configuration information for</w:t>
        </w:r>
        <w:r>
          <w:rPr>
            <w:rFonts w:hint="eastAsia"/>
            <w:iCs/>
            <w:lang w:eastAsia="zh-CN"/>
          </w:rPr>
          <w:t>V2X</w:t>
        </w:r>
        <w:r w:rsidRPr="000F2532">
          <w:rPr>
            <w:iCs/>
          </w:rPr>
          <w:t xml:space="preserve"> sidelink communication</w:t>
        </w:r>
        <w:r>
          <w:rPr>
            <w:rFonts w:hint="eastAsia"/>
            <w:iCs/>
            <w:lang w:eastAsia="zh-CN"/>
          </w:rPr>
          <w:t xml:space="preserve"> defined in TS 36.331 [10]</w:t>
        </w:r>
        <w:r w:rsidRPr="000F2532">
          <w:rPr>
            <w:iCs/>
          </w:rPr>
          <w:t>.</w:t>
        </w:r>
      </w:ins>
    </w:p>
    <w:p w14:paraId="34D3FF7E" w14:textId="77777777" w:rsidR="00A7763E" w:rsidRPr="000F2532" w:rsidRDefault="00A7763E" w:rsidP="00A7763E">
      <w:pPr>
        <w:keepNext/>
        <w:keepLines/>
        <w:spacing w:before="60"/>
        <w:jc w:val="center"/>
        <w:rPr>
          <w:ins w:id="18054" w:author="[108#44][V2X]" w:date="2020-01-27T14:48:00Z"/>
          <w:rFonts w:ascii="Arial" w:hAnsi="Arial"/>
          <w:b/>
        </w:rPr>
      </w:pPr>
      <w:ins w:id="18055" w:author="[108#44][V2X]" w:date="2020-01-27T14:48:00Z">
        <w:r w:rsidRPr="000F2532">
          <w:rPr>
            <w:rFonts w:ascii="Arial" w:hAnsi="Arial"/>
            <w:b/>
            <w:i/>
          </w:rPr>
          <w:t>SL-ConfigDedicatedEUTRA</w:t>
        </w:r>
        <w:r w:rsidRPr="000F2532">
          <w:rPr>
            <w:rFonts w:ascii="Arial" w:hAnsi="Arial"/>
            <w:b/>
          </w:rPr>
          <w:t xml:space="preserve"> information element</w:t>
        </w:r>
      </w:ins>
    </w:p>
    <w:p w14:paraId="43FD5D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6" w:author="[108#44][V2X]" w:date="2020-01-27T14:48:00Z"/>
          <w:rFonts w:ascii="Courier New" w:hAnsi="Courier New"/>
          <w:noProof/>
          <w:sz w:val="16"/>
          <w:lang w:eastAsia="en-GB"/>
        </w:rPr>
      </w:pPr>
      <w:ins w:id="18057" w:author="[108#44][V2X]" w:date="2020-01-27T14:48:00Z">
        <w:r w:rsidRPr="000F2532">
          <w:rPr>
            <w:rFonts w:ascii="Courier New" w:hAnsi="Courier New"/>
            <w:noProof/>
            <w:sz w:val="16"/>
            <w:lang w:eastAsia="en-GB"/>
          </w:rPr>
          <w:t>-- ASN1START</w:t>
        </w:r>
      </w:ins>
    </w:p>
    <w:p w14:paraId="69F860A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8" w:author="[108#44][V2X]" w:date="2020-01-27T14:48:00Z"/>
          <w:rFonts w:ascii="Courier New" w:hAnsi="Courier New"/>
          <w:noProof/>
          <w:sz w:val="16"/>
          <w:lang w:eastAsia="en-GB"/>
        </w:rPr>
      </w:pPr>
      <w:ins w:id="18059" w:author="[108#44][V2X]" w:date="2020-01-27T14:48:00Z">
        <w:r w:rsidRPr="000F2532">
          <w:rPr>
            <w:rFonts w:ascii="Courier New" w:hAnsi="Courier New"/>
            <w:noProof/>
            <w:sz w:val="16"/>
            <w:lang w:eastAsia="en-GB"/>
          </w:rPr>
          <w:t>-- TAG-SL-CONFIGDEDICATEDEUTRA-START</w:t>
        </w:r>
      </w:ins>
    </w:p>
    <w:p w14:paraId="78A08A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0" w:author="[108#44][V2X]" w:date="2020-01-27T14:48:00Z"/>
          <w:rFonts w:ascii="Courier New" w:hAnsi="Courier New"/>
          <w:noProof/>
          <w:sz w:val="16"/>
          <w:lang w:eastAsia="en-GB"/>
        </w:rPr>
      </w:pPr>
    </w:p>
    <w:p w14:paraId="41F909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1" w:author="[108#44][V2X]" w:date="2020-01-27T14:48:00Z"/>
          <w:rFonts w:ascii="Courier New" w:hAnsi="Courier New"/>
          <w:noProof/>
          <w:sz w:val="16"/>
          <w:lang w:eastAsia="en-GB"/>
        </w:rPr>
      </w:pPr>
      <w:ins w:id="18062" w:author="[108#44][V2X]" w:date="2020-01-27T14:48:00Z">
        <w:r w:rsidRPr="000F2532">
          <w:rPr>
            <w:rFonts w:ascii="Courier New" w:hAnsi="Courier New"/>
            <w:noProof/>
            <w:sz w:val="16"/>
            <w:lang w:eastAsia="en-GB"/>
          </w:rPr>
          <w:t>SL-ConfigDedicatedEUTRA-r16 ::=                 SEQUENCE {</w:t>
        </w:r>
      </w:ins>
    </w:p>
    <w:p w14:paraId="09F319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3" w:author="[108#44][V2X]" w:date="2020-01-27T14:48:00Z"/>
          <w:rFonts w:ascii="Courier New" w:hAnsi="Courier New"/>
          <w:noProof/>
          <w:sz w:val="16"/>
          <w:lang w:eastAsia="en-GB"/>
        </w:rPr>
      </w:pPr>
      <w:ins w:id="18064" w:author="[108#44][V2X]" w:date="2020-01-27T14:48:00Z">
        <w:r>
          <w:rPr>
            <w:rFonts w:ascii="Courier New" w:hAnsi="Courier New"/>
            <w:noProof/>
            <w:sz w:val="16"/>
            <w:lang w:eastAsia="en-GB"/>
          </w:rPr>
          <w:t xml:space="preserve">    sl-V2X-ConfigD</w:t>
        </w:r>
        <w:r w:rsidRPr="000F2532">
          <w:rPr>
            <w:rFonts w:ascii="Courier New" w:hAnsi="Courier New"/>
            <w:noProof/>
            <w:sz w:val="16"/>
            <w:lang w:eastAsia="en-GB"/>
          </w:rPr>
          <w:t>edicated-r16                    OCTET STRING                                              OPTIONAL,</w:t>
        </w:r>
        <w:r w:rsidRPr="000F2532">
          <w:rPr>
            <w:rFonts w:ascii="Courier New" w:hAnsi="Courier New"/>
            <w:noProof/>
            <w:sz w:val="16"/>
            <w:lang w:eastAsia="zh-CN"/>
          </w:rPr>
          <w:t xml:space="preserve">    -- Need M</w:t>
        </w:r>
      </w:ins>
    </w:p>
    <w:p w14:paraId="4E22CC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5" w:author="[108#44][V2X]" w:date="2020-01-27T14:48:00Z"/>
          <w:rFonts w:ascii="Courier New" w:hAnsi="Courier New"/>
          <w:noProof/>
          <w:sz w:val="16"/>
          <w:lang w:eastAsia="en-GB"/>
        </w:rPr>
      </w:pPr>
      <w:ins w:id="18066" w:author="[108#44][V2X]" w:date="2020-01-27T14:48:00Z">
        <w:r w:rsidRPr="000F2532">
          <w:rPr>
            <w:rFonts w:ascii="Courier New" w:hAnsi="Courier New"/>
            <w:noProof/>
            <w:sz w:val="16"/>
            <w:lang w:eastAsia="en-GB"/>
          </w:rPr>
          <w:t xml:space="preserve">    sl-V2X-SPS-Config-r16                         OCTET STRING                                              OPTIONAL,</w:t>
        </w:r>
        <w:r w:rsidRPr="000F2532">
          <w:rPr>
            <w:rFonts w:ascii="Courier New" w:hAnsi="Courier New"/>
            <w:noProof/>
            <w:sz w:val="16"/>
            <w:lang w:eastAsia="zh-CN"/>
          </w:rPr>
          <w:t xml:space="preserve">    -- Need M</w:t>
        </w:r>
      </w:ins>
    </w:p>
    <w:p w14:paraId="2810FD2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7" w:author="[108#44][V2X]" w:date="2020-01-27T14:48:00Z"/>
          <w:rFonts w:ascii="Courier New" w:hAnsi="Courier New"/>
          <w:noProof/>
          <w:sz w:val="16"/>
          <w:lang w:eastAsia="en-GB"/>
        </w:rPr>
      </w:pPr>
      <w:ins w:id="18068" w:author="[108#44][V2X]" w:date="2020-01-27T14:48:00Z">
        <w:r>
          <w:rPr>
            <w:rFonts w:ascii="Courier New" w:hAnsi="Courier New"/>
            <w:noProof/>
            <w:sz w:val="16"/>
            <w:lang w:eastAsia="en-GB"/>
          </w:rPr>
          <w:t xml:space="preserve">    sl-V2X-PDCCH-Config-r16                       PDCCH-Config                                              OPTIONAL,</w:t>
        </w:r>
        <w:r w:rsidRPr="000F2532">
          <w:rPr>
            <w:rFonts w:ascii="Courier New" w:hAnsi="Courier New"/>
            <w:noProof/>
            <w:sz w:val="16"/>
            <w:lang w:eastAsia="zh-CN"/>
          </w:rPr>
          <w:t xml:space="preserve">    -- Need M</w:t>
        </w:r>
      </w:ins>
    </w:p>
    <w:p w14:paraId="2ECC91A4" w14:textId="77777777" w:rsidR="00A7763E" w:rsidRPr="00A337B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9" w:author="[108#44][V2X]" w:date="2020-01-27T14:48:00Z"/>
          <w:rFonts w:ascii="Courier New" w:hAnsi="Courier New"/>
          <w:noProof/>
          <w:sz w:val="16"/>
          <w:lang w:eastAsia="en-GB"/>
        </w:rPr>
      </w:pPr>
      <w:ins w:id="18070" w:author="[108#44][V2X]" w:date="2020-01-27T14:48:00Z">
        <w:r>
          <w:rPr>
            <w:rFonts w:ascii="Courier New" w:hAnsi="Courier New"/>
            <w:noProof/>
            <w:sz w:val="16"/>
            <w:lang w:eastAsia="en-GB"/>
          </w:rPr>
          <w:t xml:space="preserve">    sl-TimeOffsetEUTRA-r16                        ENUMERATE</w:t>
        </w:r>
        <w:r w:rsidRPr="00A337B9">
          <w:rPr>
            <w:rFonts w:ascii="Courier New" w:hAnsi="Courier New"/>
            <w:noProof/>
            <w:sz w:val="16"/>
            <w:lang w:eastAsia="en-GB"/>
          </w:rPr>
          <w:t xml:space="preserve">D {ms0dot75, ms1, </w:t>
        </w:r>
        <w:r w:rsidRPr="0007098D">
          <w:rPr>
            <w:rFonts w:ascii="Courier New" w:hAnsi="Courier New"/>
            <w:noProof/>
            <w:sz w:val="16"/>
            <w:highlight w:val="yellow"/>
            <w:lang w:eastAsia="en-GB"/>
          </w:rPr>
          <w:t>ms1dot25, ms1dot5</w:t>
        </w:r>
        <w:r w:rsidRPr="00A337B9">
          <w:rPr>
            <w:rFonts w:ascii="Courier New" w:hAnsi="Courier New"/>
            <w:noProof/>
            <w:sz w:val="16"/>
            <w:lang w:eastAsia="en-GB"/>
          </w:rPr>
          <w:t xml:space="preserve">, ms1dot75, </w:t>
        </w:r>
      </w:ins>
    </w:p>
    <w:p w14:paraId="78FC1D9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700" w:firstLine="5920"/>
        <w:rPr>
          <w:ins w:id="18071" w:author="[108#44][V2X]" w:date="2020-01-27T14:48:00Z"/>
          <w:rFonts w:ascii="Courier New" w:hAnsi="Courier New"/>
          <w:noProof/>
          <w:sz w:val="16"/>
          <w:lang w:eastAsia="en-GB"/>
        </w:rPr>
      </w:pPr>
      <w:ins w:id="18072" w:author="[108#44][V2X]" w:date="2020-01-27T14:48:00Z">
        <w:r w:rsidRPr="00A337B9">
          <w:rPr>
            <w:rFonts w:ascii="Courier New" w:hAnsi="Courier New"/>
            <w:noProof/>
            <w:sz w:val="16"/>
            <w:lang w:eastAsia="en-GB"/>
          </w:rPr>
          <w:t>ms2, ms4, ms5, ms8, ms10, ms20}</w:t>
        </w:r>
        <w:r>
          <w:rPr>
            <w:rFonts w:ascii="Courier New" w:hAnsi="Courier New"/>
            <w:noProof/>
            <w:sz w:val="16"/>
            <w:lang w:eastAsia="en-GB"/>
          </w:rPr>
          <w:t xml:space="preserve">               OPTIONAL,</w:t>
        </w:r>
        <w:r w:rsidRPr="000F2532">
          <w:rPr>
            <w:rFonts w:ascii="Courier New" w:hAnsi="Courier New"/>
            <w:noProof/>
            <w:sz w:val="16"/>
            <w:lang w:eastAsia="zh-CN"/>
          </w:rPr>
          <w:t xml:space="preserve">    -- Need M</w:t>
        </w:r>
      </w:ins>
    </w:p>
    <w:p w14:paraId="7B07071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3" w:author="[108#44][V2X]" w:date="2020-01-27T14:48:00Z"/>
          <w:rFonts w:ascii="Courier New" w:hAnsi="Courier New"/>
          <w:noProof/>
          <w:sz w:val="16"/>
          <w:lang w:eastAsia="en-GB"/>
        </w:rPr>
      </w:pPr>
      <w:ins w:id="18074" w:author="[108#44][V2X]" w:date="2020-01-27T14:48:00Z">
        <w:r w:rsidRPr="000F2532">
          <w:rPr>
            <w:rFonts w:ascii="Courier New" w:hAnsi="Courier New"/>
            <w:noProof/>
            <w:sz w:val="16"/>
            <w:lang w:eastAsia="en-GB"/>
          </w:rPr>
          <w:t xml:space="preserve">    ...</w:t>
        </w:r>
      </w:ins>
    </w:p>
    <w:p w14:paraId="57A8A9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5" w:author="[108#44][V2X]" w:date="2020-01-27T14:48:00Z"/>
          <w:rFonts w:ascii="Courier New" w:hAnsi="Courier New"/>
          <w:noProof/>
          <w:sz w:val="16"/>
          <w:lang w:eastAsia="en-GB"/>
        </w:rPr>
      </w:pPr>
      <w:ins w:id="18076" w:author="[108#44][V2X]" w:date="2020-01-27T14:48:00Z">
        <w:r w:rsidRPr="000F2532">
          <w:rPr>
            <w:rFonts w:ascii="Courier New" w:hAnsi="Courier New"/>
            <w:noProof/>
            <w:sz w:val="16"/>
            <w:lang w:eastAsia="en-GB"/>
          </w:rPr>
          <w:t>}</w:t>
        </w:r>
      </w:ins>
    </w:p>
    <w:p w14:paraId="7C7380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7" w:author="[108#44][V2X]" w:date="2020-01-27T14:48:00Z"/>
          <w:rFonts w:ascii="Courier New" w:hAnsi="Courier New"/>
          <w:noProof/>
          <w:sz w:val="16"/>
          <w:lang w:eastAsia="en-GB"/>
        </w:rPr>
      </w:pPr>
    </w:p>
    <w:p w14:paraId="760D22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8" w:author="[108#44][V2X]" w:date="2020-01-27T14:48:00Z"/>
          <w:rFonts w:ascii="Courier New" w:hAnsi="Courier New"/>
          <w:noProof/>
          <w:sz w:val="16"/>
          <w:lang w:eastAsia="en-GB"/>
        </w:rPr>
      </w:pPr>
      <w:ins w:id="18079" w:author="[108#44][V2X]" w:date="2020-01-27T14:48:00Z">
        <w:r w:rsidRPr="000F2532">
          <w:rPr>
            <w:rFonts w:ascii="Courier New" w:hAnsi="Courier New"/>
            <w:noProof/>
            <w:sz w:val="16"/>
            <w:lang w:eastAsia="en-GB"/>
          </w:rPr>
          <w:t>-- TAG-SL-CONFIGDEDICATEDEUTRA-STOP</w:t>
        </w:r>
      </w:ins>
    </w:p>
    <w:p w14:paraId="70EE622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0" w:author="[108#44][V2X]" w:date="2020-01-27T14:48:00Z"/>
          <w:rFonts w:ascii="Courier New" w:hAnsi="Courier New"/>
          <w:noProof/>
          <w:sz w:val="16"/>
          <w:lang w:eastAsia="en-GB"/>
        </w:rPr>
      </w:pPr>
      <w:ins w:id="18081" w:author="[108#44][V2X]" w:date="2020-01-27T14:48:00Z">
        <w:r w:rsidRPr="000F2532">
          <w:rPr>
            <w:rFonts w:ascii="Courier New" w:hAnsi="Courier New"/>
            <w:noProof/>
            <w:sz w:val="16"/>
            <w:lang w:eastAsia="en-GB"/>
          </w:rPr>
          <w:t>-- ASN1STOP</w:t>
        </w:r>
      </w:ins>
    </w:p>
    <w:p w14:paraId="04392334" w14:textId="77777777" w:rsidR="00A7763E" w:rsidRPr="000F2532" w:rsidRDefault="00A7763E" w:rsidP="00A7763E">
      <w:pPr>
        <w:rPr>
          <w:ins w:id="18082"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B9A8A4D" w14:textId="77777777" w:rsidTr="0002403D">
        <w:trPr>
          <w:cantSplit/>
          <w:tblHeader/>
          <w:ins w:id="18083" w:author="[108#44][V2X]" w:date="2020-01-27T14:48:00Z"/>
        </w:trPr>
        <w:tc>
          <w:tcPr>
            <w:tcW w:w="14204" w:type="dxa"/>
          </w:tcPr>
          <w:p w14:paraId="1F08470D" w14:textId="77777777" w:rsidR="00A7763E" w:rsidRPr="000F2532" w:rsidRDefault="00A7763E" w:rsidP="0002403D">
            <w:pPr>
              <w:keepNext/>
              <w:keepLines/>
              <w:spacing w:after="0"/>
              <w:jc w:val="center"/>
              <w:rPr>
                <w:ins w:id="18084" w:author="[108#44][V2X]" w:date="2020-01-27T14:48:00Z"/>
                <w:rFonts w:ascii="Arial" w:hAnsi="Arial"/>
                <w:b/>
                <w:sz w:val="18"/>
                <w:lang w:eastAsia="en-GB"/>
              </w:rPr>
            </w:pPr>
            <w:ins w:id="18085" w:author="[108#44][V2X]" w:date="2020-01-27T14:48:00Z">
              <w:r w:rsidRPr="000F2532">
                <w:rPr>
                  <w:rFonts w:ascii="Arial" w:hAnsi="Arial"/>
                  <w:b/>
                  <w:bCs/>
                  <w:i/>
                  <w:iCs/>
                  <w:sz w:val="18"/>
                </w:rPr>
                <w:t>SL-ConfigDedicated</w:t>
              </w:r>
              <w:r w:rsidRPr="000F2532">
                <w:rPr>
                  <w:rFonts w:ascii="Arial" w:hAnsi="Arial"/>
                  <w:b/>
                  <w:i/>
                  <w:sz w:val="18"/>
                </w:rPr>
                <w:t>EUTRA</w:t>
              </w:r>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C51917" w14:paraId="0A873D87" w14:textId="77777777" w:rsidTr="0002403D">
        <w:trPr>
          <w:cantSplit/>
          <w:trHeight w:val="70"/>
          <w:tblHeader/>
          <w:ins w:id="18086" w:author="[108#44][V2X]" w:date="2020-01-27T14:48:00Z"/>
        </w:trPr>
        <w:tc>
          <w:tcPr>
            <w:tcW w:w="14204" w:type="dxa"/>
          </w:tcPr>
          <w:p w14:paraId="12B877E1" w14:textId="77777777" w:rsidR="00A7763E" w:rsidRPr="000F2532" w:rsidRDefault="00A7763E" w:rsidP="0002403D">
            <w:pPr>
              <w:keepNext/>
              <w:keepLines/>
              <w:spacing w:after="0"/>
              <w:rPr>
                <w:ins w:id="18087" w:author="[108#44][V2X]" w:date="2020-01-27T14:48:00Z"/>
                <w:rFonts w:ascii="Arial" w:hAnsi="Arial"/>
                <w:b/>
                <w:i/>
                <w:sz w:val="18"/>
                <w:szCs w:val="22"/>
              </w:rPr>
            </w:pPr>
            <w:ins w:id="18088" w:author="[108#44][V2X]" w:date="2020-01-27T14:48:00Z">
              <w:r w:rsidRPr="000F2532">
                <w:rPr>
                  <w:rFonts w:ascii="Arial" w:hAnsi="Arial"/>
                  <w:b/>
                  <w:i/>
                  <w:sz w:val="18"/>
                  <w:szCs w:val="22"/>
                </w:rPr>
                <w:t>sl-V2X-Config</w:t>
              </w:r>
              <w:r>
                <w:rPr>
                  <w:rFonts w:ascii="Arial" w:hAnsi="Arial"/>
                  <w:b/>
                  <w:i/>
                  <w:sz w:val="18"/>
                  <w:szCs w:val="22"/>
                </w:rPr>
                <w:t>D</w:t>
              </w:r>
              <w:r w:rsidRPr="000F2532">
                <w:rPr>
                  <w:rFonts w:ascii="Arial" w:hAnsi="Arial"/>
                  <w:b/>
                  <w:i/>
                  <w:sz w:val="18"/>
                  <w:szCs w:val="22"/>
                </w:rPr>
                <w:t>edicated</w:t>
              </w:r>
            </w:ins>
          </w:p>
          <w:p w14:paraId="49DBA64A" w14:textId="77777777" w:rsidR="00A7763E" w:rsidRPr="000F2532" w:rsidRDefault="00A7763E" w:rsidP="0002403D">
            <w:pPr>
              <w:keepNext/>
              <w:keepLines/>
              <w:spacing w:after="0"/>
              <w:rPr>
                <w:ins w:id="18089" w:author="[108#44][V2X]" w:date="2020-01-27T14:48:00Z"/>
                <w:rFonts w:ascii="Arial" w:hAnsi="Arial"/>
                <w:b/>
                <w:bCs/>
                <w:i/>
                <w:noProof/>
                <w:sz w:val="18"/>
                <w:lang w:eastAsia="en-GB"/>
              </w:rPr>
            </w:pPr>
            <w:ins w:id="18090" w:author="[108#44][V2X]" w:date="2020-01-27T14:48:00Z">
              <w:r>
                <w:rPr>
                  <w:rFonts w:ascii="Arial" w:hAnsi="Arial"/>
                  <w:sz w:val="18"/>
                  <w:lang w:eastAsia="en-GB"/>
                </w:rPr>
                <w:t>This field</w:t>
              </w:r>
              <w:r w:rsidRPr="00855CDA">
                <w:rPr>
                  <w:rFonts w:ascii="Arial" w:hAnsi="Arial"/>
                  <w:sz w:val="18"/>
                  <w:lang w:eastAsia="en-GB"/>
                </w:rPr>
                <w:t xml:space="preserve"> includes the </w:t>
              </w:r>
              <w:r w:rsidRPr="000F2532">
                <w:rPr>
                  <w:rFonts w:ascii="Arial" w:hAnsi="Arial"/>
                  <w:bCs/>
                  <w:i/>
                  <w:kern w:val="2"/>
                  <w:sz w:val="18"/>
                  <w:lang w:eastAsia="zh-CN"/>
                </w:rPr>
                <w:t>SL</w:t>
              </w:r>
              <w:r w:rsidRPr="000F2532">
                <w:rPr>
                  <w:rFonts w:ascii="Arial" w:hAnsi="Arial"/>
                  <w:i/>
                  <w:sz w:val="18"/>
                </w:rPr>
                <w:t>-V2X-ConfigDedicated</w:t>
              </w:r>
              <w:r w:rsidRPr="000F2532">
                <w:rPr>
                  <w:rFonts w:ascii="Arial" w:hAnsi="Arial"/>
                  <w:bCs/>
                  <w:kern w:val="2"/>
                  <w:sz w:val="18"/>
                  <w:lang w:eastAsia="zh-CN"/>
                </w:rPr>
                <w:t xml:space="preserve"> </w:t>
              </w:r>
              <w:r w:rsidRPr="00855CDA">
                <w:rPr>
                  <w:rFonts w:ascii="Arial" w:hAnsi="Arial"/>
                  <w:sz w:val="18"/>
                  <w:lang w:eastAsia="en-GB"/>
                </w:rPr>
                <w:t>as specified in TS 36.331 [10</w:t>
              </w:r>
              <w:r>
                <w:rPr>
                  <w:rFonts w:ascii="Arial" w:hAnsi="Arial"/>
                  <w:sz w:val="18"/>
                  <w:lang w:eastAsia="en-GB"/>
                </w:rPr>
                <w:t xml:space="preserve">], </w:t>
              </w:r>
              <w:r w:rsidRPr="000F2532">
                <w:rPr>
                  <w:rFonts w:ascii="Arial" w:hAnsi="Arial"/>
                  <w:sz w:val="18"/>
                  <w:lang w:eastAsia="en-GB"/>
                </w:rPr>
                <w:t>for</w:t>
              </w:r>
              <w:r w:rsidRPr="000F2532">
                <w:rPr>
                  <w:rFonts w:ascii="Arial" w:hAnsi="Arial"/>
                  <w:bCs/>
                  <w:noProof/>
                  <w:sz w:val="18"/>
                  <w:lang w:eastAsia="en-GB"/>
                </w:rPr>
                <w:t xml:space="preserve"> providing the dedicated configurations for V2X sidelink communication. If the UE is configured with </w:t>
              </w:r>
              <w:r w:rsidRPr="000F2532">
                <w:rPr>
                  <w:rFonts w:ascii="Arial" w:hAnsi="Arial"/>
                  <w:bCs/>
                  <w:i/>
                  <w:noProof/>
                  <w:sz w:val="18"/>
                  <w:lang w:eastAsia="en-GB"/>
                </w:rPr>
                <w:t>commTxResources</w:t>
              </w:r>
              <w:r w:rsidRPr="000F2532">
                <w:rPr>
                  <w:rFonts w:ascii="Arial" w:hAnsi="Arial"/>
                  <w:bCs/>
                  <w:noProof/>
                  <w:sz w:val="18"/>
                  <w:lang w:eastAsia="en-GB"/>
                </w:rPr>
                <w:t xml:space="preserve"> set to </w:t>
              </w:r>
              <w:r w:rsidRPr="00C51917">
                <w:rPr>
                  <w:rFonts w:ascii="Arial" w:hAnsi="Arial"/>
                  <w:bCs/>
                  <w:i/>
                  <w:noProof/>
                  <w:sz w:val="18"/>
                  <w:lang w:eastAsia="en-GB"/>
                </w:rPr>
                <w:t>setup</w:t>
              </w:r>
              <w:r w:rsidRPr="0053362F">
                <w:rPr>
                  <w:rFonts w:ascii="Arial" w:hAnsi="Arial"/>
                  <w:bCs/>
                  <w:noProof/>
                  <w:sz w:val="18"/>
                  <w:lang w:eastAsia="en-GB"/>
                </w:rPr>
                <w:t xml:space="preserve"> </w:t>
              </w:r>
              <w:r>
                <w:rPr>
                  <w:rFonts w:ascii="Arial" w:hAnsi="Arial"/>
                  <w:bCs/>
                  <w:noProof/>
                  <w:sz w:val="18"/>
                  <w:lang w:eastAsia="en-GB"/>
                </w:rPr>
                <w:t xml:space="preserve">including </w:t>
              </w:r>
              <w:r w:rsidRPr="000F2532">
                <w:rPr>
                  <w:rFonts w:ascii="Arial" w:hAnsi="Arial"/>
                  <w:bCs/>
                  <w:i/>
                  <w:noProof/>
                  <w:sz w:val="18"/>
                  <w:lang w:eastAsia="en-GB"/>
                </w:rPr>
                <w:t xml:space="preserve">scheduled , </w:t>
              </w:r>
              <w:r w:rsidRPr="000F2532">
                <w:rPr>
                  <w:rFonts w:ascii="Arial" w:hAnsi="Arial"/>
                  <w:bCs/>
                  <w:noProof/>
                  <w:sz w:val="18"/>
                  <w:lang w:eastAsia="en-GB"/>
                </w:rPr>
                <w:t xml:space="preserve">ignore the IE </w:t>
              </w:r>
              <w:r w:rsidRPr="000F2532">
                <w:rPr>
                  <w:rFonts w:ascii="Arial" w:hAnsi="Arial"/>
                  <w:i/>
                  <w:sz w:val="18"/>
                </w:rPr>
                <w:t>sl-V-RNTI</w:t>
              </w:r>
              <w:r w:rsidRPr="000F2532">
                <w:rPr>
                  <w:rFonts w:ascii="Arial" w:hAnsi="Arial"/>
                  <w:sz w:val="18"/>
                </w:rPr>
                <w:t>.</w:t>
              </w:r>
            </w:ins>
          </w:p>
        </w:tc>
      </w:tr>
      <w:tr w:rsidR="00A7763E" w:rsidRPr="00C51917" w14:paraId="5D87F9F8" w14:textId="77777777" w:rsidTr="0002403D">
        <w:trPr>
          <w:cantSplit/>
          <w:trHeight w:val="70"/>
          <w:tblHeader/>
          <w:ins w:id="18091" w:author="[108#44][V2X]" w:date="2020-01-27T14:48:00Z"/>
        </w:trPr>
        <w:tc>
          <w:tcPr>
            <w:tcW w:w="14204" w:type="dxa"/>
          </w:tcPr>
          <w:p w14:paraId="015012F4" w14:textId="77777777" w:rsidR="00A7763E" w:rsidRPr="000F2532" w:rsidRDefault="00A7763E" w:rsidP="0002403D">
            <w:pPr>
              <w:keepNext/>
              <w:keepLines/>
              <w:spacing w:after="0"/>
              <w:rPr>
                <w:ins w:id="18092" w:author="[108#44][V2X]" w:date="2020-01-27T14:48:00Z"/>
                <w:rFonts w:ascii="Arial" w:hAnsi="Arial"/>
                <w:b/>
                <w:i/>
                <w:sz w:val="18"/>
                <w:szCs w:val="22"/>
              </w:rPr>
            </w:pPr>
            <w:ins w:id="18093" w:author="[108#44][V2X]" w:date="2020-01-27T14:48:00Z">
              <w:r w:rsidRPr="000F2532">
                <w:rPr>
                  <w:rFonts w:ascii="Arial" w:hAnsi="Arial"/>
                  <w:b/>
                  <w:i/>
                  <w:sz w:val="18"/>
                  <w:szCs w:val="22"/>
                </w:rPr>
                <w:t>sl-V2X-</w:t>
              </w:r>
              <w:r>
                <w:rPr>
                  <w:rFonts w:ascii="Arial" w:hAnsi="Arial"/>
                  <w:b/>
                  <w:i/>
                  <w:sz w:val="18"/>
                  <w:szCs w:val="22"/>
                </w:rPr>
                <w:t>PDCCH</w:t>
              </w:r>
              <w:r w:rsidRPr="000F2532">
                <w:rPr>
                  <w:rFonts w:ascii="Arial" w:hAnsi="Arial"/>
                  <w:b/>
                  <w:i/>
                  <w:sz w:val="18"/>
                  <w:szCs w:val="22"/>
                </w:rPr>
                <w:t>-Config</w:t>
              </w:r>
            </w:ins>
          </w:p>
          <w:p w14:paraId="77F3C2E0" w14:textId="77777777" w:rsidR="00A7763E" w:rsidRPr="000F2532" w:rsidRDefault="00A7763E" w:rsidP="0002403D">
            <w:pPr>
              <w:keepNext/>
              <w:keepLines/>
              <w:spacing w:after="0"/>
              <w:rPr>
                <w:ins w:id="18094" w:author="[108#44][V2X]" w:date="2020-01-27T14:48:00Z"/>
                <w:rFonts w:ascii="Arial" w:hAnsi="Arial"/>
                <w:b/>
                <w:i/>
                <w:sz w:val="18"/>
                <w:szCs w:val="22"/>
              </w:rPr>
            </w:pPr>
            <w:ins w:id="18095" w:author="[108#44][V2X]" w:date="2020-01-27T14:48:00Z">
              <w:r>
                <w:rPr>
                  <w:rFonts w:ascii="Arial" w:hAnsi="Arial"/>
                  <w:sz w:val="18"/>
                  <w:lang w:eastAsia="en-GB"/>
                </w:rPr>
                <w:t>UE specific PDCCH configuration for scheduling V2X sidelink communication.</w:t>
              </w:r>
            </w:ins>
          </w:p>
        </w:tc>
      </w:tr>
      <w:tr w:rsidR="00A7763E" w:rsidRPr="00C51917" w14:paraId="3D2B2901" w14:textId="77777777" w:rsidTr="0002403D">
        <w:trPr>
          <w:cantSplit/>
          <w:trHeight w:val="70"/>
          <w:tblHeader/>
          <w:ins w:id="18096" w:author="[108#44][V2X]" w:date="2020-01-27T14:48:00Z"/>
        </w:trPr>
        <w:tc>
          <w:tcPr>
            <w:tcW w:w="14204" w:type="dxa"/>
          </w:tcPr>
          <w:p w14:paraId="448D885E" w14:textId="77777777" w:rsidR="00A7763E" w:rsidRPr="000F2532" w:rsidRDefault="00A7763E" w:rsidP="0002403D">
            <w:pPr>
              <w:keepNext/>
              <w:keepLines/>
              <w:spacing w:after="0"/>
              <w:rPr>
                <w:ins w:id="18097" w:author="[108#44][V2X]" w:date="2020-01-27T14:48:00Z"/>
                <w:rFonts w:ascii="Arial" w:hAnsi="Arial"/>
                <w:b/>
                <w:i/>
                <w:sz w:val="18"/>
                <w:szCs w:val="22"/>
              </w:rPr>
            </w:pPr>
            <w:ins w:id="18098" w:author="[108#44][V2X]" w:date="2020-01-27T14:48:00Z">
              <w:r w:rsidRPr="000F2532">
                <w:rPr>
                  <w:rFonts w:ascii="Arial" w:hAnsi="Arial"/>
                  <w:b/>
                  <w:i/>
                  <w:sz w:val="18"/>
                  <w:szCs w:val="22"/>
                </w:rPr>
                <w:t>sl-V2X-SPS-Config</w:t>
              </w:r>
            </w:ins>
          </w:p>
          <w:p w14:paraId="04B55FDC" w14:textId="77777777" w:rsidR="00A7763E" w:rsidRPr="000F2532" w:rsidRDefault="00A7763E" w:rsidP="0002403D">
            <w:pPr>
              <w:keepNext/>
              <w:keepLines/>
              <w:spacing w:after="0"/>
              <w:rPr>
                <w:ins w:id="18099" w:author="[108#44][V2X]" w:date="2020-01-27T14:48:00Z"/>
                <w:rFonts w:ascii="Arial" w:hAnsi="Arial"/>
                <w:b/>
                <w:i/>
                <w:sz w:val="18"/>
                <w:lang w:eastAsia="en-GB"/>
              </w:rPr>
            </w:pPr>
            <w:ins w:id="18100" w:author="[108#44][V2X]" w:date="2020-01-27T14:48:00Z">
              <w:r>
                <w:rPr>
                  <w:rFonts w:ascii="Arial" w:hAnsi="Arial"/>
                  <w:sz w:val="18"/>
                  <w:lang w:eastAsia="en-GB"/>
                </w:rPr>
                <w:t>This field</w:t>
              </w:r>
              <w:r w:rsidRPr="00855CDA">
                <w:rPr>
                  <w:rFonts w:ascii="Arial" w:hAnsi="Arial"/>
                  <w:sz w:val="18"/>
                  <w:lang w:eastAsia="en-GB"/>
                </w:rPr>
                <w:t xml:space="preserve"> includes the</w:t>
              </w:r>
              <w:r w:rsidRPr="000F2532">
                <w:rPr>
                  <w:rFonts w:ascii="Arial" w:hAnsi="Arial"/>
                  <w:sz w:val="18"/>
                  <w:lang w:eastAsia="en-GB"/>
                </w:rPr>
                <w:t xml:space="preserve"> </w:t>
              </w:r>
              <w:r w:rsidRPr="000F2532">
                <w:rPr>
                  <w:rFonts w:ascii="Arial" w:hAnsi="Arial"/>
                  <w:i/>
                  <w:sz w:val="18"/>
                </w:rPr>
                <w:t>SPS-Config</w:t>
              </w:r>
              <w:r w:rsidRPr="000F2532">
                <w:rPr>
                  <w:rFonts w:ascii="Arial" w:hAnsi="Arial"/>
                  <w:bCs/>
                  <w:kern w:val="2"/>
                  <w:sz w:val="18"/>
                  <w:lang w:eastAsia="zh-CN"/>
                </w:rPr>
                <w:t xml:space="preserve"> </w:t>
              </w:r>
              <w:r w:rsidRPr="00855CDA">
                <w:rPr>
                  <w:rFonts w:ascii="Arial" w:hAnsi="Arial"/>
                  <w:sz w:val="18"/>
                  <w:lang w:eastAsia="en-GB"/>
                </w:rPr>
                <w:t>as specified in TS 36.331 [10</w:t>
              </w:r>
              <w:r>
                <w:rPr>
                  <w:rFonts w:ascii="Arial" w:hAnsi="Arial"/>
                  <w:sz w:val="18"/>
                  <w:lang w:eastAsia="en-GB"/>
                </w:rPr>
                <w:t xml:space="preserve">], </w:t>
              </w:r>
              <w:r w:rsidRPr="000F2532">
                <w:rPr>
                  <w:rFonts w:ascii="Arial" w:hAnsi="Arial"/>
                  <w:sz w:val="18"/>
                  <w:lang w:eastAsia="en-GB"/>
                </w:rPr>
                <w:t>for</w:t>
              </w:r>
              <w:r w:rsidRPr="000F2532">
                <w:rPr>
                  <w:rFonts w:ascii="Arial" w:hAnsi="Arial"/>
                  <w:bCs/>
                  <w:noProof/>
                  <w:sz w:val="18"/>
                  <w:lang w:eastAsia="en-GB"/>
                </w:rPr>
                <w:t xml:space="preserve"> SPS configurations for V2X sidelink communication. Only the configurations related to sidelink SPS are included.</w:t>
              </w:r>
            </w:ins>
          </w:p>
        </w:tc>
      </w:tr>
      <w:tr w:rsidR="00A7763E" w:rsidRPr="00C51917" w14:paraId="564980D5" w14:textId="77777777" w:rsidTr="0002403D">
        <w:trPr>
          <w:cantSplit/>
          <w:trHeight w:val="70"/>
          <w:tblHeader/>
          <w:ins w:id="18101" w:author="[108#44][V2X]" w:date="2020-01-27T14:48:00Z"/>
        </w:trPr>
        <w:tc>
          <w:tcPr>
            <w:tcW w:w="14204" w:type="dxa"/>
          </w:tcPr>
          <w:p w14:paraId="3BD0DA0A" w14:textId="77777777" w:rsidR="00A7763E" w:rsidRPr="000F2532" w:rsidRDefault="00A7763E" w:rsidP="0002403D">
            <w:pPr>
              <w:keepNext/>
              <w:keepLines/>
              <w:spacing w:after="0"/>
              <w:rPr>
                <w:ins w:id="18102" w:author="[108#44][V2X]" w:date="2020-01-27T14:48:00Z"/>
                <w:rFonts w:ascii="Arial" w:hAnsi="Arial"/>
                <w:b/>
                <w:i/>
                <w:sz w:val="18"/>
                <w:szCs w:val="22"/>
              </w:rPr>
            </w:pPr>
          </w:p>
        </w:tc>
      </w:tr>
      <w:tr w:rsidR="00A7763E" w:rsidRPr="00C51917" w14:paraId="46FA002C" w14:textId="77777777" w:rsidTr="0002403D">
        <w:trPr>
          <w:cantSplit/>
          <w:trHeight w:val="70"/>
          <w:tblHeader/>
          <w:ins w:id="18103" w:author="[108#44][V2X]" w:date="2020-01-27T14:48:00Z"/>
        </w:trPr>
        <w:tc>
          <w:tcPr>
            <w:tcW w:w="14204" w:type="dxa"/>
          </w:tcPr>
          <w:p w14:paraId="5CE044FE" w14:textId="77777777" w:rsidR="00A7763E" w:rsidRPr="000F2532" w:rsidRDefault="00A7763E" w:rsidP="0002403D">
            <w:pPr>
              <w:keepNext/>
              <w:keepLines/>
              <w:spacing w:after="0"/>
              <w:rPr>
                <w:ins w:id="18104" w:author="[108#44][V2X]" w:date="2020-01-27T14:48:00Z"/>
                <w:rFonts w:ascii="Arial" w:hAnsi="Arial"/>
                <w:b/>
                <w:i/>
                <w:sz w:val="18"/>
                <w:szCs w:val="22"/>
              </w:rPr>
            </w:pPr>
            <w:ins w:id="18105" w:author="[108#44][V2X]" w:date="2020-01-27T14:48:00Z">
              <w:r>
                <w:rPr>
                  <w:rFonts w:ascii="Arial" w:hAnsi="Arial"/>
                  <w:b/>
                  <w:i/>
                  <w:sz w:val="18"/>
                  <w:szCs w:val="22"/>
                </w:rPr>
                <w:t>sl-TimeOffsetEUTRA</w:t>
              </w:r>
            </w:ins>
          </w:p>
          <w:p w14:paraId="22C3A768" w14:textId="77777777" w:rsidR="00A7763E" w:rsidRDefault="00A7763E" w:rsidP="0002403D">
            <w:pPr>
              <w:keepNext/>
              <w:keepLines/>
              <w:spacing w:after="0"/>
              <w:rPr>
                <w:ins w:id="18106" w:author="[108#44][V2X]" w:date="2020-01-27T14:48:00Z"/>
                <w:rFonts w:ascii="Arial" w:hAnsi="Arial"/>
                <w:b/>
                <w:i/>
                <w:sz w:val="18"/>
                <w:szCs w:val="22"/>
              </w:rPr>
            </w:pPr>
            <w:ins w:id="18107" w:author="[108#44][V2X]" w:date="2020-01-27T14:4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indicates the possible time offset to (de)activation of V2X sidelink transmission after receiving DCI format 3_1used for scheduling V2X sidelink communication</w:t>
              </w:r>
              <w:r w:rsidRPr="000F2532">
                <w:rPr>
                  <w:rFonts w:ascii="Arial" w:hAnsi="Arial"/>
                  <w:bCs/>
                  <w:noProof/>
                  <w:sz w:val="18"/>
                  <w:lang w:eastAsia="en-GB"/>
                </w:rPr>
                <w:t>.</w:t>
              </w:r>
              <w:r>
                <w:rPr>
                  <w:rFonts w:ascii="Arial" w:hAnsi="Arial"/>
                  <w:bCs/>
                  <w:noProof/>
                  <w:sz w:val="18"/>
                  <w:lang w:eastAsia="en-GB"/>
                </w:rPr>
                <w:t xml:space="preserve"> Value </w:t>
              </w:r>
              <w:r w:rsidRPr="004F01BA">
                <w:rPr>
                  <w:rFonts w:ascii="Arial" w:hAnsi="Arial"/>
                  <w:bCs/>
                  <w:i/>
                  <w:noProof/>
                  <w:sz w:val="18"/>
                  <w:lang w:eastAsia="en-GB"/>
                </w:rPr>
                <w:t>ms0dpt75</w:t>
              </w:r>
              <w:r>
                <w:rPr>
                  <w:rFonts w:ascii="Arial" w:hAnsi="Arial"/>
                  <w:bCs/>
                  <w:noProof/>
                  <w:sz w:val="18"/>
                  <w:lang w:eastAsia="en-GB"/>
                </w:rPr>
                <w:t xml:space="preserve"> corresponds to 0.75ms, </w:t>
              </w:r>
              <w:r w:rsidRPr="004F01BA">
                <w:rPr>
                  <w:rFonts w:ascii="Arial" w:hAnsi="Arial"/>
                  <w:bCs/>
                  <w:i/>
                  <w:noProof/>
                  <w:sz w:val="18"/>
                  <w:lang w:eastAsia="en-GB"/>
                </w:rPr>
                <w:t>ms</w:t>
              </w:r>
              <w:r>
                <w:rPr>
                  <w:rFonts w:ascii="Arial" w:hAnsi="Arial"/>
                  <w:bCs/>
                  <w:i/>
                  <w:noProof/>
                  <w:sz w:val="18"/>
                  <w:lang w:eastAsia="en-GB"/>
                </w:rPr>
                <w:t>1</w:t>
              </w:r>
              <w:r>
                <w:rPr>
                  <w:rFonts w:ascii="Arial" w:hAnsi="Arial"/>
                  <w:bCs/>
                  <w:noProof/>
                  <w:sz w:val="18"/>
                  <w:lang w:eastAsia="en-GB"/>
                </w:rPr>
                <w:t xml:space="preserve"> corresponds to 1ms and so on.</w:t>
              </w:r>
            </w:ins>
          </w:p>
        </w:tc>
      </w:tr>
    </w:tbl>
    <w:p w14:paraId="7FE56515" w14:textId="77777777" w:rsidR="00A7763E" w:rsidRPr="000F2532" w:rsidRDefault="00A7763E" w:rsidP="00A7763E">
      <w:pPr>
        <w:rPr>
          <w:ins w:id="18108" w:author="[108#44][V2X]" w:date="2020-01-27T14:48:00Z"/>
        </w:rPr>
      </w:pPr>
    </w:p>
    <w:p w14:paraId="1E63D350" w14:textId="77777777" w:rsidR="00A7763E" w:rsidRPr="000F2532" w:rsidRDefault="00A7763E" w:rsidP="00A7763E">
      <w:pPr>
        <w:keepNext/>
        <w:keepLines/>
        <w:rPr>
          <w:ins w:id="18109" w:author="[108#44][V2X]" w:date="2020-01-27T14:48:00Z"/>
          <w:iCs/>
        </w:rPr>
      </w:pPr>
    </w:p>
    <w:p w14:paraId="76AE6120" w14:textId="77777777" w:rsidR="00A7763E" w:rsidRPr="000F2532" w:rsidRDefault="00A7763E" w:rsidP="00A7763E">
      <w:pPr>
        <w:keepNext/>
        <w:keepLines/>
        <w:spacing w:before="120"/>
        <w:ind w:left="1418" w:hanging="1418"/>
        <w:outlineLvl w:val="3"/>
        <w:rPr>
          <w:ins w:id="18110" w:author="[108#44][V2X]" w:date="2020-01-27T14:48:00Z"/>
          <w:rFonts w:ascii="Arial" w:hAnsi="Arial"/>
          <w:sz w:val="24"/>
        </w:rPr>
      </w:pPr>
      <w:ins w:id="1811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ConfigDedicatedNR</w:t>
        </w:r>
      </w:ins>
    </w:p>
    <w:p w14:paraId="1AD10A41" w14:textId="77777777" w:rsidR="00A7763E" w:rsidRPr="000F2532" w:rsidRDefault="00A7763E" w:rsidP="00A7763E">
      <w:pPr>
        <w:keepNext/>
        <w:keepLines/>
        <w:rPr>
          <w:ins w:id="18112" w:author="[108#44][V2X]" w:date="2020-01-27T14:48:00Z"/>
          <w:iCs/>
        </w:rPr>
      </w:pPr>
      <w:ins w:id="18113" w:author="[108#44][V2X]" w:date="2020-01-27T14:48:00Z">
        <w:r w:rsidRPr="000F2532">
          <w:rPr>
            <w:iCs/>
          </w:rPr>
          <w:t xml:space="preserve">The IE </w:t>
        </w:r>
        <w:r w:rsidRPr="00BD2A2B">
          <w:rPr>
            <w:i/>
            <w:iCs/>
          </w:rPr>
          <w:t xml:space="preserve">SL-ConfigDedicatedNR </w:t>
        </w:r>
        <w:r w:rsidRPr="000F2532">
          <w:rPr>
            <w:iCs/>
          </w:rPr>
          <w:t>specifies the dedicated configuration information for NR sidelink communication.</w:t>
        </w:r>
      </w:ins>
    </w:p>
    <w:p w14:paraId="60831C61" w14:textId="77777777" w:rsidR="00A7763E" w:rsidRPr="000F2532" w:rsidRDefault="00A7763E" w:rsidP="00A7763E">
      <w:pPr>
        <w:keepNext/>
        <w:keepLines/>
        <w:spacing w:before="60"/>
        <w:jc w:val="center"/>
        <w:rPr>
          <w:ins w:id="18114" w:author="[108#44][V2X]" w:date="2020-01-27T14:48:00Z"/>
          <w:rFonts w:ascii="Arial" w:hAnsi="Arial"/>
          <w:b/>
        </w:rPr>
      </w:pPr>
      <w:ins w:id="18115" w:author="[108#44][V2X]" w:date="2020-01-27T14:48:00Z">
        <w:r w:rsidRPr="000F2532">
          <w:rPr>
            <w:rFonts w:ascii="Arial" w:hAnsi="Arial"/>
            <w:b/>
            <w:bCs/>
            <w:i/>
            <w:iCs/>
          </w:rPr>
          <w:t>SL-ConfigDedicatedNR</w:t>
        </w:r>
        <w:r w:rsidRPr="000F2532">
          <w:rPr>
            <w:rFonts w:ascii="Arial" w:hAnsi="Arial"/>
            <w:b/>
          </w:rPr>
          <w:t xml:space="preserve"> information element</w:t>
        </w:r>
      </w:ins>
    </w:p>
    <w:p w14:paraId="20E49A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6" w:author="[108#44][V2X]" w:date="2020-01-27T14:48:00Z"/>
          <w:rFonts w:ascii="Courier New" w:hAnsi="Courier New"/>
          <w:noProof/>
          <w:sz w:val="16"/>
          <w:lang w:eastAsia="en-GB"/>
        </w:rPr>
      </w:pPr>
      <w:ins w:id="18117" w:author="[108#44][V2X]" w:date="2020-01-27T14:48:00Z">
        <w:r w:rsidRPr="000F2532">
          <w:rPr>
            <w:rFonts w:ascii="Courier New" w:hAnsi="Courier New"/>
            <w:noProof/>
            <w:sz w:val="16"/>
            <w:lang w:eastAsia="en-GB"/>
          </w:rPr>
          <w:t>-- ASN1START</w:t>
        </w:r>
      </w:ins>
    </w:p>
    <w:p w14:paraId="7D1ACF5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8" w:author="[108#44][V2X]" w:date="2020-01-27T14:48:00Z"/>
          <w:rFonts w:ascii="Courier New" w:hAnsi="Courier New"/>
          <w:noProof/>
          <w:sz w:val="16"/>
          <w:lang w:eastAsia="en-GB"/>
        </w:rPr>
      </w:pPr>
      <w:ins w:id="18119" w:author="[108#44][V2X]" w:date="2020-01-27T14:48:00Z">
        <w:r w:rsidRPr="000F2532">
          <w:rPr>
            <w:rFonts w:ascii="Courier New" w:hAnsi="Courier New"/>
            <w:noProof/>
            <w:sz w:val="16"/>
            <w:lang w:eastAsia="en-GB"/>
          </w:rPr>
          <w:t>-- TAG-SL-CONFIGDEDICATEDNR-START</w:t>
        </w:r>
      </w:ins>
    </w:p>
    <w:p w14:paraId="08926C3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0" w:author="[108#44][V2X]" w:date="2020-01-27T14:48:00Z"/>
          <w:rFonts w:ascii="Courier New" w:hAnsi="Courier New"/>
          <w:noProof/>
          <w:sz w:val="16"/>
          <w:lang w:eastAsia="en-GB"/>
        </w:rPr>
      </w:pPr>
    </w:p>
    <w:p w14:paraId="744D773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1" w:author="[108#44][V2X]" w:date="2020-01-27T14:48:00Z"/>
          <w:rFonts w:ascii="Courier New" w:hAnsi="Courier New"/>
          <w:noProof/>
          <w:sz w:val="16"/>
          <w:lang w:eastAsia="en-GB"/>
        </w:rPr>
      </w:pPr>
      <w:ins w:id="18122" w:author="[108#44][V2X]" w:date="2020-01-27T14:48:00Z">
        <w:r w:rsidRPr="000F2532">
          <w:rPr>
            <w:rFonts w:ascii="Courier New" w:hAnsi="Courier New"/>
            <w:noProof/>
            <w:sz w:val="16"/>
            <w:lang w:eastAsia="en-GB"/>
          </w:rPr>
          <w:t>SL-ConfigDedicatedNR-r16 ::=                 SEQUENCE {</w:t>
        </w:r>
      </w:ins>
    </w:p>
    <w:p w14:paraId="5AE3EDB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3" w:author="[108#44][V2X]" w:date="2020-01-27T14:48:00Z"/>
          <w:rFonts w:ascii="Courier New" w:hAnsi="Courier New"/>
          <w:noProof/>
          <w:sz w:val="16"/>
          <w:lang w:eastAsia="zh-CN"/>
        </w:rPr>
      </w:pPr>
      <w:ins w:id="18124" w:author="[108#44][V2X]" w:date="2020-01-27T14:48:00Z">
        <w:r w:rsidRPr="000F2532">
          <w:rPr>
            <w:rFonts w:ascii="Courier New" w:hAnsi="Courier New"/>
            <w:noProof/>
            <w:sz w:val="16"/>
            <w:lang w:eastAsia="en-GB"/>
          </w:rPr>
          <w:t xml:space="preserve">    </w:t>
        </w:r>
        <w:r w:rsidRPr="000F2532">
          <w:rPr>
            <w:rFonts w:ascii="Courier New" w:hAnsi="Courier New"/>
            <w:noProof/>
            <w:sz w:val="16"/>
            <w:lang w:eastAsia="zh-CN"/>
          </w:rPr>
          <w:t>sl-ScheduledConfig-r16</w:t>
        </w:r>
        <w:r w:rsidRPr="000F2532">
          <w:rPr>
            <w:rFonts w:ascii="Courier New" w:hAnsi="Courier New"/>
            <w:noProof/>
            <w:sz w:val="16"/>
            <w:lang w:eastAsia="en-GB"/>
          </w:rPr>
          <w:t xml:space="preserve">                       </w:t>
        </w:r>
        <w:r w:rsidRPr="000F2532">
          <w:rPr>
            <w:rFonts w:ascii="Courier New" w:hAnsi="Courier New"/>
            <w:noProof/>
            <w:sz w:val="16"/>
            <w:lang w:eastAsia="zh-CN"/>
          </w:rPr>
          <w:t xml:space="preserve">SetupRelease </w:t>
        </w:r>
        <w:r w:rsidRPr="0007098D">
          <w:rPr>
            <w:rFonts w:ascii="Courier New" w:hAnsi="Courier New"/>
            <w:noProof/>
            <w:sz w:val="16"/>
            <w:lang w:eastAsia="zh-CN"/>
          </w:rPr>
          <w:t>{ SL-ScheduledConfig-r16 }                                    OPTIONAL,    -- Need M</w:t>
        </w:r>
      </w:ins>
    </w:p>
    <w:p w14:paraId="7522A8C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5" w:author="[108#44][V2X]" w:date="2020-01-27T14:48:00Z"/>
          <w:rFonts w:ascii="Courier New" w:hAnsi="Courier New"/>
          <w:noProof/>
          <w:sz w:val="16"/>
          <w:lang w:eastAsia="zh-CN"/>
        </w:rPr>
      </w:pPr>
      <w:ins w:id="18126" w:author="[108#44][V2X]" w:date="2020-01-27T14:48:00Z">
        <w:r w:rsidRPr="0007098D">
          <w:rPr>
            <w:rFonts w:ascii="Courier New" w:hAnsi="Courier New"/>
            <w:noProof/>
            <w:sz w:val="16"/>
            <w:lang w:eastAsia="en-GB"/>
          </w:rPr>
          <w:t xml:space="preserve">    </w:t>
        </w:r>
        <w:r w:rsidRPr="0007098D">
          <w:rPr>
            <w:rFonts w:ascii="Courier New" w:hAnsi="Courier New"/>
            <w:noProof/>
            <w:sz w:val="16"/>
            <w:lang w:eastAsia="zh-CN"/>
          </w:rPr>
          <w:t>sl-UE-SelectedConfig-r16                     SetupRelease { SL-UE-SelectedConfig-r16 }                                  OPTIONAL,    -- Need M</w:t>
        </w:r>
      </w:ins>
    </w:p>
    <w:p w14:paraId="4DB2598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7" w:author="[108#44][V2X]" w:date="2020-01-27T14:48:00Z"/>
          <w:rFonts w:ascii="Courier New" w:hAnsi="Courier New"/>
          <w:noProof/>
          <w:sz w:val="16"/>
          <w:lang w:eastAsia="en-GB"/>
        </w:rPr>
      </w:pPr>
      <w:ins w:id="18128" w:author="[108#44][V2X]" w:date="2020-01-27T14:48:00Z">
        <w:r w:rsidRPr="0007098D">
          <w:rPr>
            <w:rFonts w:ascii="Courier New" w:hAnsi="Courier New"/>
            <w:noProof/>
            <w:sz w:val="16"/>
            <w:lang w:eastAsia="en-GB"/>
          </w:rPr>
          <w:t xml:space="preserve">    sl-FreqInfoToReleaseList-r16</w:t>
        </w:r>
        <w:r w:rsidRPr="0007098D">
          <w:rPr>
            <w:rFonts w:ascii="Courier New" w:hAnsi="Courier New"/>
            <w:noProof/>
            <w:sz w:val="16"/>
            <w:lang w:eastAsia="zh-CN"/>
          </w:rPr>
          <w:t xml:space="preserve">                 </w:t>
        </w:r>
        <w:r w:rsidRPr="0007098D">
          <w:rPr>
            <w:rFonts w:ascii="Courier New" w:hAnsi="Courier New"/>
            <w:noProof/>
            <w:sz w:val="16"/>
            <w:lang w:eastAsia="en-GB"/>
          </w:rPr>
          <w:t xml:space="preserve">SEQUENCE (SIZE (1..maxNrofFreqSL-r16)) OF ARFCN-ValueNR                    </w:t>
        </w:r>
        <w:r w:rsidRPr="0007098D">
          <w:rPr>
            <w:rFonts w:ascii="Courier New" w:hAnsi="Courier New"/>
            <w:noProof/>
            <w:sz w:val="16"/>
            <w:lang w:eastAsia="zh-CN"/>
          </w:rPr>
          <w:t xml:space="preserve">OPTIONAL,    -- </w:t>
        </w:r>
        <w:r w:rsidRPr="0007098D">
          <w:rPr>
            <w:rFonts w:ascii="Courier New" w:hAnsi="Courier New"/>
            <w:noProof/>
            <w:sz w:val="16"/>
            <w:lang w:eastAsia="en-GB"/>
          </w:rPr>
          <w:t xml:space="preserve">Need </w:t>
        </w:r>
        <w:r>
          <w:rPr>
            <w:rFonts w:ascii="Courier New" w:hAnsi="Courier New"/>
            <w:noProof/>
            <w:sz w:val="16"/>
            <w:lang w:eastAsia="en-GB"/>
          </w:rPr>
          <w:t>N</w:t>
        </w:r>
      </w:ins>
    </w:p>
    <w:p w14:paraId="4E2050C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9" w:author="[108#44][V2X]" w:date="2020-01-27T14:48:00Z"/>
          <w:rFonts w:ascii="Courier New" w:hAnsi="Courier New"/>
          <w:noProof/>
          <w:sz w:val="16"/>
          <w:lang w:eastAsia="en-GB"/>
        </w:rPr>
      </w:pPr>
      <w:ins w:id="18130" w:author="[108#44][V2X]" w:date="2020-01-27T14:48:00Z">
        <w:r w:rsidRPr="0007098D">
          <w:rPr>
            <w:rFonts w:ascii="Courier New" w:hAnsi="Courier New"/>
            <w:noProof/>
            <w:sz w:val="16"/>
            <w:lang w:eastAsia="en-GB"/>
          </w:rPr>
          <w:t xml:space="preserve">    sl-FreqInfoToAddModList-r16</w:t>
        </w:r>
        <w:r w:rsidRPr="0007098D">
          <w:rPr>
            <w:rFonts w:ascii="Courier New" w:hAnsi="Courier New"/>
            <w:noProof/>
            <w:sz w:val="16"/>
            <w:lang w:eastAsia="zh-CN"/>
          </w:rPr>
          <w:t xml:space="preserve">                  </w:t>
        </w:r>
        <w:r w:rsidRPr="0007098D">
          <w:rPr>
            <w:rFonts w:ascii="Courier New" w:hAnsi="Courier New"/>
            <w:noProof/>
            <w:sz w:val="16"/>
            <w:lang w:eastAsia="en-GB"/>
          </w:rPr>
          <w:t xml:space="preserve">SEQUENCE (SIZE (1..maxNrofFreqSL-r16)) OF SL-FreqConfig-r16                </w:t>
        </w:r>
        <w:r w:rsidRPr="0007098D">
          <w:rPr>
            <w:rFonts w:ascii="Courier New" w:hAnsi="Courier New"/>
            <w:noProof/>
            <w:sz w:val="16"/>
            <w:lang w:eastAsia="zh-CN"/>
          </w:rPr>
          <w:t xml:space="preserve">OPTIONAL,    -- </w:t>
        </w:r>
        <w:r w:rsidRPr="0007098D">
          <w:rPr>
            <w:rFonts w:ascii="Courier New" w:hAnsi="Courier New"/>
            <w:noProof/>
            <w:sz w:val="16"/>
            <w:lang w:eastAsia="en-GB"/>
          </w:rPr>
          <w:t xml:space="preserve">Need </w:t>
        </w:r>
        <w:r>
          <w:rPr>
            <w:rFonts w:ascii="Courier New" w:hAnsi="Courier New"/>
            <w:noProof/>
            <w:sz w:val="16"/>
            <w:lang w:eastAsia="en-GB"/>
          </w:rPr>
          <w:t>N</w:t>
        </w:r>
      </w:ins>
    </w:p>
    <w:p w14:paraId="48C6BA01" w14:textId="7D3ADA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1" w:author="[108#44][V2X]" w:date="2020-01-27T14:48:00Z"/>
          <w:rFonts w:ascii="Courier New" w:hAnsi="Courier New"/>
          <w:noProof/>
          <w:sz w:val="16"/>
          <w:lang w:eastAsia="en-GB"/>
        </w:rPr>
      </w:pPr>
      <w:ins w:id="18132" w:author="[108#44][V2X]" w:date="2020-01-27T14:48:00Z">
        <w:del w:id="18133" w:author="Rapporteur" w:date="2020-01-30T18:38:00Z">
          <w:r w:rsidRPr="0007098D" w:rsidDel="004A236D">
            <w:rPr>
              <w:rFonts w:ascii="Courier New" w:hAnsi="Courier New"/>
              <w:noProof/>
              <w:sz w:val="16"/>
              <w:lang w:eastAsia="en-GB"/>
            </w:rPr>
            <w:delText>-- Editor’s</w:delText>
          </w:r>
        </w:del>
      </w:ins>
      <w:ins w:id="18134" w:author="Rapporteur" w:date="2020-01-30T18:38:00Z">
        <w:r w:rsidR="004A236D">
          <w:rPr>
            <w:rFonts w:ascii="Courier New" w:hAnsi="Courier New"/>
            <w:noProof/>
            <w:sz w:val="16"/>
            <w:lang w:eastAsia="en-GB"/>
          </w:rPr>
          <w:t>-- Editor</w:t>
        </w:r>
      </w:ins>
      <w:ins w:id="18135" w:author="[108#44][V2X]" w:date="2020-01-27T14:48:00Z">
        <w:r w:rsidRPr="0007098D">
          <w:rPr>
            <w:rFonts w:ascii="Courier New" w:hAnsi="Courier New"/>
            <w:noProof/>
            <w:sz w:val="16"/>
            <w:lang w:eastAsia="en-GB"/>
          </w:rPr>
          <w:t xml:space="preserve"> Note: FFS on whether both mode-1 and mode-2 can be both configured. </w:t>
        </w:r>
      </w:ins>
    </w:p>
    <w:p w14:paraId="0ADA938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6" w:author="[108#44][V2X]" w:date="2020-01-27T14:48:00Z"/>
          <w:rFonts w:ascii="Courier New" w:hAnsi="Courier New"/>
          <w:noProof/>
          <w:sz w:val="16"/>
          <w:lang w:eastAsia="en-GB"/>
        </w:rPr>
      </w:pPr>
      <w:ins w:id="18137" w:author="[108#44][V2X]" w:date="2020-01-27T14:48:00Z">
        <w:r w:rsidRPr="0007098D">
          <w:rPr>
            <w:rFonts w:ascii="Courier New" w:hAnsi="Courier New"/>
            <w:noProof/>
            <w:sz w:val="16"/>
            <w:lang w:eastAsia="en-GB"/>
          </w:rPr>
          <w:t xml:space="preserve">    sl-RadioBearerToReleaseList-r16              SEQUENCE (SIZE (1..maxNrofSLRB-r16)) OF SLRB-Uu-ConfigIndex-r16            OPTIONAL,    -- Need N</w:t>
        </w:r>
      </w:ins>
    </w:p>
    <w:p w14:paraId="7E5B643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8" w:author="[108#44][V2X]" w:date="2020-01-27T14:48:00Z"/>
          <w:rFonts w:ascii="Courier New" w:hAnsi="Courier New"/>
          <w:noProof/>
          <w:sz w:val="16"/>
          <w:lang w:eastAsia="en-GB"/>
        </w:rPr>
      </w:pPr>
      <w:ins w:id="18139" w:author="[108#44][V2X]" w:date="2020-01-27T14:48:00Z">
        <w:r w:rsidRPr="0007098D">
          <w:rPr>
            <w:rFonts w:ascii="Courier New" w:hAnsi="Courier New"/>
            <w:noProof/>
            <w:sz w:val="16"/>
            <w:lang w:eastAsia="en-GB"/>
          </w:rPr>
          <w:t xml:space="preserve">    sl-RadioBearerToAddModList-r16               SEQUENCE (SIZE (1..maxNrofSLRB-r16)) OF SL-RadioBearerConfig-r16           OPTIONAL,    -- Need N</w:t>
        </w:r>
      </w:ins>
    </w:p>
    <w:p w14:paraId="13212DB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0" w:author="[108#44][V2X]" w:date="2020-01-27T14:48:00Z"/>
          <w:rFonts w:ascii="Courier New" w:hAnsi="Courier New"/>
          <w:noProof/>
          <w:sz w:val="16"/>
          <w:lang w:eastAsia="en-GB"/>
        </w:rPr>
      </w:pPr>
      <w:ins w:id="18141" w:author="[108#44][V2X]" w:date="2020-01-27T14:48:00Z">
        <w:r w:rsidRPr="0007098D">
          <w:rPr>
            <w:rFonts w:ascii="Courier New" w:hAnsi="Courier New"/>
            <w:noProof/>
            <w:sz w:val="16"/>
            <w:lang w:eastAsia="en-GB"/>
          </w:rPr>
          <w:t xml:space="preserve">    sl-RLC-BearerToReleaseList-r16               SEQUENCE (SIZE (1..</w:t>
        </w:r>
        <w:r w:rsidRPr="0007098D">
          <w:rPr>
            <w:rFonts w:ascii="Courier New" w:hAnsi="Courier New"/>
            <w:noProof/>
            <w:snapToGrid w:val="0"/>
            <w:sz w:val="16"/>
            <w:lang w:eastAsia="en-GB"/>
          </w:rPr>
          <w:t>maxSL-LCID-r16</w:t>
        </w:r>
        <w:r w:rsidRPr="0007098D">
          <w:rPr>
            <w:rFonts w:ascii="Courier New" w:hAnsi="Courier New"/>
            <w:noProof/>
            <w:sz w:val="16"/>
            <w:lang w:eastAsia="en-GB"/>
          </w:rPr>
          <w:t>)) OF SL-RLC-BearerConfigIndex-r16        OPTIONAL,    -- Need N</w:t>
        </w:r>
      </w:ins>
    </w:p>
    <w:p w14:paraId="7AE45A5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2" w:author="[108#44][V2X]" w:date="2020-01-27T14:48:00Z"/>
          <w:rFonts w:ascii="Courier New" w:hAnsi="Courier New"/>
          <w:noProof/>
          <w:sz w:val="16"/>
          <w:lang w:eastAsia="en-GB"/>
        </w:rPr>
      </w:pPr>
      <w:ins w:id="18143" w:author="[108#44][V2X]" w:date="2020-01-27T14:48:00Z">
        <w:r w:rsidRPr="0007098D">
          <w:rPr>
            <w:rFonts w:ascii="Courier New" w:hAnsi="Courier New"/>
            <w:noProof/>
            <w:sz w:val="16"/>
            <w:lang w:eastAsia="en-GB"/>
          </w:rPr>
          <w:t xml:space="preserve">    sl-RLC-BearerToAddModList-r16                SEQUENCE (SIZE (1..</w:t>
        </w:r>
        <w:r w:rsidRPr="0007098D">
          <w:rPr>
            <w:rFonts w:ascii="Courier New" w:hAnsi="Courier New"/>
            <w:noProof/>
            <w:snapToGrid w:val="0"/>
            <w:sz w:val="16"/>
            <w:lang w:eastAsia="en-GB"/>
          </w:rPr>
          <w:t>maxSL-LCID-r16</w:t>
        </w:r>
        <w:r w:rsidRPr="0007098D">
          <w:rPr>
            <w:rFonts w:ascii="Courier New" w:hAnsi="Courier New"/>
            <w:noProof/>
            <w:sz w:val="16"/>
            <w:lang w:eastAsia="en-GB"/>
          </w:rPr>
          <w:t>)) OF SL-RLC-BearerConfig-r16             OPTIONAL,    -- Need N</w:t>
        </w:r>
      </w:ins>
    </w:p>
    <w:p w14:paraId="256A9BA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4" w:author="[108#44][V2X]" w:date="2020-01-27T14:48:00Z"/>
          <w:rFonts w:ascii="Courier New" w:hAnsi="Courier New"/>
          <w:noProof/>
          <w:sz w:val="16"/>
          <w:lang w:eastAsia="en-GB"/>
        </w:rPr>
      </w:pPr>
      <w:ins w:id="18145" w:author="[108#44][V2X]" w:date="2020-01-27T14:48:00Z">
        <w:r w:rsidRPr="0007098D">
          <w:rPr>
            <w:rFonts w:ascii="Courier New" w:hAnsi="Courier New"/>
            <w:noProof/>
            <w:sz w:val="16"/>
            <w:lang w:eastAsia="en-GB"/>
          </w:rPr>
          <w:t xml:space="preserve">    sl-MeasConfigInfoToReleaseList-r16           SEQUENCE (SIZE (1..maxNrofSL-Dest-r16)) OF SL-DestinationIndex-r16         </w:t>
        </w:r>
        <w:r w:rsidRPr="0007098D">
          <w:rPr>
            <w:rFonts w:ascii="Courier New" w:hAnsi="Courier New"/>
            <w:noProof/>
            <w:color w:val="993366"/>
            <w:sz w:val="16"/>
            <w:lang w:eastAsia="en-GB"/>
          </w:rPr>
          <w:t>OPTIONAL</w:t>
        </w:r>
        <w:r w:rsidRPr="0007098D">
          <w:rPr>
            <w:rFonts w:ascii="Courier New" w:hAnsi="Courier New"/>
            <w:noProof/>
            <w:sz w:val="16"/>
            <w:lang w:eastAsia="en-GB"/>
          </w:rPr>
          <w:t>,    -- Need N</w:t>
        </w:r>
      </w:ins>
    </w:p>
    <w:p w14:paraId="05E29D8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6" w:author="[108#44][V2X]" w:date="2020-01-27T14:48:00Z"/>
          <w:rFonts w:ascii="Courier New" w:hAnsi="Courier New"/>
          <w:noProof/>
          <w:sz w:val="16"/>
          <w:lang w:eastAsia="en-GB"/>
        </w:rPr>
      </w:pPr>
      <w:ins w:id="18147" w:author="[108#44][V2X]" w:date="2020-01-27T14:48:00Z">
        <w:r w:rsidRPr="0007098D">
          <w:rPr>
            <w:rFonts w:ascii="Courier New" w:hAnsi="Courier New"/>
            <w:noProof/>
            <w:sz w:val="16"/>
            <w:lang w:eastAsia="en-GB"/>
          </w:rPr>
          <w:t xml:space="preserve">    sl-MeasConfigInfoToAddModList-r16            SEQUENCE (SIZE (1..maxNrofSL-Dest-r16)) OF SL-MeasConfigInfo-r16           </w:t>
        </w:r>
        <w:r w:rsidRPr="0007098D">
          <w:rPr>
            <w:rFonts w:ascii="Courier New" w:hAnsi="Courier New"/>
            <w:noProof/>
            <w:color w:val="993366"/>
            <w:sz w:val="16"/>
            <w:lang w:eastAsia="en-GB"/>
          </w:rPr>
          <w:t>OPTIONAL</w:t>
        </w:r>
        <w:r w:rsidRPr="0007098D">
          <w:rPr>
            <w:rFonts w:ascii="Courier New" w:hAnsi="Courier New"/>
            <w:noProof/>
            <w:sz w:val="16"/>
            <w:lang w:eastAsia="en-GB"/>
          </w:rPr>
          <w:t>,    -- Need M</w:t>
        </w:r>
      </w:ins>
    </w:p>
    <w:p w14:paraId="61C1220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8" w:author="[108#44][V2X]" w:date="2020-01-27T14:48:00Z"/>
          <w:rFonts w:ascii="Courier New" w:hAnsi="Courier New"/>
          <w:noProof/>
          <w:sz w:val="16"/>
          <w:lang w:eastAsia="en-GB"/>
        </w:rPr>
      </w:pPr>
      <w:ins w:id="18149" w:author="[108#44][V2X]" w:date="2020-01-27T14:48:00Z">
        <w:r w:rsidRPr="0007098D">
          <w:rPr>
            <w:rFonts w:ascii="Courier New" w:hAnsi="Courier New"/>
            <w:noProof/>
            <w:sz w:val="16"/>
            <w:lang w:eastAsia="en-GB"/>
          </w:rPr>
          <w:t xml:space="preserve">    t400</w:t>
        </w:r>
        <w:r>
          <w:rPr>
            <w:rFonts w:ascii="Courier New" w:hAnsi="Courier New"/>
            <w:noProof/>
            <w:sz w:val="16"/>
            <w:lang w:eastAsia="en-GB"/>
          </w:rPr>
          <w:t>-r16</w:t>
        </w:r>
        <w:r w:rsidRPr="0007098D">
          <w:rPr>
            <w:rFonts w:ascii="Courier New" w:hAnsi="Courier New"/>
            <w:noProof/>
            <w:sz w:val="16"/>
            <w:lang w:eastAsia="en-GB"/>
          </w:rPr>
          <w:t xml:space="preserve">                                     ENUMERATED {ms100, ms200, ms300, ms400, ms600, ms1000, ms1500, ms2000}</w:t>
        </w:r>
        <w:r w:rsidRPr="0007098D">
          <w:rPr>
            <w:rFonts w:ascii="Courier New" w:hAnsi="Courier New"/>
            <w:noProof/>
            <w:sz w:val="16"/>
            <w:lang w:eastAsia="zh-CN"/>
          </w:rPr>
          <w:t xml:space="preserve">     OPTIONAL, </w:t>
        </w:r>
        <w:r w:rsidRPr="0007098D">
          <w:rPr>
            <w:rFonts w:ascii="Courier New" w:hAnsi="Courier New"/>
            <w:noProof/>
            <w:sz w:val="16"/>
            <w:lang w:eastAsia="en-GB"/>
          </w:rPr>
          <w:t xml:space="preserve">   </w:t>
        </w:r>
        <w:r w:rsidRPr="0007098D">
          <w:rPr>
            <w:rFonts w:ascii="Courier New" w:hAnsi="Courier New"/>
            <w:noProof/>
            <w:sz w:val="16"/>
            <w:lang w:eastAsia="zh-CN"/>
          </w:rPr>
          <w:t>-- Need M</w:t>
        </w:r>
      </w:ins>
    </w:p>
    <w:p w14:paraId="49440B7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0" w:author="[108#44][V2X]" w:date="2020-01-27T14:48:00Z"/>
          <w:rFonts w:ascii="Courier New" w:hAnsi="Courier New"/>
          <w:noProof/>
          <w:sz w:val="16"/>
          <w:lang w:eastAsia="en-GB"/>
        </w:rPr>
      </w:pPr>
      <w:ins w:id="18151" w:author="[108#44][V2X]" w:date="2020-01-27T14:48:00Z">
        <w:r w:rsidRPr="0007098D">
          <w:rPr>
            <w:rFonts w:ascii="Courier New" w:hAnsi="Courier New"/>
            <w:noProof/>
            <w:sz w:val="16"/>
            <w:lang w:eastAsia="en-GB"/>
          </w:rPr>
          <w:t xml:space="preserve">    sl-CSI-Acquisition-r16                       ENUMERATED {enabled}                                                       OPTIONAL,    -- Need N</w:t>
        </w:r>
      </w:ins>
    </w:p>
    <w:p w14:paraId="5277A2C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2" w:author="[108#44][V2X]" w:date="2020-01-27T14:48:00Z"/>
          <w:rFonts w:ascii="Courier New" w:hAnsi="Courier New"/>
          <w:noProof/>
          <w:sz w:val="16"/>
          <w:lang w:eastAsia="en-GB"/>
        </w:rPr>
      </w:pPr>
      <w:ins w:id="18153" w:author="[108#44][V2X]" w:date="2020-01-27T14:48:00Z">
        <w:r w:rsidRPr="0007098D">
          <w:rPr>
            <w:rFonts w:ascii="Courier New" w:hAnsi="Courier New"/>
            <w:noProof/>
            <w:sz w:val="16"/>
            <w:lang w:eastAsia="en-GB"/>
          </w:rPr>
          <w:t xml:space="preserve">    sl-SSB-PriorityNR-r16                        INTEGER (1..8)                                                             OPTIONAL,    -- Need N</w:t>
        </w:r>
      </w:ins>
    </w:p>
    <w:p w14:paraId="52AD678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4" w:author="[108#44][V2X]" w:date="2020-01-27T14:48:00Z"/>
          <w:rFonts w:ascii="Courier New" w:hAnsi="Courier New"/>
          <w:noProof/>
          <w:sz w:val="16"/>
          <w:lang w:eastAsia="en-GB"/>
        </w:rPr>
      </w:pPr>
      <w:ins w:id="18155" w:author="[108#44][V2X]" w:date="2020-01-27T14:48:00Z">
        <w:r w:rsidRPr="0007098D">
          <w:rPr>
            <w:rFonts w:ascii="Courier New" w:hAnsi="Courier New"/>
            <w:noProof/>
            <w:sz w:val="16"/>
            <w:lang w:eastAsia="en-GB"/>
          </w:rPr>
          <w:t xml:space="preserve">    sl-PUCCH-Config-r16                          PUCCH-Config                                                               OPTIONAL,    -- Need N</w:t>
        </w:r>
      </w:ins>
    </w:p>
    <w:p w14:paraId="6169130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6" w:author="[108#44][V2X]" w:date="2020-01-27T14:48:00Z"/>
          <w:rFonts w:ascii="Courier New" w:hAnsi="Courier New"/>
          <w:noProof/>
          <w:sz w:val="16"/>
          <w:lang w:eastAsia="en-GB"/>
        </w:rPr>
      </w:pPr>
      <w:ins w:id="18157" w:author="[108#44][V2X]" w:date="2020-01-27T14:48:00Z">
        <w:r w:rsidRPr="0007098D">
          <w:rPr>
            <w:rFonts w:ascii="Courier New" w:hAnsi="Courier New"/>
            <w:noProof/>
            <w:sz w:val="16"/>
            <w:lang w:eastAsia="en-GB"/>
          </w:rPr>
          <w:t xml:space="preserve">    sl-PDCCH-Config-r16                          PDCCH-Config                                                               OPTIONAL,    -- Need N</w:t>
        </w:r>
      </w:ins>
    </w:p>
    <w:p w14:paraId="170B2E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8" w:author="[108#44][V2X]" w:date="2020-01-27T14:48:00Z"/>
          <w:rFonts w:ascii="Courier New" w:hAnsi="Courier New"/>
          <w:noProof/>
          <w:sz w:val="16"/>
          <w:lang w:eastAsia="en-GB"/>
        </w:rPr>
      </w:pPr>
      <w:ins w:id="18159" w:author="[108#44][V2X]" w:date="2020-01-27T14:48:00Z">
        <w:r w:rsidRPr="0007098D">
          <w:rPr>
            <w:rFonts w:ascii="Courier New" w:hAnsi="Courier New"/>
            <w:noProof/>
            <w:sz w:val="16"/>
            <w:lang w:eastAsia="en-GB"/>
          </w:rPr>
          <w:t xml:space="preserve">    networkControlledSyncTx-r16                  ENUMERATED {on, off}                                                       OPTIONAL,    -- Need N</w:t>
        </w:r>
      </w:ins>
    </w:p>
    <w:p w14:paraId="230ACC3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0" w:author="[108#44][V2X]" w:date="2020-01-27T14:48:00Z"/>
          <w:rFonts w:ascii="Courier New" w:hAnsi="Courier New"/>
          <w:i/>
          <w:noProof/>
          <w:sz w:val="16"/>
          <w:lang w:eastAsia="en-GB"/>
        </w:rPr>
      </w:pPr>
      <w:ins w:id="18161" w:author="[108#44][V2X]" w:date="2020-01-27T14:48:00Z">
        <w:r w:rsidRPr="0007098D">
          <w:rPr>
            <w:rFonts w:ascii="Courier New" w:hAnsi="Courier New"/>
            <w:noProof/>
            <w:sz w:val="16"/>
            <w:lang w:eastAsia="en-GB"/>
          </w:rPr>
          <w:t xml:space="preserve">    ...</w:t>
        </w:r>
      </w:ins>
    </w:p>
    <w:p w14:paraId="7048146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2" w:author="[108#44][V2X]" w:date="2020-01-27T14:48:00Z"/>
          <w:rFonts w:ascii="Courier New" w:hAnsi="Courier New"/>
          <w:noProof/>
          <w:sz w:val="16"/>
          <w:lang w:eastAsia="en-GB"/>
        </w:rPr>
      </w:pPr>
      <w:ins w:id="18163" w:author="[108#44][V2X]" w:date="2020-01-27T14:48:00Z">
        <w:r w:rsidRPr="000F2532">
          <w:rPr>
            <w:rFonts w:ascii="Courier New" w:hAnsi="Courier New"/>
            <w:noProof/>
            <w:sz w:val="16"/>
            <w:lang w:eastAsia="en-GB"/>
          </w:rPr>
          <w:t>}</w:t>
        </w:r>
      </w:ins>
    </w:p>
    <w:p w14:paraId="184341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4" w:author="[108#44][V2X]" w:date="2020-01-27T14:48:00Z"/>
          <w:rFonts w:ascii="Courier New" w:hAnsi="Courier New"/>
          <w:noProof/>
          <w:sz w:val="16"/>
          <w:lang w:eastAsia="en-GB"/>
        </w:rPr>
      </w:pPr>
    </w:p>
    <w:p w14:paraId="6723925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5" w:author="[108#44][V2X]" w:date="2020-01-27T14:48:00Z"/>
          <w:rFonts w:ascii="Courier New" w:hAnsi="Courier New"/>
          <w:noProof/>
          <w:sz w:val="16"/>
          <w:lang w:eastAsia="en-GB"/>
        </w:rPr>
      </w:pPr>
      <w:ins w:id="18166" w:author="[108#44][V2X]" w:date="2020-01-27T14:48:00Z">
        <w:r w:rsidRPr="0007098D">
          <w:rPr>
            <w:rFonts w:ascii="Courier New" w:hAnsi="Courier New"/>
            <w:noProof/>
            <w:sz w:val="16"/>
            <w:lang w:eastAsia="en-GB"/>
          </w:rPr>
          <w:t>SL-DestinationIndex-r16</w:t>
        </w:r>
        <w:r>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 xml:space="preserve">                     </w:t>
        </w:r>
        <w:r>
          <w:rPr>
            <w:rFonts w:ascii="Courier New" w:eastAsia="DengXian" w:hAnsi="Courier New"/>
            <w:noProof/>
            <w:sz w:val="16"/>
            <w:lang w:eastAsia="zh-CN"/>
          </w:rPr>
          <w:t>INTEGER (0..</w:t>
        </w:r>
        <w:r w:rsidRPr="003D0596">
          <w:rPr>
            <w:rFonts w:ascii="Courier New" w:hAnsi="Courier New"/>
            <w:noProof/>
            <w:sz w:val="16"/>
            <w:lang w:eastAsia="en-GB"/>
          </w:rPr>
          <w:t>maxNrof</w:t>
        </w:r>
        <w:r w:rsidRPr="003D0596">
          <w:rPr>
            <w:rFonts w:ascii="Courier New" w:hAnsi="Courier New"/>
            <w:noProof/>
            <w:sz w:val="16"/>
            <w:lang w:eastAsia="zh-CN"/>
          </w:rPr>
          <w:t>SL-Dest-1-r16</w:t>
        </w:r>
        <w:r>
          <w:rPr>
            <w:rFonts w:ascii="Courier New" w:eastAsia="DengXian" w:hAnsi="Courier New"/>
            <w:noProof/>
            <w:sz w:val="16"/>
            <w:lang w:eastAsia="zh-CN"/>
          </w:rPr>
          <w:t>)</w:t>
        </w:r>
      </w:ins>
    </w:p>
    <w:p w14:paraId="5AB144A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7" w:author="[108#44][V2X]" w:date="2020-01-27T14:48:00Z"/>
          <w:rFonts w:ascii="Courier New" w:hAnsi="Courier New"/>
          <w:noProof/>
          <w:sz w:val="16"/>
          <w:lang w:eastAsia="en-GB"/>
        </w:rPr>
      </w:pPr>
    </w:p>
    <w:p w14:paraId="5DA2C3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8" w:author="[108#44][V2X]" w:date="2020-01-27T14:48:00Z"/>
          <w:rFonts w:ascii="Courier New" w:hAnsi="Courier New"/>
          <w:noProof/>
          <w:sz w:val="16"/>
          <w:lang w:eastAsia="en-GB"/>
        </w:rPr>
      </w:pPr>
    </w:p>
    <w:p w14:paraId="483139B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9" w:author="[108#44][V2X]" w:date="2020-01-27T14:48:00Z"/>
          <w:rFonts w:ascii="Courier New" w:hAnsi="Courier New"/>
          <w:noProof/>
          <w:sz w:val="16"/>
          <w:lang w:eastAsia="en-GB"/>
        </w:rPr>
      </w:pPr>
      <w:ins w:id="18170" w:author="[108#44][V2X]" w:date="2020-01-27T14:48:00Z">
        <w:r w:rsidRPr="000F2532">
          <w:rPr>
            <w:rFonts w:ascii="Courier New" w:hAnsi="Courier New"/>
            <w:noProof/>
            <w:sz w:val="16"/>
            <w:lang w:eastAsia="en-GB"/>
          </w:rPr>
          <w:t>-- TAG-SL-CONFIGDEDICATEDNR-STOP</w:t>
        </w:r>
      </w:ins>
    </w:p>
    <w:p w14:paraId="238015F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1" w:author="[108#44][V2X]" w:date="2020-01-27T14:48:00Z"/>
          <w:rFonts w:ascii="Courier New" w:hAnsi="Courier New"/>
          <w:noProof/>
          <w:sz w:val="16"/>
          <w:lang w:eastAsia="en-GB"/>
        </w:rPr>
      </w:pPr>
      <w:ins w:id="18172" w:author="[108#44][V2X]" w:date="2020-01-27T14:48:00Z">
        <w:r w:rsidRPr="000F2532">
          <w:rPr>
            <w:rFonts w:ascii="Courier New" w:hAnsi="Courier New"/>
            <w:noProof/>
            <w:sz w:val="16"/>
            <w:lang w:eastAsia="en-GB"/>
          </w:rPr>
          <w:t>-- ASN1STOP</w:t>
        </w:r>
      </w:ins>
    </w:p>
    <w:p w14:paraId="03D89C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3" w:author="[108#44][V2X]" w:date="2020-01-27T14:48:00Z"/>
          <w:rFonts w:ascii="Courier New" w:hAnsi="Courier New"/>
          <w:noProof/>
          <w:sz w:val="16"/>
          <w:lang w:eastAsia="en-GB"/>
        </w:rPr>
      </w:pPr>
    </w:p>
    <w:p w14:paraId="27F5AB56" w14:textId="77777777" w:rsidR="00A7763E" w:rsidRPr="000F2532" w:rsidRDefault="00A7763E" w:rsidP="00A7763E">
      <w:pPr>
        <w:rPr>
          <w:ins w:id="18174"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4D9FA02" w14:textId="77777777" w:rsidTr="0002403D">
        <w:trPr>
          <w:cantSplit/>
          <w:tblHeader/>
          <w:ins w:id="18175" w:author="[108#44][V2X]" w:date="2020-01-27T14:48:00Z"/>
        </w:trPr>
        <w:tc>
          <w:tcPr>
            <w:tcW w:w="14204" w:type="dxa"/>
          </w:tcPr>
          <w:p w14:paraId="16BABC64" w14:textId="77777777" w:rsidR="00A7763E" w:rsidRPr="000F2532" w:rsidRDefault="00A7763E" w:rsidP="0002403D">
            <w:pPr>
              <w:keepNext/>
              <w:keepLines/>
              <w:spacing w:after="0"/>
              <w:jc w:val="center"/>
              <w:rPr>
                <w:ins w:id="18176" w:author="[108#44][V2X]" w:date="2020-01-27T14:48:00Z"/>
                <w:rFonts w:ascii="Arial" w:hAnsi="Arial"/>
                <w:b/>
                <w:sz w:val="18"/>
                <w:lang w:eastAsia="en-GB"/>
              </w:rPr>
            </w:pPr>
            <w:ins w:id="18177" w:author="[108#44][V2X]" w:date="2020-01-27T14:48:00Z">
              <w:r w:rsidRPr="000F2532">
                <w:rPr>
                  <w:rFonts w:ascii="Arial" w:hAnsi="Arial"/>
                  <w:b/>
                  <w:bCs/>
                  <w:i/>
                  <w:iCs/>
                  <w:sz w:val="18"/>
                </w:rPr>
                <w:t>SL-ConfigDedicatedNR</w:t>
              </w:r>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C51917" w14:paraId="6ECA91C1" w14:textId="77777777" w:rsidTr="0002403D">
        <w:trPr>
          <w:cantSplit/>
          <w:tblHeader/>
          <w:ins w:id="18178" w:author="[108#44][V2X]" w:date="2020-01-27T14:48:00Z"/>
        </w:trPr>
        <w:tc>
          <w:tcPr>
            <w:tcW w:w="14204" w:type="dxa"/>
          </w:tcPr>
          <w:p w14:paraId="0958E29E" w14:textId="77777777" w:rsidR="00A7763E" w:rsidRPr="00F27A91" w:rsidRDefault="00A7763E" w:rsidP="0002403D">
            <w:pPr>
              <w:keepNext/>
              <w:keepLines/>
              <w:spacing w:after="0"/>
              <w:jc w:val="both"/>
              <w:rPr>
                <w:ins w:id="18179" w:author="[108#44][V2X]" w:date="2020-01-27T14:48:00Z"/>
                <w:rFonts w:ascii="Arial" w:hAnsi="Arial"/>
                <w:b/>
                <w:bCs/>
                <w:i/>
                <w:iCs/>
                <w:sz w:val="18"/>
              </w:rPr>
            </w:pPr>
            <w:ins w:id="18180" w:author="[108#44][V2X]" w:date="2020-01-27T14:48:00Z">
              <w:r w:rsidRPr="00F27A91">
                <w:rPr>
                  <w:rFonts w:ascii="Arial" w:hAnsi="Arial"/>
                  <w:b/>
                  <w:bCs/>
                  <w:i/>
                  <w:iCs/>
                  <w:sz w:val="18"/>
                </w:rPr>
                <w:t>networkControlledSyncTx</w:t>
              </w:r>
            </w:ins>
          </w:p>
          <w:p w14:paraId="31FA6A3E" w14:textId="77777777" w:rsidR="00A7763E" w:rsidRPr="00F27A91" w:rsidRDefault="00A7763E" w:rsidP="0002403D">
            <w:pPr>
              <w:keepNext/>
              <w:keepLines/>
              <w:spacing w:after="0"/>
              <w:jc w:val="both"/>
              <w:rPr>
                <w:ins w:id="18181" w:author="[108#44][V2X]" w:date="2020-01-27T14:48:00Z"/>
                <w:rFonts w:ascii="Arial" w:hAnsi="Arial"/>
                <w:bCs/>
                <w:iCs/>
                <w:sz w:val="18"/>
              </w:rPr>
            </w:pPr>
            <w:ins w:id="18182" w:author="[108#44][V2X]" w:date="2020-01-27T14:48:00Z">
              <w:r w:rsidRPr="00F27A91">
                <w:rPr>
                  <w:rFonts w:ascii="Arial" w:hAnsi="Arial"/>
                  <w:bCs/>
                  <w:iCs/>
                  <w:sz w:val="18"/>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A7763E" w:rsidRPr="00C51917" w14:paraId="41CADB9A" w14:textId="77777777" w:rsidTr="0002403D">
        <w:trPr>
          <w:cantSplit/>
          <w:trHeight w:val="70"/>
          <w:tblHeader/>
          <w:ins w:id="18183" w:author="[108#44][V2X]" w:date="2020-01-27T14:48:00Z"/>
        </w:trPr>
        <w:tc>
          <w:tcPr>
            <w:tcW w:w="14204" w:type="dxa"/>
          </w:tcPr>
          <w:p w14:paraId="6C469305" w14:textId="77777777" w:rsidR="00A7763E" w:rsidRPr="000F2532" w:rsidRDefault="00A7763E" w:rsidP="0002403D">
            <w:pPr>
              <w:keepNext/>
              <w:keepLines/>
              <w:spacing w:after="0"/>
              <w:rPr>
                <w:ins w:id="18184" w:author="[108#44][V2X]" w:date="2020-01-27T14:48:00Z"/>
                <w:rFonts w:ascii="Arial" w:hAnsi="Arial"/>
                <w:b/>
                <w:i/>
                <w:sz w:val="18"/>
                <w:lang w:eastAsia="zh-CN"/>
              </w:rPr>
            </w:pPr>
            <w:ins w:id="18185" w:author="[108#44][V2X]" w:date="2020-01-27T14:48:00Z">
              <w:r w:rsidRPr="000F2532">
                <w:rPr>
                  <w:rFonts w:ascii="Arial" w:hAnsi="Arial"/>
                  <w:b/>
                  <w:i/>
                  <w:sz w:val="18"/>
                  <w:lang w:eastAsia="zh-CN"/>
                </w:rPr>
                <w:t>sl-NR-AnchorCarrierFreqList</w:t>
              </w:r>
            </w:ins>
          </w:p>
          <w:p w14:paraId="6A831509" w14:textId="77777777" w:rsidR="00A7763E" w:rsidRPr="003D0596" w:rsidRDefault="00A7763E" w:rsidP="0002403D">
            <w:pPr>
              <w:keepNext/>
              <w:keepLines/>
              <w:spacing w:after="0"/>
              <w:rPr>
                <w:ins w:id="18186" w:author="[108#44][V2X]" w:date="2020-01-27T14:48:00Z"/>
                <w:rFonts w:ascii="Arial" w:hAnsi="Arial"/>
                <w:sz w:val="18"/>
                <w:lang w:eastAsia="en-GB"/>
              </w:rPr>
            </w:pPr>
            <w:ins w:id="18187" w:author="[108#44][V2X]" w:date="2020-01-27T14:48:00Z">
              <w:r w:rsidRPr="000F2532">
                <w:rPr>
                  <w:rFonts w:ascii="Arial" w:hAnsi="Arial"/>
                  <w:sz w:val="18"/>
                  <w:lang w:eastAsia="en-GB"/>
                </w:rPr>
                <w:t>This field indicates the NR anchor carrier frequency list, which can provide the NR sidelink communication configuration</w:t>
              </w:r>
              <w:r>
                <w:rPr>
                  <w:rFonts w:ascii="Arial" w:hAnsi="Arial"/>
                  <w:sz w:val="18"/>
                  <w:lang w:eastAsia="en-GB"/>
                </w:rPr>
                <w:t>s</w:t>
              </w:r>
            </w:ins>
          </w:p>
        </w:tc>
      </w:tr>
      <w:tr w:rsidR="00A7763E" w:rsidRPr="00C51917" w14:paraId="01BC946E" w14:textId="77777777" w:rsidTr="0002403D">
        <w:trPr>
          <w:cantSplit/>
          <w:trHeight w:val="70"/>
          <w:tblHeader/>
          <w:ins w:id="18188" w:author="[108#44][V2X]" w:date="2020-01-27T14:48:00Z"/>
        </w:trPr>
        <w:tc>
          <w:tcPr>
            <w:tcW w:w="14204" w:type="dxa"/>
          </w:tcPr>
          <w:p w14:paraId="1E577AEA" w14:textId="77777777" w:rsidR="00A7763E" w:rsidRDefault="00A7763E" w:rsidP="0002403D">
            <w:pPr>
              <w:keepNext/>
              <w:keepLines/>
              <w:spacing w:after="0"/>
              <w:rPr>
                <w:ins w:id="18189" w:author="[108#44][V2X]" w:date="2020-01-27T14:48:00Z"/>
                <w:rFonts w:ascii="Arial" w:hAnsi="Arial"/>
                <w:b/>
                <w:i/>
                <w:sz w:val="18"/>
                <w:lang w:eastAsia="en-GB"/>
              </w:rPr>
            </w:pPr>
            <w:ins w:id="18190" w:author="[108#44][V2X]" w:date="2020-01-27T14:48:00Z">
              <w:r w:rsidRPr="00EC4194">
                <w:rPr>
                  <w:rFonts w:ascii="Arial" w:hAnsi="Arial"/>
                  <w:b/>
                  <w:i/>
                  <w:sz w:val="18"/>
                  <w:lang w:eastAsia="en-GB"/>
                </w:rPr>
                <w:t>sl-FreqInfoToAddModList</w:t>
              </w:r>
            </w:ins>
          </w:p>
          <w:p w14:paraId="1D131FED" w14:textId="77777777" w:rsidR="00A7763E" w:rsidRPr="00D8482C" w:rsidRDefault="00A7763E" w:rsidP="0002403D">
            <w:pPr>
              <w:keepNext/>
              <w:keepLines/>
              <w:spacing w:after="0"/>
              <w:rPr>
                <w:ins w:id="18191" w:author="[108#44][V2X]" w:date="2020-01-27T14:48:00Z"/>
                <w:rFonts w:ascii="Arial" w:hAnsi="Arial"/>
                <w:b/>
                <w:i/>
                <w:sz w:val="18"/>
                <w:lang w:eastAsia="en-GB"/>
              </w:rPr>
            </w:pPr>
            <w:ins w:id="18192" w:author="[108#44][V2X]" w:date="2020-01-27T14:48:00Z">
              <w:r w:rsidRPr="000F2532">
                <w:rPr>
                  <w:rFonts w:ascii="Arial" w:hAnsi="Arial"/>
                  <w:sz w:val="18"/>
                  <w:lang w:eastAsia="en-GB"/>
                </w:rPr>
                <w:t xml:space="preserve">This field indicates the NR sidelink communication configuration </w:t>
              </w:r>
              <w:r>
                <w:rPr>
                  <w:rFonts w:ascii="Arial" w:hAnsi="Arial"/>
                  <w:sz w:val="18"/>
                  <w:lang w:eastAsia="en-GB"/>
                </w:rPr>
                <w:t>on some</w:t>
              </w:r>
              <w:r w:rsidRPr="000F2532">
                <w:rPr>
                  <w:rFonts w:ascii="Arial" w:hAnsi="Arial"/>
                  <w:sz w:val="18"/>
                  <w:lang w:eastAsia="en-GB"/>
                </w:rPr>
                <w:t xml:space="preserve"> carrier frequency (ies). In this rel</w:t>
              </w:r>
              <w:r>
                <w:rPr>
                  <w:rFonts w:ascii="Arial" w:hAnsi="Arial"/>
                  <w:sz w:val="18"/>
                  <w:lang w:eastAsia="en-GB"/>
                </w:rPr>
                <w:t>e</w:t>
              </w:r>
              <w:r w:rsidRPr="000F2532">
                <w:rPr>
                  <w:rFonts w:ascii="Arial" w:hAnsi="Arial"/>
                  <w:sz w:val="18"/>
                  <w:lang w:eastAsia="en-GB"/>
                </w:rPr>
                <w:t xml:space="preserve">ase, only one </w:t>
              </w:r>
              <w:r w:rsidRPr="000F2532">
                <w:rPr>
                  <w:rFonts w:ascii="Arial" w:hAnsi="Arial"/>
                  <w:sz w:val="18"/>
                </w:rPr>
                <w:t>entry can be configured in the list.</w:t>
              </w:r>
            </w:ins>
          </w:p>
        </w:tc>
      </w:tr>
      <w:tr w:rsidR="00A7763E" w:rsidRPr="00C51917" w14:paraId="7B9FA56D" w14:textId="77777777" w:rsidTr="0002403D">
        <w:trPr>
          <w:cantSplit/>
          <w:trHeight w:val="70"/>
          <w:tblHeader/>
          <w:ins w:id="18193" w:author="[108#44][V2X]" w:date="2020-01-27T14:48:00Z"/>
        </w:trPr>
        <w:tc>
          <w:tcPr>
            <w:tcW w:w="14204" w:type="dxa"/>
          </w:tcPr>
          <w:p w14:paraId="3A96DE75" w14:textId="77777777" w:rsidR="00A7763E" w:rsidRPr="0007098D" w:rsidRDefault="00A7763E" w:rsidP="0002403D">
            <w:pPr>
              <w:keepNext/>
              <w:keepLines/>
              <w:spacing w:after="0"/>
              <w:rPr>
                <w:ins w:id="18194" w:author="[108#44][V2X]" w:date="2020-01-27T14:48:00Z"/>
                <w:rFonts w:asciiTheme="minorEastAsia" w:eastAsiaTheme="minorEastAsia" w:hAnsiTheme="minorEastAsia"/>
                <w:b/>
                <w:i/>
                <w:sz w:val="18"/>
                <w:lang w:eastAsia="zh-CN"/>
              </w:rPr>
            </w:pPr>
            <w:ins w:id="18195" w:author="[108#44][V2X]" w:date="2020-01-27T14:48:00Z">
              <w:r w:rsidRPr="0007098D">
                <w:rPr>
                  <w:rFonts w:ascii="Arial" w:hAnsi="Arial"/>
                  <w:b/>
                  <w:i/>
                  <w:sz w:val="18"/>
                  <w:lang w:eastAsia="zh-CN"/>
                </w:rPr>
                <w:t xml:space="preserve">sl-MeasConfigInfoToAddModList </w:t>
              </w:r>
            </w:ins>
          </w:p>
          <w:p w14:paraId="48E10593" w14:textId="77777777" w:rsidR="00A7763E" w:rsidRPr="0007098D" w:rsidRDefault="00A7763E" w:rsidP="0002403D">
            <w:pPr>
              <w:keepNext/>
              <w:keepLines/>
              <w:spacing w:after="0"/>
              <w:rPr>
                <w:ins w:id="18196" w:author="[108#44][V2X]" w:date="2020-01-27T14:48:00Z"/>
                <w:rFonts w:ascii="Arial" w:hAnsi="Arial"/>
                <w:b/>
                <w:i/>
                <w:sz w:val="18"/>
                <w:lang w:eastAsia="en-GB"/>
              </w:rPr>
            </w:pPr>
            <w:ins w:id="18197" w:author="[108#44][V2X]" w:date="2020-01-27T14:48:00Z">
              <w:r w:rsidRPr="0007098D">
                <w:rPr>
                  <w:rFonts w:ascii="Arial" w:hAnsi="Arial"/>
                  <w:sz w:val="18"/>
                  <w:lang w:eastAsia="zh-CN"/>
                </w:rPr>
                <w:t>This field indicates the RSRP measurement configurations for unicast destinations</w:t>
              </w:r>
              <w:r w:rsidRPr="0007098D">
                <w:rPr>
                  <w:rFonts w:ascii="Arial" w:hAnsi="Arial"/>
                  <w:bCs/>
                  <w:sz w:val="18"/>
                  <w:lang w:eastAsia="en-GB"/>
                </w:rPr>
                <w:t xml:space="preserve"> to add and/or modify</w:t>
              </w:r>
              <w:r w:rsidRPr="0007098D">
                <w:rPr>
                  <w:rFonts w:ascii="Arial" w:hAnsi="Arial"/>
                  <w:sz w:val="18"/>
                  <w:lang w:eastAsia="zh-CN"/>
                </w:rPr>
                <w:t>.</w:t>
              </w:r>
            </w:ins>
          </w:p>
        </w:tc>
      </w:tr>
      <w:tr w:rsidR="00A7763E" w:rsidRPr="00C51917" w14:paraId="20AF7403" w14:textId="77777777" w:rsidTr="0002403D">
        <w:trPr>
          <w:cantSplit/>
          <w:trHeight w:val="70"/>
          <w:tblHeader/>
          <w:ins w:id="18198" w:author="[108#44][V2X]" w:date="2020-01-27T14:48:00Z"/>
        </w:trPr>
        <w:tc>
          <w:tcPr>
            <w:tcW w:w="14204" w:type="dxa"/>
          </w:tcPr>
          <w:p w14:paraId="369A3C50" w14:textId="77777777" w:rsidR="00A7763E" w:rsidRPr="0007098D" w:rsidRDefault="00A7763E" w:rsidP="0002403D">
            <w:pPr>
              <w:keepNext/>
              <w:keepLines/>
              <w:spacing w:after="0"/>
              <w:rPr>
                <w:ins w:id="18199" w:author="[108#44][V2X]" w:date="2020-01-27T14:48:00Z"/>
                <w:rFonts w:ascii="Arial" w:hAnsi="Arial"/>
                <w:b/>
                <w:i/>
                <w:sz w:val="18"/>
                <w:lang w:eastAsia="zh-CN"/>
              </w:rPr>
            </w:pPr>
            <w:ins w:id="18200" w:author="[108#44][V2X]" w:date="2020-01-27T14:48:00Z">
              <w:r w:rsidRPr="0007098D">
                <w:rPr>
                  <w:rFonts w:ascii="Arial" w:hAnsi="Arial"/>
                  <w:b/>
                  <w:i/>
                  <w:sz w:val="18"/>
                  <w:lang w:eastAsia="zh-CN"/>
                </w:rPr>
                <w:t>sl-MeasConfigInfoToReleaseList</w:t>
              </w:r>
            </w:ins>
          </w:p>
          <w:p w14:paraId="56088A53" w14:textId="77777777" w:rsidR="00A7763E" w:rsidRPr="0007098D" w:rsidRDefault="00A7763E" w:rsidP="0002403D">
            <w:pPr>
              <w:keepNext/>
              <w:keepLines/>
              <w:spacing w:after="0"/>
              <w:rPr>
                <w:ins w:id="18201" w:author="[108#44][V2X]" w:date="2020-01-27T14:48:00Z"/>
                <w:rFonts w:ascii="Arial" w:hAnsi="Arial"/>
                <w:b/>
                <w:i/>
                <w:sz w:val="18"/>
                <w:lang w:eastAsia="zh-CN"/>
              </w:rPr>
            </w:pPr>
            <w:ins w:id="18202" w:author="[108#44][V2X]" w:date="2020-01-27T14:48:00Z">
              <w:r w:rsidRPr="0007098D">
                <w:rPr>
                  <w:rFonts w:ascii="Arial" w:hAnsi="Arial"/>
                  <w:sz w:val="18"/>
                  <w:lang w:eastAsia="zh-CN"/>
                </w:rPr>
                <w:t>This field indicates the RSRP measurement configurations for unicast destinations</w:t>
              </w:r>
              <w:r w:rsidRPr="0007098D">
                <w:rPr>
                  <w:rFonts w:ascii="Arial" w:hAnsi="Arial"/>
                  <w:bCs/>
                  <w:sz w:val="18"/>
                  <w:lang w:eastAsia="en-GB"/>
                </w:rPr>
                <w:t xml:space="preserve"> to remove</w:t>
              </w:r>
              <w:r w:rsidRPr="0007098D">
                <w:rPr>
                  <w:rFonts w:ascii="Arial" w:hAnsi="Arial"/>
                  <w:sz w:val="18"/>
                  <w:lang w:eastAsia="zh-CN"/>
                </w:rPr>
                <w:t>.</w:t>
              </w:r>
            </w:ins>
          </w:p>
        </w:tc>
      </w:tr>
      <w:tr w:rsidR="00A7763E" w:rsidRPr="00C51917" w14:paraId="51384D42" w14:textId="77777777" w:rsidTr="0002403D">
        <w:trPr>
          <w:cantSplit/>
          <w:trHeight w:val="70"/>
          <w:tblHeader/>
          <w:ins w:id="18203" w:author="[108#44][V2X]" w:date="2020-01-27T14:48:00Z"/>
        </w:trPr>
        <w:tc>
          <w:tcPr>
            <w:tcW w:w="14204" w:type="dxa"/>
          </w:tcPr>
          <w:p w14:paraId="0602531C" w14:textId="77777777" w:rsidR="00A7763E" w:rsidRDefault="00A7763E" w:rsidP="0002403D">
            <w:pPr>
              <w:keepNext/>
              <w:keepLines/>
              <w:spacing w:after="0"/>
              <w:rPr>
                <w:ins w:id="18204" w:author="[108#44][V2X]" w:date="2020-01-27T14:48:00Z"/>
                <w:rFonts w:ascii="Arial" w:hAnsi="Arial"/>
                <w:b/>
                <w:i/>
                <w:sz w:val="18"/>
                <w:lang w:eastAsia="zh-CN"/>
              </w:rPr>
            </w:pPr>
            <w:ins w:id="18205" w:author="[108#44][V2X]" w:date="2020-01-27T14:48:00Z">
              <w:r w:rsidRPr="003F2CAB">
                <w:rPr>
                  <w:rFonts w:ascii="Arial" w:hAnsi="Arial"/>
                  <w:b/>
                  <w:i/>
                  <w:sz w:val="18"/>
                  <w:lang w:eastAsia="zh-CN"/>
                </w:rPr>
                <w:t>sl-RadioBearerToAddModList</w:t>
              </w:r>
            </w:ins>
          </w:p>
          <w:p w14:paraId="223B1F9B" w14:textId="77777777" w:rsidR="00A7763E" w:rsidRPr="00EC4194" w:rsidRDefault="00A7763E" w:rsidP="0002403D">
            <w:pPr>
              <w:keepNext/>
              <w:keepLines/>
              <w:spacing w:after="0"/>
              <w:rPr>
                <w:ins w:id="18206" w:author="[108#44][V2X]" w:date="2020-01-27T14:48:00Z"/>
                <w:rFonts w:ascii="Arial" w:hAnsi="Arial"/>
                <w:b/>
                <w:i/>
                <w:sz w:val="18"/>
                <w:lang w:eastAsia="en-GB"/>
              </w:rPr>
            </w:pPr>
            <w:ins w:id="18207" w:author="[108#44][V2X]" w:date="2020-01-27T14:48:00Z">
              <w:r w:rsidRPr="000F2532">
                <w:rPr>
                  <w:rFonts w:ascii="Arial" w:hAnsi="Arial"/>
                  <w:sz w:val="18"/>
                  <w:lang w:eastAsia="en-GB"/>
                </w:rPr>
                <w:t>This field indicates one or multiple sidelink radio bearer configurations.</w:t>
              </w:r>
            </w:ins>
          </w:p>
        </w:tc>
      </w:tr>
      <w:tr w:rsidR="00A7763E" w:rsidRPr="00C51917" w14:paraId="595544A7" w14:textId="77777777" w:rsidTr="0002403D">
        <w:trPr>
          <w:cantSplit/>
          <w:trHeight w:val="70"/>
          <w:tblHeader/>
          <w:ins w:id="18208" w:author="[108#44][V2X]" w:date="2020-01-27T14:48:00Z"/>
        </w:trPr>
        <w:tc>
          <w:tcPr>
            <w:tcW w:w="14204" w:type="dxa"/>
          </w:tcPr>
          <w:p w14:paraId="77F8AF8B" w14:textId="77777777" w:rsidR="00A7763E" w:rsidRDefault="00A7763E" w:rsidP="0002403D">
            <w:pPr>
              <w:keepNext/>
              <w:keepLines/>
              <w:spacing w:after="0"/>
              <w:rPr>
                <w:ins w:id="18209" w:author="[108#44][V2X]" w:date="2020-01-27T14:48:00Z"/>
                <w:rFonts w:ascii="Arial" w:hAnsi="Arial"/>
                <w:b/>
                <w:i/>
                <w:sz w:val="18"/>
                <w:lang w:eastAsia="zh-CN"/>
              </w:rPr>
            </w:pPr>
            <w:ins w:id="18210" w:author="[108#44][V2X]" w:date="2020-01-27T14:48:00Z">
              <w:r w:rsidRPr="003F2CAB">
                <w:rPr>
                  <w:rFonts w:ascii="Arial" w:hAnsi="Arial"/>
                  <w:b/>
                  <w:i/>
                  <w:sz w:val="18"/>
                  <w:lang w:eastAsia="zh-CN"/>
                </w:rPr>
                <w:t>sl-RLC-BearerToAddModList</w:t>
              </w:r>
            </w:ins>
          </w:p>
          <w:p w14:paraId="1A736E25" w14:textId="77777777" w:rsidR="00A7763E" w:rsidRPr="00EC4194" w:rsidRDefault="00A7763E" w:rsidP="0002403D">
            <w:pPr>
              <w:keepNext/>
              <w:keepLines/>
              <w:spacing w:after="0"/>
              <w:rPr>
                <w:ins w:id="18211" w:author="[108#44][V2X]" w:date="2020-01-27T14:48:00Z"/>
                <w:rFonts w:ascii="Arial" w:hAnsi="Arial"/>
                <w:b/>
                <w:i/>
                <w:sz w:val="18"/>
                <w:lang w:eastAsia="en-GB"/>
              </w:rPr>
            </w:pPr>
            <w:ins w:id="18212" w:author="[108#44][V2X]" w:date="2020-01-27T14:48:00Z">
              <w:r w:rsidRPr="000F2532">
                <w:rPr>
                  <w:rFonts w:ascii="Arial" w:hAnsi="Arial"/>
                  <w:sz w:val="18"/>
                  <w:lang w:eastAsia="en-GB"/>
                </w:rPr>
                <w:t>This field indicates one or multiple sidelink RLC bearer configurations.</w:t>
              </w:r>
            </w:ins>
          </w:p>
        </w:tc>
      </w:tr>
      <w:tr w:rsidR="00A7763E" w:rsidRPr="00C51917" w14:paraId="7C79A6C4" w14:textId="77777777" w:rsidTr="0002403D">
        <w:trPr>
          <w:cantSplit/>
          <w:trHeight w:val="70"/>
          <w:tblHeader/>
          <w:ins w:id="18213" w:author="[108#44][V2X]" w:date="2020-01-27T14:48:00Z"/>
        </w:trPr>
        <w:tc>
          <w:tcPr>
            <w:tcW w:w="14204" w:type="dxa"/>
          </w:tcPr>
          <w:p w14:paraId="373791E3" w14:textId="77777777" w:rsidR="00A7763E" w:rsidRPr="000F2532" w:rsidRDefault="00A7763E" w:rsidP="0002403D">
            <w:pPr>
              <w:keepNext/>
              <w:keepLines/>
              <w:spacing w:after="0"/>
              <w:rPr>
                <w:ins w:id="18214" w:author="[108#44][V2X]" w:date="2020-01-27T14:48:00Z"/>
                <w:rFonts w:ascii="Arial" w:hAnsi="Arial"/>
                <w:b/>
                <w:i/>
                <w:sz w:val="18"/>
                <w:lang w:eastAsia="zh-CN"/>
              </w:rPr>
            </w:pPr>
            <w:ins w:id="18215" w:author="[108#44][V2X]" w:date="2020-01-27T14:48:00Z">
              <w:r w:rsidRPr="000F2532">
                <w:rPr>
                  <w:rFonts w:ascii="Arial" w:hAnsi="Arial"/>
                  <w:b/>
                  <w:i/>
                  <w:sz w:val="18"/>
                  <w:lang w:eastAsia="zh-CN"/>
                </w:rPr>
                <w:t>sl-ScheduledConfig</w:t>
              </w:r>
            </w:ins>
          </w:p>
          <w:p w14:paraId="69E4756C" w14:textId="77777777" w:rsidR="00A7763E" w:rsidRPr="000F2532" w:rsidRDefault="00A7763E" w:rsidP="0002403D">
            <w:pPr>
              <w:keepNext/>
              <w:keepLines/>
              <w:spacing w:after="0"/>
              <w:rPr>
                <w:ins w:id="18216" w:author="[108#44][V2X]" w:date="2020-01-27T14:48:00Z"/>
                <w:rFonts w:ascii="Arial" w:hAnsi="Arial"/>
                <w:b/>
                <w:i/>
                <w:sz w:val="18"/>
                <w:lang w:eastAsia="en-GB"/>
              </w:rPr>
            </w:pPr>
            <w:ins w:id="18217" w:author="[108#44][V2X]" w:date="2020-01-27T14:48:00Z">
              <w:r w:rsidRPr="000F2532">
                <w:rPr>
                  <w:rFonts w:ascii="Arial" w:hAnsi="Arial"/>
                  <w:sz w:val="18"/>
                  <w:lang w:eastAsia="zh-CN"/>
                </w:rPr>
                <w:t xml:space="preserve">Indicates the configuration for </w:t>
              </w:r>
              <w:r w:rsidRPr="000F2532">
                <w:rPr>
                  <w:rFonts w:ascii="Arial" w:hAnsi="Arial"/>
                  <w:bCs/>
                  <w:kern w:val="2"/>
                  <w:sz w:val="18"/>
                  <w:lang w:eastAsia="en-GB"/>
                </w:rPr>
                <w:t xml:space="preserve">UE to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based on network scheduling.</w:t>
              </w:r>
            </w:ins>
          </w:p>
        </w:tc>
      </w:tr>
      <w:tr w:rsidR="00A7763E" w:rsidRPr="00C51917" w14:paraId="5943A380" w14:textId="77777777" w:rsidTr="0002403D">
        <w:trPr>
          <w:cantSplit/>
          <w:trHeight w:val="70"/>
          <w:tblHeader/>
          <w:ins w:id="18218" w:author="[108#44][V2X]" w:date="2020-01-27T14:48:00Z"/>
        </w:trPr>
        <w:tc>
          <w:tcPr>
            <w:tcW w:w="14204" w:type="dxa"/>
          </w:tcPr>
          <w:p w14:paraId="61FFBB0A" w14:textId="77777777" w:rsidR="00A7763E" w:rsidRPr="000F2532" w:rsidRDefault="00A7763E" w:rsidP="0002403D">
            <w:pPr>
              <w:keepNext/>
              <w:keepLines/>
              <w:spacing w:after="0"/>
              <w:rPr>
                <w:ins w:id="18219" w:author="[108#44][V2X]" w:date="2020-01-27T14:48:00Z"/>
                <w:rFonts w:ascii="Arial" w:hAnsi="Arial"/>
                <w:b/>
                <w:i/>
                <w:sz w:val="18"/>
                <w:lang w:eastAsia="zh-CN"/>
              </w:rPr>
            </w:pPr>
            <w:ins w:id="18220" w:author="[108#44][V2X]" w:date="2020-01-27T14:48:00Z">
              <w:r>
                <w:rPr>
                  <w:rFonts w:ascii="Arial" w:hAnsi="Arial"/>
                  <w:b/>
                  <w:i/>
                  <w:sz w:val="18"/>
                  <w:lang w:eastAsia="zh-CN"/>
                </w:rPr>
                <w:t>sl-CSI-Acquisition</w:t>
              </w:r>
            </w:ins>
          </w:p>
          <w:p w14:paraId="2AB768FE" w14:textId="77777777" w:rsidR="00A7763E" w:rsidRPr="000F2532" w:rsidRDefault="00A7763E" w:rsidP="0002403D">
            <w:pPr>
              <w:keepNext/>
              <w:keepLines/>
              <w:spacing w:after="0"/>
              <w:rPr>
                <w:ins w:id="18221" w:author="[108#44][V2X]" w:date="2020-01-27T14:48:00Z"/>
                <w:rFonts w:ascii="Arial" w:hAnsi="Arial"/>
                <w:b/>
                <w:i/>
                <w:sz w:val="18"/>
                <w:lang w:eastAsia="zh-CN"/>
              </w:rPr>
            </w:pPr>
            <w:ins w:id="18222" w:author="[108#44][V2X]" w:date="2020-01-27T14:48:00Z">
              <w:r w:rsidRPr="000F2532">
                <w:rPr>
                  <w:rFonts w:ascii="Arial" w:hAnsi="Arial"/>
                  <w:sz w:val="18"/>
                  <w:lang w:eastAsia="zh-CN"/>
                </w:rPr>
                <w:t xml:space="preserve">Indicates </w:t>
              </w:r>
              <w:r>
                <w:rPr>
                  <w:rFonts w:ascii="Arial" w:hAnsi="Arial"/>
                  <w:sz w:val="18"/>
                  <w:lang w:eastAsia="zh-CN"/>
                </w:rPr>
                <w:t>whether CSI reporting is enabled in sidelink unicast</w:t>
              </w:r>
              <w:r w:rsidRPr="000F2532">
                <w:rPr>
                  <w:rFonts w:ascii="Arial" w:hAnsi="Arial"/>
                  <w:bCs/>
                  <w:kern w:val="2"/>
                  <w:sz w:val="18"/>
                  <w:lang w:eastAsia="en-GB"/>
                </w:rPr>
                <w:t>.</w:t>
              </w:r>
              <w:r>
                <w:rPr>
                  <w:rFonts w:ascii="Arial" w:hAnsi="Arial"/>
                  <w:bCs/>
                  <w:kern w:val="2"/>
                  <w:sz w:val="18"/>
                  <w:lang w:eastAsia="en-GB"/>
                </w:rPr>
                <w:t xml:space="preserve"> If the field is absent, sidelink CSI reporting is disabled.</w:t>
              </w:r>
            </w:ins>
          </w:p>
        </w:tc>
      </w:tr>
      <w:tr w:rsidR="00A7763E" w:rsidRPr="00C51917" w14:paraId="1E6C46A1" w14:textId="77777777" w:rsidTr="0002403D">
        <w:trPr>
          <w:cantSplit/>
          <w:trHeight w:val="70"/>
          <w:tblHeader/>
          <w:ins w:id="18223" w:author="[108#44][V2X]" w:date="2020-01-27T14:48:00Z"/>
        </w:trPr>
        <w:tc>
          <w:tcPr>
            <w:tcW w:w="14204" w:type="dxa"/>
          </w:tcPr>
          <w:p w14:paraId="12E44D6E" w14:textId="77777777" w:rsidR="00A7763E" w:rsidRPr="000F2532" w:rsidRDefault="00A7763E" w:rsidP="0002403D">
            <w:pPr>
              <w:keepNext/>
              <w:keepLines/>
              <w:spacing w:after="0"/>
              <w:rPr>
                <w:ins w:id="18224" w:author="[108#44][V2X]" w:date="2020-01-27T14:48:00Z"/>
                <w:rFonts w:ascii="Arial" w:hAnsi="Arial"/>
                <w:b/>
                <w:i/>
                <w:sz w:val="18"/>
                <w:szCs w:val="22"/>
              </w:rPr>
            </w:pPr>
            <w:ins w:id="18225" w:author="[108#44][V2X]" w:date="2020-01-27T14:48:00Z">
              <w:r>
                <w:rPr>
                  <w:rFonts w:ascii="Arial" w:hAnsi="Arial"/>
                  <w:b/>
                  <w:i/>
                  <w:sz w:val="18"/>
                  <w:szCs w:val="22"/>
                </w:rPr>
                <w:t>sl-SSB-PriorityNR</w:t>
              </w:r>
            </w:ins>
          </w:p>
          <w:p w14:paraId="5B7B25F6" w14:textId="77777777" w:rsidR="00A7763E" w:rsidRDefault="00A7763E" w:rsidP="0002403D">
            <w:pPr>
              <w:keepNext/>
              <w:keepLines/>
              <w:spacing w:after="0"/>
              <w:rPr>
                <w:ins w:id="18226" w:author="[108#44][V2X]" w:date="2020-01-27T14:48:00Z"/>
                <w:rFonts w:ascii="Arial" w:hAnsi="Arial"/>
                <w:b/>
                <w:i/>
                <w:sz w:val="18"/>
                <w:lang w:eastAsia="zh-CN"/>
              </w:rPr>
            </w:pPr>
            <w:ins w:id="18227" w:author="[108#44][V2X]" w:date="2020-01-27T14:4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indicates the priority of NR sidelink SSB transmission and reception</w:t>
              </w:r>
              <w:r w:rsidRPr="000F2532">
                <w:rPr>
                  <w:rFonts w:ascii="Arial" w:hAnsi="Arial"/>
                  <w:bCs/>
                  <w:noProof/>
                  <w:sz w:val="18"/>
                  <w:lang w:eastAsia="en-GB"/>
                </w:rPr>
                <w:t>.</w:t>
              </w:r>
            </w:ins>
          </w:p>
        </w:tc>
      </w:tr>
      <w:tr w:rsidR="00A7763E" w:rsidRPr="00C51917" w14:paraId="48699EF5" w14:textId="77777777" w:rsidTr="0002403D">
        <w:trPr>
          <w:cantSplit/>
          <w:trHeight w:val="70"/>
          <w:tblHeader/>
          <w:ins w:id="18228" w:author="[108#44][V2X]" w:date="2020-01-27T14:48:00Z"/>
        </w:trPr>
        <w:tc>
          <w:tcPr>
            <w:tcW w:w="14204" w:type="dxa"/>
          </w:tcPr>
          <w:p w14:paraId="3ADE566C" w14:textId="77777777" w:rsidR="00A7763E" w:rsidRPr="000F2532" w:rsidRDefault="00A7763E" w:rsidP="0002403D">
            <w:pPr>
              <w:keepNext/>
              <w:keepLines/>
              <w:spacing w:after="0"/>
              <w:rPr>
                <w:ins w:id="18229" w:author="[108#44][V2X]" w:date="2020-01-27T14:48:00Z"/>
                <w:rFonts w:ascii="Arial" w:hAnsi="Arial"/>
                <w:b/>
                <w:i/>
                <w:sz w:val="18"/>
                <w:szCs w:val="22"/>
              </w:rPr>
            </w:pPr>
            <w:ins w:id="18230" w:author="[108#44][V2X]" w:date="2020-01-27T14:48:00Z">
              <w:r>
                <w:rPr>
                  <w:rFonts w:ascii="Arial" w:hAnsi="Arial"/>
                  <w:b/>
                  <w:i/>
                  <w:sz w:val="18"/>
                  <w:szCs w:val="22"/>
                </w:rPr>
                <w:t>sl-PUCCH</w:t>
              </w:r>
              <w:r w:rsidRPr="000F2532">
                <w:rPr>
                  <w:rFonts w:ascii="Arial" w:hAnsi="Arial"/>
                  <w:b/>
                  <w:i/>
                  <w:sz w:val="18"/>
                  <w:szCs w:val="22"/>
                </w:rPr>
                <w:t>-Config</w:t>
              </w:r>
            </w:ins>
          </w:p>
          <w:p w14:paraId="7EA62F18" w14:textId="77777777" w:rsidR="00A7763E" w:rsidRDefault="00A7763E" w:rsidP="0002403D">
            <w:pPr>
              <w:keepNext/>
              <w:keepLines/>
              <w:spacing w:after="0"/>
              <w:rPr>
                <w:ins w:id="18231" w:author="[108#44][V2X]" w:date="2020-01-27T14:48:00Z"/>
                <w:rFonts w:ascii="Arial" w:hAnsi="Arial"/>
                <w:b/>
                <w:i/>
                <w:sz w:val="18"/>
                <w:szCs w:val="22"/>
              </w:rPr>
            </w:pPr>
            <w:ins w:id="18232" w:author="[108#44][V2X]" w:date="2020-01-27T14:48:00Z">
              <w:r>
                <w:rPr>
                  <w:rFonts w:ascii="Arial" w:hAnsi="Arial"/>
                  <w:sz w:val="18"/>
                  <w:lang w:eastAsia="en-GB"/>
                </w:rPr>
                <w:t>PUCCH configuration for sidelink communication.</w:t>
              </w:r>
            </w:ins>
          </w:p>
        </w:tc>
      </w:tr>
      <w:tr w:rsidR="00A7763E" w:rsidRPr="00C51917" w14:paraId="340C97EA" w14:textId="77777777" w:rsidTr="0002403D">
        <w:trPr>
          <w:cantSplit/>
          <w:trHeight w:val="70"/>
          <w:tblHeader/>
          <w:ins w:id="18233" w:author="[108#44][V2X]" w:date="2020-01-27T14:48:00Z"/>
        </w:trPr>
        <w:tc>
          <w:tcPr>
            <w:tcW w:w="14204" w:type="dxa"/>
          </w:tcPr>
          <w:p w14:paraId="170404EF" w14:textId="77777777" w:rsidR="00A7763E" w:rsidRPr="000F2532" w:rsidRDefault="00A7763E" w:rsidP="0002403D">
            <w:pPr>
              <w:keepNext/>
              <w:keepLines/>
              <w:spacing w:after="0"/>
              <w:rPr>
                <w:ins w:id="18234" w:author="[108#44][V2X]" w:date="2020-01-27T14:48:00Z"/>
                <w:rFonts w:ascii="Arial" w:hAnsi="Arial"/>
                <w:b/>
                <w:i/>
                <w:sz w:val="18"/>
                <w:szCs w:val="22"/>
              </w:rPr>
            </w:pPr>
            <w:ins w:id="18235" w:author="[108#44][V2X]" w:date="2020-01-27T14:48:00Z">
              <w:r>
                <w:rPr>
                  <w:rFonts w:ascii="Arial" w:hAnsi="Arial"/>
                  <w:b/>
                  <w:i/>
                  <w:sz w:val="18"/>
                  <w:szCs w:val="22"/>
                </w:rPr>
                <w:t>sl-PDCCH</w:t>
              </w:r>
              <w:r w:rsidRPr="000F2532">
                <w:rPr>
                  <w:rFonts w:ascii="Arial" w:hAnsi="Arial"/>
                  <w:b/>
                  <w:i/>
                  <w:sz w:val="18"/>
                  <w:szCs w:val="22"/>
                </w:rPr>
                <w:t>-Config</w:t>
              </w:r>
            </w:ins>
          </w:p>
          <w:p w14:paraId="103DF5D5" w14:textId="77777777" w:rsidR="00A7763E" w:rsidRDefault="00A7763E" w:rsidP="0002403D">
            <w:pPr>
              <w:keepNext/>
              <w:keepLines/>
              <w:spacing w:after="0"/>
              <w:rPr>
                <w:ins w:id="18236" w:author="[108#44][V2X]" w:date="2020-01-27T14:48:00Z"/>
                <w:rFonts w:ascii="Arial" w:hAnsi="Arial"/>
                <w:b/>
                <w:i/>
                <w:sz w:val="18"/>
                <w:szCs w:val="22"/>
              </w:rPr>
            </w:pPr>
            <w:ins w:id="18237" w:author="[108#44][V2X]" w:date="2020-01-27T14:48:00Z">
              <w:r>
                <w:rPr>
                  <w:rFonts w:ascii="Arial" w:hAnsi="Arial"/>
                  <w:sz w:val="18"/>
                  <w:lang w:eastAsia="en-GB"/>
                </w:rPr>
                <w:t>UE specific PDCCH configuration for scheduling sidelink communication.</w:t>
              </w:r>
            </w:ins>
          </w:p>
        </w:tc>
      </w:tr>
    </w:tbl>
    <w:p w14:paraId="622CB3F0" w14:textId="77777777" w:rsidR="00A7763E" w:rsidRPr="000F2532" w:rsidRDefault="00A7763E" w:rsidP="00A7763E">
      <w:pPr>
        <w:rPr>
          <w:ins w:id="18238" w:author="[108#44][V2X]" w:date="2020-01-27T14:48:00Z"/>
        </w:rPr>
      </w:pPr>
    </w:p>
    <w:p w14:paraId="67FFE669" w14:textId="77777777" w:rsidR="00A7763E" w:rsidRPr="000F2532" w:rsidRDefault="00A7763E" w:rsidP="00A7763E">
      <w:pPr>
        <w:rPr>
          <w:ins w:id="18239" w:author="[108#44][V2X]" w:date="2020-01-27T14:48:00Z"/>
        </w:rPr>
      </w:pPr>
    </w:p>
    <w:p w14:paraId="5F373D62" w14:textId="77777777" w:rsidR="00A7763E" w:rsidRPr="000F2532" w:rsidRDefault="00A7763E" w:rsidP="00A7763E">
      <w:pPr>
        <w:keepNext/>
        <w:keepLines/>
        <w:spacing w:before="120"/>
        <w:ind w:left="1418" w:hanging="1418"/>
        <w:outlineLvl w:val="3"/>
        <w:rPr>
          <w:ins w:id="18240" w:author="[108#44][V2X]" w:date="2020-01-27T14:48:00Z"/>
          <w:rFonts w:ascii="Arial" w:hAnsi="Arial"/>
          <w:sz w:val="24"/>
        </w:rPr>
      </w:pPr>
      <w:ins w:id="1824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Config</w:t>
        </w:r>
        <w:r>
          <w:rPr>
            <w:rFonts w:ascii="Arial" w:hAnsi="Arial" w:hint="eastAsia"/>
            <w:i/>
            <w:sz w:val="24"/>
            <w:lang w:eastAsia="zh-CN"/>
          </w:rPr>
          <w:t>uredGrant</w:t>
        </w:r>
        <w:r>
          <w:rPr>
            <w:rFonts w:ascii="Arial" w:hAnsi="Arial"/>
            <w:i/>
            <w:sz w:val="24"/>
            <w:lang w:eastAsia="zh-CN"/>
          </w:rPr>
          <w:t>Config</w:t>
        </w:r>
      </w:ins>
    </w:p>
    <w:p w14:paraId="653AC060" w14:textId="77777777" w:rsidR="00A7763E" w:rsidRPr="000F2532" w:rsidRDefault="00A7763E" w:rsidP="00A7763E">
      <w:pPr>
        <w:keepNext/>
        <w:keepLines/>
        <w:rPr>
          <w:ins w:id="18242" w:author="[108#44][V2X]" w:date="2020-01-27T14:48:00Z"/>
          <w:iCs/>
        </w:rPr>
      </w:pPr>
      <w:ins w:id="18243" w:author="[108#44][V2X]" w:date="2020-01-27T14:48:00Z">
        <w:r w:rsidRPr="000F2532">
          <w:rPr>
            <w:iCs/>
          </w:rPr>
          <w:t xml:space="preserve">The IE </w:t>
        </w:r>
        <w:r w:rsidRPr="00BD2A2B">
          <w:rPr>
            <w:i/>
            <w:iCs/>
          </w:rPr>
          <w:t>SL-Config</w:t>
        </w:r>
        <w:r>
          <w:rPr>
            <w:i/>
            <w:iCs/>
          </w:rPr>
          <w:t>uredGrantConfig</w:t>
        </w:r>
        <w:r w:rsidRPr="00BD2A2B">
          <w:rPr>
            <w:i/>
            <w:iCs/>
          </w:rPr>
          <w:t xml:space="preserve"> </w:t>
        </w:r>
        <w:r w:rsidRPr="000F2532">
          <w:rPr>
            <w:iCs/>
          </w:rPr>
          <w:t xml:space="preserve">specifies the </w:t>
        </w:r>
        <w:r>
          <w:rPr>
            <w:iCs/>
          </w:rPr>
          <w:t xml:space="preserve">configured grant </w:t>
        </w:r>
        <w:r w:rsidRPr="000F2532">
          <w:rPr>
            <w:iCs/>
          </w:rPr>
          <w:t>configuration information for NR sidelink communication.</w:t>
        </w:r>
      </w:ins>
    </w:p>
    <w:p w14:paraId="19F312AC" w14:textId="77777777" w:rsidR="00A7763E" w:rsidRPr="000F2532" w:rsidRDefault="00A7763E" w:rsidP="00A7763E">
      <w:pPr>
        <w:keepNext/>
        <w:keepLines/>
        <w:spacing w:before="60"/>
        <w:jc w:val="center"/>
        <w:rPr>
          <w:ins w:id="18244" w:author="[108#44][V2X]" w:date="2020-01-27T14:48:00Z"/>
          <w:rFonts w:ascii="Arial" w:hAnsi="Arial"/>
          <w:b/>
        </w:rPr>
      </w:pPr>
      <w:ins w:id="18245" w:author="[108#44][V2X]" w:date="2020-01-27T14:48:00Z">
        <w:r>
          <w:rPr>
            <w:rFonts w:ascii="Arial" w:hAnsi="Arial"/>
            <w:b/>
            <w:bCs/>
            <w:i/>
            <w:iCs/>
          </w:rPr>
          <w:t>SL-ConfiguredGrantConfig</w:t>
        </w:r>
        <w:r w:rsidRPr="000F2532">
          <w:rPr>
            <w:rFonts w:ascii="Arial" w:hAnsi="Arial"/>
            <w:b/>
          </w:rPr>
          <w:t xml:space="preserve"> information element</w:t>
        </w:r>
      </w:ins>
    </w:p>
    <w:p w14:paraId="1D20044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6" w:author="[108#44][V2X]" w:date="2020-01-27T14:48:00Z"/>
          <w:rFonts w:ascii="Courier New" w:hAnsi="Courier New"/>
          <w:noProof/>
          <w:sz w:val="16"/>
          <w:lang w:eastAsia="en-GB"/>
        </w:rPr>
      </w:pPr>
      <w:ins w:id="18247" w:author="[108#44][V2X]" w:date="2020-01-27T14:48:00Z">
        <w:r w:rsidRPr="000F2532">
          <w:rPr>
            <w:rFonts w:ascii="Courier New" w:hAnsi="Courier New"/>
            <w:noProof/>
            <w:sz w:val="16"/>
            <w:lang w:eastAsia="en-GB"/>
          </w:rPr>
          <w:t>-- ASN1START</w:t>
        </w:r>
      </w:ins>
    </w:p>
    <w:p w14:paraId="705045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8" w:author="[108#44][V2X]" w:date="2020-01-27T14:48:00Z"/>
          <w:rFonts w:ascii="Courier New" w:hAnsi="Courier New"/>
          <w:noProof/>
          <w:sz w:val="16"/>
          <w:lang w:eastAsia="en-GB"/>
        </w:rPr>
      </w:pPr>
      <w:ins w:id="18249" w:author="[108#44][V2X]" w:date="2020-01-27T14:48:00Z">
        <w:r w:rsidRPr="000F2532">
          <w:rPr>
            <w:rFonts w:ascii="Courier New" w:hAnsi="Courier New"/>
            <w:noProof/>
            <w:sz w:val="16"/>
            <w:lang w:eastAsia="en-GB"/>
          </w:rPr>
          <w:t>-- TAG-SL-</w:t>
        </w:r>
        <w:r>
          <w:rPr>
            <w:rFonts w:ascii="Courier New" w:hAnsi="Courier New"/>
            <w:noProof/>
            <w:sz w:val="16"/>
            <w:lang w:eastAsia="en-GB"/>
          </w:rPr>
          <w:t>CONFIGUREDGRANTCONFIG</w:t>
        </w:r>
        <w:r w:rsidRPr="000F2532">
          <w:rPr>
            <w:rFonts w:ascii="Courier New" w:hAnsi="Courier New"/>
            <w:noProof/>
            <w:sz w:val="16"/>
            <w:lang w:eastAsia="en-GB"/>
          </w:rPr>
          <w:t>-START</w:t>
        </w:r>
      </w:ins>
    </w:p>
    <w:p w14:paraId="5287EE9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0" w:author="[108#44][V2X]" w:date="2020-01-27T14:48:00Z"/>
          <w:rFonts w:ascii="Courier New" w:hAnsi="Courier New"/>
          <w:noProof/>
          <w:sz w:val="16"/>
          <w:lang w:eastAsia="en-GB"/>
        </w:rPr>
      </w:pPr>
    </w:p>
    <w:p w14:paraId="43D8C04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1" w:author="[108#44][V2X]" w:date="2020-01-27T14:48:00Z"/>
          <w:rFonts w:ascii="Courier New" w:hAnsi="Courier New"/>
          <w:noProof/>
          <w:sz w:val="16"/>
          <w:lang w:eastAsia="en-GB"/>
        </w:rPr>
      </w:pPr>
      <w:ins w:id="18252" w:author="[108#44][V2X]" w:date="2020-01-27T14:48:00Z">
        <w:r w:rsidRPr="000F2532">
          <w:rPr>
            <w:rFonts w:ascii="Courier New" w:hAnsi="Courier New"/>
            <w:noProof/>
            <w:sz w:val="16"/>
            <w:lang w:eastAsia="en-GB"/>
          </w:rPr>
          <w:t>SL-Config</w:t>
        </w:r>
        <w:r>
          <w:rPr>
            <w:rFonts w:ascii="Courier New" w:hAnsi="Courier New"/>
            <w:noProof/>
            <w:sz w:val="16"/>
            <w:lang w:eastAsia="en-GB"/>
          </w:rPr>
          <w:t>uredGrantConfigList</w:t>
        </w:r>
        <w:r w:rsidRPr="000F2532">
          <w:rPr>
            <w:rFonts w:ascii="Courier New" w:hAnsi="Courier New"/>
            <w:noProof/>
            <w:sz w:val="16"/>
            <w:lang w:eastAsia="en-GB"/>
          </w:rPr>
          <w:t>-r16 ::=                 SEQUENCE {</w:t>
        </w:r>
      </w:ins>
    </w:p>
    <w:p w14:paraId="6D55C1E1" w14:textId="77777777" w:rsidR="00A7763E" w:rsidRPr="00E538C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3" w:author="[108#44][V2X]" w:date="2020-01-27T14:48:00Z"/>
          <w:rFonts w:ascii="Courier New" w:hAnsi="Courier New"/>
          <w:noProof/>
          <w:sz w:val="16"/>
          <w:lang w:eastAsia="en-GB"/>
        </w:rPr>
      </w:pPr>
      <w:ins w:id="18254" w:author="[108#44][V2X]" w:date="2020-01-27T14:48:00Z">
        <w:r w:rsidRPr="000F2532">
          <w:rPr>
            <w:rFonts w:ascii="Courier New" w:hAnsi="Courier New"/>
            <w:noProof/>
            <w:sz w:val="16"/>
            <w:lang w:eastAsia="en-GB"/>
          </w:rPr>
          <w:t xml:space="preserve">    sl-Config</w:t>
        </w:r>
        <w:r>
          <w:rPr>
            <w:rFonts w:ascii="Courier New" w:hAnsi="Courier New"/>
            <w:noProof/>
            <w:sz w:val="16"/>
            <w:lang w:eastAsia="en-GB"/>
          </w:rPr>
          <w:t>uredGrantConfig</w:t>
        </w:r>
        <w:r w:rsidRPr="000F2532">
          <w:rPr>
            <w:rFonts w:ascii="Courier New" w:hAnsi="Courier New"/>
            <w:noProof/>
            <w:sz w:val="16"/>
            <w:lang w:eastAsia="en-GB"/>
          </w:rPr>
          <w:t>ToReleaseList-r16        SEQUENCE (SIZE (1..</w:t>
        </w:r>
        <w:r>
          <w:rPr>
            <w:rFonts w:ascii="Courier New" w:hAnsi="Courier New"/>
            <w:noProof/>
            <w:sz w:val="16"/>
            <w:lang w:eastAsia="en-GB"/>
          </w:rPr>
          <w:t>maxNrofCG-SL</w:t>
        </w:r>
        <w:r w:rsidRPr="00671FD5">
          <w:rPr>
            <w:rFonts w:ascii="Courier New" w:hAnsi="Courier New"/>
            <w:noProof/>
            <w:sz w:val="16"/>
            <w:lang w:eastAsia="en-GB"/>
          </w:rPr>
          <w:t>-</w:t>
        </w:r>
        <w:r w:rsidRPr="000F2532">
          <w:rPr>
            <w:rFonts w:ascii="Courier New" w:hAnsi="Courier New"/>
            <w:noProof/>
            <w:sz w:val="16"/>
            <w:lang w:eastAsia="en-GB"/>
          </w:rPr>
          <w:t xml:space="preserve">r16)) OF </w:t>
        </w:r>
        <w:r w:rsidRPr="00EE377D">
          <w:rPr>
            <w:rFonts w:ascii="Courier New" w:hAnsi="Courier New"/>
            <w:noProof/>
            <w:sz w:val="16"/>
            <w:lang w:eastAsia="en-GB"/>
          </w:rPr>
          <w:t>SL-</w:t>
        </w:r>
        <w:r>
          <w:rPr>
            <w:rFonts w:ascii="Courier New" w:hAnsi="Courier New"/>
            <w:noProof/>
            <w:sz w:val="16"/>
            <w:lang w:eastAsia="en-GB"/>
          </w:rPr>
          <w:t>ConfigIndexCG</w:t>
        </w:r>
        <w:r w:rsidRPr="00E538CA">
          <w:rPr>
            <w:rFonts w:ascii="Courier New" w:hAnsi="Courier New"/>
            <w:noProof/>
            <w:sz w:val="16"/>
            <w:lang w:eastAsia="en-GB"/>
          </w:rPr>
          <w:t xml:space="preserve">-r16        </w:t>
        </w:r>
        <w:r>
          <w:rPr>
            <w:rFonts w:ascii="Courier New" w:hAnsi="Courier New"/>
            <w:noProof/>
            <w:sz w:val="16"/>
            <w:lang w:eastAsia="en-GB"/>
          </w:rPr>
          <w:t xml:space="preserve">    </w:t>
        </w:r>
        <w:r w:rsidRPr="00E538CA">
          <w:rPr>
            <w:rFonts w:ascii="Courier New" w:hAnsi="Courier New"/>
            <w:noProof/>
            <w:sz w:val="16"/>
            <w:lang w:eastAsia="en-GB"/>
          </w:rPr>
          <w:t>OPTIONAL,    -- Need N</w:t>
        </w:r>
      </w:ins>
    </w:p>
    <w:p w14:paraId="0DFBBD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5" w:author="[108#44][V2X]" w:date="2020-01-27T14:48:00Z"/>
          <w:rFonts w:ascii="Courier New" w:hAnsi="Courier New"/>
          <w:noProof/>
          <w:sz w:val="16"/>
          <w:lang w:eastAsia="en-GB"/>
        </w:rPr>
      </w:pPr>
      <w:ins w:id="18256" w:author="[108#44][V2X]" w:date="2020-01-27T14:48:00Z">
        <w:r w:rsidRPr="00E538CA">
          <w:rPr>
            <w:rFonts w:ascii="Courier New" w:hAnsi="Courier New"/>
            <w:noProof/>
            <w:sz w:val="16"/>
            <w:lang w:eastAsia="en-GB"/>
          </w:rPr>
          <w:t xml:space="preserve">    sl-</w:t>
        </w:r>
        <w:r w:rsidRPr="000F2532">
          <w:rPr>
            <w:rFonts w:ascii="Courier New" w:hAnsi="Courier New"/>
            <w:noProof/>
            <w:sz w:val="16"/>
            <w:lang w:eastAsia="en-GB"/>
          </w:rPr>
          <w:t>Config</w:t>
        </w:r>
        <w:r>
          <w:rPr>
            <w:rFonts w:ascii="Courier New" w:hAnsi="Courier New"/>
            <w:noProof/>
            <w:sz w:val="16"/>
            <w:lang w:eastAsia="en-GB"/>
          </w:rPr>
          <w:t xml:space="preserve">uredGrantConfigToAddModList-r16        </w:t>
        </w:r>
        <w:r w:rsidRPr="00E538CA">
          <w:rPr>
            <w:rFonts w:ascii="Courier New" w:hAnsi="Courier New"/>
            <w:noProof/>
            <w:sz w:val="16"/>
            <w:lang w:eastAsia="en-GB"/>
          </w:rPr>
          <w:t xml:space="preserve"> SEQUENCE (SIZE (1..maxNrof</w:t>
        </w:r>
        <w:r>
          <w:rPr>
            <w:rFonts w:ascii="Courier New" w:hAnsi="Courier New"/>
            <w:noProof/>
            <w:sz w:val="16"/>
            <w:lang w:eastAsia="en-GB"/>
          </w:rPr>
          <w:t>CG-SL</w:t>
        </w:r>
        <w:r w:rsidRPr="00E538CA">
          <w:rPr>
            <w:rFonts w:ascii="Courier New" w:hAnsi="Courier New"/>
            <w:noProof/>
            <w:sz w:val="16"/>
            <w:lang w:eastAsia="en-GB"/>
          </w:rPr>
          <w:t>-r16)) OF SL-</w:t>
        </w:r>
        <w:r w:rsidRPr="000F2532">
          <w:rPr>
            <w:rFonts w:ascii="Courier New" w:hAnsi="Courier New"/>
            <w:noProof/>
            <w:sz w:val="16"/>
            <w:lang w:eastAsia="en-GB"/>
          </w:rPr>
          <w:t>Config</w:t>
        </w:r>
        <w:r>
          <w:rPr>
            <w:rFonts w:ascii="Courier New" w:hAnsi="Courier New"/>
            <w:noProof/>
            <w:sz w:val="16"/>
            <w:lang w:eastAsia="en-GB"/>
          </w:rPr>
          <w:t>uredGrantConfig</w:t>
        </w:r>
        <w:r w:rsidRPr="00EE377D">
          <w:rPr>
            <w:rFonts w:ascii="Courier New" w:hAnsi="Courier New"/>
            <w:noProof/>
            <w:sz w:val="16"/>
            <w:lang w:eastAsia="en-GB"/>
          </w:rPr>
          <w:t>-</w:t>
        </w:r>
        <w:r w:rsidRPr="00E538CA">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 Need N</w:t>
        </w:r>
      </w:ins>
    </w:p>
    <w:p w14:paraId="0D989C2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7" w:author="[108#44][V2X]" w:date="2020-01-27T14:48:00Z"/>
          <w:rFonts w:ascii="Courier New" w:hAnsi="Courier New"/>
          <w:noProof/>
          <w:sz w:val="16"/>
          <w:lang w:eastAsia="en-GB"/>
        </w:rPr>
      </w:pPr>
      <w:ins w:id="18258" w:author="[108#44][V2X]" w:date="2020-01-27T14:48:00Z">
        <w:r>
          <w:rPr>
            <w:rFonts w:ascii="Courier New" w:hAnsi="Courier New"/>
            <w:noProof/>
            <w:sz w:val="16"/>
            <w:lang w:eastAsia="en-GB"/>
          </w:rPr>
          <w:t>}</w:t>
        </w:r>
      </w:ins>
    </w:p>
    <w:p w14:paraId="32ABD5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9" w:author="[108#44][V2X]" w:date="2020-01-27T14:48:00Z"/>
          <w:rFonts w:ascii="Courier New" w:hAnsi="Courier New"/>
          <w:noProof/>
          <w:sz w:val="16"/>
          <w:lang w:eastAsia="en-GB"/>
        </w:rPr>
      </w:pPr>
    </w:p>
    <w:p w14:paraId="052B16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0" w:author="[108#44][V2X]" w:date="2020-01-27T14:48:00Z"/>
          <w:rFonts w:ascii="Courier New" w:hAnsi="Courier New"/>
          <w:noProof/>
          <w:sz w:val="16"/>
          <w:lang w:eastAsia="en-GB"/>
        </w:rPr>
      </w:pPr>
      <w:ins w:id="18261" w:author="[108#44][V2X]" w:date="2020-01-27T14:48:00Z">
        <w:r w:rsidRPr="000F2532">
          <w:rPr>
            <w:rFonts w:ascii="Courier New" w:hAnsi="Courier New"/>
            <w:noProof/>
            <w:sz w:val="16"/>
            <w:lang w:eastAsia="en-GB"/>
          </w:rPr>
          <w:t>SL-Config</w:t>
        </w:r>
        <w:r>
          <w:rPr>
            <w:rFonts w:ascii="Courier New" w:hAnsi="Courier New"/>
            <w:noProof/>
            <w:sz w:val="16"/>
            <w:lang w:eastAsia="en-GB"/>
          </w:rPr>
          <w:t>uredGrantConfig</w:t>
        </w:r>
        <w:r w:rsidRPr="000F2532">
          <w:rPr>
            <w:rFonts w:ascii="Courier New" w:hAnsi="Courier New"/>
            <w:noProof/>
            <w:sz w:val="16"/>
            <w:lang w:eastAsia="en-GB"/>
          </w:rPr>
          <w:t>-r16 ::=                 SEQUENCE {</w:t>
        </w:r>
      </w:ins>
    </w:p>
    <w:p w14:paraId="60FC960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2" w:author="[108#44][V2X]" w:date="2020-01-27T14:48:00Z"/>
          <w:rFonts w:ascii="Courier New" w:hAnsi="Courier New"/>
          <w:noProof/>
          <w:sz w:val="16"/>
          <w:lang w:eastAsia="en-GB"/>
        </w:rPr>
      </w:pPr>
      <w:ins w:id="18263" w:author="[108#44][V2X]" w:date="2020-01-27T14:48:00Z">
        <w:r>
          <w:rPr>
            <w:rFonts w:ascii="Courier New" w:hAnsi="Courier New"/>
            <w:noProof/>
            <w:sz w:val="16"/>
            <w:lang w:eastAsia="en-GB"/>
          </w:rPr>
          <w:t xml:space="preserve">    sl-ConfigIndexCG-r16                         SL-ConfigIndexCG-r16,</w:t>
        </w:r>
      </w:ins>
    </w:p>
    <w:p w14:paraId="5515550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4" w:author="[108#44][V2X]" w:date="2020-01-27T14:48:00Z"/>
          <w:rFonts w:ascii="Courier New" w:hAnsi="Courier New"/>
          <w:noProof/>
          <w:sz w:val="16"/>
          <w:lang w:eastAsia="en-GB"/>
        </w:rPr>
      </w:pPr>
      <w:ins w:id="18265" w:author="[108#44][V2X]" w:date="2020-01-27T14:48:00Z">
        <w:r>
          <w:rPr>
            <w:rFonts w:ascii="Courier New" w:hAnsi="Courier New"/>
            <w:noProof/>
            <w:sz w:val="16"/>
            <w:lang w:eastAsia="en-GB"/>
          </w:rPr>
          <w:t xml:space="preserve">    sl-PeriodCG-r16                              ENUMERATED {ffs}</w:t>
        </w:r>
        <w:r w:rsidRPr="003A24DB">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2E6CB5E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6" w:author="[108#44][V2X]" w:date="2020-01-27T14:48:00Z"/>
          <w:rFonts w:ascii="Courier New" w:hAnsi="Courier New"/>
          <w:noProof/>
          <w:sz w:val="16"/>
          <w:lang w:eastAsia="en-GB"/>
        </w:rPr>
      </w:pPr>
      <w:ins w:id="18267" w:author="[108#44][V2X]" w:date="2020-01-27T14:48:00Z">
        <w:r>
          <w:rPr>
            <w:rFonts w:ascii="Courier New" w:hAnsi="Courier New"/>
            <w:noProof/>
            <w:sz w:val="16"/>
            <w:lang w:eastAsia="en-GB"/>
          </w:rPr>
          <w:t xml:space="preserve">    sl-NrOfHARQ-Processes-r16                    INTEGER (1..16)                                                              </w:t>
        </w:r>
        <w:r w:rsidRPr="000F2532">
          <w:rPr>
            <w:rFonts w:ascii="Courier New" w:hAnsi="Courier New"/>
            <w:noProof/>
            <w:sz w:val="16"/>
            <w:lang w:eastAsia="en-GB"/>
          </w:rPr>
          <w:t>OPTIONAL,    -- Need N</w:t>
        </w:r>
      </w:ins>
    </w:p>
    <w:p w14:paraId="1B8A50A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8" w:author="[108#44][V2X]" w:date="2020-01-27T14:48:00Z"/>
          <w:rFonts w:ascii="Courier New" w:hAnsi="Courier New"/>
          <w:noProof/>
          <w:sz w:val="16"/>
          <w:lang w:eastAsia="en-GB"/>
        </w:rPr>
      </w:pPr>
      <w:ins w:id="18269"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sl-</w:t>
        </w:r>
        <w:r>
          <w:rPr>
            <w:rFonts w:ascii="Courier New" w:hAnsi="Courier New"/>
            <w:noProof/>
            <w:sz w:val="16"/>
            <w:lang w:eastAsia="en-GB"/>
          </w:rPr>
          <w:t>HARQ</w:t>
        </w:r>
        <w:r w:rsidRPr="00304B88">
          <w:rPr>
            <w:rFonts w:ascii="Courier New" w:eastAsiaTheme="minorEastAsia" w:hAnsi="Courier New"/>
            <w:noProof/>
            <w:sz w:val="16"/>
            <w:lang w:eastAsia="zh-CN"/>
          </w:rPr>
          <w:t>-</w:t>
        </w:r>
        <w:r>
          <w:rPr>
            <w:rFonts w:ascii="Courier New" w:eastAsiaTheme="minorEastAsia" w:hAnsi="Courier New"/>
            <w:noProof/>
            <w:sz w:val="16"/>
            <w:lang w:eastAsia="zh-CN"/>
          </w:rPr>
          <w:t>P</w:t>
        </w:r>
        <w:r w:rsidRPr="00304B88">
          <w:rPr>
            <w:rFonts w:ascii="Courier New" w:eastAsiaTheme="minorEastAsia" w:hAnsi="Courier New"/>
            <w:noProof/>
            <w:sz w:val="16"/>
            <w:lang w:eastAsia="zh-CN"/>
          </w:rPr>
          <w:t>rocID-offset</w:t>
        </w:r>
        <w:r>
          <w:rPr>
            <w:rFonts w:ascii="Courier New" w:eastAsiaTheme="minorEastAsia" w:hAnsi="Courier New"/>
            <w:noProof/>
            <w:sz w:val="16"/>
            <w:lang w:eastAsia="zh-CN"/>
          </w:rPr>
          <w:t xml:space="preserve">-r16                    </w:t>
        </w:r>
        <w:r>
          <w:rPr>
            <w:rFonts w:ascii="Courier New" w:hAnsi="Courier New"/>
            <w:noProof/>
            <w:sz w:val="16"/>
            <w:lang w:eastAsia="en-GB"/>
          </w:rPr>
          <w:t xml:space="preserve">INTEGER (1..16)                                                              </w:t>
        </w:r>
        <w:r w:rsidRPr="000F2532">
          <w:rPr>
            <w:rFonts w:ascii="Courier New" w:hAnsi="Courier New"/>
            <w:noProof/>
            <w:sz w:val="16"/>
            <w:lang w:eastAsia="en-GB"/>
          </w:rPr>
          <w:t>OPTIONAL,    -- Need N</w:t>
        </w:r>
      </w:ins>
    </w:p>
    <w:p w14:paraId="24440CCD" w14:textId="55DC06C2" w:rsidR="00A7763E" w:rsidRPr="00DA3102"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0" w:author="[108#44][V2X]" w:date="2020-01-27T14:48:00Z"/>
          <w:rFonts w:ascii="Courier New" w:hAnsi="Courier New"/>
          <w:noProof/>
          <w:sz w:val="16"/>
          <w:lang w:eastAsia="en-GB"/>
        </w:rPr>
      </w:pPr>
      <w:ins w:id="18271" w:author="[108#44][V2X]" w:date="2020-01-27T14:48:00Z">
        <w:del w:id="18272" w:author="Rapporteur" w:date="2020-01-30T18:38:00Z">
          <w:r w:rsidDel="004A236D">
            <w:rPr>
              <w:rFonts w:ascii="Courier New" w:hAnsi="Courier New"/>
              <w:noProof/>
              <w:sz w:val="16"/>
              <w:lang w:eastAsia="en-GB"/>
            </w:rPr>
            <w:delText xml:space="preserve">-- </w:delText>
          </w:r>
          <w:r w:rsidDel="004A236D">
            <w:rPr>
              <w:rFonts w:ascii="Courier New" w:eastAsiaTheme="minorEastAsia" w:hAnsi="Courier New"/>
              <w:noProof/>
              <w:sz w:val="16"/>
              <w:lang w:eastAsia="zh-CN"/>
            </w:rPr>
            <w:delText>Editor’s</w:delText>
          </w:r>
        </w:del>
      </w:ins>
      <w:ins w:id="18273" w:author="Rapporteur" w:date="2020-01-30T18:38:00Z">
        <w:r w:rsidR="004A236D">
          <w:rPr>
            <w:rFonts w:ascii="Courier New" w:hAnsi="Courier New"/>
            <w:noProof/>
            <w:sz w:val="16"/>
            <w:lang w:eastAsia="en-GB"/>
          </w:rPr>
          <w:t>-- Editor</w:t>
        </w:r>
      </w:ins>
      <w:ins w:id="18274" w:author="[108#44][V2X]" w:date="2020-01-27T14:48:00Z">
        <w:r>
          <w:rPr>
            <w:rFonts w:ascii="Courier New" w:eastAsiaTheme="minorEastAsia" w:hAnsi="Courier New"/>
            <w:noProof/>
            <w:sz w:val="16"/>
            <w:lang w:eastAsia="zh-CN"/>
          </w:rPr>
          <w:t xml:space="preserve"> notes: The configuration of </w:t>
        </w:r>
        <w:r>
          <w:rPr>
            <w:rFonts w:ascii="Courier New" w:hAnsi="Courier New"/>
            <w:noProof/>
            <w:sz w:val="16"/>
            <w:lang w:eastAsia="en-GB"/>
          </w:rPr>
          <w:t>NrOfHARQ-Processes and HARQ</w:t>
        </w:r>
        <w:r w:rsidRPr="00304B88">
          <w:rPr>
            <w:rFonts w:ascii="Courier New" w:eastAsiaTheme="minorEastAsia" w:hAnsi="Courier New"/>
            <w:noProof/>
            <w:sz w:val="16"/>
            <w:lang w:eastAsia="zh-CN"/>
          </w:rPr>
          <w:t>-</w:t>
        </w:r>
        <w:r>
          <w:rPr>
            <w:rFonts w:ascii="Courier New" w:eastAsiaTheme="minorEastAsia" w:hAnsi="Courier New"/>
            <w:noProof/>
            <w:sz w:val="16"/>
            <w:lang w:eastAsia="zh-CN"/>
          </w:rPr>
          <w:t>P</w:t>
        </w:r>
        <w:r w:rsidRPr="00304B88">
          <w:rPr>
            <w:rFonts w:ascii="Courier New" w:eastAsiaTheme="minorEastAsia" w:hAnsi="Courier New"/>
            <w:noProof/>
            <w:sz w:val="16"/>
            <w:lang w:eastAsia="zh-CN"/>
          </w:rPr>
          <w:t>rocID-offset</w:t>
        </w:r>
        <w:r>
          <w:rPr>
            <w:rFonts w:ascii="Courier New" w:eastAsiaTheme="minorEastAsia" w:hAnsi="Courier New"/>
            <w:noProof/>
            <w:sz w:val="16"/>
            <w:lang w:eastAsia="zh-CN"/>
          </w:rPr>
          <w:t xml:space="preserve"> is to be confirmed.</w:t>
        </w:r>
      </w:ins>
    </w:p>
    <w:p w14:paraId="61ABE5E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5" w:author="[108#44][V2X]" w:date="2020-01-27T14:48:00Z"/>
          <w:rFonts w:ascii="Courier New" w:hAnsi="Courier New"/>
          <w:noProof/>
          <w:sz w:val="16"/>
          <w:lang w:eastAsia="en-GB"/>
        </w:rPr>
      </w:pPr>
      <w:ins w:id="18276" w:author="[108#44][V2X]" w:date="2020-01-27T14:48:00Z">
        <w:r>
          <w:rPr>
            <w:rFonts w:ascii="Courier New" w:hAnsi="Courier New"/>
            <w:noProof/>
            <w:sz w:val="16"/>
            <w:lang w:eastAsia="en-GB"/>
          </w:rPr>
          <w:t xml:space="preserve">    rrc-ConfiguredSidelinkGrant                  SEQUENCE {</w:t>
        </w:r>
      </w:ins>
    </w:p>
    <w:p w14:paraId="1AA0533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7" w:author="[108#44][V2X]" w:date="2020-01-27T14:48:00Z"/>
          <w:rFonts w:ascii="Courier New" w:hAnsi="Courier New"/>
          <w:noProof/>
          <w:sz w:val="16"/>
          <w:lang w:eastAsia="en-GB"/>
        </w:rPr>
      </w:pPr>
      <w:ins w:id="18278" w:author="[108#44][V2X]" w:date="2020-01-27T14:48:00Z">
        <w:r>
          <w:rPr>
            <w:rFonts w:ascii="Courier New" w:hAnsi="Courier New"/>
            <w:noProof/>
            <w:sz w:val="16"/>
            <w:lang w:eastAsia="en-GB"/>
          </w:rPr>
          <w:t xml:space="preserve">        sl-TimeResourceCG-Type1-r16                  CHOICE{</w:t>
        </w:r>
      </w:ins>
    </w:p>
    <w:p w14:paraId="13A565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9" w:author="[108#44][V2X]" w:date="2020-01-27T14:48:00Z"/>
          <w:rFonts w:ascii="Courier New" w:hAnsi="Courier New"/>
          <w:noProof/>
          <w:sz w:val="16"/>
          <w:lang w:eastAsia="en-GB"/>
        </w:rPr>
      </w:pPr>
      <w:ins w:id="18280" w:author="[108#44][V2X]" w:date="2020-01-27T14:48:00Z">
        <w:r>
          <w:rPr>
            <w:rFonts w:ascii="Courier New" w:hAnsi="Courier New"/>
            <w:noProof/>
            <w:sz w:val="16"/>
            <w:lang w:eastAsia="en-GB"/>
          </w:rPr>
          <w:t xml:space="preserve">             sl-TimeResourceNumTwo-r16                   BIT STRING (SIZE (5)),</w:t>
        </w:r>
      </w:ins>
    </w:p>
    <w:p w14:paraId="4B444C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1" w:author="[108#44][V2X]" w:date="2020-01-27T14:48:00Z"/>
          <w:rFonts w:ascii="Courier New" w:hAnsi="Courier New"/>
          <w:noProof/>
          <w:sz w:val="16"/>
          <w:lang w:eastAsia="en-GB"/>
        </w:rPr>
      </w:pPr>
      <w:ins w:id="18282" w:author="[108#44][V2X]" w:date="2020-01-27T14:48:00Z">
        <w:r>
          <w:rPr>
            <w:rFonts w:ascii="Courier New" w:hAnsi="Courier New"/>
            <w:noProof/>
            <w:sz w:val="16"/>
            <w:lang w:eastAsia="en-GB"/>
          </w:rPr>
          <w:t xml:space="preserve">             sl-TimeResourceNumThree-r16                 BIT STRING (SIZE (9))</w:t>
        </w:r>
      </w:ins>
    </w:p>
    <w:p w14:paraId="1635D4B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3" w:author="[108#44][V2X]" w:date="2020-01-27T14:48:00Z"/>
          <w:rFonts w:ascii="Courier New" w:hAnsi="Courier New"/>
          <w:noProof/>
          <w:sz w:val="16"/>
          <w:lang w:eastAsia="en-GB"/>
        </w:rPr>
      </w:pPr>
      <w:ins w:id="18284"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2A2D0F8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5" w:author="[108#44][V2X]" w:date="2020-01-27T14:48:00Z"/>
          <w:rFonts w:ascii="Courier New" w:hAnsi="Courier New"/>
          <w:noProof/>
          <w:sz w:val="16"/>
          <w:lang w:eastAsia="en-GB"/>
        </w:rPr>
      </w:pPr>
      <w:ins w:id="18286" w:author="[108#44][V2X]" w:date="2020-01-27T14:48:00Z">
        <w:r>
          <w:rPr>
            <w:rFonts w:ascii="Courier New" w:hAnsi="Courier New"/>
            <w:noProof/>
            <w:sz w:val="16"/>
            <w:lang w:eastAsia="en-GB"/>
          </w:rPr>
          <w:t xml:space="preserve">        sl-StartSubchannelCG-Type1-r16               BIT STRING (SIZE (5))                                                    </w:t>
        </w:r>
        <w:r w:rsidRPr="000F2532">
          <w:rPr>
            <w:rFonts w:ascii="Courier New" w:hAnsi="Courier New"/>
            <w:noProof/>
            <w:sz w:val="16"/>
            <w:lang w:eastAsia="en-GB"/>
          </w:rPr>
          <w:t>OPTIONAL,    -- Need N</w:t>
        </w:r>
      </w:ins>
    </w:p>
    <w:p w14:paraId="1DBA3CC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7" w:author="[108#44][V2X]" w:date="2020-01-27T14:48:00Z"/>
          <w:rFonts w:ascii="Courier New" w:hAnsi="Courier New"/>
          <w:noProof/>
          <w:sz w:val="16"/>
          <w:lang w:eastAsia="en-GB"/>
        </w:rPr>
      </w:pPr>
      <w:ins w:id="18288" w:author="[108#44][V2X]" w:date="2020-01-27T14:48:00Z">
        <w:r>
          <w:rPr>
            <w:rFonts w:ascii="Courier New" w:hAnsi="Courier New"/>
            <w:noProof/>
            <w:sz w:val="16"/>
            <w:lang w:eastAsia="en-GB"/>
          </w:rPr>
          <w:t xml:space="preserve">        sl-FreqResourceCG-Type1-r16                  CHOICE{</w:t>
        </w:r>
      </w:ins>
    </w:p>
    <w:p w14:paraId="0CB9C29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9" w:author="[108#44][V2X]" w:date="2020-01-27T14:48:00Z"/>
          <w:rFonts w:ascii="Courier New" w:hAnsi="Courier New"/>
          <w:noProof/>
          <w:sz w:val="16"/>
          <w:lang w:eastAsia="en-GB"/>
        </w:rPr>
      </w:pPr>
      <w:ins w:id="18290" w:author="[108#44][V2X]" w:date="2020-01-27T14:48:00Z">
        <w:r>
          <w:rPr>
            <w:rFonts w:ascii="Courier New" w:hAnsi="Courier New"/>
            <w:noProof/>
            <w:sz w:val="16"/>
            <w:lang w:eastAsia="en-GB"/>
          </w:rPr>
          <w:t xml:space="preserve">            sl-FreqResourceNum</w:t>
        </w:r>
        <w:bookmarkStart w:id="18291" w:name="OLE_LINK214"/>
        <w:r>
          <w:rPr>
            <w:rFonts w:ascii="Courier New" w:hAnsi="Courier New"/>
            <w:noProof/>
            <w:sz w:val="16"/>
            <w:lang w:eastAsia="en-GB"/>
          </w:rPr>
          <w:t>Two</w:t>
        </w:r>
        <w:bookmarkEnd w:id="18291"/>
        <w:r>
          <w:rPr>
            <w:rFonts w:ascii="Courier New" w:hAnsi="Courier New"/>
            <w:noProof/>
            <w:sz w:val="16"/>
            <w:lang w:eastAsia="en-GB"/>
          </w:rPr>
          <w:t>-r16                    BIT STRING (SIZE (8)),</w:t>
        </w:r>
      </w:ins>
    </w:p>
    <w:p w14:paraId="4D6A9B6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2" w:author="[108#44][V2X]" w:date="2020-01-27T14:48:00Z"/>
          <w:rFonts w:ascii="Courier New" w:hAnsi="Courier New"/>
          <w:noProof/>
          <w:sz w:val="16"/>
          <w:lang w:eastAsia="en-GB"/>
        </w:rPr>
      </w:pPr>
      <w:ins w:id="18293" w:author="[108#44][V2X]" w:date="2020-01-27T14:48:00Z">
        <w:r>
          <w:rPr>
            <w:rFonts w:ascii="Courier New" w:hAnsi="Courier New"/>
            <w:noProof/>
            <w:sz w:val="16"/>
            <w:lang w:eastAsia="en-GB"/>
          </w:rPr>
          <w:t xml:space="preserve">            sl-FreqResourceNumThree-r16                  BIT STRING (SIZE (13))</w:t>
        </w:r>
      </w:ins>
    </w:p>
    <w:p w14:paraId="0DD7BC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4" w:author="[108#44][V2X]" w:date="2020-01-27T14:48:00Z"/>
          <w:rFonts w:ascii="Courier New" w:hAnsi="Courier New"/>
          <w:noProof/>
          <w:sz w:val="16"/>
          <w:lang w:eastAsia="en-GB"/>
        </w:rPr>
      </w:pPr>
      <w:ins w:id="18295"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286708F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6" w:author="[108#44][V2X]" w:date="2020-01-27T14:48:00Z"/>
          <w:rFonts w:ascii="Courier New" w:hAnsi="Courier New"/>
          <w:noProof/>
          <w:sz w:val="16"/>
          <w:lang w:eastAsia="en-GB"/>
        </w:rPr>
      </w:pPr>
      <w:ins w:id="18297" w:author="[108#44][V2X]" w:date="2020-01-27T14:48:00Z">
        <w:r>
          <w:rPr>
            <w:rFonts w:ascii="Courier New" w:hAnsi="Courier New"/>
            <w:noProof/>
            <w:sz w:val="16"/>
            <w:lang w:eastAsia="en-GB"/>
          </w:rPr>
          <w:t xml:space="preserve">        sl-TimeOffsetCG-Type1-r16                    INTEGER (0..5119)                                                        </w:t>
        </w:r>
        <w:r w:rsidRPr="000F2532">
          <w:rPr>
            <w:rFonts w:ascii="Courier New" w:hAnsi="Courier New"/>
            <w:noProof/>
            <w:sz w:val="16"/>
            <w:lang w:eastAsia="en-GB"/>
          </w:rPr>
          <w:t>OPTIONAL,    -- Need N</w:t>
        </w:r>
      </w:ins>
    </w:p>
    <w:p w14:paraId="13CFA16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8" w:author="[108#44][V2X]" w:date="2020-01-27T14:48:00Z"/>
          <w:rFonts w:ascii="Courier New" w:hAnsi="Courier New"/>
          <w:noProof/>
          <w:sz w:val="16"/>
          <w:lang w:eastAsia="en-GB"/>
        </w:rPr>
      </w:pPr>
      <w:ins w:id="18299" w:author="[108#44][V2X]" w:date="2020-01-27T14:48:00Z">
        <w:r>
          <w:rPr>
            <w:rFonts w:ascii="Courier New" w:hAnsi="Courier New"/>
            <w:noProof/>
            <w:sz w:val="16"/>
            <w:lang w:eastAsia="en-GB"/>
          </w:rPr>
          <w:t xml:space="preserve">        sl-N1PUCCH-AN-r16                            </w:t>
        </w:r>
        <w:r w:rsidRPr="006108E1">
          <w:rPr>
            <w:rFonts w:ascii="Courier New" w:hAnsi="Courier New"/>
            <w:noProof/>
            <w:sz w:val="16"/>
            <w:lang w:eastAsia="en-GB"/>
          </w:rPr>
          <w:t>PUCCH-ResourceId</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1F6EE22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0" w:author="[108#44][V2X]" w:date="2020-01-27T14:48:00Z"/>
          <w:rFonts w:ascii="Courier New" w:hAnsi="Courier New"/>
          <w:noProof/>
          <w:sz w:val="16"/>
          <w:lang w:eastAsia="en-GB"/>
        </w:rPr>
      </w:pPr>
      <w:ins w:id="18301" w:author="[108#44][V2X]" w:date="2020-01-27T14:48:00Z">
        <w:r>
          <w:rPr>
            <w:rFonts w:ascii="Courier New" w:hAnsi="Courier New"/>
            <w:noProof/>
            <w:sz w:val="16"/>
            <w:lang w:eastAsia="en-GB"/>
          </w:rPr>
          <w:t xml:space="preserve">    </w:t>
        </w:r>
        <w:r w:rsidRPr="00D41449">
          <w:rPr>
            <w:rFonts w:ascii="Courier New" w:hAnsi="Courier New"/>
            <w:noProof/>
            <w:sz w:val="16"/>
            <w:lang w:eastAsia="en-GB"/>
          </w:rPr>
          <w:t xml:space="preserve">    </w:t>
        </w:r>
        <w:r>
          <w:rPr>
            <w:rFonts w:ascii="Courier New" w:hAnsi="Courier New"/>
            <w:noProof/>
            <w:sz w:val="16"/>
            <w:lang w:eastAsia="en-GB"/>
          </w:rPr>
          <w:t>sl-PSFCH-ToPUCCH</w:t>
        </w:r>
        <w:r w:rsidRPr="00D41449">
          <w:rPr>
            <w:rFonts w:ascii="Courier New" w:hAnsi="Courier New"/>
            <w:noProof/>
            <w:sz w:val="16"/>
            <w:lang w:eastAsia="en-GB"/>
          </w:rPr>
          <w:t xml:space="preserve">-r16                    </w:t>
        </w:r>
        <w:r>
          <w:rPr>
            <w:rFonts w:ascii="Courier New" w:hAnsi="Courier New"/>
            <w:noProof/>
            <w:sz w:val="16"/>
            <w:lang w:eastAsia="en-GB"/>
          </w:rPr>
          <w:t xml:space="preserve">     INTEGER (0..15)                                           OPTIONAL</w:t>
        </w:r>
        <w:r w:rsidRPr="00D41449">
          <w:rPr>
            <w:rFonts w:ascii="Courier New" w:hAnsi="Courier New"/>
            <w:noProof/>
            <w:sz w:val="16"/>
            <w:lang w:eastAsia="en-GB"/>
          </w:rPr>
          <w:t>,</w:t>
        </w:r>
        <w:r>
          <w:rPr>
            <w:rFonts w:ascii="Courier New" w:hAnsi="Courier New"/>
            <w:noProof/>
            <w:sz w:val="16"/>
            <w:lang w:eastAsia="en-GB"/>
          </w:rPr>
          <w:t xml:space="preserve">   -- Need N</w:t>
        </w:r>
      </w:ins>
    </w:p>
    <w:p w14:paraId="7BE7AD5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2" w:author="[108#44][V2X]" w:date="2020-01-27T14:48:00Z"/>
          <w:rFonts w:ascii="Courier New" w:hAnsi="Courier New"/>
          <w:noProof/>
          <w:sz w:val="16"/>
          <w:lang w:eastAsia="en-GB"/>
        </w:rPr>
      </w:pPr>
      <w:ins w:id="18303" w:author="[108#44][V2X]" w:date="2020-01-27T14:48:00Z">
        <w:r>
          <w:rPr>
            <w:rFonts w:ascii="Courier New" w:hAnsi="Courier New"/>
            <w:noProof/>
            <w:sz w:val="16"/>
            <w:lang w:eastAsia="en-GB"/>
          </w:rPr>
          <w:t xml:space="preserve">        sl-CG-MaxTransNumList-r16                    SL-CG-MaxTransNumList-r16                                                </w:t>
        </w:r>
        <w:r w:rsidRPr="000F2532">
          <w:rPr>
            <w:rFonts w:ascii="Courier New" w:hAnsi="Courier New"/>
            <w:noProof/>
            <w:sz w:val="16"/>
            <w:lang w:eastAsia="en-GB"/>
          </w:rPr>
          <w:t>OPTIONAL    -- Need N</w:t>
        </w:r>
      </w:ins>
    </w:p>
    <w:p w14:paraId="01F0D585" w14:textId="74FC204F"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4" w:author="[108#44][V2X]" w:date="2020-01-27T14:48:00Z"/>
          <w:rFonts w:ascii="Courier New" w:hAnsi="Courier New"/>
          <w:noProof/>
          <w:sz w:val="16"/>
          <w:lang w:eastAsia="en-GB"/>
        </w:rPr>
      </w:pPr>
      <w:ins w:id="18305" w:author="[108#44][V2X]" w:date="2020-01-27T14:48:00Z">
        <w:del w:id="18306" w:author="Rapporteur" w:date="2020-01-30T18:38:00Z">
          <w:r w:rsidDel="004A236D">
            <w:rPr>
              <w:rFonts w:ascii="Courier New" w:hAnsi="Courier New"/>
              <w:noProof/>
              <w:sz w:val="16"/>
              <w:lang w:eastAsia="en-GB"/>
            </w:rPr>
            <w:delText>-- Editor’s</w:delText>
          </w:r>
        </w:del>
      </w:ins>
      <w:ins w:id="18307" w:author="Rapporteur" w:date="2020-01-30T18:38:00Z">
        <w:r w:rsidR="004A236D">
          <w:rPr>
            <w:rFonts w:ascii="Courier New" w:hAnsi="Courier New"/>
            <w:noProof/>
            <w:sz w:val="16"/>
            <w:lang w:eastAsia="en-GB"/>
          </w:rPr>
          <w:t>-- Editor</w:t>
        </w:r>
      </w:ins>
      <w:ins w:id="18308" w:author="[108#44][V2X]" w:date="2020-01-27T14:48:00Z">
        <w:r>
          <w:rPr>
            <w:rFonts w:ascii="Courier New" w:hAnsi="Courier New"/>
            <w:noProof/>
            <w:sz w:val="16"/>
            <w:lang w:eastAsia="en-GB"/>
          </w:rPr>
          <w:t xml:space="preserve"> Notes: The use of</w:t>
        </w:r>
        <w:r w:rsidRPr="00325D9E">
          <w:t xml:space="preserve"> </w:t>
        </w:r>
        <w:r w:rsidRPr="00325D9E">
          <w:rPr>
            <w:rFonts w:ascii="Courier New" w:hAnsi="Courier New"/>
            <w:noProof/>
            <w:sz w:val="16"/>
            <w:lang w:eastAsia="en-GB"/>
          </w:rPr>
          <w:t>sl-CG-MaxTransNumList</w:t>
        </w:r>
        <w:r>
          <w:rPr>
            <w:rFonts w:ascii="Courier New" w:hAnsi="Courier New"/>
            <w:noProof/>
            <w:sz w:val="16"/>
            <w:lang w:eastAsia="en-GB"/>
          </w:rPr>
          <w:t xml:space="preserve"> can be updated/clarified if RAN1 make more clear agreement.</w:t>
        </w:r>
      </w:ins>
    </w:p>
    <w:p w14:paraId="0F3C01B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9" w:author="[108#44][V2X]" w:date="2020-01-27T14:48:00Z"/>
          <w:rFonts w:ascii="Courier New" w:hAnsi="Courier New"/>
          <w:noProof/>
          <w:sz w:val="16"/>
          <w:lang w:eastAsia="en-GB"/>
        </w:rPr>
      </w:pPr>
      <w:ins w:id="18310"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0C1BB9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1" w:author="[108#44][V2X]" w:date="2020-01-27T14:48:00Z"/>
          <w:rFonts w:ascii="Courier New" w:hAnsi="Courier New"/>
          <w:noProof/>
          <w:sz w:val="16"/>
          <w:lang w:eastAsia="en-GB"/>
        </w:rPr>
      </w:pPr>
      <w:ins w:id="18312"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E9DE9C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3" w:author="[108#44][V2X]" w:date="2020-01-27T14:48:00Z"/>
          <w:rFonts w:ascii="Courier New" w:hAnsi="Courier New"/>
          <w:noProof/>
          <w:sz w:val="16"/>
          <w:lang w:eastAsia="en-GB"/>
        </w:rPr>
      </w:pPr>
      <w:ins w:id="18314" w:author="[108#44][V2X]" w:date="2020-01-27T14:48:00Z">
        <w:r w:rsidRPr="000F2532">
          <w:rPr>
            <w:rFonts w:ascii="Courier New" w:hAnsi="Courier New"/>
            <w:noProof/>
            <w:sz w:val="16"/>
            <w:lang w:eastAsia="en-GB"/>
          </w:rPr>
          <w:t>}</w:t>
        </w:r>
      </w:ins>
    </w:p>
    <w:p w14:paraId="2B1EF70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5" w:author="[108#44][V2X]" w:date="2020-01-27T14:48:00Z"/>
          <w:rFonts w:ascii="Courier New" w:hAnsi="Courier New"/>
          <w:noProof/>
          <w:sz w:val="16"/>
          <w:lang w:eastAsia="en-GB"/>
        </w:rPr>
      </w:pPr>
    </w:p>
    <w:p w14:paraId="5DF778B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6" w:author="[108#44][V2X]" w:date="2020-01-27T14:48:00Z"/>
          <w:rFonts w:ascii="Courier New" w:hAnsi="Courier New"/>
          <w:noProof/>
          <w:sz w:val="16"/>
          <w:lang w:eastAsia="en-GB"/>
        </w:rPr>
      </w:pPr>
      <w:ins w:id="18317" w:author="[108#44][V2X]" w:date="2020-01-27T14:48:00Z">
        <w:r>
          <w:rPr>
            <w:rFonts w:ascii="Courier New" w:hAnsi="Courier New"/>
            <w:noProof/>
            <w:sz w:val="16"/>
            <w:lang w:eastAsia="en-GB"/>
          </w:rPr>
          <w:t>SL-ConfigIndexCG-r16 ::=          INTEGER (1..maxNrofCG-SL</w:t>
        </w:r>
        <w:r w:rsidRPr="00671FD5">
          <w:rPr>
            <w:rFonts w:ascii="Courier New" w:hAnsi="Courier New"/>
            <w:noProof/>
            <w:sz w:val="16"/>
            <w:lang w:eastAsia="en-GB"/>
          </w:rPr>
          <w:t>-</w:t>
        </w:r>
        <w:r w:rsidRPr="000F2532">
          <w:rPr>
            <w:rFonts w:ascii="Courier New" w:hAnsi="Courier New"/>
            <w:noProof/>
            <w:sz w:val="16"/>
            <w:lang w:eastAsia="en-GB"/>
          </w:rPr>
          <w:t>r16</w:t>
        </w:r>
        <w:r>
          <w:rPr>
            <w:rFonts w:ascii="Courier New" w:hAnsi="Courier New"/>
            <w:noProof/>
            <w:sz w:val="16"/>
            <w:lang w:eastAsia="en-GB"/>
          </w:rPr>
          <w:t>)</w:t>
        </w:r>
      </w:ins>
    </w:p>
    <w:p w14:paraId="79DE24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8" w:author="[108#44][V2X]" w:date="2020-01-27T14:48:00Z"/>
          <w:rFonts w:ascii="Courier New" w:hAnsi="Courier New"/>
          <w:noProof/>
          <w:sz w:val="16"/>
          <w:lang w:eastAsia="en-GB"/>
        </w:rPr>
      </w:pPr>
    </w:p>
    <w:p w14:paraId="5A2B02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9" w:author="[108#44][V2X]" w:date="2020-01-27T14:48:00Z"/>
          <w:rFonts w:ascii="Courier New" w:hAnsi="Courier New"/>
          <w:noProof/>
          <w:sz w:val="16"/>
          <w:lang w:eastAsia="en-GB"/>
        </w:rPr>
      </w:pPr>
      <w:ins w:id="18320" w:author="[108#44][V2X]" w:date="2020-01-27T14:48:00Z">
        <w:r>
          <w:rPr>
            <w:rFonts w:ascii="Courier New" w:hAnsi="Courier New"/>
            <w:noProof/>
            <w:sz w:val="16"/>
            <w:lang w:eastAsia="en-GB"/>
          </w:rPr>
          <w:t>SL-CG-MaxTransNumList-r16 ::=     SEQUENCE (SIZE (1..8)) OF SL-</w:t>
        </w:r>
        <w:bookmarkStart w:id="18321" w:name="OLE_LINK196"/>
        <w:r>
          <w:rPr>
            <w:rFonts w:ascii="Courier New" w:hAnsi="Courier New"/>
            <w:noProof/>
            <w:sz w:val="16"/>
            <w:lang w:eastAsia="en-GB"/>
          </w:rPr>
          <w:t>CG-MaxTransNum</w:t>
        </w:r>
        <w:bookmarkEnd w:id="18321"/>
        <w:r>
          <w:rPr>
            <w:rFonts w:ascii="Courier New" w:hAnsi="Courier New"/>
            <w:noProof/>
            <w:sz w:val="16"/>
            <w:lang w:eastAsia="en-GB"/>
          </w:rPr>
          <w:t>-r16</w:t>
        </w:r>
      </w:ins>
    </w:p>
    <w:p w14:paraId="3EFFD49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2" w:author="[108#44][V2X]" w:date="2020-01-27T14:48:00Z"/>
          <w:rFonts w:ascii="Courier New" w:hAnsi="Courier New"/>
          <w:noProof/>
          <w:sz w:val="16"/>
          <w:lang w:eastAsia="en-GB"/>
        </w:rPr>
      </w:pPr>
    </w:p>
    <w:p w14:paraId="778A6C1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3" w:author="[108#44][V2X]" w:date="2020-01-27T14:48:00Z"/>
          <w:rFonts w:ascii="Courier New" w:hAnsi="Courier New"/>
          <w:noProof/>
          <w:sz w:val="16"/>
          <w:lang w:eastAsia="en-GB"/>
        </w:rPr>
      </w:pPr>
      <w:ins w:id="18324" w:author="[108#44][V2X]" w:date="2020-01-27T14:48:00Z">
        <w:r>
          <w:rPr>
            <w:rFonts w:ascii="Courier New" w:hAnsi="Courier New"/>
            <w:noProof/>
            <w:sz w:val="16"/>
            <w:lang w:eastAsia="en-GB"/>
          </w:rPr>
          <w:t>SL-CG-MaxTransNum</w:t>
        </w:r>
        <w:r w:rsidRPr="000F2532">
          <w:rPr>
            <w:rFonts w:ascii="Courier New" w:hAnsi="Courier New"/>
            <w:noProof/>
            <w:sz w:val="16"/>
            <w:lang w:eastAsia="en-GB"/>
          </w:rPr>
          <w:t>-r16 ::=                   SEQUENCE {</w:t>
        </w:r>
      </w:ins>
    </w:p>
    <w:p w14:paraId="14613E5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5" w:author="[108#44][V2X]" w:date="2020-01-27T14:48:00Z"/>
          <w:rFonts w:ascii="Courier New" w:hAnsi="Courier New"/>
          <w:noProof/>
          <w:sz w:val="16"/>
          <w:lang w:eastAsia="en-GB"/>
        </w:rPr>
      </w:pPr>
      <w:ins w:id="18326"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Priority</w:t>
        </w:r>
        <w:r w:rsidRPr="000F2532">
          <w:rPr>
            <w:rFonts w:ascii="Courier New" w:hAnsi="Courier New"/>
            <w:noProof/>
            <w:sz w:val="16"/>
            <w:lang w:eastAsia="en-GB"/>
          </w:rPr>
          <w:t>-r16</w:t>
        </w:r>
        <w:r>
          <w:rPr>
            <w:rFonts w:ascii="Courier New" w:hAnsi="Courier New"/>
            <w:noProof/>
            <w:sz w:val="16"/>
            <w:lang w:eastAsia="en-GB"/>
          </w:rPr>
          <w:t xml:space="preserve">                             INTEGER (1..8),</w:t>
        </w:r>
      </w:ins>
    </w:p>
    <w:p w14:paraId="71A0776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7" w:author="[108#44][V2X]" w:date="2020-01-27T14:48:00Z"/>
          <w:rFonts w:ascii="Courier New" w:hAnsi="Courier New"/>
          <w:noProof/>
          <w:sz w:val="16"/>
          <w:lang w:eastAsia="en-GB"/>
        </w:rPr>
      </w:pPr>
      <w:ins w:id="18328" w:author="[108#44][V2X]" w:date="2020-01-27T14:48:00Z">
        <w:r>
          <w:rPr>
            <w:rFonts w:ascii="Courier New" w:hAnsi="Courier New"/>
            <w:noProof/>
            <w:sz w:val="16"/>
            <w:lang w:eastAsia="en-GB"/>
          </w:rPr>
          <w:t xml:space="preserve">    sl-MaxTransNum-r16                          INTEGER (1..32)</w:t>
        </w:r>
      </w:ins>
    </w:p>
    <w:p w14:paraId="34126D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9" w:author="[108#44][V2X]" w:date="2020-01-27T14:48:00Z"/>
          <w:rFonts w:ascii="Courier New" w:hAnsi="Courier New"/>
          <w:noProof/>
          <w:sz w:val="16"/>
          <w:lang w:eastAsia="zh-CN"/>
        </w:rPr>
      </w:pPr>
      <w:ins w:id="18330" w:author="[108#44][V2X]" w:date="2020-01-27T14:48:00Z">
        <w:r w:rsidRPr="000F2532">
          <w:rPr>
            <w:rFonts w:ascii="Courier New" w:hAnsi="Courier New"/>
            <w:noProof/>
            <w:sz w:val="16"/>
            <w:lang w:eastAsia="en-GB"/>
          </w:rPr>
          <w:t>}</w:t>
        </w:r>
      </w:ins>
    </w:p>
    <w:p w14:paraId="420B768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1" w:author="[108#44][V2X]" w:date="2020-01-27T14:48:00Z"/>
          <w:rFonts w:ascii="Courier New" w:hAnsi="Courier New"/>
          <w:noProof/>
          <w:sz w:val="16"/>
          <w:lang w:eastAsia="en-GB"/>
        </w:rPr>
      </w:pPr>
    </w:p>
    <w:p w14:paraId="4CCF6BE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2" w:author="[108#44][V2X]" w:date="2020-01-27T14:48:00Z"/>
          <w:rFonts w:ascii="Courier New" w:hAnsi="Courier New"/>
          <w:noProof/>
          <w:sz w:val="16"/>
          <w:lang w:eastAsia="en-GB"/>
        </w:rPr>
      </w:pPr>
      <w:ins w:id="18333" w:author="[108#44][V2X]" w:date="2020-01-27T14:48:00Z">
        <w:r w:rsidRPr="000F2532">
          <w:rPr>
            <w:rFonts w:ascii="Courier New" w:hAnsi="Courier New"/>
            <w:noProof/>
            <w:sz w:val="16"/>
            <w:lang w:eastAsia="en-GB"/>
          </w:rPr>
          <w:t>-- TAG-SL-</w:t>
        </w:r>
        <w:r>
          <w:rPr>
            <w:rFonts w:ascii="Courier New" w:hAnsi="Courier New"/>
            <w:noProof/>
            <w:sz w:val="16"/>
            <w:lang w:eastAsia="en-GB"/>
          </w:rPr>
          <w:t>CONFIGUREDGRANTCONFIG</w:t>
        </w:r>
        <w:r w:rsidRPr="000F2532">
          <w:rPr>
            <w:rFonts w:ascii="Courier New" w:hAnsi="Courier New"/>
            <w:noProof/>
            <w:sz w:val="16"/>
            <w:lang w:eastAsia="en-GB"/>
          </w:rPr>
          <w:t>-STOP</w:t>
        </w:r>
      </w:ins>
    </w:p>
    <w:p w14:paraId="4C6AE8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4" w:author="[108#44][V2X]" w:date="2020-01-27T14:48:00Z"/>
          <w:rFonts w:ascii="Courier New" w:hAnsi="Courier New"/>
          <w:noProof/>
          <w:sz w:val="16"/>
          <w:lang w:eastAsia="en-GB"/>
        </w:rPr>
      </w:pPr>
      <w:ins w:id="18335" w:author="[108#44][V2X]" w:date="2020-01-27T14:48:00Z">
        <w:r w:rsidRPr="000F2532">
          <w:rPr>
            <w:rFonts w:ascii="Courier New" w:hAnsi="Courier New"/>
            <w:noProof/>
            <w:sz w:val="16"/>
            <w:lang w:eastAsia="en-GB"/>
          </w:rPr>
          <w:t>-- ASN1STOP</w:t>
        </w:r>
      </w:ins>
    </w:p>
    <w:p w14:paraId="3C761FBE" w14:textId="77777777" w:rsidR="00A7763E" w:rsidRPr="000F2532" w:rsidRDefault="00A7763E" w:rsidP="00A7763E">
      <w:pPr>
        <w:rPr>
          <w:ins w:id="18336"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66F03422" w14:textId="77777777" w:rsidTr="0002403D">
        <w:trPr>
          <w:cantSplit/>
          <w:tblHeader/>
          <w:ins w:id="18337" w:author="[108#44][V2X]" w:date="2020-01-27T14:48:00Z"/>
        </w:trPr>
        <w:tc>
          <w:tcPr>
            <w:tcW w:w="14204" w:type="dxa"/>
          </w:tcPr>
          <w:p w14:paraId="1AAC817C" w14:textId="77777777" w:rsidR="00A7763E" w:rsidRPr="000F2532" w:rsidRDefault="00A7763E" w:rsidP="0002403D">
            <w:pPr>
              <w:keepNext/>
              <w:keepLines/>
              <w:spacing w:after="0"/>
              <w:jc w:val="center"/>
              <w:rPr>
                <w:ins w:id="18338" w:author="[108#44][V2X]" w:date="2020-01-27T14:48:00Z"/>
                <w:rFonts w:ascii="Arial" w:hAnsi="Arial"/>
                <w:b/>
                <w:sz w:val="18"/>
                <w:lang w:eastAsia="en-GB"/>
              </w:rPr>
            </w:pPr>
            <w:ins w:id="18339" w:author="[108#44][V2X]" w:date="2020-01-27T14:48:00Z">
              <w:r w:rsidRPr="000F2532">
                <w:rPr>
                  <w:rFonts w:ascii="Arial" w:hAnsi="Arial"/>
                  <w:b/>
                  <w:bCs/>
                  <w:i/>
                  <w:iCs/>
                  <w:sz w:val="18"/>
                </w:rPr>
                <w:t>SL-ConfigDedicatedNR</w:t>
              </w:r>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0F2532" w14:paraId="2EC1BEC2" w14:textId="77777777" w:rsidTr="0002403D">
        <w:trPr>
          <w:cantSplit/>
          <w:trHeight w:val="70"/>
          <w:tblHeader/>
          <w:ins w:id="18340" w:author="[108#44][V2X]" w:date="2020-01-27T14:48:00Z"/>
        </w:trPr>
        <w:tc>
          <w:tcPr>
            <w:tcW w:w="14204" w:type="dxa"/>
          </w:tcPr>
          <w:p w14:paraId="280CDE23" w14:textId="77777777" w:rsidR="00A7763E" w:rsidRPr="000F2532" w:rsidRDefault="00A7763E" w:rsidP="0002403D">
            <w:pPr>
              <w:keepNext/>
              <w:keepLines/>
              <w:spacing w:after="0"/>
              <w:rPr>
                <w:ins w:id="18341" w:author="[108#44][V2X]" w:date="2020-01-27T14:48:00Z"/>
                <w:rFonts w:ascii="Arial" w:hAnsi="Arial"/>
                <w:b/>
                <w:i/>
                <w:sz w:val="18"/>
                <w:lang w:eastAsia="zh-CN"/>
              </w:rPr>
            </w:pPr>
            <w:bookmarkStart w:id="18342" w:name="OLE_LINK200"/>
            <w:bookmarkStart w:id="18343" w:name="OLE_LINK201"/>
            <w:ins w:id="18344" w:author="[108#44][V2X]" w:date="2020-01-27T14:48:00Z">
              <w:r w:rsidRPr="000F2532">
                <w:rPr>
                  <w:rFonts w:ascii="Arial" w:hAnsi="Arial"/>
                  <w:b/>
                  <w:i/>
                  <w:sz w:val="18"/>
                  <w:lang w:eastAsia="zh-CN"/>
                </w:rPr>
                <w:t>sl-</w:t>
              </w:r>
              <w:r>
                <w:rPr>
                  <w:rFonts w:ascii="Arial" w:hAnsi="Arial"/>
                  <w:b/>
                  <w:i/>
                  <w:sz w:val="18"/>
                  <w:lang w:eastAsia="zh-CN"/>
                </w:rPr>
                <w:t>ConfigIndexCG</w:t>
              </w:r>
            </w:ins>
          </w:p>
          <w:p w14:paraId="10B299C4" w14:textId="77777777" w:rsidR="00A7763E" w:rsidRPr="003D0596" w:rsidRDefault="00A7763E" w:rsidP="0002403D">
            <w:pPr>
              <w:keepNext/>
              <w:keepLines/>
              <w:spacing w:after="0"/>
              <w:rPr>
                <w:ins w:id="18345" w:author="[108#44][V2X]" w:date="2020-01-27T14:48:00Z"/>
                <w:rFonts w:ascii="Arial" w:hAnsi="Arial"/>
                <w:sz w:val="18"/>
                <w:lang w:eastAsia="en-GB"/>
              </w:rPr>
            </w:pPr>
            <w:ins w:id="18346" w:author="[108#44][V2X]" w:date="2020-01-27T14:48:00Z">
              <w:r w:rsidRPr="000F2532">
                <w:rPr>
                  <w:rFonts w:ascii="Arial" w:hAnsi="Arial"/>
                  <w:sz w:val="18"/>
                  <w:lang w:eastAsia="en-GB"/>
                </w:rPr>
                <w:t xml:space="preserve">This </w:t>
              </w:r>
              <w:r>
                <w:rPr>
                  <w:rFonts w:ascii="Arial" w:hAnsi="Arial"/>
                  <w:sz w:val="18"/>
                  <w:lang w:eastAsia="en-GB"/>
                </w:rPr>
                <w:t>field indicates the ID to identify configured grant for sidelink.</w:t>
              </w:r>
              <w:bookmarkEnd w:id="18342"/>
              <w:bookmarkEnd w:id="18343"/>
            </w:ins>
          </w:p>
        </w:tc>
      </w:tr>
      <w:tr w:rsidR="00A7763E" w:rsidRPr="000F2532" w14:paraId="5F2FF073" w14:textId="77777777" w:rsidTr="0002403D">
        <w:trPr>
          <w:cantSplit/>
          <w:trHeight w:val="70"/>
          <w:tblHeader/>
          <w:ins w:id="18347" w:author="[108#44][V2X]" w:date="2020-01-27T14:48:00Z"/>
        </w:trPr>
        <w:tc>
          <w:tcPr>
            <w:tcW w:w="14204" w:type="dxa"/>
          </w:tcPr>
          <w:p w14:paraId="59BFE80D" w14:textId="77777777" w:rsidR="00A7763E" w:rsidRPr="000F2532" w:rsidRDefault="00A7763E" w:rsidP="0002403D">
            <w:pPr>
              <w:keepNext/>
              <w:keepLines/>
              <w:spacing w:after="0"/>
              <w:rPr>
                <w:ins w:id="18348" w:author="[108#44][V2X]" w:date="2020-01-27T14:48:00Z"/>
                <w:rFonts w:ascii="Arial" w:hAnsi="Arial"/>
                <w:b/>
                <w:i/>
                <w:sz w:val="18"/>
                <w:lang w:eastAsia="zh-CN"/>
              </w:rPr>
            </w:pPr>
            <w:ins w:id="18349" w:author="[108#44][V2X]" w:date="2020-01-27T14:48:00Z">
              <w:r>
                <w:rPr>
                  <w:rFonts w:ascii="Arial" w:hAnsi="Arial"/>
                  <w:b/>
                  <w:i/>
                  <w:sz w:val="18"/>
                  <w:lang w:eastAsia="zh-CN"/>
                </w:rPr>
                <w:t>sl-CG-MaxTransNumList</w:t>
              </w:r>
            </w:ins>
          </w:p>
          <w:p w14:paraId="323610D1" w14:textId="77777777" w:rsidR="00A7763E" w:rsidRPr="000F2532" w:rsidRDefault="00A7763E" w:rsidP="0002403D">
            <w:pPr>
              <w:keepNext/>
              <w:keepLines/>
              <w:spacing w:after="0"/>
              <w:rPr>
                <w:ins w:id="18350" w:author="[108#44][V2X]" w:date="2020-01-27T14:48:00Z"/>
                <w:rFonts w:ascii="Arial" w:hAnsi="Arial"/>
                <w:b/>
                <w:i/>
                <w:sz w:val="18"/>
                <w:lang w:eastAsia="zh-CN"/>
              </w:rPr>
            </w:pPr>
            <w:ins w:id="18351" w:author="[108#44][V2X]" w:date="2020-01-27T14:48:00Z">
              <w:r w:rsidRPr="000F2532">
                <w:rPr>
                  <w:rFonts w:ascii="Arial" w:hAnsi="Arial"/>
                  <w:sz w:val="18"/>
                  <w:lang w:eastAsia="en-GB"/>
                </w:rPr>
                <w:t xml:space="preserve">This </w:t>
              </w:r>
              <w:r>
                <w:rPr>
                  <w:rFonts w:ascii="Arial" w:hAnsi="Arial"/>
                  <w:sz w:val="18"/>
                  <w:lang w:eastAsia="en-GB"/>
                </w:rPr>
                <w:t xml:space="preserve">field indicates the maximum number of times that a TB can be transmitted using the resources provided by the configured grant. </w:t>
              </w:r>
              <w:r>
                <w:rPr>
                  <w:rFonts w:ascii="Arial" w:hAnsi="Arial"/>
                  <w:i/>
                  <w:sz w:val="18"/>
                  <w:lang w:eastAsia="en-GB"/>
                </w:rPr>
                <w:t>sl-Priority</w:t>
              </w:r>
              <w:r w:rsidRPr="00186FB4">
                <w:rPr>
                  <w:rFonts w:ascii="Arial" w:hAnsi="Arial"/>
                  <w:sz w:val="18"/>
                  <w:lang w:eastAsia="en-GB"/>
                </w:rPr>
                <w:t xml:space="preserve"> </w:t>
              </w:r>
              <w:r>
                <w:rPr>
                  <w:rFonts w:ascii="Arial" w:hAnsi="Arial"/>
                  <w:sz w:val="18"/>
                  <w:lang w:eastAsia="en-GB"/>
                </w:rPr>
                <w:t>corresponds to the logical channel priority.</w:t>
              </w:r>
            </w:ins>
          </w:p>
        </w:tc>
      </w:tr>
      <w:tr w:rsidR="00A7763E" w:rsidRPr="000F2532" w14:paraId="6F56F7CF" w14:textId="77777777" w:rsidTr="0002403D">
        <w:trPr>
          <w:cantSplit/>
          <w:trHeight w:val="70"/>
          <w:tblHeader/>
          <w:ins w:id="18352" w:author="[108#44][V2X]" w:date="2020-01-27T14:48:00Z"/>
        </w:trPr>
        <w:tc>
          <w:tcPr>
            <w:tcW w:w="14204" w:type="dxa"/>
          </w:tcPr>
          <w:p w14:paraId="4D285367" w14:textId="77777777" w:rsidR="00A7763E" w:rsidRPr="000F2532" w:rsidRDefault="00A7763E" w:rsidP="0002403D">
            <w:pPr>
              <w:keepNext/>
              <w:keepLines/>
              <w:spacing w:after="0"/>
              <w:rPr>
                <w:ins w:id="18353" w:author="[108#44][V2X]" w:date="2020-01-27T14:48:00Z"/>
                <w:rFonts w:ascii="Arial" w:hAnsi="Arial"/>
                <w:b/>
                <w:i/>
                <w:sz w:val="18"/>
                <w:lang w:eastAsia="zh-CN"/>
              </w:rPr>
            </w:pPr>
            <w:ins w:id="18354" w:author="[108#44][V2X]" w:date="2020-01-27T14:48:00Z">
              <w:r w:rsidRPr="000F2532">
                <w:rPr>
                  <w:rFonts w:ascii="Arial" w:hAnsi="Arial"/>
                  <w:b/>
                  <w:i/>
                  <w:sz w:val="18"/>
                  <w:lang w:eastAsia="zh-CN"/>
                </w:rPr>
                <w:t>sl-</w:t>
              </w:r>
              <w:r>
                <w:rPr>
                  <w:rFonts w:ascii="Arial" w:hAnsi="Arial"/>
                  <w:b/>
                  <w:i/>
                  <w:sz w:val="18"/>
                  <w:lang w:eastAsia="zh-CN"/>
                </w:rPr>
                <w:t>FreqResourceCG-Type1</w:t>
              </w:r>
            </w:ins>
          </w:p>
          <w:p w14:paraId="1F147847" w14:textId="77777777" w:rsidR="00A7763E" w:rsidRDefault="00A7763E" w:rsidP="0002403D">
            <w:pPr>
              <w:keepNext/>
              <w:keepLines/>
              <w:spacing w:after="0"/>
              <w:rPr>
                <w:ins w:id="18355" w:author="[108#44][V2X]" w:date="2020-01-27T14:48:00Z"/>
                <w:rFonts w:ascii="Arial" w:hAnsi="Arial"/>
                <w:b/>
                <w:i/>
                <w:sz w:val="18"/>
                <w:lang w:eastAsia="zh-CN"/>
              </w:rPr>
            </w:pPr>
            <w:ins w:id="18356" w:author="[108#44][V2X]" w:date="2020-01-27T14:48:00Z">
              <w:r w:rsidRPr="000F2532">
                <w:rPr>
                  <w:rFonts w:ascii="Arial" w:hAnsi="Arial"/>
                  <w:sz w:val="18"/>
                  <w:lang w:eastAsia="en-GB"/>
                </w:rPr>
                <w:t xml:space="preserve">This </w:t>
              </w:r>
              <w:r>
                <w:rPr>
                  <w:rFonts w:ascii="Arial" w:hAnsi="Arial"/>
                  <w:sz w:val="18"/>
                  <w:lang w:eastAsia="en-GB"/>
                </w:rPr>
                <w:t xml:space="preserve">field indicates the frequency resource location of sidelink configured grant Type 1, as defined in TS 38.212 [17]. In case the required size is lower than 8 bits or 13 bits, the </w:t>
              </w:r>
              <w:r w:rsidRPr="002E09E5">
                <w:rPr>
                  <w:rFonts w:ascii="Arial" w:hAnsi="Arial"/>
                  <w:sz w:val="18"/>
                  <w:lang w:eastAsia="en-GB"/>
                </w:rPr>
                <w:t>Least Significant Bit</w:t>
              </w:r>
              <w:r>
                <w:rPr>
                  <w:rFonts w:ascii="Arial" w:hAnsi="Arial"/>
                  <w:sz w:val="18"/>
                  <w:lang w:eastAsia="en-GB"/>
                </w:rPr>
                <w:t xml:space="preserve"> will be used. </w:t>
              </w:r>
              <w:r w:rsidRPr="006D3A05">
                <w:rPr>
                  <w:rFonts w:ascii="Arial" w:hAnsi="Arial"/>
                  <w:i/>
                  <w:sz w:val="18"/>
                  <w:lang w:eastAsia="en-GB"/>
                </w:rPr>
                <w:t>sl-FreqResourceNumTwo</w:t>
              </w:r>
              <w:r>
                <w:rPr>
                  <w:rFonts w:ascii="Arial" w:hAnsi="Arial"/>
                  <w:sz w:val="18"/>
                  <w:lang w:eastAsia="en-GB"/>
                </w:rPr>
                <w:t xml:space="preserve"> is included when then </w:t>
              </w:r>
              <w:r w:rsidRPr="006D3A05">
                <w:rPr>
                  <w:rFonts w:ascii="Arial" w:hAnsi="Arial"/>
                  <w:i/>
                  <w:sz w:val="18"/>
                  <w:lang w:eastAsia="en-GB"/>
                </w:rPr>
                <w:t>sl-TimeResourceNumTwo</w:t>
              </w:r>
              <w:r>
                <w:rPr>
                  <w:rFonts w:ascii="Arial" w:hAnsi="Arial"/>
                  <w:sz w:val="18"/>
                  <w:lang w:eastAsia="en-GB"/>
                </w:rPr>
                <w:t xml:space="preserve"> is present.</w:t>
              </w:r>
              <w:r w:rsidRPr="006D3A05">
                <w:rPr>
                  <w:rFonts w:ascii="Arial" w:hAnsi="Arial"/>
                  <w:i/>
                  <w:sz w:val="18"/>
                  <w:lang w:eastAsia="en-GB"/>
                </w:rPr>
                <w:t xml:space="preserve"> sl-FreqResourceNumThree</w:t>
              </w:r>
              <w:r>
                <w:rPr>
                  <w:rFonts w:ascii="Arial" w:hAnsi="Arial"/>
                  <w:sz w:val="18"/>
                  <w:lang w:eastAsia="en-GB"/>
                </w:rPr>
                <w:t xml:space="preserve"> is included when then </w:t>
              </w:r>
              <w:r w:rsidRPr="006D3A05">
                <w:rPr>
                  <w:rFonts w:ascii="Arial" w:hAnsi="Arial"/>
                  <w:i/>
                  <w:sz w:val="18"/>
                  <w:lang w:eastAsia="en-GB"/>
                </w:rPr>
                <w:t>sl-TimeResourceNumThree</w:t>
              </w:r>
              <w:r>
                <w:rPr>
                  <w:rFonts w:ascii="Arial" w:hAnsi="Arial"/>
                  <w:sz w:val="18"/>
                  <w:lang w:eastAsia="en-GB"/>
                </w:rPr>
                <w:t xml:space="preserve"> is present.</w:t>
              </w:r>
            </w:ins>
          </w:p>
        </w:tc>
      </w:tr>
      <w:tr w:rsidR="00A7763E" w:rsidRPr="000F2532" w14:paraId="57A88723" w14:textId="77777777" w:rsidTr="0002403D">
        <w:trPr>
          <w:cantSplit/>
          <w:trHeight w:val="70"/>
          <w:tblHeader/>
          <w:ins w:id="18357" w:author="[108#44][V2X]" w:date="2020-01-27T14:48:00Z"/>
        </w:trPr>
        <w:tc>
          <w:tcPr>
            <w:tcW w:w="14204" w:type="dxa"/>
          </w:tcPr>
          <w:p w14:paraId="766DACFE" w14:textId="77777777" w:rsidR="00A7763E" w:rsidRPr="000F2532" w:rsidRDefault="00A7763E" w:rsidP="0002403D">
            <w:pPr>
              <w:keepNext/>
              <w:keepLines/>
              <w:spacing w:after="0"/>
              <w:rPr>
                <w:ins w:id="18358" w:author="[108#44][V2X]" w:date="2020-01-27T14:48:00Z"/>
                <w:rFonts w:ascii="Arial" w:hAnsi="Arial"/>
                <w:b/>
                <w:i/>
                <w:sz w:val="18"/>
                <w:lang w:eastAsia="zh-CN"/>
              </w:rPr>
            </w:pPr>
            <w:ins w:id="18359" w:author="[108#44][V2X]" w:date="2020-01-27T14:48:00Z">
              <w:r w:rsidRPr="000F2532">
                <w:rPr>
                  <w:rFonts w:ascii="Arial" w:hAnsi="Arial"/>
                  <w:b/>
                  <w:i/>
                  <w:sz w:val="18"/>
                  <w:lang w:eastAsia="zh-CN"/>
                </w:rPr>
                <w:t>sl-</w:t>
              </w:r>
              <w:r>
                <w:rPr>
                  <w:rFonts w:ascii="Arial" w:hAnsi="Arial"/>
                  <w:b/>
                  <w:i/>
                  <w:sz w:val="18"/>
                  <w:lang w:eastAsia="zh-CN"/>
                </w:rPr>
                <w:t>N1PUCCH-AN</w:t>
              </w:r>
            </w:ins>
          </w:p>
          <w:p w14:paraId="68928295" w14:textId="77777777" w:rsidR="00A7763E" w:rsidRPr="000F2532" w:rsidRDefault="00A7763E" w:rsidP="0002403D">
            <w:pPr>
              <w:keepNext/>
              <w:keepLines/>
              <w:spacing w:after="0"/>
              <w:rPr>
                <w:ins w:id="18360" w:author="[108#44][V2X]" w:date="2020-01-27T14:48:00Z"/>
                <w:rFonts w:ascii="Arial" w:hAnsi="Arial"/>
                <w:b/>
                <w:i/>
                <w:sz w:val="18"/>
                <w:lang w:eastAsia="zh-CN"/>
              </w:rPr>
            </w:pPr>
            <w:ins w:id="18361" w:author="[108#44][V2X]" w:date="2020-01-27T14:48:00Z">
              <w:r w:rsidRPr="000F2532">
                <w:rPr>
                  <w:rFonts w:ascii="Arial" w:hAnsi="Arial"/>
                  <w:sz w:val="18"/>
                  <w:lang w:eastAsia="en-GB"/>
                </w:rPr>
                <w:t xml:space="preserve">This </w:t>
              </w:r>
              <w:r>
                <w:rPr>
                  <w:rFonts w:ascii="Arial" w:hAnsi="Arial"/>
                  <w:sz w:val="18"/>
                  <w:lang w:eastAsia="en-GB"/>
                </w:rPr>
                <w:t xml:space="preserve">field indicates the </w:t>
              </w:r>
              <w:r w:rsidRPr="00186FB4">
                <w:rPr>
                  <w:rFonts w:ascii="Arial" w:hAnsi="Arial"/>
                  <w:sz w:val="18"/>
                  <w:lang w:eastAsia="en-GB"/>
                </w:rPr>
                <w:t xml:space="preserve">HARQ resource for PUCCH for SL configured grant type 1 or SL configured type 2. The actual PUCCH-Resource is configured in </w:t>
              </w:r>
              <w:r w:rsidRPr="00186FB4">
                <w:rPr>
                  <w:rFonts w:ascii="Arial" w:hAnsi="Arial"/>
                  <w:i/>
                  <w:sz w:val="18"/>
                  <w:lang w:eastAsia="en-GB"/>
                </w:rPr>
                <w:t>sl-PUCCH-Config</w:t>
              </w:r>
              <w:r w:rsidRPr="00186FB4">
                <w:rPr>
                  <w:rFonts w:ascii="Arial" w:hAnsi="Arial"/>
                  <w:sz w:val="18"/>
                  <w:lang w:eastAsia="en-GB"/>
                </w:rPr>
                <w:t xml:space="preserve"> and referred to by its ID.</w:t>
              </w:r>
            </w:ins>
          </w:p>
        </w:tc>
      </w:tr>
      <w:tr w:rsidR="00A7763E" w:rsidRPr="000F2532" w14:paraId="4B1B57DF" w14:textId="77777777" w:rsidTr="0002403D">
        <w:trPr>
          <w:cantSplit/>
          <w:trHeight w:val="70"/>
          <w:tblHeader/>
          <w:ins w:id="18362" w:author="[108#44][V2X]" w:date="2020-01-27T14:48:00Z"/>
        </w:trPr>
        <w:tc>
          <w:tcPr>
            <w:tcW w:w="14204" w:type="dxa"/>
          </w:tcPr>
          <w:p w14:paraId="775530F7" w14:textId="77777777" w:rsidR="00A7763E" w:rsidRPr="000F2532" w:rsidRDefault="00A7763E" w:rsidP="0002403D">
            <w:pPr>
              <w:keepNext/>
              <w:keepLines/>
              <w:spacing w:after="0"/>
              <w:rPr>
                <w:ins w:id="18363" w:author="[108#44][V2X]" w:date="2020-01-27T14:48:00Z"/>
                <w:rFonts w:ascii="Arial" w:hAnsi="Arial"/>
                <w:b/>
                <w:i/>
                <w:sz w:val="18"/>
                <w:lang w:eastAsia="zh-CN"/>
              </w:rPr>
            </w:pPr>
            <w:ins w:id="18364" w:author="[108#44][V2X]" w:date="2020-01-27T14:48:00Z">
              <w:r>
                <w:rPr>
                  <w:rFonts w:ascii="Arial" w:hAnsi="Arial"/>
                  <w:b/>
                  <w:i/>
                  <w:sz w:val="18"/>
                  <w:lang w:eastAsia="zh-CN"/>
                </w:rPr>
                <w:t>sl-NrOfHARQ-Processes</w:t>
              </w:r>
            </w:ins>
          </w:p>
          <w:p w14:paraId="1A44591C" w14:textId="77777777" w:rsidR="00A7763E" w:rsidRPr="000F2532" w:rsidRDefault="00A7763E" w:rsidP="0002403D">
            <w:pPr>
              <w:keepNext/>
              <w:keepLines/>
              <w:spacing w:after="0"/>
              <w:rPr>
                <w:ins w:id="18365" w:author="[108#44][V2X]" w:date="2020-01-27T14:48:00Z"/>
                <w:rFonts w:ascii="Arial" w:hAnsi="Arial"/>
                <w:b/>
                <w:i/>
                <w:sz w:val="18"/>
                <w:lang w:eastAsia="zh-CN"/>
              </w:rPr>
            </w:pPr>
            <w:ins w:id="18366" w:author="[108#44][V2X]" w:date="2020-01-27T14:48:00Z">
              <w:r w:rsidRPr="000F2532">
                <w:rPr>
                  <w:rFonts w:ascii="Arial" w:hAnsi="Arial"/>
                  <w:sz w:val="18"/>
                  <w:lang w:eastAsia="en-GB"/>
                </w:rPr>
                <w:t xml:space="preserve">This </w:t>
              </w:r>
              <w:r>
                <w:rPr>
                  <w:rFonts w:ascii="Arial" w:hAnsi="Arial"/>
                  <w:sz w:val="18"/>
                  <w:lang w:eastAsia="en-GB"/>
                </w:rPr>
                <w:t>field indicates the number of HARQ processes configured for a specific configured grant. It applies for both Type 1 and Type 2.</w:t>
              </w:r>
            </w:ins>
          </w:p>
        </w:tc>
      </w:tr>
      <w:tr w:rsidR="00A7763E" w:rsidRPr="000F2532" w14:paraId="389B3FFF" w14:textId="77777777" w:rsidTr="0002403D">
        <w:trPr>
          <w:cantSplit/>
          <w:trHeight w:val="70"/>
          <w:tblHeader/>
          <w:ins w:id="18367" w:author="[108#44][V2X]" w:date="2020-01-27T14:48:00Z"/>
        </w:trPr>
        <w:tc>
          <w:tcPr>
            <w:tcW w:w="14204" w:type="dxa"/>
          </w:tcPr>
          <w:p w14:paraId="7306D189" w14:textId="77777777" w:rsidR="00A7763E" w:rsidRPr="000F2532" w:rsidRDefault="00A7763E" w:rsidP="0002403D">
            <w:pPr>
              <w:keepNext/>
              <w:keepLines/>
              <w:spacing w:after="0"/>
              <w:rPr>
                <w:ins w:id="18368" w:author="[108#44][V2X]" w:date="2020-01-27T14:48:00Z"/>
                <w:rFonts w:ascii="Arial" w:hAnsi="Arial"/>
                <w:b/>
                <w:i/>
                <w:sz w:val="18"/>
                <w:lang w:eastAsia="zh-CN"/>
              </w:rPr>
            </w:pPr>
            <w:ins w:id="18369" w:author="[108#44][V2X]" w:date="2020-01-27T14:48:00Z">
              <w:r w:rsidRPr="000F2532">
                <w:rPr>
                  <w:rFonts w:ascii="Arial" w:hAnsi="Arial"/>
                  <w:b/>
                  <w:i/>
                  <w:sz w:val="18"/>
                  <w:lang w:eastAsia="zh-CN"/>
                </w:rPr>
                <w:t>sl-</w:t>
              </w:r>
              <w:r>
                <w:rPr>
                  <w:rFonts w:ascii="Arial" w:hAnsi="Arial"/>
                  <w:b/>
                  <w:i/>
                  <w:sz w:val="18"/>
                  <w:lang w:eastAsia="zh-CN"/>
                </w:rPr>
                <w:t>PeriodCG</w:t>
              </w:r>
            </w:ins>
          </w:p>
          <w:p w14:paraId="67A17891" w14:textId="77777777" w:rsidR="00A7763E" w:rsidRPr="000F2532" w:rsidRDefault="00A7763E" w:rsidP="0002403D">
            <w:pPr>
              <w:keepNext/>
              <w:keepLines/>
              <w:spacing w:after="0"/>
              <w:rPr>
                <w:ins w:id="18370" w:author="[108#44][V2X]" w:date="2020-01-27T14:48:00Z"/>
                <w:rFonts w:ascii="Arial" w:hAnsi="Arial"/>
                <w:b/>
                <w:i/>
                <w:sz w:val="18"/>
                <w:lang w:eastAsia="zh-CN"/>
              </w:rPr>
            </w:pPr>
            <w:ins w:id="18371" w:author="[108#44][V2X]" w:date="2020-01-27T14:48:00Z">
              <w:r w:rsidRPr="000F2532">
                <w:rPr>
                  <w:rFonts w:ascii="Arial" w:hAnsi="Arial"/>
                  <w:sz w:val="18"/>
                  <w:lang w:eastAsia="en-GB"/>
                </w:rPr>
                <w:t xml:space="preserve">This </w:t>
              </w:r>
              <w:r>
                <w:rPr>
                  <w:rFonts w:ascii="Arial" w:hAnsi="Arial"/>
                  <w:sz w:val="18"/>
                  <w:lang w:eastAsia="en-GB"/>
                </w:rPr>
                <w:t>field indicates the period of sidelink configured grant.</w:t>
              </w:r>
            </w:ins>
          </w:p>
        </w:tc>
      </w:tr>
      <w:tr w:rsidR="00A7763E" w:rsidRPr="000F2532" w14:paraId="6649AEE5" w14:textId="77777777" w:rsidTr="0002403D">
        <w:trPr>
          <w:cantSplit/>
          <w:trHeight w:val="70"/>
          <w:tblHeader/>
          <w:ins w:id="18372" w:author="[108#44][V2X]" w:date="2020-01-27T14:48:00Z"/>
        </w:trPr>
        <w:tc>
          <w:tcPr>
            <w:tcW w:w="14204" w:type="dxa"/>
          </w:tcPr>
          <w:p w14:paraId="36F2F400" w14:textId="77777777" w:rsidR="00A7763E" w:rsidRPr="000F2532" w:rsidRDefault="00A7763E" w:rsidP="0002403D">
            <w:pPr>
              <w:keepNext/>
              <w:keepLines/>
              <w:spacing w:after="0"/>
              <w:rPr>
                <w:ins w:id="18373" w:author="[108#44][V2X]" w:date="2020-01-27T14:48:00Z"/>
                <w:rFonts w:ascii="Arial" w:hAnsi="Arial"/>
                <w:b/>
                <w:i/>
                <w:sz w:val="18"/>
              </w:rPr>
            </w:pPr>
            <w:ins w:id="18374" w:author="[108#44][V2X]" w:date="2020-01-27T14:48:00Z">
              <w:r>
                <w:rPr>
                  <w:rFonts w:ascii="Arial" w:hAnsi="Arial"/>
                  <w:b/>
                  <w:i/>
                  <w:sz w:val="18"/>
                </w:rPr>
                <w:t>sl-PSFCH-ToPUCCH</w:t>
              </w:r>
            </w:ins>
          </w:p>
          <w:p w14:paraId="21878017" w14:textId="77777777" w:rsidR="00A7763E" w:rsidRPr="000F2532" w:rsidRDefault="00A7763E" w:rsidP="0002403D">
            <w:pPr>
              <w:keepNext/>
              <w:keepLines/>
              <w:spacing w:after="0"/>
              <w:rPr>
                <w:ins w:id="18375" w:author="[108#44][V2X]" w:date="2020-01-27T14:48:00Z"/>
                <w:rFonts w:ascii="Arial" w:hAnsi="Arial"/>
                <w:b/>
                <w:i/>
                <w:sz w:val="18"/>
                <w:lang w:eastAsia="zh-CN"/>
              </w:rPr>
            </w:pPr>
            <w:ins w:id="18376" w:author="[108#44][V2X]" w:date="2020-01-27T14:48:00Z">
              <w:r w:rsidRPr="000F2532">
                <w:rPr>
                  <w:rFonts w:ascii="Arial" w:hAnsi="Arial"/>
                  <w:sz w:val="18"/>
                </w:rPr>
                <w:t xml:space="preserve">This </w:t>
              </w:r>
              <w:r>
                <w:rPr>
                  <w:rFonts w:ascii="Arial" w:hAnsi="Arial"/>
                  <w:sz w:val="18"/>
                </w:rPr>
                <w:t>field</w:t>
              </w:r>
              <w:r w:rsidRPr="000F2532">
                <w:rPr>
                  <w:rFonts w:ascii="Arial" w:hAnsi="Arial"/>
                  <w:sz w:val="18"/>
                </w:rPr>
                <w:t xml:space="preserve"> </w:t>
              </w:r>
              <w:r>
                <w:rPr>
                  <w:rFonts w:ascii="Arial" w:hAnsi="Arial"/>
                  <w:sz w:val="18"/>
                </w:rPr>
                <w:t>indicates slot offset between the PSFCH associated with the last PSSCH resource of each period and the PUCCH occasion used for reporting sidelink HARQ</w:t>
              </w:r>
              <w:r w:rsidRPr="000F2532">
                <w:rPr>
                  <w:rFonts w:ascii="Arial" w:hAnsi="Arial"/>
                  <w:sz w:val="18"/>
                </w:rPr>
                <w:t>.</w:t>
              </w:r>
            </w:ins>
          </w:p>
        </w:tc>
      </w:tr>
      <w:tr w:rsidR="00A7763E" w:rsidRPr="000F2532" w14:paraId="18CCC94C" w14:textId="77777777" w:rsidTr="0002403D">
        <w:trPr>
          <w:cantSplit/>
          <w:trHeight w:val="70"/>
          <w:tblHeader/>
          <w:ins w:id="18377" w:author="[108#44][V2X]" w:date="2020-01-27T14:48:00Z"/>
        </w:trPr>
        <w:tc>
          <w:tcPr>
            <w:tcW w:w="14204" w:type="dxa"/>
          </w:tcPr>
          <w:p w14:paraId="33C77E67" w14:textId="77777777" w:rsidR="00A7763E" w:rsidRPr="000F2532" w:rsidRDefault="00A7763E" w:rsidP="0002403D">
            <w:pPr>
              <w:keepNext/>
              <w:keepLines/>
              <w:spacing w:after="0"/>
              <w:rPr>
                <w:ins w:id="18378" w:author="[108#44][V2X]" w:date="2020-01-27T14:48:00Z"/>
                <w:rFonts w:ascii="Arial" w:hAnsi="Arial"/>
                <w:b/>
                <w:i/>
                <w:sz w:val="18"/>
                <w:lang w:eastAsia="zh-CN"/>
              </w:rPr>
            </w:pPr>
            <w:ins w:id="18379" w:author="[108#44][V2X]" w:date="2020-01-27T14:48:00Z">
              <w:r w:rsidRPr="000F2532">
                <w:rPr>
                  <w:rFonts w:ascii="Arial" w:hAnsi="Arial"/>
                  <w:b/>
                  <w:i/>
                  <w:sz w:val="18"/>
                  <w:lang w:eastAsia="zh-CN"/>
                </w:rPr>
                <w:t>sl-</w:t>
              </w:r>
              <w:r>
                <w:rPr>
                  <w:rFonts w:ascii="Arial" w:hAnsi="Arial"/>
                  <w:b/>
                  <w:i/>
                  <w:sz w:val="18"/>
                  <w:lang w:eastAsia="zh-CN"/>
                </w:rPr>
                <w:t>StartSubchannelCG-Type1</w:t>
              </w:r>
            </w:ins>
          </w:p>
          <w:p w14:paraId="07490EE3" w14:textId="77777777" w:rsidR="00A7763E" w:rsidRPr="000F2532" w:rsidRDefault="00A7763E" w:rsidP="0002403D">
            <w:pPr>
              <w:keepNext/>
              <w:keepLines/>
              <w:spacing w:after="0"/>
              <w:rPr>
                <w:ins w:id="18380" w:author="[108#44][V2X]" w:date="2020-01-27T14:48:00Z"/>
                <w:rFonts w:ascii="Arial" w:hAnsi="Arial"/>
                <w:b/>
                <w:i/>
                <w:sz w:val="18"/>
                <w:lang w:eastAsia="zh-CN"/>
              </w:rPr>
            </w:pPr>
            <w:ins w:id="18381" w:author="[108#44][V2X]" w:date="2020-01-27T14:48:00Z">
              <w:r w:rsidRPr="000F2532">
                <w:rPr>
                  <w:rFonts w:ascii="Arial" w:hAnsi="Arial"/>
                  <w:sz w:val="18"/>
                  <w:lang w:eastAsia="en-GB"/>
                </w:rPr>
                <w:t xml:space="preserve">This </w:t>
              </w:r>
              <w:r>
                <w:rPr>
                  <w:rFonts w:ascii="Arial" w:hAnsi="Arial"/>
                  <w:sz w:val="18"/>
                  <w:lang w:eastAsia="en-GB"/>
                </w:rPr>
                <w:t>field indicates the starting sub-channel of sidelink config</w:t>
              </w:r>
              <w:bookmarkStart w:id="18382" w:name="OLE_LINK203"/>
              <w:r>
                <w:rPr>
                  <w:rFonts w:ascii="Arial" w:hAnsi="Arial"/>
                  <w:sz w:val="18"/>
                  <w:lang w:eastAsia="en-GB"/>
                </w:rPr>
                <w:t>ured grant Type 1.</w:t>
              </w:r>
              <w:bookmarkEnd w:id="18382"/>
            </w:ins>
          </w:p>
        </w:tc>
      </w:tr>
      <w:tr w:rsidR="00A7763E" w:rsidRPr="000F2532" w14:paraId="10391CBE" w14:textId="77777777" w:rsidTr="0002403D">
        <w:trPr>
          <w:cantSplit/>
          <w:trHeight w:val="70"/>
          <w:tblHeader/>
          <w:ins w:id="18383" w:author="[108#44][V2X]" w:date="2020-01-27T14:48:00Z"/>
        </w:trPr>
        <w:tc>
          <w:tcPr>
            <w:tcW w:w="14204" w:type="dxa"/>
          </w:tcPr>
          <w:p w14:paraId="0353303F" w14:textId="77777777" w:rsidR="00A7763E" w:rsidRPr="000F2532" w:rsidRDefault="00A7763E" w:rsidP="0002403D">
            <w:pPr>
              <w:keepNext/>
              <w:keepLines/>
              <w:spacing w:after="0"/>
              <w:rPr>
                <w:ins w:id="18384" w:author="[108#44][V2X]" w:date="2020-01-27T14:48:00Z"/>
                <w:rFonts w:ascii="Arial" w:hAnsi="Arial"/>
                <w:b/>
                <w:i/>
                <w:sz w:val="18"/>
                <w:lang w:eastAsia="zh-CN"/>
              </w:rPr>
            </w:pPr>
            <w:ins w:id="18385" w:author="[108#44][V2X]" w:date="2020-01-27T14:48:00Z">
              <w:r w:rsidRPr="000F2532">
                <w:rPr>
                  <w:rFonts w:ascii="Arial" w:hAnsi="Arial"/>
                  <w:b/>
                  <w:i/>
                  <w:sz w:val="18"/>
                  <w:lang w:eastAsia="zh-CN"/>
                </w:rPr>
                <w:t>sl-</w:t>
              </w:r>
              <w:r>
                <w:rPr>
                  <w:rFonts w:ascii="Arial" w:hAnsi="Arial"/>
                  <w:b/>
                  <w:i/>
                  <w:sz w:val="18"/>
                  <w:lang w:eastAsia="zh-CN"/>
                </w:rPr>
                <w:t>TimeResourceCG-Type1</w:t>
              </w:r>
            </w:ins>
          </w:p>
          <w:p w14:paraId="296E86E1" w14:textId="77777777" w:rsidR="00A7763E" w:rsidRPr="000F2532" w:rsidRDefault="00A7763E" w:rsidP="0002403D">
            <w:pPr>
              <w:keepNext/>
              <w:keepLines/>
              <w:spacing w:after="0"/>
              <w:rPr>
                <w:ins w:id="18386" w:author="[108#44][V2X]" w:date="2020-01-27T14:48:00Z"/>
                <w:rFonts w:ascii="Arial" w:hAnsi="Arial"/>
                <w:b/>
                <w:i/>
                <w:sz w:val="18"/>
                <w:lang w:eastAsia="zh-CN"/>
              </w:rPr>
            </w:pPr>
            <w:ins w:id="18387" w:author="[108#44][V2X]" w:date="2020-01-27T14:48:00Z">
              <w:r w:rsidRPr="000F2532">
                <w:rPr>
                  <w:rFonts w:ascii="Arial" w:hAnsi="Arial"/>
                  <w:sz w:val="18"/>
                  <w:lang w:eastAsia="en-GB"/>
                </w:rPr>
                <w:t xml:space="preserve">This </w:t>
              </w:r>
              <w:r>
                <w:rPr>
                  <w:rFonts w:ascii="Arial" w:hAnsi="Arial"/>
                  <w:sz w:val="18"/>
                  <w:lang w:eastAsia="en-GB"/>
                </w:rPr>
                <w:t>field indicates the time resource location of sidelink configured grant Type 1, as defined in TS 38.212 [17].</w:t>
              </w:r>
            </w:ins>
          </w:p>
        </w:tc>
      </w:tr>
      <w:tr w:rsidR="00A7763E" w:rsidRPr="000F2532" w14:paraId="78C667B6" w14:textId="77777777" w:rsidTr="0002403D">
        <w:trPr>
          <w:cantSplit/>
          <w:trHeight w:val="70"/>
          <w:tblHeader/>
          <w:ins w:id="18388" w:author="[108#44][V2X]" w:date="2020-01-27T14:48:00Z"/>
        </w:trPr>
        <w:tc>
          <w:tcPr>
            <w:tcW w:w="14204" w:type="dxa"/>
          </w:tcPr>
          <w:p w14:paraId="7A105593" w14:textId="77777777" w:rsidR="00A7763E" w:rsidRPr="000F2532" w:rsidRDefault="00A7763E" w:rsidP="0002403D">
            <w:pPr>
              <w:keepNext/>
              <w:keepLines/>
              <w:spacing w:after="0"/>
              <w:rPr>
                <w:ins w:id="18389" w:author="[108#44][V2X]" w:date="2020-01-27T14:48:00Z"/>
                <w:rFonts w:ascii="Arial" w:hAnsi="Arial"/>
                <w:b/>
                <w:i/>
                <w:sz w:val="18"/>
                <w:lang w:eastAsia="zh-CN"/>
              </w:rPr>
            </w:pPr>
            <w:ins w:id="18390" w:author="[108#44][V2X]" w:date="2020-01-27T14:48:00Z">
              <w:r w:rsidRPr="000F2532">
                <w:rPr>
                  <w:rFonts w:ascii="Arial" w:hAnsi="Arial"/>
                  <w:b/>
                  <w:i/>
                  <w:sz w:val="18"/>
                  <w:lang w:eastAsia="zh-CN"/>
                </w:rPr>
                <w:t>sl-</w:t>
              </w:r>
              <w:r>
                <w:rPr>
                  <w:rFonts w:ascii="Arial" w:hAnsi="Arial"/>
                  <w:b/>
                  <w:i/>
                  <w:sz w:val="18"/>
                  <w:lang w:eastAsia="zh-CN"/>
                </w:rPr>
                <w:t>TimeOffsetCG-Type1</w:t>
              </w:r>
            </w:ins>
          </w:p>
          <w:p w14:paraId="5FAFDD37" w14:textId="77777777" w:rsidR="00A7763E" w:rsidRPr="000F2532" w:rsidRDefault="00A7763E" w:rsidP="0002403D">
            <w:pPr>
              <w:keepNext/>
              <w:keepLines/>
              <w:spacing w:after="0"/>
              <w:rPr>
                <w:ins w:id="18391" w:author="[108#44][V2X]" w:date="2020-01-27T14:48:00Z"/>
                <w:rFonts w:ascii="Arial" w:hAnsi="Arial"/>
                <w:b/>
                <w:i/>
                <w:sz w:val="18"/>
                <w:lang w:eastAsia="zh-CN"/>
              </w:rPr>
            </w:pPr>
            <w:ins w:id="18392" w:author="[108#44][V2X]" w:date="2020-01-27T14:48:00Z">
              <w:r w:rsidRPr="000F2532">
                <w:rPr>
                  <w:rFonts w:ascii="Arial" w:hAnsi="Arial"/>
                  <w:sz w:val="18"/>
                  <w:lang w:eastAsia="en-GB"/>
                </w:rPr>
                <w:t xml:space="preserve">This </w:t>
              </w:r>
              <w:r>
                <w:rPr>
                  <w:rFonts w:ascii="Arial" w:hAnsi="Arial"/>
                  <w:sz w:val="18"/>
                  <w:lang w:eastAsia="en-GB"/>
                </w:rPr>
                <w:t>field indicates the time offset related to SFN=0.</w:t>
              </w:r>
            </w:ins>
          </w:p>
        </w:tc>
      </w:tr>
    </w:tbl>
    <w:p w14:paraId="6E859E0F" w14:textId="77777777" w:rsidR="00A7763E" w:rsidRPr="000F2532" w:rsidRDefault="00A7763E" w:rsidP="00A7763E">
      <w:pPr>
        <w:rPr>
          <w:ins w:id="18393" w:author="[108#44][V2X]" w:date="2020-01-27T14:48:00Z"/>
        </w:rPr>
      </w:pPr>
    </w:p>
    <w:p w14:paraId="170DA9DA" w14:textId="77777777" w:rsidR="00A7763E" w:rsidRPr="000F2532" w:rsidRDefault="00A7763E" w:rsidP="00A7763E">
      <w:pPr>
        <w:keepNext/>
        <w:keepLines/>
        <w:spacing w:before="120"/>
        <w:ind w:left="1418" w:hanging="1418"/>
        <w:outlineLvl w:val="3"/>
        <w:rPr>
          <w:ins w:id="18394" w:author="[108#44][V2X]" w:date="2020-01-27T14:48:00Z"/>
          <w:rFonts w:ascii="Arial" w:hAnsi="Arial"/>
          <w:sz w:val="24"/>
        </w:rPr>
      </w:pPr>
      <w:ins w:id="1839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DestinationIdentity</w:t>
        </w:r>
      </w:ins>
    </w:p>
    <w:p w14:paraId="0239C22D" w14:textId="77777777" w:rsidR="00A7763E" w:rsidRPr="000F2532" w:rsidRDefault="00A7763E" w:rsidP="00A7763E">
      <w:pPr>
        <w:rPr>
          <w:ins w:id="18396" w:author="[108#44][V2X]" w:date="2020-01-27T14:48:00Z"/>
        </w:rPr>
      </w:pPr>
      <w:ins w:id="18397" w:author="[108#44][V2X]" w:date="2020-01-27T14:48:00Z">
        <w:r w:rsidRPr="000F2532">
          <w:t xml:space="preserve">The IE </w:t>
        </w:r>
        <w:r w:rsidRPr="000F2532">
          <w:rPr>
            <w:i/>
          </w:rPr>
          <w:t>SL-DestinationIdentity</w:t>
        </w:r>
        <w:r w:rsidRPr="000F2532">
          <w:t xml:space="preserve"> is used to identify a destination of a NR sidelink communication.</w:t>
        </w:r>
      </w:ins>
    </w:p>
    <w:p w14:paraId="7CDAF1BD" w14:textId="77777777" w:rsidR="00A7763E" w:rsidRPr="000F2532" w:rsidRDefault="00A7763E" w:rsidP="00A7763E">
      <w:pPr>
        <w:keepNext/>
        <w:keepLines/>
        <w:spacing w:before="60"/>
        <w:jc w:val="center"/>
        <w:rPr>
          <w:ins w:id="18398" w:author="[108#44][V2X]" w:date="2020-01-27T14:48:00Z"/>
          <w:rFonts w:ascii="Arial" w:hAnsi="Arial"/>
          <w:b/>
        </w:rPr>
      </w:pPr>
      <w:ins w:id="18399" w:author="[108#44][V2X]" w:date="2020-01-27T14:48:00Z">
        <w:r w:rsidRPr="000F2532">
          <w:rPr>
            <w:rFonts w:ascii="Arial" w:hAnsi="Arial"/>
            <w:b/>
            <w:i/>
          </w:rPr>
          <w:t>SL-DestinationIdentity</w:t>
        </w:r>
        <w:r w:rsidRPr="000F2532">
          <w:rPr>
            <w:rFonts w:ascii="Arial" w:hAnsi="Arial"/>
            <w:b/>
          </w:rPr>
          <w:t xml:space="preserve"> information element</w:t>
        </w:r>
      </w:ins>
    </w:p>
    <w:p w14:paraId="7678E51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0" w:author="[108#44][V2X]" w:date="2020-01-27T14:48:00Z"/>
          <w:rFonts w:ascii="Courier New" w:hAnsi="Courier New"/>
          <w:noProof/>
          <w:color w:val="808080"/>
          <w:sz w:val="16"/>
          <w:lang w:eastAsia="en-GB"/>
        </w:rPr>
      </w:pPr>
      <w:ins w:id="18401" w:author="[108#44][V2X]" w:date="2020-01-27T14:48:00Z">
        <w:r w:rsidRPr="000F2532">
          <w:rPr>
            <w:rFonts w:ascii="Courier New" w:hAnsi="Courier New"/>
            <w:noProof/>
            <w:color w:val="808080"/>
            <w:sz w:val="16"/>
            <w:lang w:eastAsia="en-GB"/>
          </w:rPr>
          <w:t>-- ASN1START</w:t>
        </w:r>
      </w:ins>
    </w:p>
    <w:p w14:paraId="16FA40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2" w:author="[108#44][V2X]" w:date="2020-01-27T14:48:00Z"/>
          <w:rFonts w:ascii="Courier New" w:hAnsi="Courier New"/>
          <w:noProof/>
          <w:color w:val="808080"/>
          <w:sz w:val="16"/>
          <w:lang w:eastAsia="en-GB"/>
        </w:rPr>
      </w:pPr>
      <w:ins w:id="18403" w:author="[108#44][V2X]" w:date="2020-01-27T14:48:00Z">
        <w:r w:rsidRPr="000F2532">
          <w:rPr>
            <w:rFonts w:ascii="Courier New" w:hAnsi="Courier New"/>
            <w:noProof/>
            <w:color w:val="808080"/>
            <w:sz w:val="16"/>
            <w:lang w:eastAsia="en-GB"/>
          </w:rPr>
          <w:t>-- TAG-SL-DESTINATIONIDENTITY-START</w:t>
        </w:r>
      </w:ins>
    </w:p>
    <w:p w14:paraId="1998E71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4" w:author="[108#44][V2X]" w:date="2020-01-27T14:48:00Z"/>
          <w:rFonts w:ascii="Courier New" w:hAnsi="Courier New"/>
          <w:noProof/>
          <w:sz w:val="16"/>
          <w:lang w:eastAsia="en-GB"/>
        </w:rPr>
      </w:pPr>
    </w:p>
    <w:p w14:paraId="19E70D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5" w:author="[108#44][V2X]" w:date="2020-01-27T14:48:00Z"/>
          <w:rFonts w:ascii="Courier New" w:hAnsi="Courier New"/>
          <w:noProof/>
          <w:sz w:val="16"/>
          <w:lang w:eastAsia="en-GB"/>
        </w:rPr>
      </w:pPr>
      <w:ins w:id="18406" w:author="[108#44][V2X]" w:date="2020-01-27T14:48:00Z">
        <w:r w:rsidRPr="000F2532">
          <w:rPr>
            <w:rFonts w:ascii="Courier New" w:hAnsi="Courier New"/>
            <w:noProof/>
            <w:sz w:val="16"/>
            <w:lang w:eastAsia="en-GB"/>
          </w:rPr>
          <w:t xml:space="preserve">SL-DestinationIdentity-r16 ::=                    </w:t>
        </w:r>
        <w:r w:rsidRPr="000F2532">
          <w:rPr>
            <w:rFonts w:ascii="Courier New" w:hAnsi="Courier New" w:hint="eastAsia"/>
            <w:noProof/>
            <w:color w:val="993366"/>
            <w:sz w:val="16"/>
            <w:lang w:eastAsia="zh-CN"/>
          </w:rPr>
          <w:t>BIT STRING (SIZE (</w:t>
        </w:r>
        <w:r>
          <w:rPr>
            <w:rFonts w:ascii="Courier New" w:hAnsi="Courier New"/>
            <w:noProof/>
            <w:snapToGrid w:val="0"/>
            <w:sz w:val="16"/>
            <w:lang w:eastAsia="en-GB"/>
          </w:rPr>
          <w:t>24</w:t>
        </w:r>
        <w:r w:rsidRPr="000F2532">
          <w:rPr>
            <w:rFonts w:ascii="Courier New" w:hAnsi="Courier New" w:hint="eastAsia"/>
            <w:noProof/>
            <w:color w:val="993366"/>
            <w:sz w:val="16"/>
            <w:lang w:eastAsia="zh-CN"/>
          </w:rPr>
          <w:t>))</w:t>
        </w:r>
      </w:ins>
    </w:p>
    <w:p w14:paraId="4FFA791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7" w:author="[108#44][V2X]" w:date="2020-01-27T14:48:00Z"/>
          <w:rFonts w:ascii="Courier New" w:hAnsi="Courier New"/>
          <w:noProof/>
          <w:color w:val="808080"/>
          <w:sz w:val="16"/>
          <w:lang w:eastAsia="en-GB"/>
        </w:rPr>
      </w:pPr>
    </w:p>
    <w:p w14:paraId="5704628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8" w:author="[108#44][V2X]" w:date="2020-01-27T14:48:00Z"/>
          <w:rFonts w:ascii="Courier New" w:hAnsi="Courier New"/>
          <w:noProof/>
          <w:color w:val="808080"/>
          <w:sz w:val="16"/>
          <w:lang w:eastAsia="en-GB"/>
        </w:rPr>
      </w:pPr>
      <w:ins w:id="18409" w:author="[108#44][V2X]" w:date="2020-01-27T14:48:00Z">
        <w:r w:rsidRPr="000F2532">
          <w:rPr>
            <w:rFonts w:ascii="Courier New" w:hAnsi="Courier New"/>
            <w:noProof/>
            <w:color w:val="808080"/>
            <w:sz w:val="16"/>
            <w:lang w:eastAsia="en-GB"/>
          </w:rPr>
          <w:t>-- TAG-SL-DESTINATIONIDENTITY-STOP</w:t>
        </w:r>
      </w:ins>
    </w:p>
    <w:p w14:paraId="5E45134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0" w:author="[108#44][V2X]" w:date="2020-01-27T14:48:00Z"/>
          <w:rFonts w:ascii="Courier New" w:hAnsi="Courier New"/>
          <w:noProof/>
          <w:color w:val="808080"/>
          <w:sz w:val="16"/>
          <w:lang w:eastAsia="en-GB"/>
        </w:rPr>
      </w:pPr>
      <w:ins w:id="18411" w:author="[108#44][V2X]" w:date="2020-01-27T14:48:00Z">
        <w:r w:rsidRPr="000F2532">
          <w:rPr>
            <w:rFonts w:ascii="Courier New" w:hAnsi="Courier New"/>
            <w:noProof/>
            <w:color w:val="808080"/>
            <w:sz w:val="16"/>
            <w:lang w:eastAsia="en-GB"/>
          </w:rPr>
          <w:t>-- ASN1STOP</w:t>
        </w:r>
      </w:ins>
    </w:p>
    <w:p w14:paraId="1B01B87B" w14:textId="77777777" w:rsidR="00A7763E" w:rsidRPr="000F2532" w:rsidRDefault="00A7763E" w:rsidP="00A7763E">
      <w:pPr>
        <w:rPr>
          <w:ins w:id="18412" w:author="[108#44][V2X]" w:date="2020-01-27T14:48:00Z"/>
        </w:rPr>
      </w:pPr>
    </w:p>
    <w:p w14:paraId="2C0EFBCF" w14:textId="77777777" w:rsidR="00A7763E" w:rsidRPr="000F2532" w:rsidRDefault="00A7763E" w:rsidP="00A7763E">
      <w:pPr>
        <w:keepNext/>
        <w:keepLines/>
        <w:spacing w:before="120"/>
        <w:ind w:left="1418" w:hanging="1418"/>
        <w:outlineLvl w:val="3"/>
        <w:rPr>
          <w:ins w:id="18413" w:author="[108#44][V2X]" w:date="2020-01-27T14:48:00Z"/>
          <w:rFonts w:ascii="Arial" w:hAnsi="Arial"/>
          <w:sz w:val="24"/>
        </w:rPr>
      </w:pPr>
      <w:ins w:id="1841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FreqConfig</w:t>
        </w:r>
      </w:ins>
    </w:p>
    <w:p w14:paraId="55DF05B8" w14:textId="77777777" w:rsidR="00A7763E" w:rsidRPr="000F2532" w:rsidRDefault="00A7763E" w:rsidP="00A7763E">
      <w:pPr>
        <w:keepNext/>
        <w:keepLines/>
        <w:rPr>
          <w:ins w:id="18415" w:author="[108#44][V2X]" w:date="2020-01-27T14:48:00Z"/>
          <w:iCs/>
        </w:rPr>
      </w:pPr>
      <w:ins w:id="18416" w:author="[108#44][V2X]" w:date="2020-01-27T14:48:00Z">
        <w:r w:rsidRPr="000F2532">
          <w:rPr>
            <w:iCs/>
          </w:rPr>
          <w:t xml:space="preserve">The IE </w:t>
        </w:r>
        <w:r w:rsidRPr="000F2532">
          <w:rPr>
            <w:i/>
          </w:rPr>
          <w:t xml:space="preserve">SL-FreqConfig </w:t>
        </w:r>
        <w:r w:rsidRPr="000F2532">
          <w:rPr>
            <w:iCs/>
          </w:rPr>
          <w:t xml:space="preserve">specifies the </w:t>
        </w:r>
        <w:r>
          <w:rPr>
            <w:rFonts w:hint="eastAsia"/>
            <w:iCs/>
            <w:lang w:eastAsia="zh-CN"/>
          </w:rPr>
          <w:t xml:space="preserve">dedicated </w:t>
        </w:r>
        <w:r w:rsidRPr="000F2532">
          <w:rPr>
            <w:iCs/>
          </w:rPr>
          <w:t xml:space="preserve">configuration information on one </w:t>
        </w:r>
        <w:proofErr w:type="gramStart"/>
        <w:r w:rsidRPr="000F2532">
          <w:rPr>
            <w:iCs/>
          </w:rPr>
          <w:t>particular carrier</w:t>
        </w:r>
        <w:proofErr w:type="gramEnd"/>
        <w:r w:rsidRPr="000F2532">
          <w:rPr>
            <w:iCs/>
          </w:rPr>
          <w:t xml:space="preserve"> frequency</w:t>
        </w:r>
        <w:r w:rsidRPr="00DD5269">
          <w:rPr>
            <w:iCs/>
          </w:rPr>
          <w:t xml:space="preserve"> </w:t>
        </w:r>
        <w:r w:rsidRPr="000F2532">
          <w:rPr>
            <w:iCs/>
          </w:rPr>
          <w:t>for NR sidelink communication.</w:t>
        </w:r>
      </w:ins>
    </w:p>
    <w:p w14:paraId="67EB55A8" w14:textId="77777777" w:rsidR="00A7763E" w:rsidRPr="000F2532" w:rsidRDefault="00A7763E" w:rsidP="00A7763E">
      <w:pPr>
        <w:keepNext/>
        <w:keepLines/>
        <w:spacing w:before="60"/>
        <w:jc w:val="center"/>
        <w:rPr>
          <w:ins w:id="18417" w:author="[108#44][V2X]" w:date="2020-01-27T14:48:00Z"/>
          <w:rFonts w:ascii="Arial" w:hAnsi="Arial"/>
          <w:b/>
        </w:rPr>
      </w:pPr>
      <w:ins w:id="18418" w:author="[108#44][V2X]" w:date="2020-01-27T14:48:00Z">
        <w:r w:rsidRPr="00F27C60">
          <w:rPr>
            <w:rFonts w:ascii="Arial" w:hAnsi="Arial"/>
            <w:b/>
            <w:bCs/>
            <w:i/>
            <w:iCs/>
          </w:rPr>
          <w:t>SL-FreqConfig</w:t>
        </w:r>
        <w:r w:rsidRPr="000F2532">
          <w:rPr>
            <w:rFonts w:ascii="Arial" w:hAnsi="Arial"/>
            <w:b/>
          </w:rPr>
          <w:t xml:space="preserve"> information element</w:t>
        </w:r>
      </w:ins>
    </w:p>
    <w:p w14:paraId="4A420A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9" w:author="[108#44][V2X]" w:date="2020-01-27T14:48:00Z"/>
          <w:rFonts w:ascii="Courier New" w:hAnsi="Courier New"/>
          <w:noProof/>
          <w:sz w:val="16"/>
          <w:lang w:eastAsia="en-GB"/>
        </w:rPr>
      </w:pPr>
      <w:ins w:id="18420" w:author="[108#44][V2X]" w:date="2020-01-27T14:48:00Z">
        <w:r w:rsidRPr="000F2532">
          <w:rPr>
            <w:rFonts w:ascii="Courier New" w:hAnsi="Courier New"/>
            <w:noProof/>
            <w:sz w:val="16"/>
            <w:lang w:eastAsia="en-GB"/>
          </w:rPr>
          <w:t>-- ASN1START</w:t>
        </w:r>
      </w:ins>
    </w:p>
    <w:p w14:paraId="62A78B4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1" w:author="[108#44][V2X]" w:date="2020-01-27T14:48:00Z"/>
          <w:rFonts w:ascii="Courier New" w:hAnsi="Courier New"/>
          <w:noProof/>
          <w:sz w:val="16"/>
          <w:lang w:eastAsia="en-GB"/>
        </w:rPr>
      </w:pPr>
      <w:ins w:id="18422" w:author="[108#44][V2X]" w:date="2020-01-27T14:48:00Z">
        <w:r w:rsidRPr="000F2532">
          <w:rPr>
            <w:rFonts w:ascii="Courier New" w:hAnsi="Courier New"/>
            <w:noProof/>
            <w:sz w:val="16"/>
            <w:lang w:eastAsia="en-GB"/>
          </w:rPr>
          <w:t>-- TAG-SL-FREQCONFIG-START</w:t>
        </w:r>
      </w:ins>
    </w:p>
    <w:p w14:paraId="509768E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3" w:author="[108#44][V2X]" w:date="2020-01-27T14:48:00Z"/>
          <w:rFonts w:ascii="Courier New" w:hAnsi="Courier New"/>
          <w:noProof/>
          <w:sz w:val="16"/>
          <w:lang w:eastAsia="en-GB"/>
        </w:rPr>
      </w:pPr>
      <w:ins w:id="18424" w:author="[108#44][V2X]" w:date="2020-01-27T14:48:00Z">
        <w:r w:rsidRPr="000F2532">
          <w:rPr>
            <w:rFonts w:ascii="Courier New" w:hAnsi="Courier New"/>
            <w:noProof/>
            <w:sz w:val="16"/>
            <w:lang w:eastAsia="en-GB"/>
          </w:rPr>
          <w:t xml:space="preserve">SL-FreqConfig-r16 ::=                          </w:t>
        </w:r>
        <w:r w:rsidRPr="0007098D">
          <w:rPr>
            <w:rFonts w:ascii="Courier New" w:hAnsi="Courier New"/>
            <w:noProof/>
            <w:sz w:val="16"/>
            <w:lang w:eastAsia="en-GB"/>
          </w:rPr>
          <w:t>SEQUENCE {</w:t>
        </w:r>
      </w:ins>
    </w:p>
    <w:p w14:paraId="5BA049A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5" w:author="[108#44][V2X]" w:date="2020-01-27T14:48:00Z"/>
          <w:rFonts w:ascii="Courier New" w:hAnsi="Courier New"/>
          <w:noProof/>
          <w:sz w:val="16"/>
          <w:lang w:eastAsia="en-GB"/>
        </w:rPr>
      </w:pPr>
      <w:ins w:id="18426" w:author="[108#44][V2X]" w:date="2020-01-27T14:48:00Z">
        <w:r w:rsidRPr="0007098D">
          <w:rPr>
            <w:rFonts w:ascii="Courier New" w:hAnsi="Courier New"/>
            <w:noProof/>
            <w:sz w:val="16"/>
            <w:lang w:eastAsia="en-GB"/>
          </w:rPr>
          <w:t xml:space="preserve">    sl-</w:t>
        </w:r>
        <w:r w:rsidRPr="006B78A6">
          <w:rPr>
            <w:rFonts w:ascii="Courier New" w:hAnsi="Courier New"/>
            <w:noProof/>
            <w:sz w:val="16"/>
            <w:lang w:eastAsia="en-GB"/>
          </w:rPr>
          <w:t>SCS-SpecificCarrier</w:t>
        </w:r>
        <w:r w:rsidRPr="0007098D">
          <w:rPr>
            <w:rFonts w:ascii="Courier New" w:hAnsi="Courier New"/>
            <w:noProof/>
            <w:sz w:val="16"/>
            <w:lang w:eastAsia="en-GB"/>
          </w:rPr>
          <w:t xml:space="preserve">List-r16                   SEQUENCE (SIZE (1..maxSCSs)) OF </w:t>
        </w:r>
        <w:bookmarkStart w:id="18427" w:name="OLE_LINK178"/>
        <w:r w:rsidRPr="0007098D">
          <w:rPr>
            <w:rFonts w:ascii="Courier New" w:hAnsi="Courier New"/>
            <w:noProof/>
            <w:sz w:val="16"/>
            <w:lang w:eastAsia="en-GB"/>
          </w:rPr>
          <w:t>SCS-SpecificCarrier</w:t>
        </w:r>
        <w:bookmarkEnd w:id="18427"/>
        <w:r w:rsidRPr="0007098D">
          <w:rPr>
            <w:rFonts w:ascii="Courier New" w:hAnsi="Courier New"/>
            <w:noProof/>
            <w:sz w:val="16"/>
            <w:lang w:eastAsia="en-GB"/>
          </w:rPr>
          <w:t>,</w:t>
        </w:r>
      </w:ins>
    </w:p>
    <w:p w14:paraId="2F363614"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8" w:author="[108#44][V2X]" w:date="2020-01-27T14:48:00Z"/>
          <w:rFonts w:ascii="Courier New" w:hAnsi="Courier New"/>
          <w:noProof/>
          <w:sz w:val="16"/>
          <w:lang w:eastAsia="en-GB"/>
        </w:rPr>
      </w:pPr>
      <w:ins w:id="18429" w:author="[108#44][V2X]" w:date="2020-01-27T14:48:00Z">
        <w:r w:rsidRPr="00955858">
          <w:rPr>
            <w:rFonts w:ascii="Courier New" w:hAnsi="Courier New"/>
            <w:noProof/>
            <w:sz w:val="16"/>
            <w:lang w:eastAsia="en-GB"/>
          </w:rPr>
          <w:t xml:space="preserve">    sl-AbsoluteFrequencyPointA-r16                 ARFCN-ValueNR,                                        </w:t>
        </w:r>
      </w:ins>
    </w:p>
    <w:p w14:paraId="4DC56FC3"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0" w:author="[108#44][V2X]" w:date="2020-01-27T14:48:00Z"/>
          <w:rFonts w:ascii="Courier New" w:eastAsia="DengXian" w:hAnsi="Courier New"/>
          <w:noProof/>
          <w:sz w:val="16"/>
          <w:lang w:eastAsia="zh-CN"/>
        </w:rPr>
      </w:pPr>
      <w:ins w:id="18431" w:author="[108#44][V2X]" w:date="2020-01-27T14:48:00Z">
        <w:r w:rsidRPr="00955858">
          <w:rPr>
            <w:rFonts w:ascii="Courier New" w:hAnsi="Courier New"/>
            <w:noProof/>
            <w:sz w:val="16"/>
            <w:lang w:eastAsia="en-GB"/>
          </w:rPr>
          <w:t xml:space="preserve">    sl-</w:t>
        </w:r>
        <w:bookmarkStart w:id="18432" w:name="OLE_LINK149"/>
        <w:r w:rsidRPr="00955858">
          <w:rPr>
            <w:rFonts w:ascii="Courier New" w:hAnsi="Courier New"/>
            <w:noProof/>
            <w:sz w:val="16"/>
            <w:lang w:eastAsia="en-GB"/>
          </w:rPr>
          <w:t>AbsoluteFrequencySSB</w:t>
        </w:r>
        <w:bookmarkEnd w:id="18432"/>
        <w:r w:rsidRPr="00955858">
          <w:rPr>
            <w:rFonts w:ascii="Courier New" w:hAnsi="Courier New"/>
            <w:noProof/>
            <w:sz w:val="16"/>
            <w:lang w:eastAsia="en-GB"/>
          </w:rPr>
          <w:t>-r16                    ARFCN-ValueNR                                                           OPTIONAL,    -- Need R</w:t>
        </w:r>
      </w:ins>
    </w:p>
    <w:p w14:paraId="2A5D652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3" w:author="[108#44][V2X]" w:date="2020-01-27T14:48:00Z"/>
          <w:rFonts w:ascii="Courier New" w:hAnsi="Courier New"/>
          <w:noProof/>
          <w:sz w:val="16"/>
          <w:lang w:eastAsia="en-GB"/>
        </w:rPr>
      </w:pPr>
      <w:ins w:id="18434" w:author="[108#44][V2X]" w:date="2020-01-27T14:48:00Z">
        <w:r w:rsidRPr="0007098D">
          <w:rPr>
            <w:rFonts w:ascii="Courier New" w:hAnsi="Courier New"/>
            <w:noProof/>
            <w:sz w:val="16"/>
            <w:lang w:eastAsia="en-GB"/>
          </w:rPr>
          <w:t xml:space="preserve">    frequencyShift7p5khzSL-r16                     ENUMERATED {true}                                           OPTIONAL,   -- Cond V2X-SL-Shared</w:t>
        </w:r>
      </w:ins>
    </w:p>
    <w:p w14:paraId="5BFE76C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5" w:author="[108#44][V2X]" w:date="2020-01-27T14:48:00Z"/>
          <w:rFonts w:ascii="Courier New" w:hAnsi="Courier New"/>
          <w:noProof/>
          <w:sz w:val="16"/>
          <w:lang w:eastAsia="en-GB"/>
        </w:rPr>
      </w:pPr>
      <w:ins w:id="18436" w:author="[108#44][V2X]" w:date="2020-01-27T14:48:00Z">
        <w:r w:rsidRPr="0007098D">
          <w:rPr>
            <w:rFonts w:ascii="Courier New" w:hAnsi="Courier New"/>
            <w:noProof/>
            <w:sz w:val="16"/>
            <w:lang w:eastAsia="en-GB"/>
          </w:rPr>
          <w:t xml:space="preserve">    valueN-r16                                     INTEGER </w:t>
        </w:r>
        <w:r>
          <w:rPr>
            <w:rFonts w:ascii="Courier New" w:hAnsi="Courier New"/>
            <w:noProof/>
            <w:sz w:val="16"/>
            <w:lang w:eastAsia="en-GB"/>
          </w:rPr>
          <w:t>(</w:t>
        </w:r>
        <w:r w:rsidRPr="0007098D">
          <w:rPr>
            <w:rFonts w:ascii="Courier New" w:hAnsi="Courier New"/>
            <w:noProof/>
            <w:sz w:val="16"/>
            <w:lang w:eastAsia="en-GB"/>
          </w:rPr>
          <w:t>-1..1</w:t>
        </w:r>
        <w:r>
          <w:rPr>
            <w:rFonts w:ascii="Courier New" w:hAnsi="Courier New"/>
            <w:noProof/>
            <w:sz w:val="16"/>
            <w:lang w:eastAsia="en-GB"/>
          </w:rPr>
          <w:t>)</w:t>
        </w:r>
        <w:r w:rsidRPr="0007098D">
          <w:rPr>
            <w:rFonts w:ascii="Courier New" w:hAnsi="Courier New"/>
            <w:noProof/>
            <w:sz w:val="16"/>
            <w:lang w:eastAsia="en-GB"/>
          </w:rPr>
          <w:t xml:space="preserve">, </w:t>
        </w:r>
      </w:ins>
    </w:p>
    <w:p w14:paraId="4C1FF34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7" w:author="[108#44][V2X]" w:date="2020-01-27T14:48:00Z"/>
          <w:rFonts w:ascii="Courier New" w:hAnsi="Courier New"/>
          <w:noProof/>
          <w:sz w:val="16"/>
          <w:lang w:eastAsia="en-GB"/>
        </w:rPr>
      </w:pPr>
      <w:ins w:id="18438" w:author="[108#44][V2X]" w:date="2020-01-27T14:48:00Z">
        <w:r w:rsidRPr="0007098D">
          <w:rPr>
            <w:rFonts w:ascii="Courier New" w:hAnsi="Courier New"/>
            <w:noProof/>
            <w:sz w:val="16"/>
            <w:lang w:eastAsia="en-GB"/>
          </w:rPr>
          <w:t xml:space="preserve">    sl-BWP-ToReleaseList-r16                       SEQUENCE (SIZE (1..maxNrofSL-BWPs-r16)) OF BWP-Id                       OPTIONAL,    -- Need N</w:t>
        </w:r>
      </w:ins>
    </w:p>
    <w:p w14:paraId="00C3F69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9" w:author="[108#44][V2X]" w:date="2020-01-27T14:48:00Z"/>
          <w:rFonts w:ascii="Courier New" w:hAnsi="Courier New"/>
          <w:noProof/>
          <w:sz w:val="16"/>
          <w:lang w:eastAsia="en-GB"/>
        </w:rPr>
      </w:pPr>
      <w:ins w:id="18440" w:author="[108#44][V2X]" w:date="2020-01-27T14:48:00Z">
        <w:r w:rsidRPr="0007098D">
          <w:rPr>
            <w:rFonts w:ascii="Courier New" w:hAnsi="Courier New"/>
            <w:noProof/>
            <w:sz w:val="16"/>
            <w:lang w:eastAsia="en-GB"/>
          </w:rPr>
          <w:t xml:space="preserve">    sl-BWP-ToAddModList-r16                        SEQUENCE (SIZE (1..maxNrofSL-BWPs-r16)) OF SL-BWP-Config-r16            OPTIONAL,    -- Need N</w:t>
        </w:r>
      </w:ins>
    </w:p>
    <w:p w14:paraId="78D7702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1" w:author="[108#44][V2X]" w:date="2020-01-27T14:48:00Z"/>
          <w:rFonts w:ascii="Courier New" w:hAnsi="Courier New"/>
          <w:noProof/>
          <w:sz w:val="16"/>
          <w:lang w:eastAsia="en-GB"/>
        </w:rPr>
      </w:pPr>
      <w:ins w:id="18442" w:author="[108#44][V2X]" w:date="2020-01-27T14:48:00Z">
        <w:r w:rsidRPr="0007098D">
          <w:rPr>
            <w:rFonts w:ascii="Courier New" w:hAnsi="Courier New"/>
            <w:noProof/>
            <w:sz w:val="16"/>
            <w:lang w:eastAsia="en-GB"/>
          </w:rPr>
          <w:t xml:space="preserve">    sl-SyncConfigList-r16                          SL-SyncConfigList-r16                                                   OPTIONAL,    -- Need N</w:t>
        </w:r>
      </w:ins>
    </w:p>
    <w:p w14:paraId="7BF70AB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3" w:author="[108#44][V2X]" w:date="2020-01-27T14:48:00Z"/>
          <w:rFonts w:ascii="Courier New" w:eastAsia="DengXian" w:hAnsi="Courier New"/>
          <w:noProof/>
          <w:sz w:val="16"/>
          <w:lang w:eastAsia="zh-CN"/>
        </w:rPr>
      </w:pPr>
      <w:ins w:id="18444" w:author="[108#44][V2X]" w:date="2020-01-27T14:48:00Z">
        <w:r w:rsidRPr="0007098D">
          <w:rPr>
            <w:rFonts w:ascii="Courier New" w:eastAsia="DengXian" w:hAnsi="Courier New"/>
            <w:noProof/>
            <w:sz w:val="16"/>
            <w:lang w:eastAsia="zh-CN"/>
          </w:rPr>
          <w:t xml:space="preserve">    sl-PowerControl-r16                            SL-PowerControl-r16                                                     OPTIONAL</w:t>
        </w:r>
        <w:r>
          <w:rPr>
            <w:rFonts w:ascii="Courier New" w:eastAsia="DengXian" w:hAnsi="Courier New"/>
            <w:noProof/>
            <w:sz w:val="16"/>
            <w:lang w:eastAsia="zh-CN"/>
          </w:rPr>
          <w:t>,</w:t>
        </w:r>
        <w:r w:rsidRPr="0007098D">
          <w:rPr>
            <w:rFonts w:ascii="Courier New" w:eastAsia="DengXian" w:hAnsi="Courier New"/>
            <w:noProof/>
            <w:sz w:val="16"/>
            <w:lang w:eastAsia="zh-CN"/>
          </w:rPr>
          <w:t xml:space="preserve">    -- Need N</w:t>
        </w:r>
      </w:ins>
    </w:p>
    <w:p w14:paraId="4F6420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5" w:author="[108#44][V2X]" w:date="2020-01-27T14:48:00Z"/>
          <w:rFonts w:ascii="Courier New" w:hAnsi="Courier New"/>
          <w:noProof/>
          <w:sz w:val="16"/>
          <w:lang w:eastAsia="en-GB"/>
        </w:rPr>
      </w:pPr>
      <w:ins w:id="18446" w:author="[108#44][V2X]" w:date="2020-01-27T14:48:00Z">
        <w:r>
          <w:rPr>
            <w:rFonts w:ascii="Courier New" w:hAnsi="Courier New"/>
            <w:noProof/>
            <w:sz w:val="16"/>
            <w:lang w:eastAsia="en-GB"/>
          </w:rPr>
          <w:t xml:space="preserve">    </w:t>
        </w:r>
        <w:r w:rsidRPr="00891C8A">
          <w:rPr>
            <w:rFonts w:ascii="Courier New" w:hAnsi="Courier New"/>
            <w:noProof/>
            <w:sz w:val="16"/>
            <w:lang w:eastAsia="en-GB"/>
          </w:rPr>
          <w:t xml:space="preserve">sl-SyncPriority-r16    </w:t>
        </w:r>
        <w:r>
          <w:rPr>
            <w:rFonts w:ascii="Courier New" w:hAnsi="Courier New"/>
            <w:noProof/>
            <w:sz w:val="16"/>
            <w:lang w:eastAsia="en-GB"/>
          </w:rPr>
          <w:t xml:space="preserve">                        </w:t>
        </w:r>
        <w:r w:rsidRPr="00891C8A">
          <w:rPr>
            <w:rFonts w:ascii="Courier New" w:hAnsi="Courier New"/>
            <w:noProof/>
            <w:sz w:val="16"/>
            <w:lang w:eastAsia="en-GB"/>
          </w:rPr>
          <w:t xml:space="preserve">ENUMERATED {gnss, </w:t>
        </w:r>
        <w:r>
          <w:rPr>
            <w:rFonts w:ascii="Courier New" w:hAnsi="Courier New"/>
            <w:noProof/>
            <w:sz w:val="16"/>
            <w:lang w:eastAsia="en-GB"/>
          </w:rPr>
          <w:t>gnbE</w:t>
        </w:r>
        <w:r w:rsidRPr="00891C8A">
          <w:rPr>
            <w:rFonts w:ascii="Courier New" w:hAnsi="Courier New"/>
            <w:noProof/>
            <w:sz w:val="16"/>
            <w:lang w:eastAsia="en-GB"/>
          </w:rPr>
          <w:t xml:space="preserve">nb}                                           </w:t>
        </w:r>
        <w:r>
          <w:rPr>
            <w:rFonts w:ascii="Courier New" w:hAnsi="Courier New"/>
            <w:noProof/>
            <w:sz w:val="16"/>
            <w:lang w:eastAsia="en-GB"/>
          </w:rPr>
          <w:t xml:space="preserve">    </w:t>
        </w:r>
        <w:r w:rsidRPr="00891C8A">
          <w:rPr>
            <w:rFonts w:ascii="Courier New" w:hAnsi="Courier New"/>
            <w:noProof/>
            <w:sz w:val="16"/>
            <w:lang w:eastAsia="en-GB"/>
          </w:rPr>
          <w:t>OPTIONAL</w:t>
        </w:r>
        <w:r>
          <w:rPr>
            <w:rFonts w:ascii="Courier New" w:hAnsi="Courier New"/>
            <w:noProof/>
            <w:sz w:val="16"/>
            <w:lang w:eastAsia="en-GB"/>
          </w:rPr>
          <w:t xml:space="preserve"> </w:t>
        </w:r>
        <w:r w:rsidRPr="00891C8A">
          <w:rPr>
            <w:rFonts w:ascii="Courier New" w:hAnsi="Courier New"/>
            <w:noProof/>
            <w:sz w:val="16"/>
            <w:lang w:eastAsia="en-GB"/>
          </w:rPr>
          <w:t xml:space="preserve">    -- Need N</w:t>
        </w:r>
      </w:ins>
    </w:p>
    <w:p w14:paraId="4F4A083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7" w:author="[108#44][V2X]" w:date="2020-01-27T14:48:00Z"/>
          <w:rFonts w:ascii="Courier New" w:eastAsia="DengXian" w:hAnsi="Courier New"/>
          <w:noProof/>
          <w:sz w:val="16"/>
          <w:lang w:eastAsia="zh-CN"/>
        </w:rPr>
      </w:pPr>
      <w:ins w:id="18448" w:author="[108#44][V2X]" w:date="2020-01-27T14:48:00Z">
        <w:r w:rsidRPr="0007098D">
          <w:rPr>
            <w:rFonts w:ascii="Courier New" w:eastAsia="DengXian" w:hAnsi="Courier New" w:hint="eastAsia"/>
            <w:noProof/>
            <w:sz w:val="16"/>
            <w:lang w:eastAsia="zh-CN"/>
          </w:rPr>
          <w:t>}</w:t>
        </w:r>
      </w:ins>
    </w:p>
    <w:p w14:paraId="662B3B3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9" w:author="[108#44][V2X]" w:date="2020-01-27T14:48:00Z"/>
          <w:rFonts w:ascii="Courier New" w:eastAsia="DengXian" w:hAnsi="Courier New"/>
          <w:noProof/>
          <w:sz w:val="16"/>
          <w:lang w:eastAsia="zh-CN"/>
        </w:rPr>
      </w:pPr>
    </w:p>
    <w:p w14:paraId="238AACA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0" w:author="[108#44][V2X]" w:date="2020-01-27T14:48:00Z"/>
          <w:rFonts w:ascii="Courier New" w:hAnsi="Courier New"/>
          <w:noProof/>
          <w:sz w:val="16"/>
          <w:lang w:eastAsia="en-GB"/>
        </w:rPr>
      </w:pPr>
      <w:ins w:id="18451" w:author="[108#44][V2X]" w:date="2020-01-27T14:48:00Z">
        <w:r w:rsidRPr="0007098D">
          <w:rPr>
            <w:rFonts w:ascii="Courier New" w:hAnsi="Courier New"/>
            <w:noProof/>
            <w:sz w:val="16"/>
            <w:lang w:eastAsia="en-GB"/>
          </w:rPr>
          <w:t>SL-</w:t>
        </w:r>
        <w:r w:rsidRPr="0007098D">
          <w:rPr>
            <w:rFonts w:ascii="Courier New" w:eastAsia="DengXian" w:hAnsi="Courier New"/>
            <w:noProof/>
            <w:sz w:val="16"/>
            <w:lang w:eastAsia="zh-CN"/>
          </w:rPr>
          <w:t>PowerControl</w:t>
        </w:r>
        <w:r w:rsidRPr="0007098D">
          <w:rPr>
            <w:rFonts w:ascii="Courier New" w:hAnsi="Courier New"/>
            <w:noProof/>
            <w:sz w:val="16"/>
            <w:lang w:eastAsia="zh-CN"/>
          </w:rPr>
          <w:t xml:space="preserve">-r16 </w:t>
        </w:r>
        <w:r w:rsidRPr="0007098D">
          <w:rPr>
            <w:rFonts w:ascii="Courier New" w:hAnsi="Courier New"/>
            <w:noProof/>
            <w:sz w:val="16"/>
            <w:lang w:eastAsia="en-GB"/>
          </w:rPr>
          <w:t>::=         SEQUENCE {</w:t>
        </w:r>
      </w:ins>
    </w:p>
    <w:p w14:paraId="1A0D708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2" w:author="[108#44][V2X]" w:date="2020-01-27T14:48:00Z"/>
          <w:rFonts w:ascii="Courier New" w:hAnsi="Courier New"/>
          <w:noProof/>
          <w:sz w:val="16"/>
          <w:lang w:eastAsia="en-GB"/>
        </w:rPr>
      </w:pPr>
      <w:ins w:id="18453" w:author="[108#44][V2X]" w:date="2020-01-27T14:48:00Z">
        <w:r w:rsidRPr="0007098D">
          <w:rPr>
            <w:rFonts w:ascii="Courier New" w:hAnsi="Courier New"/>
            <w:noProof/>
            <w:sz w:val="16"/>
            <w:lang w:eastAsia="en-GB"/>
          </w:rPr>
          <w:t xml:space="preserve">   sl-MaxTransPower-r16             INTEGER (-30..33),</w:t>
        </w:r>
      </w:ins>
    </w:p>
    <w:p w14:paraId="10A3F02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4" w:author="[108#44][V2X]" w:date="2020-01-27T14:48:00Z"/>
          <w:rFonts w:ascii="Courier New" w:hAnsi="Courier New"/>
          <w:noProof/>
          <w:sz w:val="16"/>
          <w:lang w:eastAsia="en-GB"/>
        </w:rPr>
      </w:pPr>
      <w:ins w:id="18455" w:author="[108#44][V2X]" w:date="2020-01-27T14:48:00Z">
        <w:r w:rsidRPr="0007098D">
          <w:rPr>
            <w:rFonts w:ascii="Courier New" w:hAnsi="Courier New"/>
            <w:noProof/>
            <w:sz w:val="16"/>
            <w:lang w:eastAsia="en-GB"/>
          </w:rPr>
          <w:t xml:space="preserve">   sl-Alpha-PSSCH-PSCCH</w:t>
        </w:r>
        <w:bookmarkStart w:id="18456" w:name="OLE_LINK213"/>
        <w:r w:rsidRPr="0007098D">
          <w:rPr>
            <w:rFonts w:ascii="Courier New" w:hAnsi="Courier New"/>
            <w:noProof/>
            <w:sz w:val="16"/>
            <w:lang w:eastAsia="en-GB"/>
          </w:rPr>
          <w:t>-r16         ENUMERATED {alpha0, alp</w:t>
        </w:r>
        <w:r w:rsidRPr="00D140B8">
          <w:rPr>
            <w:rFonts w:ascii="Courier New" w:hAnsi="Courier New"/>
            <w:noProof/>
            <w:sz w:val="16"/>
            <w:lang w:eastAsia="en-GB"/>
          </w:rPr>
          <w:t>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bookmarkEnd w:id="18456"/>
      </w:ins>
    </w:p>
    <w:p w14:paraId="7C409F3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7" w:author="[108#44][V2X]" w:date="2020-01-27T14:48:00Z"/>
          <w:rFonts w:ascii="Courier New" w:hAnsi="Courier New"/>
          <w:noProof/>
          <w:sz w:val="16"/>
          <w:lang w:eastAsia="en-GB"/>
        </w:rPr>
      </w:pPr>
      <w:ins w:id="18458" w:author="[108#44][V2X]" w:date="2020-01-27T14:48:00Z">
        <w:r>
          <w:rPr>
            <w:rFonts w:ascii="Courier New" w:hAnsi="Courier New"/>
            <w:noProof/>
            <w:sz w:val="16"/>
            <w:lang w:eastAsia="en-GB"/>
          </w:rPr>
          <w:t xml:space="preserve">   dl-Alpha-PSSCH-PSCCH-r16         ENUMERATED </w:t>
        </w:r>
        <w:r w:rsidRPr="00D140B8">
          <w:rPr>
            <w:rFonts w:ascii="Courier New" w:hAnsi="Courier New"/>
            <w:noProof/>
            <w:sz w:val="16"/>
            <w:lang w:eastAsia="en-GB"/>
          </w:rPr>
          <w:t>{alpha0, alp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ins>
    </w:p>
    <w:p w14:paraId="562A0B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9" w:author="[108#44][V2X]" w:date="2020-01-27T14:48:00Z"/>
          <w:rFonts w:ascii="Courier New" w:eastAsia="DengXian" w:hAnsi="Courier New"/>
          <w:noProof/>
          <w:sz w:val="16"/>
          <w:lang w:eastAsia="zh-CN"/>
        </w:rPr>
      </w:pPr>
      <w:ins w:id="18460" w:author="[108#44][V2X]" w:date="2020-01-27T14:48:00Z">
        <w:r>
          <w:rPr>
            <w:rFonts w:ascii="Courier New" w:hAnsi="Courier New"/>
            <w:noProof/>
            <w:sz w:val="16"/>
            <w:lang w:eastAsia="en-GB"/>
          </w:rPr>
          <w:t xml:space="preserve">   sl-P0-PSSCH-PSCCH-r16            INTEGER (-16..15)                                                                        OPTIONAL,    -- Need M</w:t>
        </w:r>
      </w:ins>
    </w:p>
    <w:p w14:paraId="260CED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1" w:author="[108#44][V2X]" w:date="2020-01-27T14:48:00Z"/>
          <w:rFonts w:ascii="Courier New" w:hAnsi="Courier New"/>
          <w:noProof/>
          <w:sz w:val="16"/>
          <w:lang w:eastAsia="en-GB"/>
        </w:rPr>
      </w:pPr>
      <w:ins w:id="18462" w:author="[108#44][V2X]" w:date="2020-01-27T14:48:00Z">
        <w:r>
          <w:rPr>
            <w:rFonts w:ascii="Courier New" w:hAnsi="Courier New"/>
            <w:noProof/>
            <w:sz w:val="16"/>
            <w:lang w:eastAsia="en-GB"/>
          </w:rPr>
          <w:t xml:space="preserve">   dl-P0-PSSCH-PSCCH-r16            INTEGER (-16..15)                                                                        OPTIONAL,    -- Need M</w:t>
        </w:r>
      </w:ins>
    </w:p>
    <w:p w14:paraId="5910F0D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3" w:author="[108#44][V2X]" w:date="2020-01-27T14:48:00Z"/>
          <w:rFonts w:ascii="Courier New" w:hAnsi="Courier New"/>
          <w:noProof/>
          <w:sz w:val="16"/>
          <w:lang w:eastAsia="en-GB"/>
        </w:rPr>
      </w:pPr>
      <w:ins w:id="18464" w:author="[108#44][V2X]" w:date="2020-01-27T14:48:00Z">
        <w:r>
          <w:rPr>
            <w:rFonts w:ascii="Courier New" w:hAnsi="Courier New"/>
            <w:noProof/>
            <w:sz w:val="16"/>
            <w:lang w:eastAsia="en-GB"/>
          </w:rPr>
          <w:t xml:space="preserve">   sl-Alpha-PSFCH-r16               ENUMERATED </w:t>
        </w:r>
        <w:r w:rsidRPr="00D140B8">
          <w:rPr>
            <w:rFonts w:ascii="Courier New" w:hAnsi="Courier New"/>
            <w:noProof/>
            <w:sz w:val="16"/>
            <w:lang w:eastAsia="en-GB"/>
          </w:rPr>
          <w:t>{alpha0, alp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ins>
    </w:p>
    <w:p w14:paraId="79F4747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5" w:author="[108#44][V2X]" w:date="2020-01-27T14:48:00Z"/>
          <w:rFonts w:ascii="Courier New" w:hAnsi="Courier New"/>
          <w:noProof/>
          <w:sz w:val="16"/>
          <w:lang w:eastAsia="en-GB"/>
        </w:rPr>
      </w:pPr>
      <w:ins w:id="18466" w:author="[108#44][V2X]" w:date="2020-01-27T14:48:00Z">
        <w:r>
          <w:rPr>
            <w:rFonts w:ascii="Courier New" w:hAnsi="Courier New"/>
            <w:noProof/>
            <w:sz w:val="16"/>
            <w:lang w:eastAsia="en-GB"/>
          </w:rPr>
          <w:t xml:space="preserve">   sl-P0-PSFCH-r16                  INTEGER (-16..15)                                                                        OPTIONAL,    -- Need M</w:t>
        </w:r>
      </w:ins>
    </w:p>
    <w:p w14:paraId="32241B6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7" w:author="[108#44][V2X]" w:date="2020-01-27T14:48:00Z"/>
          <w:rFonts w:ascii="Courier New" w:hAnsi="Courier New"/>
          <w:noProof/>
          <w:sz w:val="16"/>
          <w:lang w:eastAsia="en-GB"/>
        </w:rPr>
      </w:pPr>
      <w:ins w:id="18468" w:author="[108#44][V2X]" w:date="2020-01-27T14:48:00Z">
        <w:r>
          <w:rPr>
            <w:rFonts w:ascii="Courier New" w:hAnsi="Courier New"/>
            <w:noProof/>
            <w:sz w:val="16"/>
            <w:lang w:eastAsia="en-GB"/>
          </w:rPr>
          <w:t xml:space="preserve">   ...</w:t>
        </w:r>
      </w:ins>
    </w:p>
    <w:p w14:paraId="2E3CC83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9" w:author="[108#44][V2X]" w:date="2020-01-27T14:48:00Z"/>
          <w:rFonts w:ascii="Courier New" w:hAnsi="Courier New"/>
          <w:noProof/>
          <w:sz w:val="16"/>
          <w:lang w:eastAsia="zh-CN"/>
        </w:rPr>
      </w:pPr>
      <w:ins w:id="18470" w:author="[108#44][V2X]" w:date="2020-01-27T14:48:00Z">
        <w:r w:rsidRPr="000F2532">
          <w:rPr>
            <w:rFonts w:ascii="Courier New" w:hAnsi="Courier New"/>
            <w:noProof/>
            <w:sz w:val="16"/>
            <w:lang w:eastAsia="en-GB"/>
          </w:rPr>
          <w:t>}</w:t>
        </w:r>
      </w:ins>
    </w:p>
    <w:p w14:paraId="6CD8BDF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1" w:author="[108#44][V2X]" w:date="2020-01-27T14:48:00Z"/>
          <w:rFonts w:ascii="Courier New" w:eastAsia="DengXian" w:hAnsi="Courier New"/>
          <w:noProof/>
          <w:sz w:val="16"/>
          <w:lang w:eastAsia="zh-CN"/>
        </w:rPr>
      </w:pPr>
    </w:p>
    <w:p w14:paraId="51FD89F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2" w:author="[108#44][V2X]" w:date="2020-01-27T14:48:00Z"/>
          <w:rFonts w:ascii="Courier New" w:hAnsi="Courier New"/>
          <w:noProof/>
          <w:sz w:val="16"/>
          <w:lang w:eastAsia="en-GB"/>
        </w:rPr>
      </w:pPr>
      <w:ins w:id="18473" w:author="[108#44][V2X]" w:date="2020-01-27T14:48:00Z">
        <w:r w:rsidRPr="000F2532">
          <w:rPr>
            <w:rFonts w:ascii="Courier New" w:hAnsi="Courier New"/>
            <w:noProof/>
            <w:sz w:val="16"/>
            <w:lang w:eastAsia="en-GB"/>
          </w:rPr>
          <w:t>-- TAG-SL-FREQCONFIG-STOP</w:t>
        </w:r>
      </w:ins>
    </w:p>
    <w:p w14:paraId="06A2E11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4" w:author="[108#44][V2X]" w:date="2020-01-27T14:48:00Z"/>
          <w:rFonts w:ascii="Courier New" w:hAnsi="Courier New"/>
          <w:noProof/>
          <w:sz w:val="16"/>
          <w:lang w:eastAsia="en-GB"/>
        </w:rPr>
      </w:pPr>
      <w:ins w:id="18475" w:author="[108#44][V2X]" w:date="2020-01-27T14:48:00Z">
        <w:r w:rsidRPr="000F2532">
          <w:rPr>
            <w:rFonts w:ascii="Courier New" w:hAnsi="Courier New"/>
            <w:noProof/>
            <w:sz w:val="16"/>
            <w:lang w:eastAsia="en-GB"/>
          </w:rPr>
          <w:t>-- ASN1STOP</w:t>
        </w:r>
      </w:ins>
    </w:p>
    <w:p w14:paraId="31A0E0DB" w14:textId="77777777" w:rsidR="00A7763E" w:rsidRPr="000F2532" w:rsidRDefault="00A7763E" w:rsidP="00A7763E">
      <w:pPr>
        <w:rPr>
          <w:ins w:id="18476"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B4FC190" w14:textId="77777777" w:rsidTr="0002403D">
        <w:trPr>
          <w:cantSplit/>
          <w:tblHeader/>
          <w:ins w:id="18477" w:author="[108#44][V2X]" w:date="2020-01-27T14:48:00Z"/>
        </w:trPr>
        <w:tc>
          <w:tcPr>
            <w:tcW w:w="14204" w:type="dxa"/>
          </w:tcPr>
          <w:p w14:paraId="03DEF453" w14:textId="77777777" w:rsidR="00A7763E" w:rsidRPr="000F2532" w:rsidRDefault="00A7763E" w:rsidP="0002403D">
            <w:pPr>
              <w:keepNext/>
              <w:keepLines/>
              <w:spacing w:after="0"/>
              <w:jc w:val="center"/>
              <w:rPr>
                <w:ins w:id="18478" w:author="[108#44][V2X]" w:date="2020-01-27T14:48:00Z"/>
                <w:rFonts w:ascii="Arial" w:hAnsi="Arial"/>
                <w:b/>
                <w:sz w:val="18"/>
                <w:lang w:eastAsia="en-GB"/>
              </w:rPr>
            </w:pPr>
            <w:ins w:id="18479" w:author="[108#44][V2X]" w:date="2020-01-27T14:48:00Z">
              <w:r w:rsidRPr="000F2532">
                <w:rPr>
                  <w:rFonts w:ascii="Arial" w:hAnsi="Arial"/>
                  <w:b/>
                  <w:i/>
                  <w:noProof/>
                  <w:sz w:val="18"/>
                  <w:lang w:eastAsia="en-GB"/>
                </w:rPr>
                <w:t>SL</w:t>
              </w:r>
              <w:r w:rsidRPr="000F2532">
                <w:rPr>
                  <w:rFonts w:ascii="Arial" w:hAnsi="Arial"/>
                  <w:b/>
                  <w:i/>
                  <w:sz w:val="18"/>
                </w:rPr>
                <w:t>-FreqConfig</w:t>
              </w:r>
              <w:r w:rsidRPr="000F2532">
                <w:rPr>
                  <w:rFonts w:ascii="Arial" w:hAnsi="Arial"/>
                  <w:b/>
                  <w:iCs/>
                  <w:noProof/>
                  <w:sz w:val="18"/>
                  <w:lang w:eastAsia="en-GB"/>
                </w:rPr>
                <w:t xml:space="preserve"> field descriptions</w:t>
              </w:r>
            </w:ins>
          </w:p>
        </w:tc>
      </w:tr>
      <w:tr w:rsidR="00A7763E" w:rsidRPr="00C51917" w14:paraId="5FB1A623" w14:textId="77777777" w:rsidTr="0002403D">
        <w:trPr>
          <w:cantSplit/>
          <w:trHeight w:val="70"/>
          <w:tblHeader/>
          <w:ins w:id="18480" w:author="[108#44][V2X]" w:date="2020-01-27T14:48:00Z"/>
        </w:trPr>
        <w:tc>
          <w:tcPr>
            <w:tcW w:w="14204" w:type="dxa"/>
          </w:tcPr>
          <w:p w14:paraId="5DC167A2" w14:textId="77777777" w:rsidR="00A7763E" w:rsidRPr="000F2532" w:rsidRDefault="00A7763E" w:rsidP="0002403D">
            <w:pPr>
              <w:keepNext/>
              <w:keepLines/>
              <w:spacing w:after="0"/>
              <w:rPr>
                <w:ins w:id="18481" w:author="[108#44][V2X]" w:date="2020-01-27T14:48:00Z"/>
                <w:rFonts w:ascii="Arial" w:hAnsi="Arial"/>
                <w:b/>
                <w:bCs/>
                <w:i/>
                <w:noProof/>
                <w:sz w:val="18"/>
                <w:lang w:eastAsia="en-GB"/>
              </w:rPr>
            </w:pPr>
          </w:p>
        </w:tc>
      </w:tr>
      <w:tr w:rsidR="00A7763E" w:rsidRPr="00C51917" w14:paraId="64E4D5A2" w14:textId="77777777" w:rsidTr="0002403D">
        <w:trPr>
          <w:cantSplit/>
          <w:trHeight w:val="70"/>
          <w:tblHeader/>
          <w:ins w:id="18482" w:author="[108#44][V2X]" w:date="2020-01-27T14:48:00Z"/>
        </w:trPr>
        <w:tc>
          <w:tcPr>
            <w:tcW w:w="14204" w:type="dxa"/>
          </w:tcPr>
          <w:p w14:paraId="3D3F8952" w14:textId="77777777" w:rsidR="00A7763E" w:rsidRDefault="00A7763E" w:rsidP="0002403D">
            <w:pPr>
              <w:keepNext/>
              <w:keepLines/>
              <w:spacing w:after="0"/>
              <w:rPr>
                <w:ins w:id="18483" w:author="[108#44][V2X]" w:date="2020-01-27T14:48:00Z"/>
                <w:rFonts w:ascii="Arial" w:hAnsi="Arial"/>
                <w:b/>
                <w:i/>
                <w:sz w:val="18"/>
                <w:lang w:eastAsia="en-GB"/>
              </w:rPr>
            </w:pPr>
            <w:ins w:id="18484" w:author="[108#44][V2X]" w:date="2020-01-27T14:48:00Z">
              <w:r w:rsidRPr="002E3828">
                <w:rPr>
                  <w:rFonts w:ascii="Arial" w:hAnsi="Arial"/>
                  <w:b/>
                  <w:i/>
                  <w:sz w:val="18"/>
                  <w:lang w:eastAsia="en-GB"/>
                </w:rPr>
                <w:t>frequencyShift7p5khz</w:t>
              </w:r>
              <w:r>
                <w:rPr>
                  <w:rFonts w:ascii="Arial" w:hAnsi="Arial"/>
                  <w:b/>
                  <w:i/>
                  <w:sz w:val="18"/>
                  <w:lang w:eastAsia="en-GB"/>
                </w:rPr>
                <w:t>SL</w:t>
              </w:r>
            </w:ins>
          </w:p>
          <w:p w14:paraId="4983EB40" w14:textId="77777777" w:rsidR="00A7763E" w:rsidRPr="000F2532" w:rsidRDefault="00A7763E" w:rsidP="0002403D">
            <w:pPr>
              <w:keepNext/>
              <w:keepLines/>
              <w:spacing w:after="0"/>
              <w:rPr>
                <w:ins w:id="18485" w:author="[108#44][V2X]" w:date="2020-01-27T14:48:00Z"/>
                <w:rFonts w:ascii="Arial" w:hAnsi="Arial"/>
                <w:b/>
                <w:i/>
                <w:sz w:val="18"/>
                <w:lang w:eastAsia="en-GB"/>
              </w:rPr>
            </w:pPr>
            <w:ins w:id="18486" w:author="[108#44][V2X]" w:date="2020-01-27T14:48:00Z">
              <w:r w:rsidRPr="002E3828">
                <w:rPr>
                  <w:rFonts w:ascii="Arial" w:hAnsi="Arial"/>
                  <w:bCs/>
                  <w:kern w:val="2"/>
                  <w:sz w:val="18"/>
                  <w:lang w:eastAsia="en-GB"/>
                </w:rPr>
                <w:t xml:space="preserve">Enable the NR </w:t>
              </w:r>
              <w:r>
                <w:rPr>
                  <w:rFonts w:ascii="Arial" w:hAnsi="Arial"/>
                  <w:bCs/>
                  <w:kern w:val="2"/>
                  <w:sz w:val="18"/>
                  <w:lang w:eastAsia="en-GB"/>
                </w:rPr>
                <w:t>SL</w:t>
              </w:r>
              <w:r w:rsidRPr="002E3828">
                <w:rPr>
                  <w:rFonts w:ascii="Arial" w:hAnsi="Arial"/>
                  <w:bCs/>
                  <w:kern w:val="2"/>
                  <w:sz w:val="18"/>
                  <w:lang w:eastAsia="en-GB"/>
                </w:rPr>
                <w:t xml:space="preserve"> transmission with a 7.5 kHz shift to the LTE raster. If the field is absent, the frequency shift is disabled.</w:t>
              </w:r>
            </w:ins>
          </w:p>
        </w:tc>
      </w:tr>
      <w:tr w:rsidR="00A7763E" w:rsidRPr="00C51917" w14:paraId="1C3B730E" w14:textId="77777777" w:rsidTr="0002403D">
        <w:trPr>
          <w:cantSplit/>
          <w:trHeight w:val="70"/>
          <w:tblHeader/>
          <w:ins w:id="18487" w:author="[108#44][V2X]" w:date="2020-01-27T14:48:00Z"/>
        </w:trPr>
        <w:tc>
          <w:tcPr>
            <w:tcW w:w="14204" w:type="dxa"/>
          </w:tcPr>
          <w:p w14:paraId="39E48A75" w14:textId="77777777" w:rsidR="00A7763E" w:rsidRDefault="00A7763E" w:rsidP="0002403D">
            <w:pPr>
              <w:keepNext/>
              <w:keepLines/>
              <w:spacing w:after="0"/>
              <w:rPr>
                <w:ins w:id="18488" w:author="[108#44][V2X]" w:date="2020-01-27T14:48:00Z"/>
                <w:rFonts w:ascii="Arial" w:hAnsi="Arial"/>
                <w:b/>
                <w:i/>
                <w:sz w:val="18"/>
                <w:lang w:eastAsia="en-GB"/>
              </w:rPr>
            </w:pPr>
            <w:ins w:id="18489" w:author="[108#44][V2X]" w:date="2020-01-27T14:48:00Z">
              <w:r w:rsidRPr="00A35A73">
                <w:rPr>
                  <w:rFonts w:ascii="Arial" w:hAnsi="Arial"/>
                  <w:b/>
                  <w:i/>
                  <w:sz w:val="18"/>
                  <w:lang w:eastAsia="en-GB"/>
                </w:rPr>
                <w:t>sl-AbsoluteFrequencyPointA</w:t>
              </w:r>
            </w:ins>
          </w:p>
          <w:p w14:paraId="0FA085D8" w14:textId="77777777" w:rsidR="00A7763E" w:rsidRPr="00A35A73" w:rsidRDefault="00A7763E" w:rsidP="0002403D">
            <w:pPr>
              <w:keepNext/>
              <w:keepLines/>
              <w:spacing w:after="0"/>
              <w:rPr>
                <w:ins w:id="18490" w:author="[108#44][V2X]" w:date="2020-01-27T14:48:00Z"/>
                <w:rFonts w:ascii="Arial" w:hAnsi="Arial"/>
                <w:sz w:val="18"/>
                <w:lang w:eastAsia="en-GB"/>
              </w:rPr>
            </w:pPr>
            <w:ins w:id="18491" w:author="[108#44][V2X]" w:date="2020-01-27T14:48:00Z">
              <w:r w:rsidRPr="00A35A73">
                <w:rPr>
                  <w:rFonts w:ascii="Arial" w:hAnsi="Arial"/>
                  <w:sz w:val="18"/>
                  <w:lang w:eastAsia="en-GB"/>
                </w:rPr>
                <w:t>Absolute frequency of the reference resource block (Common RB 0). Its lowest subcarrier is also known as Point A.</w:t>
              </w:r>
            </w:ins>
          </w:p>
        </w:tc>
      </w:tr>
      <w:tr w:rsidR="00A7763E" w:rsidRPr="00C51917" w14:paraId="733095EB" w14:textId="77777777" w:rsidTr="0002403D">
        <w:trPr>
          <w:cantSplit/>
          <w:trHeight w:val="70"/>
          <w:tblHeader/>
          <w:ins w:id="18492" w:author="[108#44][V2X]" w:date="2020-01-27T14:48:00Z"/>
        </w:trPr>
        <w:tc>
          <w:tcPr>
            <w:tcW w:w="14204" w:type="dxa"/>
          </w:tcPr>
          <w:p w14:paraId="2FB9B3C8" w14:textId="77777777" w:rsidR="00A7763E" w:rsidRDefault="00A7763E" w:rsidP="0002403D">
            <w:pPr>
              <w:keepNext/>
              <w:keepLines/>
              <w:spacing w:after="0"/>
              <w:rPr>
                <w:ins w:id="18493" w:author="[108#44][V2X]" w:date="2020-01-27T14:48:00Z"/>
                <w:rFonts w:ascii="Arial" w:hAnsi="Arial"/>
                <w:b/>
                <w:i/>
                <w:sz w:val="18"/>
                <w:lang w:eastAsia="zh-CN"/>
              </w:rPr>
            </w:pPr>
            <w:ins w:id="18494" w:author="[108#44][V2X]" w:date="2020-01-27T14:48:00Z">
              <w:r w:rsidRPr="004A7B0E">
                <w:rPr>
                  <w:rFonts w:ascii="Arial" w:hAnsi="Arial"/>
                  <w:b/>
                  <w:i/>
                  <w:sz w:val="18"/>
                  <w:lang w:eastAsia="zh-CN"/>
                </w:rPr>
                <w:t>sl-</w:t>
              </w:r>
              <w:r w:rsidRPr="0071799A">
                <w:rPr>
                  <w:rFonts w:ascii="Arial" w:hAnsi="Arial"/>
                  <w:b/>
                  <w:i/>
                  <w:sz w:val="18"/>
                  <w:lang w:eastAsia="zh-CN"/>
                </w:rPr>
                <w:t>AbsoluteFrequencySSB</w:t>
              </w:r>
            </w:ins>
          </w:p>
          <w:p w14:paraId="0232D561" w14:textId="77777777" w:rsidR="00A7763E" w:rsidRPr="002E3828" w:rsidRDefault="00A7763E" w:rsidP="0002403D">
            <w:pPr>
              <w:keepNext/>
              <w:keepLines/>
              <w:spacing w:after="0"/>
              <w:rPr>
                <w:ins w:id="18495" w:author="[108#44][V2X]" w:date="2020-01-27T14:48:00Z"/>
                <w:rFonts w:ascii="Arial" w:hAnsi="Arial"/>
                <w:b/>
                <w:i/>
                <w:sz w:val="18"/>
                <w:lang w:eastAsia="en-GB"/>
              </w:rPr>
            </w:pPr>
            <w:ins w:id="18496" w:author="[108#44][V2X]" w:date="2020-01-27T14:48:00Z">
              <w:r>
                <w:rPr>
                  <w:rFonts w:ascii="Arial" w:hAnsi="Arial"/>
                  <w:iCs/>
                  <w:sz w:val="18"/>
                  <w:szCs w:val="22"/>
                  <w:lang w:eastAsia="en-GB"/>
                </w:rPr>
                <w:t xml:space="preserve">Indicates </w:t>
              </w:r>
              <w:r w:rsidRPr="0089305A">
                <w:rPr>
                  <w:rFonts w:ascii="Arial" w:hAnsi="Arial"/>
                  <w:iCs/>
                  <w:sz w:val="18"/>
                  <w:szCs w:val="22"/>
                  <w:lang w:eastAsia="en-GB"/>
                </w:rPr>
                <w:t>the frequency location of sidelink SSB. The transmission bandwidth for sidelink SSB is within the bandwidth of this sidelink BWP.</w:t>
              </w:r>
            </w:ins>
          </w:p>
        </w:tc>
      </w:tr>
      <w:tr w:rsidR="00A7763E" w:rsidRPr="00C51917" w14:paraId="4FA10B41" w14:textId="77777777" w:rsidTr="0002403D">
        <w:trPr>
          <w:cantSplit/>
          <w:trHeight w:val="70"/>
          <w:tblHeader/>
          <w:ins w:id="18497" w:author="[108#44][V2X]" w:date="2020-01-27T14:48:00Z"/>
        </w:trPr>
        <w:tc>
          <w:tcPr>
            <w:tcW w:w="14204" w:type="dxa"/>
          </w:tcPr>
          <w:p w14:paraId="29F4549B" w14:textId="77777777" w:rsidR="00A7763E" w:rsidRPr="000F2532" w:rsidRDefault="00A7763E" w:rsidP="0002403D">
            <w:pPr>
              <w:keepNext/>
              <w:keepLines/>
              <w:spacing w:after="0"/>
              <w:rPr>
                <w:ins w:id="18498" w:author="[108#44][V2X]" w:date="2020-01-27T14:48:00Z"/>
                <w:rFonts w:ascii="Arial" w:hAnsi="Arial"/>
                <w:b/>
                <w:i/>
                <w:sz w:val="18"/>
              </w:rPr>
            </w:pPr>
            <w:ins w:id="18499" w:author="[108#44][V2X]" w:date="2020-01-27T14:48:00Z">
              <w:r w:rsidRPr="000F2532">
                <w:rPr>
                  <w:rFonts w:ascii="Arial" w:hAnsi="Arial"/>
                  <w:b/>
                  <w:i/>
                  <w:sz w:val="18"/>
                </w:rPr>
                <w:t>sl-BWP-ToAddModList</w:t>
              </w:r>
            </w:ins>
          </w:p>
          <w:p w14:paraId="1D5E8F02" w14:textId="77777777" w:rsidR="00A7763E" w:rsidRPr="003D0596" w:rsidRDefault="00A7763E" w:rsidP="0002403D">
            <w:pPr>
              <w:keepNext/>
              <w:keepLines/>
              <w:spacing w:after="0"/>
              <w:rPr>
                <w:ins w:id="18500" w:author="[108#44][V2X]" w:date="2020-01-27T14:48:00Z"/>
                <w:rFonts w:ascii="Arial" w:hAnsi="Arial"/>
                <w:color w:val="FF0000"/>
                <w:sz w:val="18"/>
                <w:lang w:eastAsia="en-GB"/>
              </w:rPr>
            </w:pPr>
            <w:ins w:id="18501" w:author="[108#44][V2X]" w:date="2020-01-27T14:48:00Z">
              <w:r w:rsidRPr="000F2532">
                <w:rPr>
                  <w:rFonts w:ascii="Arial" w:hAnsi="Arial"/>
                  <w:sz w:val="18"/>
                </w:rPr>
                <w:t xml:space="preserve">This field indicates the list of sidelink BWP(s) on which the </w:t>
              </w:r>
              <w:r w:rsidRPr="000F2532">
                <w:rPr>
                  <w:rFonts w:ascii="Arial" w:hAnsi="Arial"/>
                  <w:iCs/>
                  <w:sz w:val="18"/>
                </w:rPr>
                <w:t xml:space="preserve">NR sidelink communication configuration is to be added or reconfigured. In this release, only one BWP </w:t>
              </w:r>
              <w:proofErr w:type="gramStart"/>
              <w:r w:rsidRPr="000F2532">
                <w:rPr>
                  <w:rFonts w:ascii="Arial" w:hAnsi="Arial"/>
                  <w:iCs/>
                  <w:sz w:val="18"/>
                </w:rPr>
                <w:t>is allowed to</w:t>
              </w:r>
              <w:proofErr w:type="gramEnd"/>
              <w:r w:rsidRPr="000F2532">
                <w:rPr>
                  <w:rFonts w:ascii="Arial" w:hAnsi="Arial"/>
                  <w:iCs/>
                  <w:sz w:val="18"/>
                </w:rPr>
                <w:t xml:space="preserve"> be configured for NR sidelink conmunication.</w:t>
              </w:r>
            </w:ins>
          </w:p>
        </w:tc>
      </w:tr>
      <w:tr w:rsidR="00A7763E" w:rsidRPr="00C51917" w14:paraId="28DF2CDB" w14:textId="77777777" w:rsidTr="0002403D">
        <w:trPr>
          <w:cantSplit/>
          <w:trHeight w:val="70"/>
          <w:tblHeader/>
          <w:ins w:id="18502" w:author="[108#44][V2X]" w:date="2020-01-27T14:48:00Z"/>
        </w:trPr>
        <w:tc>
          <w:tcPr>
            <w:tcW w:w="14204" w:type="dxa"/>
          </w:tcPr>
          <w:p w14:paraId="70399A0C" w14:textId="77777777" w:rsidR="00A7763E" w:rsidRPr="000F2532" w:rsidRDefault="00A7763E" w:rsidP="0002403D">
            <w:pPr>
              <w:keepNext/>
              <w:keepLines/>
              <w:spacing w:after="0"/>
              <w:rPr>
                <w:ins w:id="18503" w:author="[108#44][V2X]" w:date="2020-01-27T14:48:00Z"/>
                <w:rFonts w:ascii="Arial" w:hAnsi="Arial"/>
                <w:b/>
                <w:i/>
                <w:sz w:val="18"/>
                <w:lang w:eastAsia="en-GB"/>
              </w:rPr>
            </w:pPr>
            <w:ins w:id="18504" w:author="[108#44][V2X]" w:date="2020-01-27T14:48:00Z">
              <w:r w:rsidRPr="000F2532">
                <w:rPr>
                  <w:rFonts w:ascii="Arial" w:hAnsi="Arial"/>
                  <w:b/>
                  <w:i/>
                  <w:sz w:val="18"/>
                  <w:lang w:eastAsia="en-GB"/>
                </w:rPr>
                <w:t>sl-BWP-ToReleaseList</w:t>
              </w:r>
            </w:ins>
          </w:p>
          <w:p w14:paraId="6CD7AB9A" w14:textId="77777777" w:rsidR="00A7763E" w:rsidRPr="000F2532" w:rsidRDefault="00A7763E" w:rsidP="0002403D">
            <w:pPr>
              <w:keepNext/>
              <w:keepLines/>
              <w:spacing w:after="0"/>
              <w:rPr>
                <w:ins w:id="18505" w:author="[108#44][V2X]" w:date="2020-01-27T14:48:00Z"/>
                <w:rFonts w:ascii="Arial" w:hAnsi="Arial"/>
                <w:b/>
                <w:i/>
                <w:sz w:val="18"/>
                <w:lang w:eastAsia="en-GB"/>
              </w:rPr>
            </w:pPr>
            <w:ins w:id="18506" w:author="[108#44][V2X]" w:date="2020-01-27T14:48:00Z">
              <w:r w:rsidRPr="000F2532">
                <w:rPr>
                  <w:rFonts w:ascii="Arial" w:hAnsi="Arial"/>
                  <w:sz w:val="18"/>
                </w:rPr>
                <w:t xml:space="preserve">This field indicates the list of sidelink BWP(s) on which the </w:t>
              </w:r>
              <w:r w:rsidRPr="000F2532">
                <w:rPr>
                  <w:rFonts w:ascii="Arial" w:hAnsi="Arial"/>
                  <w:iCs/>
                  <w:sz w:val="18"/>
                </w:rPr>
                <w:t xml:space="preserve">NR sidelink communication configuration is to be released. </w:t>
              </w:r>
            </w:ins>
          </w:p>
        </w:tc>
      </w:tr>
      <w:tr w:rsidR="00A7763E" w:rsidRPr="00C51917" w14:paraId="4C0D0433" w14:textId="77777777" w:rsidTr="0002403D">
        <w:trPr>
          <w:cantSplit/>
          <w:trHeight w:val="70"/>
          <w:tblHeader/>
          <w:ins w:id="18507" w:author="[108#44][V2X]" w:date="2020-01-27T14:48:00Z"/>
        </w:trPr>
        <w:tc>
          <w:tcPr>
            <w:tcW w:w="14204" w:type="dxa"/>
          </w:tcPr>
          <w:p w14:paraId="14C8956B" w14:textId="77777777" w:rsidR="00A7763E" w:rsidRPr="000F2532" w:rsidRDefault="00A7763E" w:rsidP="0002403D">
            <w:pPr>
              <w:keepNext/>
              <w:keepLines/>
              <w:spacing w:after="0"/>
              <w:rPr>
                <w:ins w:id="18508" w:author="[108#44][V2X]" w:date="2020-01-27T14:48:00Z"/>
                <w:rFonts w:ascii="Arial" w:hAnsi="Arial"/>
                <w:b/>
                <w:i/>
                <w:sz w:val="18"/>
                <w:lang w:eastAsia="en-GB"/>
              </w:rPr>
            </w:pPr>
            <w:ins w:id="18509" w:author="[108#44][V2X]" w:date="2020-01-27T14:48:00Z">
              <w:r>
                <w:rPr>
                  <w:rFonts w:ascii="Arial" w:hAnsi="Arial"/>
                  <w:b/>
                  <w:i/>
                  <w:sz w:val="18"/>
                  <w:lang w:eastAsia="en-GB"/>
                </w:rPr>
                <w:t>sl-</w:t>
              </w:r>
              <w:r w:rsidRPr="006B78A6">
                <w:rPr>
                  <w:rFonts w:ascii="Arial" w:hAnsi="Arial"/>
                  <w:b/>
                  <w:i/>
                  <w:sz w:val="18"/>
                  <w:lang w:eastAsia="en-GB"/>
                </w:rPr>
                <w:t>SCS-SpecificCarrier</w:t>
              </w:r>
              <w:r w:rsidRPr="00A80D34">
                <w:rPr>
                  <w:rFonts w:ascii="Arial" w:hAnsi="Arial"/>
                  <w:b/>
                  <w:i/>
                  <w:sz w:val="18"/>
                  <w:lang w:eastAsia="en-GB"/>
                </w:rPr>
                <w:t>List</w:t>
              </w:r>
            </w:ins>
          </w:p>
          <w:p w14:paraId="6E18E4C3" w14:textId="77777777" w:rsidR="00A7763E" w:rsidRPr="000F2532" w:rsidRDefault="00A7763E" w:rsidP="0002403D">
            <w:pPr>
              <w:keepNext/>
              <w:keepLines/>
              <w:spacing w:after="0"/>
              <w:rPr>
                <w:ins w:id="18510" w:author="[108#44][V2X]" w:date="2020-01-27T14:48:00Z"/>
                <w:rFonts w:ascii="Arial" w:hAnsi="Arial"/>
                <w:b/>
                <w:i/>
                <w:sz w:val="18"/>
                <w:lang w:eastAsia="en-GB"/>
              </w:rPr>
            </w:pPr>
            <w:ins w:id="18511" w:author="[108#44][V2X]" w:date="2020-01-27T14:48:00Z">
              <w:r w:rsidRPr="00493A68">
                <w:rPr>
                  <w:rFonts w:ascii="Arial" w:hAnsi="Arial"/>
                  <w:sz w:val="18"/>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rPr>
                <w:t xml:space="preserve"> In this release, only one </w:t>
              </w:r>
              <w:r w:rsidRPr="00493A68">
                <w:rPr>
                  <w:rFonts w:ascii="Arial" w:hAnsi="Arial"/>
                  <w:i/>
                  <w:iCs/>
                  <w:sz w:val="18"/>
                </w:rPr>
                <w:t>SCS-SpecificCarrier</w:t>
              </w:r>
              <w:r>
                <w:rPr>
                  <w:rFonts w:ascii="Arial" w:hAnsi="Arial"/>
                  <w:iCs/>
                  <w:sz w:val="18"/>
                </w:rPr>
                <w:t xml:space="preserve"> </w:t>
              </w:r>
              <w:proofErr w:type="gramStart"/>
              <w:r>
                <w:rPr>
                  <w:rFonts w:ascii="Arial" w:hAnsi="Arial"/>
                  <w:iCs/>
                  <w:sz w:val="18"/>
                </w:rPr>
                <w:t xml:space="preserve">is </w:t>
              </w:r>
              <w:r w:rsidRPr="000F2532">
                <w:rPr>
                  <w:rFonts w:ascii="Arial" w:hAnsi="Arial"/>
                  <w:iCs/>
                  <w:sz w:val="18"/>
                </w:rPr>
                <w:t>allowed to</w:t>
              </w:r>
              <w:proofErr w:type="gramEnd"/>
              <w:r w:rsidRPr="000F2532">
                <w:rPr>
                  <w:rFonts w:ascii="Arial" w:hAnsi="Arial"/>
                  <w:iCs/>
                  <w:sz w:val="18"/>
                </w:rPr>
                <w:t xml:space="preserve"> be configured for NR sidelink conmunication.</w:t>
              </w:r>
            </w:ins>
          </w:p>
        </w:tc>
      </w:tr>
      <w:tr w:rsidR="00A7763E" w:rsidRPr="00C51917" w14:paraId="31C986C8" w14:textId="77777777" w:rsidTr="0002403D">
        <w:trPr>
          <w:cantSplit/>
          <w:trHeight w:val="70"/>
          <w:tblHeader/>
          <w:ins w:id="18512" w:author="[108#44][V2X]" w:date="2020-01-27T14:48:00Z"/>
        </w:trPr>
        <w:tc>
          <w:tcPr>
            <w:tcW w:w="14204" w:type="dxa"/>
          </w:tcPr>
          <w:p w14:paraId="2A670001" w14:textId="77777777" w:rsidR="00A7763E" w:rsidRPr="000F2532" w:rsidRDefault="00A7763E" w:rsidP="0002403D">
            <w:pPr>
              <w:keepNext/>
              <w:keepLines/>
              <w:spacing w:after="0"/>
              <w:rPr>
                <w:ins w:id="18513" w:author="[108#44][V2X]" w:date="2020-01-27T14:48:00Z"/>
                <w:rFonts w:ascii="Arial" w:hAnsi="Arial"/>
                <w:b/>
                <w:i/>
                <w:sz w:val="18"/>
                <w:lang w:eastAsia="en-GB"/>
              </w:rPr>
            </w:pPr>
            <w:ins w:id="18514" w:author="[108#44][V2X]" w:date="2020-01-27T14:48:00Z">
              <w:r>
                <w:rPr>
                  <w:rFonts w:ascii="Arial" w:hAnsi="Arial"/>
                  <w:b/>
                  <w:i/>
                  <w:sz w:val="18"/>
                  <w:lang w:eastAsia="en-GB"/>
                </w:rPr>
                <w:t>sl-SyncPriority</w:t>
              </w:r>
            </w:ins>
          </w:p>
          <w:p w14:paraId="4C77FA48" w14:textId="77777777" w:rsidR="00A7763E" w:rsidRPr="000F2532" w:rsidRDefault="00A7763E" w:rsidP="0002403D">
            <w:pPr>
              <w:keepNext/>
              <w:keepLines/>
              <w:spacing w:after="0"/>
              <w:rPr>
                <w:ins w:id="18515" w:author="[108#44][V2X]" w:date="2020-01-27T14:48:00Z"/>
                <w:rFonts w:ascii="Arial" w:hAnsi="Arial"/>
                <w:b/>
                <w:i/>
                <w:sz w:val="18"/>
                <w:lang w:eastAsia="en-GB"/>
              </w:rPr>
            </w:pPr>
            <w:ins w:id="18516" w:author="[108#44][V2X]" w:date="2020-01-27T14:48:00Z">
              <w:r w:rsidRPr="000F2532">
                <w:rPr>
                  <w:rFonts w:ascii="Arial" w:hAnsi="Arial"/>
                  <w:sz w:val="18"/>
                </w:rPr>
                <w:t xml:space="preserve">This field indicates </w:t>
              </w:r>
              <w:r w:rsidRPr="00B92883">
                <w:rPr>
                  <w:rFonts w:ascii="Arial" w:hAnsi="Arial"/>
                  <w:sz w:val="18"/>
                </w:rPr>
                <w:t>synchronization priority order</w:t>
              </w:r>
              <w:r>
                <w:rPr>
                  <w:rFonts w:ascii="Arial" w:hAnsi="Arial"/>
                  <w:sz w:val="18"/>
                </w:rPr>
                <w:t xml:space="preserve">, as specified in sub-clause </w:t>
              </w:r>
              <w:proofErr w:type="gramStart"/>
              <w:r w:rsidRPr="00F4592E">
                <w:rPr>
                  <w:rFonts w:ascii="Arial" w:hAnsi="Arial"/>
                  <w:sz w:val="18"/>
                </w:rPr>
                <w:t>5.X.</w:t>
              </w:r>
              <w:proofErr w:type="gramEnd"/>
              <w:r w:rsidRPr="00F4592E">
                <w:rPr>
                  <w:rFonts w:ascii="Arial" w:hAnsi="Arial"/>
                  <w:sz w:val="18"/>
                </w:rPr>
                <w:t>6</w:t>
              </w:r>
              <w:r w:rsidRPr="000F2532">
                <w:rPr>
                  <w:rFonts w:ascii="Arial" w:hAnsi="Arial"/>
                  <w:iCs/>
                  <w:sz w:val="18"/>
                </w:rPr>
                <w:t>.</w:t>
              </w:r>
            </w:ins>
          </w:p>
        </w:tc>
      </w:tr>
      <w:tr w:rsidR="00A7763E" w:rsidRPr="00C51917" w14:paraId="4B3EEF00" w14:textId="77777777" w:rsidTr="0002403D">
        <w:trPr>
          <w:cantSplit/>
          <w:trHeight w:val="70"/>
          <w:tblHeader/>
          <w:ins w:id="18517" w:author="[108#44][V2X]" w:date="2020-01-27T14:48:00Z"/>
        </w:trPr>
        <w:tc>
          <w:tcPr>
            <w:tcW w:w="14204" w:type="dxa"/>
          </w:tcPr>
          <w:p w14:paraId="1B446C58" w14:textId="77777777" w:rsidR="00A7763E" w:rsidRPr="009D4CD7" w:rsidRDefault="00A7763E" w:rsidP="0002403D">
            <w:pPr>
              <w:keepNext/>
              <w:keepLines/>
              <w:spacing w:after="0"/>
              <w:rPr>
                <w:ins w:id="18518" w:author="[108#44][V2X]" w:date="2020-01-27T14:48:00Z"/>
                <w:rFonts w:ascii="Arial" w:hAnsi="Arial"/>
                <w:b/>
                <w:i/>
                <w:sz w:val="18"/>
                <w:lang w:eastAsia="en-GB"/>
              </w:rPr>
            </w:pPr>
            <w:ins w:id="18519" w:author="[108#44][V2X]" w:date="2020-01-27T14:48:00Z">
              <w:r w:rsidRPr="009D4CD7">
                <w:rPr>
                  <w:rFonts w:ascii="Arial" w:hAnsi="Arial"/>
                  <w:b/>
                  <w:i/>
                  <w:sz w:val="18"/>
                  <w:lang w:eastAsia="en-GB"/>
                </w:rPr>
                <w:t>valueN</w:t>
              </w:r>
            </w:ins>
          </w:p>
          <w:p w14:paraId="2AFD1C99" w14:textId="77777777" w:rsidR="00A7763E" w:rsidRDefault="00A7763E" w:rsidP="0002403D">
            <w:pPr>
              <w:keepNext/>
              <w:keepLines/>
              <w:spacing w:after="0"/>
              <w:rPr>
                <w:ins w:id="18520" w:author="[108#44][V2X]" w:date="2020-01-27T14:48:00Z"/>
                <w:rFonts w:ascii="Arial" w:hAnsi="Arial"/>
                <w:b/>
                <w:i/>
                <w:sz w:val="18"/>
                <w:lang w:eastAsia="en-GB"/>
              </w:rPr>
            </w:pPr>
            <w:ins w:id="18521" w:author="[108#44][V2X]" w:date="2020-01-27T14:48:00Z">
              <w:r w:rsidRPr="00465CC9">
                <w:rPr>
                  <w:rFonts w:ascii="Arial" w:hAnsi="Arial"/>
                  <w:sz w:val="18"/>
                </w:rPr>
                <w:t xml:space="preserve">Indicate the NR SL transmission with a </w:t>
              </w:r>
              <w:r w:rsidRPr="00465CC9">
                <w:rPr>
                  <w:rFonts w:ascii="Arial" w:hAnsi="Arial"/>
                  <w:i/>
                  <w:sz w:val="18"/>
                </w:rPr>
                <w:t>valueN</w:t>
              </w:r>
              <w:r w:rsidRPr="00465CC9">
                <w:rPr>
                  <w:rFonts w:ascii="Arial" w:hAnsi="Arial"/>
                  <w:sz w:val="18"/>
                </w:rPr>
                <w:t xml:space="preserve"> *5kHz shift to the LTE raster.</w:t>
              </w:r>
              <w:r>
                <w:rPr>
                  <w:rFonts w:ascii="Arial" w:hAnsi="Arial"/>
                  <w:sz w:val="18"/>
                </w:rP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4863AF89" w14:textId="77777777" w:rsidR="00A7763E" w:rsidRDefault="00A7763E" w:rsidP="00A7763E">
      <w:pPr>
        <w:rPr>
          <w:ins w:id="18522" w:author="[108#44][V2X]" w:date="2020-01-27T14:48:00Z"/>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1F17DB1A" w14:textId="77777777" w:rsidTr="0002403D">
        <w:trPr>
          <w:ins w:id="18523"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3352011F" w14:textId="77777777" w:rsidR="00A7763E" w:rsidRPr="000F2532" w:rsidRDefault="00A7763E" w:rsidP="0002403D">
            <w:pPr>
              <w:keepNext/>
              <w:keepLines/>
              <w:spacing w:after="0"/>
              <w:jc w:val="center"/>
              <w:rPr>
                <w:ins w:id="18524" w:author="[108#44][V2X]" w:date="2020-01-27T14:48:00Z"/>
                <w:rFonts w:ascii="Arial" w:hAnsi="Arial"/>
                <w:b/>
                <w:sz w:val="18"/>
              </w:rPr>
            </w:pPr>
            <w:ins w:id="18525"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01E0BE" w14:textId="77777777" w:rsidR="00A7763E" w:rsidRPr="000F2532" w:rsidRDefault="00A7763E" w:rsidP="0002403D">
            <w:pPr>
              <w:keepNext/>
              <w:keepLines/>
              <w:spacing w:after="0"/>
              <w:jc w:val="center"/>
              <w:rPr>
                <w:ins w:id="18526" w:author="[108#44][V2X]" w:date="2020-01-27T14:48:00Z"/>
                <w:rFonts w:ascii="Arial" w:hAnsi="Arial"/>
                <w:b/>
                <w:sz w:val="18"/>
              </w:rPr>
            </w:pPr>
            <w:ins w:id="18527" w:author="[108#44][V2X]" w:date="2020-01-27T14:48:00Z">
              <w:r w:rsidRPr="000F2532">
                <w:rPr>
                  <w:rFonts w:ascii="Arial" w:hAnsi="Arial"/>
                  <w:b/>
                  <w:sz w:val="18"/>
                </w:rPr>
                <w:t>Explanation</w:t>
              </w:r>
            </w:ins>
          </w:p>
        </w:tc>
      </w:tr>
      <w:tr w:rsidR="00A7763E" w:rsidRPr="00C51917" w14:paraId="289B9EF4" w14:textId="77777777" w:rsidTr="0002403D">
        <w:trPr>
          <w:ins w:id="18528"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713D3482" w14:textId="77777777" w:rsidR="00A7763E" w:rsidRPr="000F2532" w:rsidRDefault="00A7763E" w:rsidP="0002403D">
            <w:pPr>
              <w:keepNext/>
              <w:keepLines/>
              <w:spacing w:after="0"/>
              <w:rPr>
                <w:ins w:id="18529" w:author="[108#44][V2X]" w:date="2020-01-27T14:48:00Z"/>
                <w:rFonts w:ascii="Arial" w:hAnsi="Arial"/>
                <w:i/>
                <w:sz w:val="18"/>
              </w:rPr>
            </w:pPr>
            <w:ins w:id="18530" w:author="[108#44][V2X]" w:date="2020-01-27T14:48:00Z">
              <w:r w:rsidRPr="009D4CD7">
                <w:rPr>
                  <w:rFonts w:ascii="Arial" w:hAnsi="Arial" w:hint="eastAsia"/>
                  <w:i/>
                  <w:sz w:val="18"/>
                </w:rPr>
                <w:t>V2X</w:t>
              </w:r>
              <w:r w:rsidRPr="009D4CD7">
                <w:rPr>
                  <w:rFonts w:ascii="Arial" w:hAnsi="Arial"/>
                  <w:i/>
                  <w:sz w:val="18"/>
                </w:rPr>
                <w:t>-SL-Shared</w:t>
              </w:r>
            </w:ins>
          </w:p>
        </w:tc>
        <w:tc>
          <w:tcPr>
            <w:tcW w:w="10146" w:type="dxa"/>
            <w:tcBorders>
              <w:top w:val="single" w:sz="4" w:space="0" w:color="auto"/>
              <w:left w:val="single" w:sz="4" w:space="0" w:color="auto"/>
              <w:bottom w:val="single" w:sz="4" w:space="0" w:color="auto"/>
              <w:right w:val="single" w:sz="4" w:space="0" w:color="auto"/>
            </w:tcBorders>
          </w:tcPr>
          <w:p w14:paraId="541444AE" w14:textId="77777777" w:rsidR="00A7763E" w:rsidRPr="009D4CD7" w:rsidRDefault="00A7763E" w:rsidP="0002403D">
            <w:pPr>
              <w:keepNext/>
              <w:keepLines/>
              <w:spacing w:after="0"/>
              <w:rPr>
                <w:ins w:id="18531" w:author="[108#44][V2X]" w:date="2020-01-27T14:48:00Z"/>
                <w:rFonts w:ascii="Arial" w:eastAsiaTheme="minorEastAsia" w:hAnsi="Arial"/>
                <w:sz w:val="18"/>
                <w:lang w:eastAsia="zh-CN"/>
              </w:rPr>
            </w:pPr>
            <w:ins w:id="18532" w:author="[108#44][V2X]" w:date="2020-01-27T14:48:00Z">
              <w:r>
                <w:rPr>
                  <w:rFonts w:ascii="Arial" w:eastAsiaTheme="minorEastAsia" w:hAnsi="Arial" w:hint="eastAsia"/>
                  <w:sz w:val="18"/>
                  <w:lang w:eastAsia="zh-CN"/>
                </w:rPr>
                <w:t xml:space="preserve">This field is mandatory present if the carrier frequency configured for NR sidelink communication is shared by V2X sidelink communication. </w:t>
              </w:r>
              <w:r w:rsidRPr="009D4CD7">
                <w:rPr>
                  <w:rFonts w:ascii="Arial" w:eastAsiaTheme="minorEastAsia" w:hAnsi="Arial"/>
                  <w:sz w:val="18"/>
                  <w:lang w:eastAsia="zh-CN"/>
                </w:rPr>
                <w:t>It is absent, Need R, otherwise.</w:t>
              </w:r>
            </w:ins>
          </w:p>
        </w:tc>
      </w:tr>
    </w:tbl>
    <w:p w14:paraId="752DC503" w14:textId="77777777" w:rsidR="00A7763E" w:rsidRDefault="00A7763E" w:rsidP="00A7763E">
      <w:pPr>
        <w:rPr>
          <w:ins w:id="18533" w:author="[108#44][V2X]" w:date="2020-01-27T14:48: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3467C341" w14:textId="77777777" w:rsidTr="0002403D">
        <w:trPr>
          <w:cantSplit/>
          <w:tblHeader/>
          <w:ins w:id="18534" w:author="[108#44][V2X]" w:date="2020-01-27T14:48:00Z"/>
        </w:trPr>
        <w:tc>
          <w:tcPr>
            <w:tcW w:w="14204" w:type="dxa"/>
          </w:tcPr>
          <w:p w14:paraId="77EC0424" w14:textId="77777777" w:rsidR="00A7763E" w:rsidRPr="000F2532" w:rsidRDefault="00A7763E" w:rsidP="0002403D">
            <w:pPr>
              <w:keepNext/>
              <w:keepLines/>
              <w:spacing w:after="0"/>
              <w:jc w:val="center"/>
              <w:rPr>
                <w:ins w:id="18535" w:author="[108#44][V2X]" w:date="2020-01-27T14:48:00Z"/>
                <w:rFonts w:ascii="Arial" w:hAnsi="Arial"/>
                <w:b/>
                <w:sz w:val="18"/>
                <w:lang w:eastAsia="en-GB"/>
              </w:rPr>
            </w:pPr>
            <w:ins w:id="18536" w:author="[108#44][V2X]" w:date="2020-01-27T14:48:00Z">
              <w:r w:rsidRPr="000F2532">
                <w:rPr>
                  <w:rFonts w:ascii="Arial" w:hAnsi="Arial"/>
                  <w:b/>
                  <w:i/>
                  <w:noProof/>
                  <w:sz w:val="18"/>
                  <w:lang w:eastAsia="en-GB"/>
                </w:rPr>
                <w:t>SL-</w:t>
              </w:r>
              <w:r>
                <w:rPr>
                  <w:rFonts w:ascii="Arial" w:hAnsi="Arial"/>
                  <w:b/>
                  <w:i/>
                  <w:noProof/>
                  <w:sz w:val="18"/>
                  <w:lang w:eastAsia="en-GB"/>
                </w:rPr>
                <w:t xml:space="preserve">PowerControl </w:t>
              </w:r>
              <w:r w:rsidRPr="000F2532">
                <w:rPr>
                  <w:rFonts w:ascii="Arial" w:hAnsi="Arial"/>
                  <w:b/>
                  <w:iCs/>
                  <w:noProof/>
                  <w:sz w:val="18"/>
                  <w:lang w:eastAsia="en-GB"/>
                </w:rPr>
                <w:t>field descriptions</w:t>
              </w:r>
            </w:ins>
          </w:p>
        </w:tc>
      </w:tr>
      <w:tr w:rsidR="00A7763E" w:rsidRPr="000F2532" w14:paraId="18EF0849" w14:textId="77777777" w:rsidTr="0002403D">
        <w:trPr>
          <w:cantSplit/>
          <w:trHeight w:val="70"/>
          <w:tblHeader/>
          <w:ins w:id="18537" w:author="[108#44][V2X]" w:date="2020-01-27T14:48:00Z"/>
        </w:trPr>
        <w:tc>
          <w:tcPr>
            <w:tcW w:w="14204" w:type="dxa"/>
          </w:tcPr>
          <w:p w14:paraId="0BBA56EE" w14:textId="77777777" w:rsidR="00A7763E" w:rsidRPr="000F2532" w:rsidRDefault="00A7763E" w:rsidP="0002403D">
            <w:pPr>
              <w:keepNext/>
              <w:keepLines/>
              <w:spacing w:after="0"/>
              <w:rPr>
                <w:ins w:id="18538" w:author="[108#44][V2X]" w:date="2020-01-27T14:48:00Z"/>
                <w:rFonts w:ascii="Arial" w:hAnsi="Arial"/>
                <w:b/>
                <w:i/>
                <w:sz w:val="18"/>
                <w:lang w:eastAsia="en-GB"/>
              </w:rPr>
            </w:pPr>
            <w:bookmarkStart w:id="18539" w:name="OLE_LINK210"/>
            <w:ins w:id="18540" w:author="[108#44][V2X]" w:date="2020-01-27T14:48:00Z">
              <w:r>
                <w:rPr>
                  <w:rFonts w:ascii="Arial" w:hAnsi="Arial"/>
                  <w:b/>
                  <w:i/>
                  <w:sz w:val="18"/>
                  <w:lang w:eastAsia="en-GB"/>
                </w:rPr>
                <w:t>sl-MaxTransPower</w:t>
              </w:r>
            </w:ins>
          </w:p>
          <w:p w14:paraId="06A5926D" w14:textId="77777777" w:rsidR="00A7763E" w:rsidRPr="000F2532" w:rsidRDefault="00A7763E" w:rsidP="0002403D">
            <w:pPr>
              <w:keepNext/>
              <w:keepLines/>
              <w:spacing w:after="0"/>
              <w:rPr>
                <w:ins w:id="18541" w:author="[108#44][V2X]" w:date="2020-01-27T14:48:00Z"/>
                <w:rFonts w:ascii="Arial" w:hAnsi="Arial"/>
                <w:b/>
                <w:bCs/>
                <w:i/>
                <w:noProof/>
                <w:sz w:val="18"/>
                <w:lang w:eastAsia="en-GB"/>
              </w:rPr>
            </w:pPr>
            <w:ins w:id="18542"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the maximum value of the UE’s sidelink transmission power on this resource pool</w:t>
              </w:r>
              <w:r>
                <w:rPr>
                  <w:rFonts w:ascii="Arial" w:hAnsi="Arial"/>
                  <w:bCs/>
                  <w:kern w:val="2"/>
                  <w:sz w:val="18"/>
                  <w:lang w:eastAsia="en-GB"/>
                </w:rPr>
                <w:t>. The unit is</w:t>
              </w:r>
              <w:r w:rsidRPr="00E121DF">
                <w:rPr>
                  <w:rFonts w:ascii="Arial" w:hAnsi="Arial"/>
                  <w:bCs/>
                  <w:kern w:val="2"/>
                  <w:sz w:val="18"/>
                  <w:lang w:eastAsia="en-GB"/>
                </w:rPr>
                <w:t xml:space="preserve"> dBm</w:t>
              </w:r>
              <w:r>
                <w:rPr>
                  <w:rFonts w:ascii="Arial" w:hAnsi="Arial"/>
                  <w:bCs/>
                  <w:kern w:val="2"/>
                  <w:sz w:val="18"/>
                  <w:lang w:eastAsia="en-GB"/>
                </w:rPr>
                <w:t>.</w:t>
              </w:r>
              <w:bookmarkEnd w:id="18539"/>
            </w:ins>
          </w:p>
        </w:tc>
      </w:tr>
      <w:tr w:rsidR="00A7763E" w:rsidRPr="000F2532" w14:paraId="5B7B55C6" w14:textId="77777777" w:rsidTr="0002403D">
        <w:trPr>
          <w:cantSplit/>
          <w:trHeight w:val="70"/>
          <w:tblHeader/>
          <w:ins w:id="18543" w:author="[108#44][V2X]" w:date="2020-01-27T14:48:00Z"/>
        </w:trPr>
        <w:tc>
          <w:tcPr>
            <w:tcW w:w="14204" w:type="dxa"/>
          </w:tcPr>
          <w:p w14:paraId="251DA433" w14:textId="77777777" w:rsidR="00A7763E" w:rsidRPr="000F2532" w:rsidRDefault="00A7763E" w:rsidP="0002403D">
            <w:pPr>
              <w:keepNext/>
              <w:keepLines/>
              <w:spacing w:after="0"/>
              <w:rPr>
                <w:ins w:id="18544" w:author="[108#44][V2X]" w:date="2020-01-27T14:48:00Z"/>
                <w:rFonts w:ascii="Arial" w:hAnsi="Arial"/>
                <w:b/>
                <w:i/>
                <w:sz w:val="18"/>
                <w:lang w:eastAsia="en-GB"/>
              </w:rPr>
            </w:pPr>
            <w:bookmarkStart w:id="18545" w:name="OLE_LINK215"/>
            <w:ins w:id="18546" w:author="[108#44][V2X]" w:date="2020-01-27T14:48:00Z">
              <w:r>
                <w:rPr>
                  <w:rFonts w:ascii="Arial" w:hAnsi="Arial"/>
                  <w:b/>
                  <w:i/>
                  <w:sz w:val="18"/>
                  <w:lang w:eastAsia="en-GB"/>
                </w:rPr>
                <w:t>sl-Alpha-PSSCH-PSCCH</w:t>
              </w:r>
            </w:ins>
          </w:p>
          <w:p w14:paraId="7D30FD88" w14:textId="77777777" w:rsidR="00A7763E" w:rsidRDefault="00A7763E" w:rsidP="0002403D">
            <w:pPr>
              <w:keepNext/>
              <w:keepLines/>
              <w:spacing w:after="0"/>
              <w:rPr>
                <w:ins w:id="18547" w:author="[108#44][V2X]" w:date="2020-01-27T14:48:00Z"/>
                <w:rFonts w:ascii="Arial" w:hAnsi="Arial"/>
                <w:b/>
                <w:i/>
                <w:sz w:val="18"/>
                <w:lang w:eastAsia="en-GB"/>
              </w:rPr>
            </w:pPr>
            <w:ins w:id="18548" w:author="[108#44][V2X]" w:date="2020-01-27T14:48:00Z">
              <w:r w:rsidRPr="000F2532">
                <w:rPr>
                  <w:rFonts w:ascii="Arial" w:hAnsi="Arial"/>
                  <w:bCs/>
                  <w:kern w:val="2"/>
                  <w:sz w:val="18"/>
                  <w:lang w:eastAsia="en-GB"/>
                </w:rPr>
                <w:t>I</w:t>
              </w:r>
              <w:r>
                <w:rPr>
                  <w:rFonts w:ascii="Arial" w:hAnsi="Arial"/>
                  <w:bCs/>
                  <w:kern w:val="2"/>
                  <w:sz w:val="18"/>
                  <w:lang w:eastAsia="en-GB"/>
                </w:rPr>
                <w:t>ndicates alpha value for sidelink</w:t>
              </w:r>
              <w:r w:rsidRPr="00CE4E81">
                <w:rPr>
                  <w:rFonts w:ascii="Arial" w:hAnsi="Arial"/>
                  <w:bCs/>
                  <w:kern w:val="2"/>
                  <w:sz w:val="18"/>
                  <w:lang w:eastAsia="en-GB"/>
                </w:rPr>
                <w:t xml:space="preserve"> pathloss based power control for PSCCH/PSSCH when </w:t>
              </w:r>
              <w:r w:rsidRPr="00ED0756">
                <w:rPr>
                  <w:rFonts w:ascii="Arial" w:hAnsi="Arial"/>
                  <w:bCs/>
                  <w:i/>
                  <w:kern w:val="2"/>
                  <w:sz w:val="18"/>
                  <w:lang w:eastAsia="en-GB"/>
                </w:rPr>
                <w:t>sl-P0-PSS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bookmarkEnd w:id="18545"/>
            </w:ins>
          </w:p>
        </w:tc>
      </w:tr>
      <w:tr w:rsidR="00A7763E" w:rsidRPr="000F2532" w14:paraId="2BDE3EDC" w14:textId="77777777" w:rsidTr="0002403D">
        <w:trPr>
          <w:cantSplit/>
          <w:trHeight w:val="70"/>
          <w:tblHeader/>
          <w:ins w:id="18549" w:author="[108#44][V2X]" w:date="2020-01-27T14:48:00Z"/>
        </w:trPr>
        <w:tc>
          <w:tcPr>
            <w:tcW w:w="14204" w:type="dxa"/>
          </w:tcPr>
          <w:p w14:paraId="25966113" w14:textId="77777777" w:rsidR="00A7763E" w:rsidRPr="000F2532" w:rsidRDefault="00A7763E" w:rsidP="0002403D">
            <w:pPr>
              <w:keepNext/>
              <w:keepLines/>
              <w:spacing w:after="0"/>
              <w:rPr>
                <w:ins w:id="18550" w:author="[108#44][V2X]" w:date="2020-01-27T14:48:00Z"/>
                <w:rFonts w:ascii="Arial" w:hAnsi="Arial"/>
                <w:b/>
                <w:i/>
                <w:sz w:val="18"/>
                <w:lang w:eastAsia="en-GB"/>
              </w:rPr>
            </w:pPr>
            <w:ins w:id="18551" w:author="[108#44][V2X]" w:date="2020-01-27T14:48:00Z">
              <w:r>
                <w:rPr>
                  <w:rFonts w:ascii="Arial" w:hAnsi="Arial"/>
                  <w:b/>
                  <w:i/>
                  <w:sz w:val="18"/>
                  <w:lang w:eastAsia="en-GB"/>
                </w:rPr>
                <w:t>sl-P0-PSSCH-PSCCH</w:t>
              </w:r>
            </w:ins>
          </w:p>
          <w:p w14:paraId="1516EF12" w14:textId="77777777" w:rsidR="00A7763E" w:rsidRPr="000F2532" w:rsidRDefault="00A7763E" w:rsidP="0002403D">
            <w:pPr>
              <w:keepNext/>
              <w:keepLines/>
              <w:spacing w:after="0"/>
              <w:rPr>
                <w:ins w:id="18552" w:author="[108#44][V2X]" w:date="2020-01-27T14:48:00Z"/>
                <w:rFonts w:ascii="Arial" w:hAnsi="Arial"/>
                <w:b/>
                <w:i/>
                <w:sz w:val="18"/>
                <w:lang w:eastAsia="en-GB"/>
              </w:rPr>
            </w:pPr>
            <w:ins w:id="18553" w:author="[108#44][V2X]" w:date="2020-01-27T14:48:00Z">
              <w:r w:rsidRPr="000F2532">
                <w:rPr>
                  <w:rFonts w:ascii="Arial" w:hAnsi="Arial"/>
                  <w:bCs/>
                  <w:kern w:val="2"/>
                  <w:sz w:val="18"/>
                  <w:lang w:eastAsia="en-GB"/>
                </w:rPr>
                <w:t>I</w:t>
              </w:r>
              <w:r>
                <w:rPr>
                  <w:rFonts w:ascii="Arial" w:hAnsi="Arial"/>
                  <w:bCs/>
                  <w:kern w:val="2"/>
                  <w:sz w:val="18"/>
                  <w:lang w:eastAsia="en-GB"/>
                </w:rPr>
                <w:t>ndicates P0 value for sidelink</w:t>
              </w:r>
              <w:r w:rsidRPr="00F63992">
                <w:rPr>
                  <w:rFonts w:ascii="Arial" w:hAnsi="Arial"/>
                  <w:bCs/>
                  <w:kern w:val="2"/>
                  <w:sz w:val="18"/>
                  <w:lang w:eastAsia="en-GB"/>
                </w:rPr>
                <w:t xml:space="preserve"> pathloss based power control for PS</w:t>
              </w:r>
              <w:r>
                <w:rPr>
                  <w:rFonts w:ascii="Arial" w:hAnsi="Arial"/>
                  <w:bCs/>
                  <w:kern w:val="2"/>
                  <w:sz w:val="18"/>
                  <w:lang w:eastAsia="en-GB"/>
                </w:rPr>
                <w:t>CCH/PSSCH. If not configured, sidelink</w:t>
              </w:r>
              <w:r w:rsidRPr="00F63992">
                <w:rPr>
                  <w:rFonts w:ascii="Arial" w:hAnsi="Arial"/>
                  <w:bCs/>
                  <w:kern w:val="2"/>
                  <w:sz w:val="18"/>
                  <w:lang w:eastAsia="en-GB"/>
                </w:rPr>
                <w:t xml:space="preserve"> pathloss based power control is disabled for PSCCH/PSSCH.</w:t>
              </w:r>
            </w:ins>
          </w:p>
        </w:tc>
      </w:tr>
      <w:tr w:rsidR="00A7763E" w:rsidRPr="000F2532" w14:paraId="7D9BE87E" w14:textId="77777777" w:rsidTr="0002403D">
        <w:trPr>
          <w:cantSplit/>
          <w:trHeight w:val="70"/>
          <w:tblHeader/>
          <w:ins w:id="18554" w:author="[108#44][V2X]" w:date="2020-01-27T14:48:00Z"/>
        </w:trPr>
        <w:tc>
          <w:tcPr>
            <w:tcW w:w="14204" w:type="dxa"/>
          </w:tcPr>
          <w:p w14:paraId="081E560B" w14:textId="77777777" w:rsidR="00A7763E" w:rsidRPr="000F2532" w:rsidRDefault="00A7763E" w:rsidP="0002403D">
            <w:pPr>
              <w:keepNext/>
              <w:keepLines/>
              <w:spacing w:after="0"/>
              <w:rPr>
                <w:ins w:id="18555" w:author="[108#44][V2X]" w:date="2020-01-27T14:48:00Z"/>
                <w:rFonts w:ascii="Arial" w:hAnsi="Arial"/>
                <w:b/>
                <w:i/>
                <w:sz w:val="18"/>
                <w:lang w:eastAsia="en-GB"/>
              </w:rPr>
            </w:pPr>
            <w:ins w:id="18556" w:author="[108#44][V2X]" w:date="2020-01-27T14:48:00Z">
              <w:r>
                <w:rPr>
                  <w:rFonts w:ascii="Arial" w:hAnsi="Arial"/>
                  <w:b/>
                  <w:i/>
                  <w:sz w:val="18"/>
                  <w:lang w:eastAsia="en-GB"/>
                </w:rPr>
                <w:t>dl-Alpha-PSSCH-PSCCH</w:t>
              </w:r>
            </w:ins>
          </w:p>
          <w:p w14:paraId="0ED7887D" w14:textId="77777777" w:rsidR="00A7763E" w:rsidRDefault="00A7763E" w:rsidP="0002403D">
            <w:pPr>
              <w:keepNext/>
              <w:keepLines/>
              <w:spacing w:after="0"/>
              <w:rPr>
                <w:ins w:id="18557" w:author="[108#44][V2X]" w:date="2020-01-27T14:48:00Z"/>
                <w:rFonts w:ascii="Arial" w:hAnsi="Arial"/>
                <w:b/>
                <w:i/>
                <w:sz w:val="18"/>
                <w:lang w:eastAsia="en-GB"/>
              </w:rPr>
            </w:pPr>
            <w:ins w:id="18558" w:author="[108#44][V2X]" w:date="2020-01-27T14:48:00Z">
              <w:r w:rsidRPr="000F2532">
                <w:rPr>
                  <w:rFonts w:ascii="Arial" w:hAnsi="Arial"/>
                  <w:bCs/>
                  <w:kern w:val="2"/>
                  <w:sz w:val="18"/>
                  <w:lang w:eastAsia="en-GB"/>
                </w:rPr>
                <w:t>I</w:t>
              </w:r>
              <w:r>
                <w:rPr>
                  <w:rFonts w:ascii="Arial" w:hAnsi="Arial"/>
                  <w:bCs/>
                  <w:kern w:val="2"/>
                  <w:sz w:val="18"/>
                  <w:lang w:eastAsia="en-GB"/>
                </w:rPr>
                <w:t>ndicates alpha value for downlink</w:t>
              </w:r>
              <w:r w:rsidRPr="00CE4E81">
                <w:rPr>
                  <w:rFonts w:ascii="Arial" w:hAnsi="Arial"/>
                  <w:bCs/>
                  <w:kern w:val="2"/>
                  <w:sz w:val="18"/>
                  <w:lang w:eastAsia="en-GB"/>
                </w:rPr>
                <w:t xml:space="preserve"> pathloss based power control for PSCCH/PSSCH when </w:t>
              </w:r>
              <w:r>
                <w:rPr>
                  <w:rFonts w:ascii="Arial" w:hAnsi="Arial"/>
                  <w:bCs/>
                  <w:i/>
                  <w:kern w:val="2"/>
                  <w:sz w:val="18"/>
                  <w:lang w:eastAsia="en-GB"/>
                </w:rPr>
                <w:t>dl</w:t>
              </w:r>
              <w:r w:rsidRPr="00ED0756">
                <w:rPr>
                  <w:rFonts w:ascii="Arial" w:hAnsi="Arial"/>
                  <w:bCs/>
                  <w:i/>
                  <w:kern w:val="2"/>
                  <w:sz w:val="18"/>
                  <w:lang w:eastAsia="en-GB"/>
                </w:rPr>
                <w:t>-P0-PSS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ins>
          </w:p>
        </w:tc>
      </w:tr>
      <w:tr w:rsidR="00A7763E" w:rsidRPr="000F2532" w14:paraId="5243458E" w14:textId="77777777" w:rsidTr="0002403D">
        <w:trPr>
          <w:cantSplit/>
          <w:trHeight w:val="70"/>
          <w:tblHeader/>
          <w:ins w:id="18559" w:author="[108#44][V2X]" w:date="2020-01-27T14:48:00Z"/>
        </w:trPr>
        <w:tc>
          <w:tcPr>
            <w:tcW w:w="14204" w:type="dxa"/>
          </w:tcPr>
          <w:p w14:paraId="613315BE" w14:textId="77777777" w:rsidR="00A7763E" w:rsidRPr="000F2532" w:rsidRDefault="00A7763E" w:rsidP="0002403D">
            <w:pPr>
              <w:keepNext/>
              <w:keepLines/>
              <w:spacing w:after="0"/>
              <w:rPr>
                <w:ins w:id="18560" w:author="[108#44][V2X]" w:date="2020-01-27T14:48:00Z"/>
                <w:rFonts w:ascii="Arial" w:hAnsi="Arial"/>
                <w:b/>
                <w:i/>
                <w:sz w:val="18"/>
                <w:lang w:eastAsia="en-GB"/>
              </w:rPr>
            </w:pPr>
            <w:ins w:id="18561" w:author="[108#44][V2X]" w:date="2020-01-27T14:48:00Z">
              <w:r>
                <w:rPr>
                  <w:rFonts w:ascii="Arial" w:hAnsi="Arial"/>
                  <w:b/>
                  <w:i/>
                  <w:sz w:val="18"/>
                  <w:lang w:eastAsia="en-GB"/>
                </w:rPr>
                <w:t>dl-P0-PSSCH-PSCCH</w:t>
              </w:r>
            </w:ins>
          </w:p>
          <w:p w14:paraId="7FD6107B" w14:textId="77777777" w:rsidR="00A7763E" w:rsidRDefault="00A7763E" w:rsidP="0002403D">
            <w:pPr>
              <w:keepNext/>
              <w:keepLines/>
              <w:spacing w:after="0"/>
              <w:rPr>
                <w:ins w:id="18562" w:author="[108#44][V2X]" w:date="2020-01-27T14:48:00Z"/>
                <w:rFonts w:ascii="Arial" w:hAnsi="Arial"/>
                <w:b/>
                <w:i/>
                <w:sz w:val="18"/>
                <w:lang w:eastAsia="en-GB"/>
              </w:rPr>
            </w:pPr>
            <w:ins w:id="18563" w:author="[108#44][V2X]" w:date="2020-01-27T14:48:00Z">
              <w:r w:rsidRPr="000F2532">
                <w:rPr>
                  <w:rFonts w:ascii="Arial" w:hAnsi="Arial"/>
                  <w:bCs/>
                  <w:kern w:val="2"/>
                  <w:sz w:val="18"/>
                  <w:lang w:eastAsia="en-GB"/>
                </w:rPr>
                <w:t>I</w:t>
              </w:r>
              <w:r>
                <w:rPr>
                  <w:rFonts w:ascii="Arial" w:hAnsi="Arial"/>
                  <w:bCs/>
                  <w:kern w:val="2"/>
                  <w:sz w:val="18"/>
                  <w:lang w:eastAsia="en-GB"/>
                </w:rPr>
                <w:t>ndicates P0 value for downlink</w:t>
              </w:r>
              <w:r w:rsidRPr="00F63992">
                <w:rPr>
                  <w:rFonts w:ascii="Arial" w:hAnsi="Arial"/>
                  <w:bCs/>
                  <w:kern w:val="2"/>
                  <w:sz w:val="18"/>
                  <w:lang w:eastAsia="en-GB"/>
                </w:rPr>
                <w:t xml:space="preserve"> pathloss based power control for PS</w:t>
              </w:r>
              <w:r>
                <w:rPr>
                  <w:rFonts w:ascii="Arial" w:hAnsi="Arial"/>
                  <w:bCs/>
                  <w:kern w:val="2"/>
                  <w:sz w:val="18"/>
                  <w:lang w:eastAsia="en-GB"/>
                </w:rPr>
                <w:t>CCH/PSSCH. If not configured, downlink</w:t>
              </w:r>
              <w:r w:rsidRPr="00F63992">
                <w:rPr>
                  <w:rFonts w:ascii="Arial" w:hAnsi="Arial"/>
                  <w:bCs/>
                  <w:kern w:val="2"/>
                  <w:sz w:val="18"/>
                  <w:lang w:eastAsia="en-GB"/>
                </w:rPr>
                <w:t xml:space="preserve"> pathloss based power control is disabled for PSCCH/PSSCH.</w:t>
              </w:r>
            </w:ins>
          </w:p>
        </w:tc>
      </w:tr>
      <w:tr w:rsidR="00A7763E" w:rsidRPr="000F2532" w14:paraId="193FB03C" w14:textId="77777777" w:rsidTr="0002403D">
        <w:trPr>
          <w:cantSplit/>
          <w:trHeight w:val="70"/>
          <w:tblHeader/>
          <w:ins w:id="18564" w:author="[108#44][V2X]" w:date="2020-01-27T14:48:00Z"/>
        </w:trPr>
        <w:tc>
          <w:tcPr>
            <w:tcW w:w="14204" w:type="dxa"/>
          </w:tcPr>
          <w:p w14:paraId="79D030A0" w14:textId="77777777" w:rsidR="00A7763E" w:rsidRPr="000F2532" w:rsidRDefault="00A7763E" w:rsidP="0002403D">
            <w:pPr>
              <w:keepNext/>
              <w:keepLines/>
              <w:spacing w:after="0"/>
              <w:rPr>
                <w:ins w:id="18565" w:author="[108#44][V2X]" w:date="2020-01-27T14:48:00Z"/>
                <w:rFonts w:ascii="Arial" w:hAnsi="Arial"/>
                <w:b/>
                <w:i/>
                <w:sz w:val="18"/>
                <w:lang w:eastAsia="en-GB"/>
              </w:rPr>
            </w:pPr>
            <w:ins w:id="18566" w:author="[108#44][V2X]" w:date="2020-01-27T14:48:00Z">
              <w:r>
                <w:rPr>
                  <w:rFonts w:ascii="Arial" w:hAnsi="Arial"/>
                  <w:b/>
                  <w:i/>
                  <w:sz w:val="18"/>
                  <w:lang w:eastAsia="en-GB"/>
                </w:rPr>
                <w:t>dl-Alpha-PSFCH</w:t>
              </w:r>
            </w:ins>
          </w:p>
          <w:p w14:paraId="42E65460" w14:textId="77777777" w:rsidR="00A7763E" w:rsidRDefault="00A7763E" w:rsidP="0002403D">
            <w:pPr>
              <w:keepNext/>
              <w:keepLines/>
              <w:spacing w:after="0"/>
              <w:rPr>
                <w:ins w:id="18567" w:author="[108#44][V2X]" w:date="2020-01-27T14:48:00Z"/>
                <w:rFonts w:ascii="Arial" w:hAnsi="Arial"/>
                <w:b/>
                <w:i/>
                <w:sz w:val="18"/>
                <w:lang w:eastAsia="en-GB"/>
              </w:rPr>
            </w:pPr>
            <w:ins w:id="18568" w:author="[108#44][V2X]" w:date="2020-01-27T14:48:00Z">
              <w:r w:rsidRPr="000F2532">
                <w:rPr>
                  <w:rFonts w:ascii="Arial" w:hAnsi="Arial"/>
                  <w:bCs/>
                  <w:kern w:val="2"/>
                  <w:sz w:val="18"/>
                  <w:lang w:eastAsia="en-GB"/>
                </w:rPr>
                <w:t>I</w:t>
              </w:r>
              <w:r>
                <w:rPr>
                  <w:rFonts w:ascii="Arial" w:hAnsi="Arial"/>
                  <w:bCs/>
                  <w:kern w:val="2"/>
                  <w:sz w:val="18"/>
                  <w:lang w:eastAsia="en-GB"/>
                </w:rPr>
                <w:t>ndicates alpha value for downlink</w:t>
              </w:r>
              <w:r w:rsidRPr="00CE4E81">
                <w:rPr>
                  <w:rFonts w:ascii="Arial" w:hAnsi="Arial"/>
                  <w:bCs/>
                  <w:kern w:val="2"/>
                  <w:sz w:val="18"/>
                  <w:lang w:eastAsia="en-GB"/>
                </w:rPr>
                <w:t xml:space="preserve"> pathloss based power control for PS</w:t>
              </w:r>
              <w:r>
                <w:rPr>
                  <w:rFonts w:ascii="Arial" w:hAnsi="Arial"/>
                  <w:bCs/>
                  <w:kern w:val="2"/>
                  <w:sz w:val="18"/>
                  <w:lang w:eastAsia="en-GB"/>
                </w:rPr>
                <w:t>F</w:t>
              </w:r>
              <w:r w:rsidRPr="00CE4E81">
                <w:rPr>
                  <w:rFonts w:ascii="Arial" w:hAnsi="Arial"/>
                  <w:bCs/>
                  <w:kern w:val="2"/>
                  <w:sz w:val="18"/>
                  <w:lang w:eastAsia="en-GB"/>
                </w:rPr>
                <w:t xml:space="preserve">CH when </w:t>
              </w:r>
              <w:r>
                <w:rPr>
                  <w:rFonts w:ascii="Arial" w:hAnsi="Arial"/>
                  <w:bCs/>
                  <w:i/>
                  <w:kern w:val="2"/>
                  <w:sz w:val="18"/>
                  <w:lang w:eastAsia="en-GB"/>
                </w:rPr>
                <w:t>dl</w:t>
              </w:r>
              <w:r w:rsidRPr="00ED0756">
                <w:rPr>
                  <w:rFonts w:ascii="Arial" w:hAnsi="Arial"/>
                  <w:bCs/>
                  <w:i/>
                  <w:kern w:val="2"/>
                  <w:sz w:val="18"/>
                  <w:lang w:eastAsia="en-GB"/>
                </w:rPr>
                <w:t>-P0-PS</w:t>
              </w:r>
              <w:r>
                <w:rPr>
                  <w:rFonts w:ascii="Arial" w:hAnsi="Arial"/>
                  <w:bCs/>
                  <w:i/>
                  <w:kern w:val="2"/>
                  <w:sz w:val="18"/>
                  <w:lang w:eastAsia="en-GB"/>
                </w:rPr>
                <w:t>F</w:t>
              </w:r>
              <w:r w:rsidRPr="00ED0756">
                <w:rPr>
                  <w:rFonts w:ascii="Arial" w:hAnsi="Arial"/>
                  <w:bCs/>
                  <w:i/>
                  <w:kern w:val="2"/>
                  <w:sz w:val="18"/>
                  <w:lang w:eastAsia="en-GB"/>
                </w:rPr>
                <w:t>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ins>
          </w:p>
        </w:tc>
      </w:tr>
      <w:tr w:rsidR="00A7763E" w:rsidRPr="000F2532" w14:paraId="383B0A91" w14:textId="77777777" w:rsidTr="0002403D">
        <w:trPr>
          <w:cantSplit/>
          <w:trHeight w:val="70"/>
          <w:tblHeader/>
          <w:ins w:id="18569" w:author="[108#44][V2X]" w:date="2020-01-27T14:48:00Z"/>
        </w:trPr>
        <w:tc>
          <w:tcPr>
            <w:tcW w:w="14204" w:type="dxa"/>
          </w:tcPr>
          <w:p w14:paraId="3B589A9B" w14:textId="77777777" w:rsidR="00A7763E" w:rsidRPr="000F2532" w:rsidRDefault="00A7763E" w:rsidP="0002403D">
            <w:pPr>
              <w:keepNext/>
              <w:keepLines/>
              <w:spacing w:after="0"/>
              <w:rPr>
                <w:ins w:id="18570" w:author="[108#44][V2X]" w:date="2020-01-27T14:48:00Z"/>
                <w:rFonts w:ascii="Arial" w:hAnsi="Arial"/>
                <w:b/>
                <w:i/>
                <w:sz w:val="18"/>
                <w:lang w:eastAsia="en-GB"/>
              </w:rPr>
            </w:pPr>
            <w:ins w:id="18571" w:author="[108#44][V2X]" w:date="2020-01-27T14:48:00Z">
              <w:r>
                <w:rPr>
                  <w:rFonts w:ascii="Arial" w:hAnsi="Arial"/>
                  <w:b/>
                  <w:i/>
                  <w:sz w:val="18"/>
                  <w:lang w:eastAsia="en-GB"/>
                </w:rPr>
                <w:t>dl-P0-PSFCH</w:t>
              </w:r>
            </w:ins>
          </w:p>
          <w:p w14:paraId="512FF79C" w14:textId="77777777" w:rsidR="00A7763E" w:rsidRDefault="00A7763E" w:rsidP="0002403D">
            <w:pPr>
              <w:keepNext/>
              <w:keepLines/>
              <w:spacing w:after="0"/>
              <w:rPr>
                <w:ins w:id="18572" w:author="[108#44][V2X]" w:date="2020-01-27T14:48:00Z"/>
                <w:rFonts w:ascii="Arial" w:hAnsi="Arial"/>
                <w:b/>
                <w:i/>
                <w:sz w:val="18"/>
                <w:lang w:eastAsia="en-GB"/>
              </w:rPr>
            </w:pPr>
            <w:ins w:id="18573" w:author="[108#44][V2X]" w:date="2020-01-27T14:48:00Z">
              <w:r w:rsidRPr="000F2532">
                <w:rPr>
                  <w:rFonts w:ascii="Arial" w:hAnsi="Arial"/>
                  <w:bCs/>
                  <w:kern w:val="2"/>
                  <w:sz w:val="18"/>
                  <w:lang w:eastAsia="en-GB"/>
                </w:rPr>
                <w:t>I</w:t>
              </w:r>
              <w:r>
                <w:rPr>
                  <w:rFonts w:ascii="Arial" w:hAnsi="Arial"/>
                  <w:bCs/>
                  <w:kern w:val="2"/>
                  <w:sz w:val="18"/>
                  <w:lang w:eastAsia="en-GB"/>
                </w:rPr>
                <w:t>ndicates P0 value for downlink</w:t>
              </w:r>
              <w:r w:rsidRPr="00F63992">
                <w:rPr>
                  <w:rFonts w:ascii="Arial" w:hAnsi="Arial"/>
                  <w:bCs/>
                  <w:kern w:val="2"/>
                  <w:sz w:val="18"/>
                  <w:lang w:eastAsia="en-GB"/>
                </w:rPr>
                <w:t xml:space="preserve"> pathloss based power control for PS</w:t>
              </w:r>
              <w:r>
                <w:rPr>
                  <w:rFonts w:ascii="Arial" w:hAnsi="Arial"/>
                  <w:bCs/>
                  <w:kern w:val="2"/>
                  <w:sz w:val="18"/>
                  <w:lang w:eastAsia="en-GB"/>
                </w:rPr>
                <w:t>FCH. If not configured, downlink</w:t>
              </w:r>
              <w:r w:rsidRPr="00F63992">
                <w:rPr>
                  <w:rFonts w:ascii="Arial" w:hAnsi="Arial"/>
                  <w:bCs/>
                  <w:kern w:val="2"/>
                  <w:sz w:val="18"/>
                  <w:lang w:eastAsia="en-GB"/>
                </w:rPr>
                <w:t xml:space="preserve"> pathloss based power control is disabled for PS</w:t>
              </w:r>
              <w:r>
                <w:rPr>
                  <w:rFonts w:ascii="Arial" w:hAnsi="Arial"/>
                  <w:bCs/>
                  <w:kern w:val="2"/>
                  <w:sz w:val="18"/>
                  <w:lang w:eastAsia="en-GB"/>
                </w:rPr>
                <w:t>FCH</w:t>
              </w:r>
              <w:r w:rsidRPr="00F63992">
                <w:rPr>
                  <w:rFonts w:ascii="Arial" w:hAnsi="Arial"/>
                  <w:bCs/>
                  <w:kern w:val="2"/>
                  <w:sz w:val="18"/>
                  <w:lang w:eastAsia="en-GB"/>
                </w:rPr>
                <w:t>.</w:t>
              </w:r>
            </w:ins>
          </w:p>
        </w:tc>
      </w:tr>
    </w:tbl>
    <w:p w14:paraId="4C112FEC" w14:textId="77777777" w:rsidR="00A7763E" w:rsidRPr="009D3A90" w:rsidRDefault="00A7763E" w:rsidP="00A7763E">
      <w:pPr>
        <w:rPr>
          <w:ins w:id="18574" w:author="[108#44][V2X]" w:date="2020-01-27T14:48:00Z"/>
          <w:rFonts w:eastAsia="MS Mincho"/>
        </w:rPr>
      </w:pPr>
    </w:p>
    <w:p w14:paraId="4A684301" w14:textId="77777777" w:rsidR="00A7763E" w:rsidRPr="000F2532" w:rsidRDefault="00A7763E" w:rsidP="00A7763E">
      <w:pPr>
        <w:keepNext/>
        <w:keepLines/>
        <w:spacing w:before="120"/>
        <w:ind w:left="1418" w:hanging="1418"/>
        <w:outlineLvl w:val="3"/>
        <w:rPr>
          <w:ins w:id="18575" w:author="[108#44][V2X]" w:date="2020-01-27T14:48:00Z"/>
          <w:rFonts w:ascii="Arial" w:hAnsi="Arial"/>
          <w:sz w:val="24"/>
        </w:rPr>
      </w:pPr>
      <w:ins w:id="1857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FreqConfigCommon</w:t>
        </w:r>
      </w:ins>
    </w:p>
    <w:p w14:paraId="1CDF6823" w14:textId="77777777" w:rsidR="00A7763E" w:rsidRPr="000F2532" w:rsidRDefault="00A7763E" w:rsidP="00A7763E">
      <w:pPr>
        <w:keepNext/>
        <w:keepLines/>
        <w:rPr>
          <w:ins w:id="18577" w:author="[108#44][V2X]" w:date="2020-01-27T14:48:00Z"/>
          <w:iCs/>
        </w:rPr>
      </w:pPr>
      <w:ins w:id="18578" w:author="[108#44][V2X]" w:date="2020-01-27T14:48:00Z">
        <w:r w:rsidRPr="000F2532">
          <w:rPr>
            <w:iCs/>
          </w:rPr>
          <w:t xml:space="preserve">The IE </w:t>
        </w:r>
        <w:r w:rsidRPr="000F2532">
          <w:rPr>
            <w:i/>
          </w:rPr>
          <w:t xml:space="preserve">FreqConfigCommon </w:t>
        </w:r>
        <w:r w:rsidRPr="000F2532">
          <w:rPr>
            <w:iCs/>
          </w:rPr>
          <w:t xml:space="preserve">specifies the </w:t>
        </w:r>
        <w:r>
          <w:rPr>
            <w:rFonts w:hint="eastAsia"/>
            <w:iCs/>
            <w:lang w:eastAsia="zh-CN"/>
          </w:rPr>
          <w:t xml:space="preserve">cell-specific </w:t>
        </w:r>
        <w:r w:rsidRPr="000F2532">
          <w:rPr>
            <w:iCs/>
          </w:rPr>
          <w:t xml:space="preserve">configuration information on one </w:t>
        </w:r>
        <w:proofErr w:type="gramStart"/>
        <w:r w:rsidRPr="000F2532">
          <w:rPr>
            <w:iCs/>
          </w:rPr>
          <w:t>particular carrier</w:t>
        </w:r>
        <w:proofErr w:type="gramEnd"/>
        <w:r w:rsidRPr="000F2532">
          <w:rPr>
            <w:iCs/>
          </w:rPr>
          <w:t xml:space="preserve"> frequency</w:t>
        </w:r>
        <w:r w:rsidRPr="00DD5269">
          <w:rPr>
            <w:iCs/>
          </w:rPr>
          <w:t xml:space="preserve"> </w:t>
        </w:r>
        <w:r w:rsidRPr="000F2532">
          <w:rPr>
            <w:iCs/>
          </w:rPr>
          <w:t>for NR sidelink communication.</w:t>
        </w:r>
      </w:ins>
    </w:p>
    <w:p w14:paraId="41AADA56" w14:textId="77777777" w:rsidR="00A7763E" w:rsidRPr="000F2532" w:rsidRDefault="00A7763E" w:rsidP="00A7763E">
      <w:pPr>
        <w:keepNext/>
        <w:keepLines/>
        <w:spacing w:before="60"/>
        <w:jc w:val="center"/>
        <w:rPr>
          <w:ins w:id="18579" w:author="[108#44][V2X]" w:date="2020-01-27T14:48:00Z"/>
          <w:rFonts w:ascii="Arial" w:hAnsi="Arial"/>
          <w:b/>
        </w:rPr>
      </w:pPr>
      <w:ins w:id="18580" w:author="[108#44][V2X]" w:date="2020-01-27T14:48:00Z">
        <w:r w:rsidRPr="00B66513">
          <w:rPr>
            <w:rFonts w:ascii="Arial" w:hAnsi="Arial"/>
            <w:b/>
            <w:bCs/>
            <w:i/>
            <w:iCs/>
          </w:rPr>
          <w:t xml:space="preserve">SL-FreqConfigCommon </w:t>
        </w:r>
        <w:r w:rsidRPr="000F2532">
          <w:rPr>
            <w:rFonts w:ascii="Arial" w:hAnsi="Arial"/>
            <w:b/>
          </w:rPr>
          <w:t>information element</w:t>
        </w:r>
      </w:ins>
    </w:p>
    <w:p w14:paraId="5286E3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1" w:author="[108#44][V2X]" w:date="2020-01-27T14:48:00Z"/>
          <w:rFonts w:ascii="Courier New" w:hAnsi="Courier New"/>
          <w:noProof/>
          <w:sz w:val="16"/>
          <w:lang w:eastAsia="en-GB"/>
        </w:rPr>
      </w:pPr>
      <w:ins w:id="18582" w:author="[108#44][V2X]" w:date="2020-01-27T14:48:00Z">
        <w:r w:rsidRPr="000F2532">
          <w:rPr>
            <w:rFonts w:ascii="Courier New" w:hAnsi="Courier New"/>
            <w:noProof/>
            <w:sz w:val="16"/>
            <w:lang w:eastAsia="en-GB"/>
          </w:rPr>
          <w:t>-- ASN1START</w:t>
        </w:r>
      </w:ins>
    </w:p>
    <w:p w14:paraId="1BE55D7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3" w:author="[108#44][V2X]" w:date="2020-01-27T14:48:00Z"/>
          <w:rFonts w:ascii="Courier New" w:hAnsi="Courier New"/>
          <w:noProof/>
          <w:sz w:val="16"/>
          <w:lang w:eastAsia="en-GB"/>
        </w:rPr>
      </w:pPr>
      <w:ins w:id="18584" w:author="[108#44][V2X]" w:date="2020-01-27T14:48:00Z">
        <w:r w:rsidRPr="000F2532">
          <w:rPr>
            <w:rFonts w:ascii="Courier New" w:hAnsi="Courier New"/>
            <w:noProof/>
            <w:sz w:val="16"/>
            <w:lang w:eastAsia="en-GB"/>
          </w:rPr>
          <w:t>-- TAG-SL-FREQCONFIGCOMMON-START</w:t>
        </w:r>
      </w:ins>
    </w:p>
    <w:p w14:paraId="493E8D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5" w:author="[108#44][V2X]" w:date="2020-01-27T14:48:00Z"/>
          <w:rFonts w:ascii="Courier New" w:hAnsi="Courier New"/>
          <w:noProof/>
          <w:sz w:val="16"/>
          <w:lang w:eastAsia="en-GB"/>
        </w:rPr>
      </w:pPr>
      <w:ins w:id="18586" w:author="[108#44][V2X]" w:date="2020-01-27T14:48:00Z">
        <w:r w:rsidRPr="000F2532">
          <w:rPr>
            <w:rFonts w:ascii="Courier New" w:hAnsi="Courier New"/>
            <w:noProof/>
            <w:sz w:val="16"/>
            <w:lang w:eastAsia="en-GB"/>
          </w:rPr>
          <w:t>SL-FreqConfigCommon-r16 ::=                    SEQUENCE {</w:t>
        </w:r>
      </w:ins>
    </w:p>
    <w:p w14:paraId="7FC8F0F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7" w:author="[108#44][V2X]" w:date="2020-01-27T14:48:00Z"/>
          <w:rFonts w:ascii="Courier New" w:hAnsi="Courier New"/>
          <w:noProof/>
          <w:sz w:val="16"/>
          <w:lang w:eastAsia="en-GB"/>
        </w:rPr>
      </w:pPr>
      <w:ins w:id="18588" w:author="[108#44][V2X]" w:date="2020-01-27T14:48:00Z">
        <w:r w:rsidRPr="0007098D">
          <w:rPr>
            <w:rFonts w:ascii="Courier New" w:hAnsi="Courier New"/>
            <w:noProof/>
            <w:sz w:val="16"/>
            <w:lang w:eastAsia="en-GB"/>
          </w:rPr>
          <w:t xml:space="preserve">    sl-</w:t>
        </w:r>
        <w:r w:rsidRPr="006B78A6">
          <w:rPr>
            <w:rFonts w:ascii="Courier New" w:hAnsi="Courier New"/>
            <w:noProof/>
            <w:sz w:val="16"/>
            <w:lang w:eastAsia="en-GB"/>
          </w:rPr>
          <w:t>SCS-SpecificCarrier</w:t>
        </w:r>
        <w:r w:rsidRPr="0007098D">
          <w:rPr>
            <w:rFonts w:ascii="Courier New" w:hAnsi="Courier New"/>
            <w:noProof/>
            <w:sz w:val="16"/>
            <w:lang w:eastAsia="en-GB"/>
          </w:rPr>
          <w:t>List-r16                   SEQUENCE (SIZE (1..maxSCSs)) OF SCS-SpecificCarrier,</w:t>
        </w:r>
      </w:ins>
    </w:p>
    <w:p w14:paraId="5AD26F3B"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9" w:author="[108#44][V2X]" w:date="2020-01-27T14:48:00Z"/>
          <w:rFonts w:ascii="Courier New" w:hAnsi="Courier New"/>
          <w:noProof/>
          <w:sz w:val="16"/>
          <w:lang w:eastAsia="en-GB"/>
        </w:rPr>
      </w:pPr>
      <w:ins w:id="18590" w:author="[108#44][V2X]" w:date="2020-01-27T14:48:00Z">
        <w:r w:rsidRPr="00955858">
          <w:rPr>
            <w:rFonts w:ascii="Courier New" w:hAnsi="Courier New"/>
            <w:noProof/>
            <w:sz w:val="16"/>
            <w:lang w:eastAsia="en-GB"/>
          </w:rPr>
          <w:t xml:space="preserve">    sl-AbsoluteFrequencyPointA-r16                 ARFCN-ValueNR,</w:t>
        </w:r>
      </w:ins>
    </w:p>
    <w:p w14:paraId="5602095E"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1" w:author="[108#44][V2X]" w:date="2020-01-27T14:48:00Z"/>
          <w:rFonts w:ascii="Courier New" w:hAnsi="Courier New"/>
          <w:noProof/>
          <w:sz w:val="16"/>
          <w:lang w:eastAsia="en-GB"/>
        </w:rPr>
      </w:pPr>
      <w:ins w:id="18592" w:author="[108#44][V2X]" w:date="2020-01-27T14:48:00Z">
        <w:r w:rsidRPr="00955858">
          <w:rPr>
            <w:rFonts w:ascii="Courier New" w:hAnsi="Courier New"/>
            <w:noProof/>
            <w:sz w:val="16"/>
            <w:lang w:eastAsia="en-GB"/>
          </w:rPr>
          <w:t xml:space="preserve">    sl-AbsoluteFrequencySSB-r16                    ARFCN-ValueNR                                                         OPTIONAL,    -- Need R</w:t>
        </w:r>
      </w:ins>
    </w:p>
    <w:p w14:paraId="272E3A4F" w14:textId="77777777" w:rsidR="00A7763E" w:rsidRPr="00E405C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3" w:author="[108#44][V2X]" w:date="2020-01-27T14:48:00Z"/>
          <w:rFonts w:ascii="Courier New" w:hAnsi="Courier New"/>
          <w:noProof/>
          <w:sz w:val="16"/>
          <w:lang w:eastAsia="en-GB"/>
        </w:rPr>
      </w:pPr>
      <w:ins w:id="18594" w:author="[108#44][V2X]" w:date="2020-01-27T14:48:00Z">
        <w:r w:rsidRPr="00E405C2">
          <w:rPr>
            <w:rFonts w:ascii="Courier New" w:hAnsi="Courier New"/>
            <w:noProof/>
            <w:sz w:val="16"/>
            <w:lang w:eastAsia="en-GB"/>
          </w:rPr>
          <w:t xml:space="preserve">    frequencyShift7p5khzSL-r16                     ENUMERATED {true}                        </w:t>
        </w:r>
        <w:r>
          <w:rPr>
            <w:rFonts w:ascii="Courier New" w:hAnsi="Courier New"/>
            <w:noProof/>
            <w:sz w:val="16"/>
            <w:lang w:eastAsia="en-GB"/>
          </w:rPr>
          <w:t xml:space="preserve">             </w:t>
        </w:r>
        <w:r w:rsidRPr="00E405C2">
          <w:rPr>
            <w:rFonts w:ascii="Courier New" w:hAnsi="Courier New"/>
            <w:noProof/>
            <w:sz w:val="16"/>
            <w:lang w:eastAsia="en-GB"/>
          </w:rPr>
          <w:t xml:space="preserve"> </w:t>
        </w:r>
        <w:r>
          <w:rPr>
            <w:rFonts w:ascii="Courier New" w:hAnsi="Courier New"/>
            <w:noProof/>
            <w:sz w:val="16"/>
            <w:lang w:eastAsia="en-GB"/>
          </w:rPr>
          <w:t xml:space="preserve">     </w:t>
        </w:r>
        <w:r w:rsidRPr="00E405C2">
          <w:rPr>
            <w:rFonts w:ascii="Courier New" w:hAnsi="Courier New"/>
            <w:noProof/>
            <w:sz w:val="16"/>
            <w:lang w:eastAsia="en-GB"/>
          </w:rPr>
          <w:t>OPTIONAL,   -- Cond V2X-SL-Shared</w:t>
        </w:r>
      </w:ins>
    </w:p>
    <w:p w14:paraId="337FB66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5" w:author="[108#44][V2X]" w:date="2020-01-27T14:48:00Z"/>
          <w:rFonts w:ascii="Courier New" w:hAnsi="Courier New"/>
          <w:noProof/>
          <w:sz w:val="16"/>
          <w:lang w:eastAsia="en-GB"/>
        </w:rPr>
      </w:pPr>
      <w:ins w:id="18596" w:author="[108#44][V2X]" w:date="2020-01-27T14:48:00Z">
        <w:r w:rsidRPr="00E405C2">
          <w:rPr>
            <w:rFonts w:ascii="Courier New" w:hAnsi="Courier New"/>
            <w:noProof/>
            <w:sz w:val="16"/>
            <w:lang w:eastAsia="en-GB"/>
          </w:rPr>
          <w:t xml:space="preserve">    valueN-r16                                     INTEGER </w:t>
        </w:r>
        <w:r>
          <w:rPr>
            <w:rFonts w:ascii="Courier New" w:hAnsi="Courier New"/>
            <w:noProof/>
            <w:sz w:val="16"/>
            <w:lang w:eastAsia="en-GB"/>
          </w:rPr>
          <w:t>(</w:t>
        </w:r>
        <w:r w:rsidRPr="00E405C2">
          <w:rPr>
            <w:rFonts w:ascii="Courier New" w:hAnsi="Courier New"/>
            <w:noProof/>
            <w:sz w:val="16"/>
            <w:lang w:eastAsia="en-GB"/>
          </w:rPr>
          <w:t>-1..1</w:t>
        </w:r>
        <w:r>
          <w:rPr>
            <w:rFonts w:ascii="Courier New" w:hAnsi="Courier New"/>
            <w:noProof/>
            <w:sz w:val="16"/>
            <w:lang w:eastAsia="en-GB"/>
          </w:rPr>
          <w:t>)</w:t>
        </w:r>
        <w:r w:rsidRPr="00E405C2">
          <w:rPr>
            <w:rFonts w:ascii="Courier New" w:hAnsi="Courier New"/>
            <w:noProof/>
            <w:sz w:val="16"/>
            <w:lang w:eastAsia="en-GB"/>
          </w:rPr>
          <w:t xml:space="preserve">, </w:t>
        </w:r>
      </w:ins>
    </w:p>
    <w:p w14:paraId="45854EC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7" w:author="[108#44][V2X]" w:date="2020-01-27T14:48:00Z"/>
          <w:rFonts w:ascii="Courier New" w:hAnsi="Courier New"/>
          <w:noProof/>
          <w:sz w:val="16"/>
          <w:lang w:eastAsia="en-GB"/>
        </w:rPr>
      </w:pPr>
      <w:ins w:id="18598"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BWP-List-r16                    </w:t>
        </w:r>
        <w:r>
          <w:rPr>
            <w:rFonts w:ascii="Courier New" w:hAnsi="Courier New"/>
            <w:noProof/>
            <w:sz w:val="16"/>
            <w:lang w:eastAsia="en-GB"/>
          </w:rPr>
          <w:t xml:space="preserve">            SEQUENCE (SIZE (1..</w:t>
        </w:r>
        <w:r w:rsidRPr="000F2532">
          <w:rPr>
            <w:rFonts w:ascii="Courier New" w:hAnsi="Courier New"/>
            <w:noProof/>
            <w:sz w:val="16"/>
            <w:lang w:eastAsia="en-GB"/>
          </w:rPr>
          <w:t>maxNrofSL-BWPs-r16)</w:t>
        </w:r>
        <w:r>
          <w:rPr>
            <w:rFonts w:ascii="Courier New" w:hAnsi="Courier New"/>
            <w:noProof/>
            <w:sz w:val="16"/>
            <w:lang w:eastAsia="en-GB"/>
          </w:rPr>
          <w:t xml:space="preserve">) OF SL-BWP-ConfigCommon-r16    </w:t>
        </w:r>
        <w:r w:rsidRPr="000F2532">
          <w:rPr>
            <w:rFonts w:ascii="Courier New" w:hAnsi="Courier New"/>
            <w:noProof/>
            <w:sz w:val="16"/>
            <w:lang w:eastAsia="en-GB"/>
          </w:rPr>
          <w:t>OPTIONAL</w:t>
        </w:r>
        <w:r>
          <w:rPr>
            <w:rFonts w:ascii="Courier New" w:hAnsi="Courier New"/>
            <w:noProof/>
            <w:sz w:val="16"/>
            <w:lang w:eastAsia="en-GB"/>
          </w:rPr>
          <w:t xml:space="preserve">,   </w:t>
        </w:r>
        <w:r w:rsidRPr="000F2532">
          <w:rPr>
            <w:rFonts w:ascii="Courier New" w:hAnsi="Courier New"/>
            <w:noProof/>
            <w:sz w:val="16"/>
            <w:lang w:eastAsia="en-GB"/>
          </w:rPr>
          <w:t xml:space="preserve"> -- </w:t>
        </w:r>
        <w:r w:rsidRPr="00D8482C">
          <w:rPr>
            <w:rFonts w:ascii="Courier New" w:hAnsi="Courier New"/>
            <w:noProof/>
            <w:sz w:val="16"/>
            <w:lang w:eastAsia="en-GB"/>
          </w:rPr>
          <w:t>Need N</w:t>
        </w:r>
      </w:ins>
    </w:p>
    <w:p w14:paraId="262B2A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9" w:author="[108#44][V2X]" w:date="2020-01-27T14:48:00Z"/>
          <w:rFonts w:ascii="Courier New" w:hAnsi="Courier New"/>
          <w:noProof/>
          <w:sz w:val="16"/>
          <w:lang w:eastAsia="en-GB"/>
        </w:rPr>
      </w:pPr>
      <w:ins w:id="18600" w:author="[108#44][V2X]" w:date="2020-01-27T14:48:00Z">
        <w:r>
          <w:rPr>
            <w:rFonts w:ascii="Courier New" w:hAnsi="Courier New"/>
            <w:noProof/>
            <w:sz w:val="16"/>
            <w:lang w:eastAsia="en-GB"/>
          </w:rPr>
          <w:t xml:space="preserve">    </w:t>
        </w:r>
        <w:r w:rsidRPr="00891C8A">
          <w:rPr>
            <w:rFonts w:ascii="Courier New" w:hAnsi="Courier New"/>
            <w:noProof/>
            <w:sz w:val="16"/>
            <w:lang w:eastAsia="en-GB"/>
          </w:rPr>
          <w:t xml:space="preserve">sl-SyncPriority-r16    </w:t>
        </w:r>
        <w:r>
          <w:rPr>
            <w:rFonts w:ascii="Courier New" w:hAnsi="Courier New"/>
            <w:noProof/>
            <w:sz w:val="16"/>
            <w:lang w:eastAsia="en-GB"/>
          </w:rPr>
          <w:t xml:space="preserve">                        </w:t>
        </w:r>
        <w:r w:rsidRPr="00891C8A">
          <w:rPr>
            <w:rFonts w:ascii="Courier New" w:hAnsi="Courier New"/>
            <w:noProof/>
            <w:sz w:val="16"/>
            <w:lang w:eastAsia="en-GB"/>
          </w:rPr>
          <w:t xml:space="preserve">ENUMERATED {gnss, </w:t>
        </w:r>
        <w:r>
          <w:rPr>
            <w:rFonts w:ascii="Courier New" w:hAnsi="Courier New"/>
            <w:noProof/>
            <w:sz w:val="16"/>
            <w:lang w:eastAsia="en-GB"/>
          </w:rPr>
          <w:t>gnbE</w:t>
        </w:r>
        <w:r w:rsidRPr="00891C8A">
          <w:rPr>
            <w:rFonts w:ascii="Courier New" w:hAnsi="Courier New"/>
            <w:noProof/>
            <w:sz w:val="16"/>
            <w:lang w:eastAsia="en-GB"/>
          </w:rPr>
          <w:t xml:space="preserve">nb}                                           </w:t>
        </w:r>
        <w:r>
          <w:rPr>
            <w:rFonts w:ascii="Courier New" w:hAnsi="Courier New"/>
            <w:noProof/>
            <w:sz w:val="16"/>
            <w:lang w:eastAsia="en-GB"/>
          </w:rPr>
          <w:t xml:space="preserve">  </w:t>
        </w:r>
        <w:r w:rsidRPr="00891C8A">
          <w:rPr>
            <w:rFonts w:ascii="Courier New" w:hAnsi="Courier New"/>
            <w:noProof/>
            <w:sz w:val="16"/>
            <w:lang w:eastAsia="en-GB"/>
          </w:rPr>
          <w:t>OPTIONAL,    -- Need N</w:t>
        </w:r>
      </w:ins>
    </w:p>
    <w:p w14:paraId="611B177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1" w:author="[108#44][V2X]" w:date="2020-01-27T14:48:00Z"/>
          <w:rFonts w:ascii="Courier New" w:hAnsi="Courier New"/>
          <w:noProof/>
          <w:sz w:val="16"/>
          <w:lang w:eastAsia="en-GB"/>
        </w:rPr>
      </w:pPr>
      <w:ins w:id="18602" w:author="[108#44][V2X]" w:date="2020-01-27T14:48:00Z">
        <w:r>
          <w:rPr>
            <w:rFonts w:ascii="Courier New" w:hAnsi="Courier New"/>
            <w:noProof/>
            <w:sz w:val="16"/>
            <w:lang w:eastAsia="en-GB"/>
          </w:rPr>
          <w:t xml:space="preserve">    sl-NbAsSync-r16                                BOOLEAN                                                               OPTIONAL,    -- </w:t>
        </w:r>
        <w:r w:rsidRPr="00D8482C">
          <w:rPr>
            <w:rFonts w:ascii="Courier New" w:hAnsi="Courier New"/>
            <w:noProof/>
            <w:sz w:val="16"/>
            <w:lang w:eastAsia="en-GB"/>
          </w:rPr>
          <w:t>Need</w:t>
        </w:r>
        <w:r>
          <w:rPr>
            <w:rFonts w:ascii="Courier New" w:hAnsi="Courier New"/>
            <w:noProof/>
            <w:sz w:val="16"/>
            <w:lang w:eastAsia="en-GB"/>
          </w:rPr>
          <w:t xml:space="preserve"> N</w:t>
        </w:r>
      </w:ins>
    </w:p>
    <w:p w14:paraId="675F5D9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3" w:author="[108#44][V2X]" w:date="2020-01-27T14:48:00Z"/>
          <w:rFonts w:ascii="Courier New" w:hAnsi="Courier New"/>
          <w:noProof/>
          <w:sz w:val="16"/>
          <w:lang w:eastAsia="en-GB"/>
        </w:rPr>
      </w:pPr>
      <w:ins w:id="18604" w:author="[108#44][V2X]" w:date="2020-01-27T14:48:00Z">
        <w:r>
          <w:rPr>
            <w:rFonts w:ascii="Courier New" w:hAnsi="Courier New"/>
            <w:noProof/>
            <w:sz w:val="16"/>
            <w:lang w:eastAsia="en-GB"/>
          </w:rPr>
          <w:t xml:space="preserve">    sl-SyncConfigList-r16                          SL-SyncConfigList-r16                                                 OPTIONAL,    -- </w:t>
        </w:r>
        <w:r w:rsidRPr="00D8482C">
          <w:rPr>
            <w:rFonts w:ascii="Courier New" w:hAnsi="Courier New"/>
            <w:noProof/>
            <w:sz w:val="16"/>
            <w:lang w:eastAsia="en-GB"/>
          </w:rPr>
          <w:t>Need</w:t>
        </w:r>
        <w:r>
          <w:rPr>
            <w:rFonts w:ascii="Courier New" w:hAnsi="Courier New"/>
            <w:noProof/>
            <w:sz w:val="16"/>
            <w:lang w:eastAsia="en-GB"/>
          </w:rPr>
          <w:t xml:space="preserve"> N</w:t>
        </w:r>
      </w:ins>
    </w:p>
    <w:p w14:paraId="50960FE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5" w:author="[108#44][V2X]" w:date="2020-01-27T14:48:00Z"/>
          <w:rFonts w:ascii="Courier New" w:eastAsia="DengXian" w:hAnsi="Courier New"/>
          <w:noProof/>
          <w:sz w:val="16"/>
          <w:lang w:eastAsia="zh-CN"/>
        </w:rPr>
      </w:pPr>
      <w:ins w:id="18606" w:author="[108#44][V2X]" w:date="2020-01-27T14:48:00Z">
        <w:r>
          <w:rPr>
            <w:rFonts w:ascii="Courier New" w:eastAsia="DengXian" w:hAnsi="Courier New"/>
            <w:noProof/>
            <w:sz w:val="16"/>
            <w:lang w:eastAsia="zh-CN"/>
          </w:rPr>
          <w:t xml:space="preserve">    sl-PowerControl-r16                            SL-PowerControl-r16                                                   OPTIONAL,    -- Need R</w:t>
        </w:r>
      </w:ins>
    </w:p>
    <w:p w14:paraId="27ED8EB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7" w:author="[108#44][V2X]" w:date="2020-01-27T14:48:00Z"/>
          <w:rFonts w:ascii="Courier New" w:hAnsi="Courier New"/>
          <w:noProof/>
          <w:sz w:val="16"/>
          <w:lang w:eastAsia="en-GB"/>
        </w:rPr>
      </w:pPr>
      <w:ins w:id="18608"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5F884B2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9" w:author="[108#44][V2X]" w:date="2020-01-27T14:48:00Z"/>
          <w:rFonts w:ascii="Courier New" w:eastAsia="DengXian" w:hAnsi="Courier New"/>
          <w:noProof/>
          <w:sz w:val="16"/>
          <w:lang w:eastAsia="zh-CN"/>
        </w:rPr>
      </w:pPr>
      <w:ins w:id="18610" w:author="[108#44][V2X]" w:date="2020-01-27T14:48:00Z">
        <w:r w:rsidRPr="000F2532">
          <w:rPr>
            <w:rFonts w:ascii="Courier New" w:eastAsia="DengXian" w:hAnsi="Courier New" w:hint="eastAsia"/>
            <w:noProof/>
            <w:sz w:val="16"/>
            <w:lang w:eastAsia="zh-CN"/>
          </w:rPr>
          <w:t>}</w:t>
        </w:r>
      </w:ins>
    </w:p>
    <w:p w14:paraId="0AB921F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1" w:author="[108#44][V2X]" w:date="2020-01-27T14:48:00Z"/>
          <w:rFonts w:ascii="Courier New" w:hAnsi="Courier New"/>
          <w:noProof/>
          <w:sz w:val="16"/>
          <w:lang w:eastAsia="en-GB"/>
        </w:rPr>
      </w:pPr>
      <w:ins w:id="18612" w:author="[108#44][V2X]" w:date="2020-01-27T14:48:00Z">
        <w:r w:rsidRPr="000F2532">
          <w:rPr>
            <w:rFonts w:ascii="Courier New" w:hAnsi="Courier New"/>
            <w:noProof/>
            <w:sz w:val="16"/>
            <w:lang w:eastAsia="en-GB"/>
          </w:rPr>
          <w:t>-- TAG-SL-FREQCONFIGCOMMON-STOP</w:t>
        </w:r>
      </w:ins>
    </w:p>
    <w:p w14:paraId="7B58DD0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3" w:author="[108#44][V2X]" w:date="2020-01-27T14:48:00Z"/>
          <w:rFonts w:ascii="Courier New" w:hAnsi="Courier New"/>
          <w:noProof/>
          <w:sz w:val="16"/>
          <w:lang w:eastAsia="en-GB"/>
        </w:rPr>
      </w:pPr>
      <w:ins w:id="18614" w:author="[108#44][V2X]" w:date="2020-01-27T14:48:00Z">
        <w:r w:rsidRPr="000F2532">
          <w:rPr>
            <w:rFonts w:ascii="Courier New" w:hAnsi="Courier New"/>
            <w:noProof/>
            <w:sz w:val="16"/>
            <w:lang w:eastAsia="en-GB"/>
          </w:rPr>
          <w:t>-- ASN1STOP</w:t>
        </w:r>
      </w:ins>
    </w:p>
    <w:p w14:paraId="1B24C072" w14:textId="77777777" w:rsidR="00A7763E" w:rsidRPr="000F2532" w:rsidRDefault="00A7763E" w:rsidP="00A7763E">
      <w:pPr>
        <w:rPr>
          <w:ins w:id="18615"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4DAC704" w14:textId="77777777" w:rsidTr="0002403D">
        <w:trPr>
          <w:cantSplit/>
          <w:tblHeader/>
          <w:ins w:id="18616" w:author="[108#44][V2X]" w:date="2020-01-27T14:48:00Z"/>
        </w:trPr>
        <w:tc>
          <w:tcPr>
            <w:tcW w:w="14204" w:type="dxa"/>
          </w:tcPr>
          <w:p w14:paraId="6BF799F9" w14:textId="77777777" w:rsidR="00A7763E" w:rsidRPr="000F2532" w:rsidRDefault="00A7763E" w:rsidP="0002403D">
            <w:pPr>
              <w:keepNext/>
              <w:keepLines/>
              <w:spacing w:after="0"/>
              <w:jc w:val="center"/>
              <w:rPr>
                <w:ins w:id="18617" w:author="[108#44][V2X]" w:date="2020-01-27T14:48:00Z"/>
                <w:rFonts w:ascii="Arial" w:hAnsi="Arial"/>
                <w:b/>
                <w:sz w:val="18"/>
                <w:lang w:eastAsia="en-GB"/>
              </w:rPr>
            </w:pPr>
            <w:ins w:id="18618" w:author="[108#44][V2X]" w:date="2020-01-27T14:48:00Z">
              <w:r w:rsidRPr="00B66513">
                <w:rPr>
                  <w:rFonts w:ascii="Arial" w:hAnsi="Arial"/>
                  <w:b/>
                  <w:i/>
                  <w:noProof/>
                  <w:sz w:val="18"/>
                  <w:lang w:eastAsia="en-GB"/>
                </w:rPr>
                <w:t xml:space="preserve">SL-FreqConfigCommon </w:t>
              </w:r>
              <w:r w:rsidRPr="000F2532">
                <w:rPr>
                  <w:rFonts w:ascii="Arial" w:hAnsi="Arial"/>
                  <w:b/>
                  <w:iCs/>
                  <w:noProof/>
                  <w:sz w:val="18"/>
                  <w:lang w:eastAsia="en-GB"/>
                </w:rPr>
                <w:t>field descriptions</w:t>
              </w:r>
            </w:ins>
          </w:p>
        </w:tc>
      </w:tr>
      <w:tr w:rsidR="00A7763E" w:rsidRPr="00C51917" w14:paraId="0FCB70C1" w14:textId="77777777" w:rsidTr="0002403D">
        <w:trPr>
          <w:cantSplit/>
          <w:trHeight w:val="70"/>
          <w:tblHeader/>
          <w:ins w:id="18619" w:author="[108#44][V2X]" w:date="2020-01-27T14:48:00Z"/>
        </w:trPr>
        <w:tc>
          <w:tcPr>
            <w:tcW w:w="14204" w:type="dxa"/>
          </w:tcPr>
          <w:p w14:paraId="2811AB1D" w14:textId="77777777" w:rsidR="00A7763E" w:rsidRPr="000F2532" w:rsidRDefault="00A7763E" w:rsidP="0002403D">
            <w:pPr>
              <w:keepNext/>
              <w:keepLines/>
              <w:spacing w:after="0"/>
              <w:rPr>
                <w:ins w:id="18620" w:author="[108#44][V2X]" w:date="2020-01-27T14:48:00Z"/>
                <w:rFonts w:ascii="Arial" w:hAnsi="Arial"/>
                <w:b/>
                <w:i/>
                <w:sz w:val="18"/>
                <w:lang w:eastAsia="en-GB"/>
              </w:rPr>
            </w:pPr>
            <w:ins w:id="18621" w:author="[108#44][V2X]" w:date="2020-01-27T14:48:00Z">
              <w:r w:rsidRPr="000F2532">
                <w:rPr>
                  <w:rFonts w:ascii="Arial" w:hAnsi="Arial"/>
                  <w:b/>
                  <w:i/>
                  <w:sz w:val="18"/>
                  <w:lang w:eastAsia="en-GB"/>
                </w:rPr>
                <w:t>frequencyInfoSL</w:t>
              </w:r>
            </w:ins>
          </w:p>
          <w:p w14:paraId="48DE3606" w14:textId="77777777" w:rsidR="00A7763E" w:rsidRPr="000F2532" w:rsidRDefault="00A7763E" w:rsidP="0002403D">
            <w:pPr>
              <w:keepNext/>
              <w:keepLines/>
              <w:spacing w:after="0"/>
              <w:rPr>
                <w:ins w:id="18622" w:author="[108#44][V2X]" w:date="2020-01-27T14:48:00Z"/>
                <w:rFonts w:ascii="Arial" w:hAnsi="Arial"/>
                <w:b/>
                <w:bCs/>
                <w:i/>
                <w:noProof/>
                <w:sz w:val="18"/>
                <w:lang w:eastAsia="en-GB"/>
              </w:rPr>
            </w:pPr>
            <w:ins w:id="18623" w:author="[108#44][V2X]" w:date="2020-01-27T14:48:00Z">
              <w:r w:rsidRPr="000F2532">
                <w:rPr>
                  <w:rFonts w:ascii="Arial" w:hAnsi="Arial"/>
                  <w:bCs/>
                  <w:kern w:val="2"/>
                  <w:sz w:val="18"/>
                  <w:lang w:eastAsia="en-GB"/>
                </w:rPr>
                <w:t>Indicates the frequency of the sidelink configuration.</w:t>
              </w:r>
            </w:ins>
          </w:p>
        </w:tc>
      </w:tr>
      <w:tr w:rsidR="00A7763E" w:rsidRPr="00C51917" w14:paraId="793F4C63" w14:textId="77777777" w:rsidTr="0002403D">
        <w:trPr>
          <w:cantSplit/>
          <w:trHeight w:val="70"/>
          <w:tblHeader/>
          <w:ins w:id="18624" w:author="[108#44][V2X]" w:date="2020-01-27T14:48:00Z"/>
        </w:trPr>
        <w:tc>
          <w:tcPr>
            <w:tcW w:w="14204" w:type="dxa"/>
          </w:tcPr>
          <w:p w14:paraId="0AB15729" w14:textId="77777777" w:rsidR="00A7763E" w:rsidRDefault="00A7763E" w:rsidP="0002403D">
            <w:pPr>
              <w:keepNext/>
              <w:keepLines/>
              <w:spacing w:after="0"/>
              <w:rPr>
                <w:ins w:id="18625" w:author="[108#44][V2X]" w:date="2020-01-27T14:48:00Z"/>
                <w:rFonts w:ascii="Arial" w:hAnsi="Arial"/>
                <w:b/>
                <w:i/>
                <w:sz w:val="18"/>
                <w:lang w:eastAsia="en-GB"/>
              </w:rPr>
            </w:pPr>
            <w:ins w:id="18626" w:author="[108#44][V2X]" w:date="2020-01-27T14:48:00Z">
              <w:r w:rsidRPr="002E3828">
                <w:rPr>
                  <w:rFonts w:ascii="Arial" w:hAnsi="Arial"/>
                  <w:b/>
                  <w:i/>
                  <w:sz w:val="18"/>
                  <w:lang w:eastAsia="en-GB"/>
                </w:rPr>
                <w:t>frequencyShift7p5khz</w:t>
              </w:r>
              <w:r>
                <w:rPr>
                  <w:rFonts w:ascii="Arial" w:hAnsi="Arial"/>
                  <w:b/>
                  <w:i/>
                  <w:sz w:val="18"/>
                  <w:lang w:eastAsia="en-GB"/>
                </w:rPr>
                <w:t>SL</w:t>
              </w:r>
            </w:ins>
          </w:p>
          <w:p w14:paraId="50697877" w14:textId="77777777" w:rsidR="00A7763E" w:rsidRPr="000F2532" w:rsidRDefault="00A7763E" w:rsidP="0002403D">
            <w:pPr>
              <w:keepNext/>
              <w:keepLines/>
              <w:spacing w:after="0"/>
              <w:rPr>
                <w:ins w:id="18627" w:author="[108#44][V2X]" w:date="2020-01-27T14:48:00Z"/>
                <w:rFonts w:ascii="Arial" w:hAnsi="Arial"/>
                <w:b/>
                <w:i/>
                <w:sz w:val="18"/>
                <w:lang w:eastAsia="en-GB"/>
              </w:rPr>
            </w:pPr>
            <w:ins w:id="18628" w:author="[108#44][V2X]" w:date="2020-01-27T14:48:00Z">
              <w:r w:rsidRPr="002E3828">
                <w:rPr>
                  <w:rFonts w:ascii="Arial" w:hAnsi="Arial"/>
                  <w:bCs/>
                  <w:kern w:val="2"/>
                  <w:sz w:val="18"/>
                  <w:lang w:eastAsia="en-GB"/>
                </w:rPr>
                <w:t xml:space="preserve">Enable the NR </w:t>
              </w:r>
              <w:r>
                <w:rPr>
                  <w:rFonts w:ascii="Arial" w:hAnsi="Arial"/>
                  <w:bCs/>
                  <w:kern w:val="2"/>
                  <w:sz w:val="18"/>
                  <w:lang w:eastAsia="en-GB"/>
                </w:rPr>
                <w:t>SL</w:t>
              </w:r>
              <w:r w:rsidRPr="002E3828">
                <w:rPr>
                  <w:rFonts w:ascii="Arial" w:hAnsi="Arial"/>
                  <w:bCs/>
                  <w:kern w:val="2"/>
                  <w:sz w:val="18"/>
                  <w:lang w:eastAsia="en-GB"/>
                </w:rPr>
                <w:t xml:space="preserve"> transmission with a 7.5 kHz shift to the LTE raster. If the field is absent, the frequency shift is disabled.</w:t>
              </w:r>
            </w:ins>
          </w:p>
        </w:tc>
      </w:tr>
      <w:tr w:rsidR="00A7763E" w:rsidRPr="00A35A73" w14:paraId="79F2CD37" w14:textId="77777777" w:rsidTr="0002403D">
        <w:trPr>
          <w:cantSplit/>
          <w:trHeight w:val="70"/>
          <w:tblHeader/>
          <w:ins w:id="18629" w:author="[108#44][V2X]" w:date="2020-01-27T14:48:00Z"/>
        </w:trPr>
        <w:tc>
          <w:tcPr>
            <w:tcW w:w="14204" w:type="dxa"/>
          </w:tcPr>
          <w:p w14:paraId="0C626608" w14:textId="77777777" w:rsidR="00A7763E" w:rsidRDefault="00A7763E" w:rsidP="0002403D">
            <w:pPr>
              <w:keepNext/>
              <w:keepLines/>
              <w:spacing w:after="0"/>
              <w:rPr>
                <w:ins w:id="18630" w:author="[108#44][V2X]" w:date="2020-01-27T14:48:00Z"/>
                <w:rFonts w:ascii="Arial" w:hAnsi="Arial"/>
                <w:b/>
                <w:i/>
                <w:sz w:val="18"/>
                <w:lang w:eastAsia="en-GB"/>
              </w:rPr>
            </w:pPr>
            <w:ins w:id="18631" w:author="[108#44][V2X]" w:date="2020-01-27T14:48:00Z">
              <w:r w:rsidRPr="00A35A73">
                <w:rPr>
                  <w:rFonts w:ascii="Arial" w:hAnsi="Arial"/>
                  <w:b/>
                  <w:i/>
                  <w:sz w:val="18"/>
                  <w:lang w:eastAsia="en-GB"/>
                </w:rPr>
                <w:t>sl-AbsoluteFrequencyPointA</w:t>
              </w:r>
            </w:ins>
          </w:p>
          <w:p w14:paraId="35F10252" w14:textId="77777777" w:rsidR="00A7763E" w:rsidRPr="00A35A73" w:rsidRDefault="00A7763E" w:rsidP="0002403D">
            <w:pPr>
              <w:keepNext/>
              <w:keepLines/>
              <w:spacing w:after="0"/>
              <w:rPr>
                <w:ins w:id="18632" w:author="[108#44][V2X]" w:date="2020-01-27T14:48:00Z"/>
                <w:rFonts w:ascii="Arial" w:hAnsi="Arial"/>
                <w:sz w:val="18"/>
                <w:lang w:eastAsia="en-GB"/>
              </w:rPr>
            </w:pPr>
            <w:ins w:id="18633" w:author="[108#44][V2X]" w:date="2020-01-27T14:48:00Z">
              <w:r w:rsidRPr="00A35A73">
                <w:rPr>
                  <w:rFonts w:ascii="Arial" w:hAnsi="Arial"/>
                  <w:sz w:val="18"/>
                  <w:lang w:eastAsia="en-GB"/>
                </w:rPr>
                <w:t>Absolute frequency of the reference resource block (Common RB 0). Its lowest subcarrier is also known as Point A.</w:t>
              </w:r>
            </w:ins>
          </w:p>
        </w:tc>
      </w:tr>
      <w:tr w:rsidR="00A7763E" w:rsidRPr="00C51917" w14:paraId="5A7E9B48" w14:textId="77777777" w:rsidTr="0002403D">
        <w:trPr>
          <w:cantSplit/>
          <w:trHeight w:val="70"/>
          <w:tblHeader/>
          <w:ins w:id="18634" w:author="[108#44][V2X]" w:date="2020-01-27T14:48:00Z"/>
        </w:trPr>
        <w:tc>
          <w:tcPr>
            <w:tcW w:w="14204" w:type="dxa"/>
          </w:tcPr>
          <w:p w14:paraId="72B7B77B" w14:textId="77777777" w:rsidR="00A7763E" w:rsidRDefault="00A7763E" w:rsidP="0002403D">
            <w:pPr>
              <w:keepNext/>
              <w:keepLines/>
              <w:spacing w:after="0"/>
              <w:rPr>
                <w:ins w:id="18635" w:author="[108#44][V2X]" w:date="2020-01-27T14:48:00Z"/>
                <w:rFonts w:ascii="Arial" w:hAnsi="Arial"/>
                <w:b/>
                <w:i/>
                <w:sz w:val="18"/>
                <w:lang w:eastAsia="zh-CN"/>
              </w:rPr>
            </w:pPr>
            <w:ins w:id="18636" w:author="[108#44][V2X]" w:date="2020-01-27T14:48:00Z">
              <w:r w:rsidRPr="004A7B0E">
                <w:rPr>
                  <w:rFonts w:ascii="Arial" w:hAnsi="Arial"/>
                  <w:b/>
                  <w:i/>
                  <w:sz w:val="18"/>
                  <w:lang w:eastAsia="zh-CN"/>
                </w:rPr>
                <w:t>sl-</w:t>
              </w:r>
              <w:r w:rsidRPr="0071799A">
                <w:rPr>
                  <w:rFonts w:ascii="Arial" w:hAnsi="Arial"/>
                  <w:b/>
                  <w:i/>
                  <w:sz w:val="18"/>
                  <w:lang w:eastAsia="zh-CN"/>
                </w:rPr>
                <w:t>AbsoluteFrequencySSB</w:t>
              </w:r>
            </w:ins>
          </w:p>
          <w:p w14:paraId="0D06D74F" w14:textId="77777777" w:rsidR="00A7763E" w:rsidRPr="002E3828" w:rsidRDefault="00A7763E" w:rsidP="0002403D">
            <w:pPr>
              <w:keepNext/>
              <w:keepLines/>
              <w:spacing w:after="0"/>
              <w:rPr>
                <w:ins w:id="18637" w:author="[108#44][V2X]" w:date="2020-01-27T14:48:00Z"/>
                <w:rFonts w:ascii="Arial" w:hAnsi="Arial"/>
                <w:b/>
                <w:i/>
                <w:sz w:val="18"/>
                <w:lang w:eastAsia="en-GB"/>
              </w:rPr>
            </w:pPr>
            <w:ins w:id="18638" w:author="[108#44][V2X]" w:date="2020-01-27T14:48:00Z">
              <w:r>
                <w:rPr>
                  <w:rFonts w:ascii="Arial" w:hAnsi="Arial"/>
                  <w:iCs/>
                  <w:sz w:val="18"/>
                  <w:szCs w:val="22"/>
                  <w:lang w:eastAsia="en-GB"/>
                </w:rPr>
                <w:t xml:space="preserve">Indicates </w:t>
              </w:r>
              <w:r w:rsidRPr="0089305A">
                <w:rPr>
                  <w:rFonts w:ascii="Arial" w:hAnsi="Arial"/>
                  <w:iCs/>
                  <w:sz w:val="18"/>
                  <w:szCs w:val="22"/>
                  <w:lang w:eastAsia="en-GB"/>
                </w:rPr>
                <w:t>the frequency location of sidelink SSB. The transmission bandwidth for sidelink SSB is within the bandwidth of this sidelink BWP.</w:t>
              </w:r>
            </w:ins>
          </w:p>
        </w:tc>
      </w:tr>
      <w:tr w:rsidR="00A7763E" w:rsidRPr="00C51917" w14:paraId="186F42B7" w14:textId="77777777" w:rsidTr="0002403D">
        <w:trPr>
          <w:cantSplit/>
          <w:trHeight w:val="70"/>
          <w:tblHeader/>
          <w:ins w:id="18639" w:author="[108#44][V2X]" w:date="2020-01-27T14:48:00Z"/>
        </w:trPr>
        <w:tc>
          <w:tcPr>
            <w:tcW w:w="14204" w:type="dxa"/>
          </w:tcPr>
          <w:p w14:paraId="46181217" w14:textId="77777777" w:rsidR="00A7763E" w:rsidRPr="000F2532" w:rsidRDefault="00A7763E" w:rsidP="0002403D">
            <w:pPr>
              <w:keepNext/>
              <w:keepLines/>
              <w:spacing w:after="0"/>
              <w:rPr>
                <w:ins w:id="18640" w:author="[108#44][V2X]" w:date="2020-01-27T14:48:00Z"/>
                <w:rFonts w:ascii="Arial" w:hAnsi="Arial"/>
                <w:b/>
                <w:i/>
                <w:sz w:val="18"/>
              </w:rPr>
            </w:pPr>
            <w:ins w:id="18641" w:author="[108#44][V2X]" w:date="2020-01-27T14:48:00Z">
              <w:r w:rsidRPr="000F2532">
                <w:rPr>
                  <w:rFonts w:ascii="Arial" w:hAnsi="Arial"/>
                  <w:b/>
                  <w:i/>
                  <w:sz w:val="18"/>
                </w:rPr>
                <w:t>sl-BWP-List</w:t>
              </w:r>
            </w:ins>
          </w:p>
          <w:p w14:paraId="247ADCA4" w14:textId="77777777" w:rsidR="00A7763E" w:rsidRPr="000F2532" w:rsidRDefault="00A7763E" w:rsidP="0002403D">
            <w:pPr>
              <w:keepNext/>
              <w:keepLines/>
              <w:spacing w:after="0"/>
              <w:rPr>
                <w:ins w:id="18642" w:author="[108#44][V2X]" w:date="2020-01-27T14:48:00Z"/>
                <w:rFonts w:ascii="Arial" w:hAnsi="Arial"/>
                <w:b/>
                <w:i/>
                <w:sz w:val="18"/>
                <w:lang w:eastAsia="en-GB"/>
              </w:rPr>
            </w:pPr>
            <w:ins w:id="18643" w:author="[108#44][V2X]" w:date="2020-01-27T14:48:00Z">
              <w:r w:rsidRPr="000F2532">
                <w:rPr>
                  <w:rFonts w:ascii="Arial" w:hAnsi="Arial"/>
                  <w:sz w:val="18"/>
                </w:rPr>
                <w:t xml:space="preserve">This field indicates the list of sidelink BWP(s) on which the </w:t>
              </w:r>
              <w:r w:rsidRPr="000F2532">
                <w:rPr>
                  <w:rFonts w:ascii="Arial" w:hAnsi="Arial"/>
                  <w:iCs/>
                  <w:sz w:val="18"/>
                </w:rPr>
                <w:t xml:space="preserve">NR sidelink communication configuration. In this release, only one BWP </w:t>
              </w:r>
              <w:proofErr w:type="gramStart"/>
              <w:r w:rsidRPr="000F2532">
                <w:rPr>
                  <w:rFonts w:ascii="Arial" w:hAnsi="Arial"/>
                  <w:iCs/>
                  <w:sz w:val="18"/>
                </w:rPr>
                <w:t>is allowed to</w:t>
              </w:r>
              <w:proofErr w:type="gramEnd"/>
              <w:r w:rsidRPr="000F2532">
                <w:rPr>
                  <w:rFonts w:ascii="Arial" w:hAnsi="Arial"/>
                  <w:iCs/>
                  <w:sz w:val="18"/>
                </w:rPr>
                <w:t xml:space="preserve"> be configured for NR sidelink conmunication.</w:t>
              </w:r>
            </w:ins>
          </w:p>
        </w:tc>
      </w:tr>
      <w:tr w:rsidR="00A7763E" w:rsidRPr="00C51917" w14:paraId="1E13A567" w14:textId="77777777" w:rsidTr="0002403D">
        <w:trPr>
          <w:cantSplit/>
          <w:trHeight w:val="70"/>
          <w:tblHeader/>
          <w:ins w:id="18644" w:author="[108#44][V2X]" w:date="2020-01-27T14:48:00Z"/>
        </w:trPr>
        <w:tc>
          <w:tcPr>
            <w:tcW w:w="14204" w:type="dxa"/>
          </w:tcPr>
          <w:p w14:paraId="7F5F36BA" w14:textId="77777777" w:rsidR="00A7763E" w:rsidRPr="000F2532" w:rsidRDefault="00A7763E" w:rsidP="0002403D">
            <w:pPr>
              <w:keepNext/>
              <w:keepLines/>
              <w:spacing w:after="0"/>
              <w:rPr>
                <w:ins w:id="18645" w:author="[108#44][V2X]" w:date="2020-01-27T14:48:00Z"/>
                <w:rFonts w:ascii="Arial" w:hAnsi="Arial"/>
                <w:b/>
                <w:i/>
                <w:sz w:val="18"/>
                <w:lang w:eastAsia="en-GB"/>
              </w:rPr>
            </w:pPr>
            <w:ins w:id="18646" w:author="[108#44][V2X]" w:date="2020-01-27T14:48:00Z">
              <w:r w:rsidRPr="000F2532">
                <w:rPr>
                  <w:rFonts w:ascii="Arial" w:hAnsi="Arial"/>
                  <w:b/>
                  <w:i/>
                  <w:sz w:val="18"/>
                  <w:lang w:eastAsia="en-GB"/>
                </w:rPr>
                <w:t>sl-</w:t>
              </w:r>
              <w:r>
                <w:rPr>
                  <w:rFonts w:ascii="Arial" w:hAnsi="Arial"/>
                  <w:b/>
                  <w:i/>
                  <w:sz w:val="18"/>
                  <w:lang w:eastAsia="en-GB"/>
                </w:rPr>
                <w:t>NbAsSync</w:t>
              </w:r>
            </w:ins>
          </w:p>
          <w:p w14:paraId="02C36C05" w14:textId="77777777" w:rsidR="00A7763E" w:rsidRPr="000F2532" w:rsidRDefault="00A7763E" w:rsidP="0002403D">
            <w:pPr>
              <w:keepNext/>
              <w:keepLines/>
              <w:spacing w:after="0"/>
              <w:rPr>
                <w:ins w:id="18647" w:author="[108#44][V2X]" w:date="2020-01-27T14:48:00Z"/>
                <w:rFonts w:ascii="Arial" w:hAnsi="Arial"/>
                <w:b/>
                <w:i/>
                <w:sz w:val="18"/>
              </w:rPr>
            </w:pPr>
            <w:ins w:id="18648" w:author="[108#44][V2X]" w:date="2020-01-27T14:48:00Z">
              <w:r>
                <w:rPr>
                  <w:rFonts w:ascii="Arial" w:hAnsi="Arial"/>
                  <w:sz w:val="18"/>
                </w:rPr>
                <w:t>This field</w:t>
              </w:r>
              <w:r w:rsidRPr="000F2532">
                <w:rPr>
                  <w:rFonts w:ascii="Arial" w:hAnsi="Arial"/>
                  <w:sz w:val="18"/>
                </w:rPr>
                <w:t xml:space="preserve"> indicates </w:t>
              </w:r>
              <w:r>
                <w:rPr>
                  <w:rFonts w:ascii="Arial" w:hAnsi="Arial"/>
                  <w:sz w:val="18"/>
                </w:rPr>
                <w:t xml:space="preserve">whether the network can be selected as synchronization reference directly/indirectly only, if </w:t>
              </w:r>
              <w:r w:rsidRPr="00296266">
                <w:rPr>
                  <w:rFonts w:ascii="Arial" w:hAnsi="Arial"/>
                  <w:i/>
                  <w:sz w:val="18"/>
                </w:rPr>
                <w:t xml:space="preserve">sl-SyncPriority </w:t>
              </w:r>
              <w:r>
                <w:rPr>
                  <w:rFonts w:ascii="Arial" w:hAnsi="Arial"/>
                  <w:sz w:val="18"/>
                </w:rPr>
                <w:t xml:space="preserve">is set to </w:t>
              </w:r>
              <w:r w:rsidRPr="003D6876">
                <w:rPr>
                  <w:rFonts w:ascii="Arial" w:hAnsi="Arial"/>
                  <w:i/>
                  <w:sz w:val="18"/>
                </w:rPr>
                <w:t>gnss</w:t>
              </w:r>
              <w:r w:rsidRPr="000F2532">
                <w:rPr>
                  <w:rFonts w:ascii="Arial" w:hAnsi="Arial"/>
                  <w:iCs/>
                  <w:sz w:val="18"/>
                </w:rPr>
                <w:t>.</w:t>
              </w:r>
              <w:r>
                <w:rPr>
                  <w:rFonts w:ascii="Arial" w:hAnsi="Arial"/>
                  <w:iCs/>
                  <w:sz w:val="18"/>
                </w:rPr>
                <w:t xml:space="preserve"> If this filed is set to TRUE, the network is enabled to be selected as </w:t>
              </w:r>
              <w:r>
                <w:rPr>
                  <w:rFonts w:ascii="Arial" w:hAnsi="Arial"/>
                  <w:sz w:val="18"/>
                </w:rPr>
                <w:t>synchronization reference directly/indirectly.</w:t>
              </w:r>
              <w:r>
                <w:rPr>
                  <w:rFonts w:ascii="Arial" w:eastAsia="Calibri" w:hAnsi="Arial"/>
                  <w:sz w:val="18"/>
                  <w:szCs w:val="22"/>
                </w:rPr>
                <w:t xml:space="preserve"> The field is only present in </w:t>
              </w:r>
              <w:r w:rsidRPr="004440B5">
                <w:rPr>
                  <w:rFonts w:ascii="Arial" w:eastAsia="Calibri" w:hAnsi="Arial"/>
                  <w:i/>
                  <w:sz w:val="18"/>
                  <w:szCs w:val="22"/>
                </w:rPr>
                <w:t>SL-PreconfigurationNR</w:t>
              </w:r>
              <w:r>
                <w:rPr>
                  <w:rFonts w:ascii="Arial" w:eastAsia="Calibri" w:hAnsi="Arial"/>
                  <w:i/>
                  <w:sz w:val="18"/>
                  <w:szCs w:val="22"/>
                </w:rPr>
                <w:t xml:space="preserve">. </w:t>
              </w:r>
              <w:r w:rsidRPr="005F641F">
                <w:rPr>
                  <w:rFonts w:ascii="Arial" w:eastAsia="Calibri" w:hAnsi="Arial"/>
                  <w:sz w:val="18"/>
                  <w:szCs w:val="22"/>
                </w:rPr>
                <w:t>Otherwise it is absent.</w:t>
              </w:r>
            </w:ins>
          </w:p>
        </w:tc>
      </w:tr>
      <w:tr w:rsidR="00A7763E" w:rsidRPr="00C51917" w14:paraId="1C6C5D99" w14:textId="77777777" w:rsidTr="0002403D">
        <w:trPr>
          <w:cantSplit/>
          <w:trHeight w:val="70"/>
          <w:tblHeader/>
          <w:ins w:id="18649" w:author="[108#44][V2X]" w:date="2020-01-27T14:48:00Z"/>
        </w:trPr>
        <w:tc>
          <w:tcPr>
            <w:tcW w:w="14204" w:type="dxa"/>
          </w:tcPr>
          <w:p w14:paraId="72BD32FD" w14:textId="77777777" w:rsidR="00A7763E" w:rsidRPr="000F2532" w:rsidRDefault="00A7763E" w:rsidP="0002403D">
            <w:pPr>
              <w:keepNext/>
              <w:keepLines/>
              <w:spacing w:after="0"/>
              <w:rPr>
                <w:ins w:id="18650" w:author="[108#44][V2X]" w:date="2020-01-27T14:48:00Z"/>
                <w:rFonts w:ascii="Arial" w:hAnsi="Arial"/>
                <w:b/>
                <w:i/>
                <w:sz w:val="18"/>
                <w:lang w:eastAsia="en-GB"/>
              </w:rPr>
            </w:pPr>
            <w:ins w:id="18651" w:author="[108#44][V2X]" w:date="2020-01-27T14:48:00Z">
              <w:r>
                <w:rPr>
                  <w:rFonts w:ascii="Arial" w:hAnsi="Arial"/>
                  <w:b/>
                  <w:i/>
                  <w:sz w:val="18"/>
                  <w:lang w:eastAsia="en-GB"/>
                </w:rPr>
                <w:t>sl-SyncPriority</w:t>
              </w:r>
            </w:ins>
          </w:p>
          <w:p w14:paraId="5F5A0B32" w14:textId="77777777" w:rsidR="00A7763E" w:rsidRPr="000F2532" w:rsidRDefault="00A7763E" w:rsidP="0002403D">
            <w:pPr>
              <w:keepNext/>
              <w:keepLines/>
              <w:spacing w:after="0"/>
              <w:rPr>
                <w:ins w:id="18652" w:author="[108#44][V2X]" w:date="2020-01-27T14:48:00Z"/>
                <w:rFonts w:ascii="Arial" w:hAnsi="Arial"/>
                <w:b/>
                <w:i/>
                <w:sz w:val="18"/>
              </w:rPr>
            </w:pPr>
            <w:ins w:id="18653" w:author="[108#44][V2X]" w:date="2020-01-27T14:48:00Z">
              <w:r w:rsidRPr="000F2532">
                <w:rPr>
                  <w:rFonts w:ascii="Arial" w:hAnsi="Arial"/>
                  <w:sz w:val="18"/>
                </w:rPr>
                <w:t xml:space="preserve">This field indicates </w:t>
              </w:r>
              <w:r w:rsidRPr="00B92883">
                <w:rPr>
                  <w:rFonts w:ascii="Arial" w:hAnsi="Arial"/>
                  <w:sz w:val="18"/>
                </w:rPr>
                <w:t>synchronization priority order</w:t>
              </w:r>
              <w:r>
                <w:rPr>
                  <w:rFonts w:ascii="Arial" w:hAnsi="Arial"/>
                  <w:sz w:val="18"/>
                </w:rPr>
                <w:t xml:space="preserve">, as specified in sub-clause </w:t>
              </w:r>
              <w:proofErr w:type="gramStart"/>
              <w:r w:rsidRPr="00F4592E">
                <w:rPr>
                  <w:rFonts w:ascii="Arial" w:hAnsi="Arial"/>
                  <w:sz w:val="18"/>
                </w:rPr>
                <w:t>5.X.</w:t>
              </w:r>
              <w:proofErr w:type="gramEnd"/>
              <w:r w:rsidRPr="00F4592E">
                <w:rPr>
                  <w:rFonts w:ascii="Arial" w:hAnsi="Arial"/>
                  <w:sz w:val="18"/>
                </w:rPr>
                <w:t>6</w:t>
              </w:r>
              <w:r>
                <w:rPr>
                  <w:rFonts w:ascii="Arial" w:hAnsi="Arial"/>
                  <w:sz w:val="18"/>
                </w:rPr>
                <w:t>.</w:t>
              </w:r>
              <w:r w:rsidRPr="00B92883">
                <w:rPr>
                  <w:rFonts w:ascii="Arial" w:hAnsi="Arial"/>
                  <w:sz w:val="18"/>
                </w:rPr>
                <w:t>.</w:t>
              </w:r>
            </w:ins>
          </w:p>
        </w:tc>
      </w:tr>
      <w:tr w:rsidR="00A7763E" w:rsidRPr="00C51917" w14:paraId="6C524876" w14:textId="77777777" w:rsidTr="0002403D">
        <w:trPr>
          <w:cantSplit/>
          <w:trHeight w:val="70"/>
          <w:tblHeader/>
          <w:ins w:id="18654" w:author="[108#44][V2X]" w:date="2020-01-27T14:48:00Z"/>
        </w:trPr>
        <w:tc>
          <w:tcPr>
            <w:tcW w:w="14204" w:type="dxa"/>
          </w:tcPr>
          <w:p w14:paraId="044F87A9" w14:textId="77777777" w:rsidR="00A7763E" w:rsidRPr="000F2532" w:rsidRDefault="00A7763E" w:rsidP="0002403D">
            <w:pPr>
              <w:keepNext/>
              <w:keepLines/>
              <w:spacing w:after="0"/>
              <w:rPr>
                <w:ins w:id="18655" w:author="[108#44][V2X]" w:date="2020-01-27T14:48:00Z"/>
                <w:rFonts w:ascii="Arial" w:hAnsi="Arial"/>
                <w:b/>
                <w:i/>
                <w:sz w:val="18"/>
                <w:lang w:eastAsia="en-GB"/>
              </w:rPr>
            </w:pPr>
            <w:ins w:id="18656" w:author="[108#44][V2X]" w:date="2020-01-27T14:48:00Z">
              <w:r>
                <w:rPr>
                  <w:rFonts w:ascii="Arial" w:hAnsi="Arial"/>
                  <w:b/>
                  <w:i/>
                  <w:sz w:val="18"/>
                  <w:lang w:eastAsia="en-GB"/>
                </w:rPr>
                <w:t>sl-SyncConfigList</w:t>
              </w:r>
            </w:ins>
          </w:p>
          <w:p w14:paraId="7A140009" w14:textId="77777777" w:rsidR="00A7763E" w:rsidRDefault="00A7763E" w:rsidP="0002403D">
            <w:pPr>
              <w:keepNext/>
              <w:keepLines/>
              <w:spacing w:after="0"/>
              <w:rPr>
                <w:ins w:id="18657" w:author="[108#44][V2X]" w:date="2020-01-27T14:48:00Z"/>
                <w:rFonts w:ascii="Arial" w:hAnsi="Arial"/>
                <w:b/>
                <w:i/>
                <w:sz w:val="18"/>
                <w:lang w:eastAsia="en-GB"/>
              </w:rPr>
            </w:pPr>
            <w:ins w:id="18658" w:author="[108#44][V2X]" w:date="2020-01-27T14:48:00Z">
              <w:r w:rsidRPr="000F2532">
                <w:rPr>
                  <w:rFonts w:ascii="Arial" w:hAnsi="Arial"/>
                  <w:sz w:val="18"/>
                </w:rPr>
                <w:t xml:space="preserve">This field indicates </w:t>
              </w:r>
              <w:r w:rsidRPr="00ED0B3B">
                <w:rPr>
                  <w:rFonts w:ascii="Arial" w:hAnsi="Arial"/>
                  <w:sz w:val="18"/>
                </w:rPr>
                <w:t xml:space="preserve">the configuration by which the UE </w:t>
              </w:r>
              <w:proofErr w:type="gramStart"/>
              <w:r w:rsidRPr="00ED0B3B">
                <w:rPr>
                  <w:rFonts w:ascii="Arial" w:hAnsi="Arial"/>
                  <w:sz w:val="18"/>
                </w:rPr>
                <w:t>is allowed to</w:t>
              </w:r>
              <w:proofErr w:type="gramEnd"/>
              <w:r w:rsidRPr="00ED0B3B">
                <w:rPr>
                  <w:rFonts w:ascii="Arial" w:hAnsi="Arial"/>
                  <w:sz w:val="18"/>
                </w:rPr>
                <w:t xml:space="preserve"> receive and transmit synchronisation information for </w:t>
              </w:r>
              <w:r>
                <w:rPr>
                  <w:rFonts w:ascii="Arial" w:hAnsi="Arial"/>
                  <w:sz w:val="18"/>
                </w:rPr>
                <w:t>NR</w:t>
              </w:r>
              <w:r w:rsidRPr="00ED0B3B">
                <w:rPr>
                  <w:rFonts w:ascii="Arial" w:hAnsi="Arial"/>
                  <w:sz w:val="18"/>
                </w:rPr>
                <w:t xml:space="preserve"> sidelink communication</w:t>
              </w:r>
              <w:r>
                <w:rPr>
                  <w:rFonts w:ascii="Arial" w:hAnsi="Arial"/>
                  <w:sz w:val="18"/>
                </w:rPr>
                <w:t>.</w:t>
              </w:r>
            </w:ins>
          </w:p>
        </w:tc>
      </w:tr>
      <w:tr w:rsidR="00A7763E" w:rsidRPr="00C51917" w14:paraId="47C244CE" w14:textId="77777777" w:rsidTr="0002403D">
        <w:trPr>
          <w:cantSplit/>
          <w:trHeight w:val="70"/>
          <w:tblHeader/>
          <w:ins w:id="18659" w:author="[108#44][V2X]" w:date="2020-01-27T14:48:00Z"/>
        </w:trPr>
        <w:tc>
          <w:tcPr>
            <w:tcW w:w="14204" w:type="dxa"/>
          </w:tcPr>
          <w:p w14:paraId="2BB2C5FD" w14:textId="77777777" w:rsidR="00A7763E" w:rsidRPr="009D4CD7" w:rsidRDefault="00A7763E" w:rsidP="0002403D">
            <w:pPr>
              <w:keepNext/>
              <w:keepLines/>
              <w:spacing w:after="0"/>
              <w:rPr>
                <w:ins w:id="18660" w:author="[108#44][V2X]" w:date="2020-01-27T14:48:00Z"/>
                <w:rFonts w:ascii="Arial" w:hAnsi="Arial"/>
                <w:b/>
                <w:i/>
                <w:sz w:val="18"/>
                <w:lang w:eastAsia="en-GB"/>
              </w:rPr>
            </w:pPr>
            <w:ins w:id="18661" w:author="[108#44][V2X]" w:date="2020-01-27T14:48:00Z">
              <w:r w:rsidRPr="009D4CD7">
                <w:rPr>
                  <w:rFonts w:ascii="Arial" w:hAnsi="Arial"/>
                  <w:b/>
                  <w:i/>
                  <w:sz w:val="18"/>
                  <w:lang w:eastAsia="en-GB"/>
                </w:rPr>
                <w:t>valueN</w:t>
              </w:r>
            </w:ins>
          </w:p>
          <w:p w14:paraId="04623CC7" w14:textId="77777777" w:rsidR="00A7763E" w:rsidRDefault="00A7763E" w:rsidP="0002403D">
            <w:pPr>
              <w:keepNext/>
              <w:keepLines/>
              <w:spacing w:after="0"/>
              <w:rPr>
                <w:ins w:id="18662" w:author="[108#44][V2X]" w:date="2020-01-27T14:48:00Z"/>
                <w:rFonts w:ascii="Arial" w:hAnsi="Arial"/>
                <w:b/>
                <w:i/>
                <w:sz w:val="18"/>
                <w:lang w:eastAsia="en-GB"/>
              </w:rPr>
            </w:pPr>
            <w:ins w:id="18663" w:author="[108#44][V2X]" w:date="2020-01-27T14:48:00Z">
              <w:r w:rsidRPr="00465CC9">
                <w:rPr>
                  <w:rFonts w:ascii="Arial" w:hAnsi="Arial"/>
                  <w:sz w:val="18"/>
                </w:rPr>
                <w:t xml:space="preserve">Indicate the NR SL transmission with a </w:t>
              </w:r>
              <w:r w:rsidRPr="00465CC9">
                <w:rPr>
                  <w:rFonts w:ascii="Arial" w:hAnsi="Arial"/>
                  <w:i/>
                  <w:sz w:val="18"/>
                </w:rPr>
                <w:t>valueN</w:t>
              </w:r>
              <w:r w:rsidRPr="00465CC9">
                <w:rPr>
                  <w:rFonts w:ascii="Arial" w:hAnsi="Arial"/>
                  <w:sz w:val="18"/>
                </w:rPr>
                <w:t xml:space="preserve"> *5kHz shift to the LTE raster</w:t>
              </w:r>
              <w:r>
                <w:rPr>
                  <w:rFonts w:ascii="Arial" w:hAnsi="Arial"/>
                  <w:sz w:val="18"/>
                </w:rP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02D67A9E" w14:textId="77777777" w:rsidR="00A7763E" w:rsidRPr="000F2532" w:rsidRDefault="00A7763E" w:rsidP="00A7763E">
      <w:pPr>
        <w:rPr>
          <w:ins w:id="18664"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7D4DDFB1" w14:textId="77777777" w:rsidTr="0002403D">
        <w:trPr>
          <w:ins w:id="18665"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792AA276" w14:textId="77777777" w:rsidR="00A7763E" w:rsidRPr="000F2532" w:rsidRDefault="00A7763E" w:rsidP="0002403D">
            <w:pPr>
              <w:keepNext/>
              <w:keepLines/>
              <w:spacing w:after="0"/>
              <w:jc w:val="center"/>
              <w:rPr>
                <w:ins w:id="18666" w:author="[108#44][V2X]" w:date="2020-01-27T14:48:00Z"/>
                <w:rFonts w:ascii="Arial" w:hAnsi="Arial"/>
                <w:b/>
                <w:sz w:val="18"/>
              </w:rPr>
            </w:pPr>
            <w:ins w:id="18667"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A7895E" w14:textId="77777777" w:rsidR="00A7763E" w:rsidRPr="000F2532" w:rsidRDefault="00A7763E" w:rsidP="0002403D">
            <w:pPr>
              <w:keepNext/>
              <w:keepLines/>
              <w:spacing w:after="0"/>
              <w:jc w:val="center"/>
              <w:rPr>
                <w:ins w:id="18668" w:author="[108#44][V2X]" w:date="2020-01-27T14:48:00Z"/>
                <w:rFonts w:ascii="Arial" w:hAnsi="Arial"/>
                <w:b/>
                <w:sz w:val="18"/>
              </w:rPr>
            </w:pPr>
            <w:ins w:id="18669" w:author="[108#44][V2X]" w:date="2020-01-27T14:48:00Z">
              <w:r w:rsidRPr="000F2532">
                <w:rPr>
                  <w:rFonts w:ascii="Arial" w:hAnsi="Arial"/>
                  <w:b/>
                  <w:sz w:val="18"/>
                </w:rPr>
                <w:t>Explanation</w:t>
              </w:r>
            </w:ins>
          </w:p>
        </w:tc>
      </w:tr>
      <w:tr w:rsidR="00A7763E" w:rsidRPr="00C51917" w14:paraId="4CD249E1" w14:textId="77777777" w:rsidTr="0002403D">
        <w:trPr>
          <w:ins w:id="18670"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2F8B95F1" w14:textId="77777777" w:rsidR="00A7763E" w:rsidRPr="000F2532" w:rsidRDefault="00A7763E" w:rsidP="0002403D">
            <w:pPr>
              <w:keepNext/>
              <w:keepLines/>
              <w:spacing w:after="0"/>
              <w:rPr>
                <w:ins w:id="18671" w:author="[108#44][V2X]" w:date="2020-01-27T14:48:00Z"/>
                <w:rFonts w:ascii="Arial" w:hAnsi="Arial"/>
                <w:i/>
                <w:sz w:val="18"/>
              </w:rPr>
            </w:pPr>
            <w:ins w:id="18672" w:author="[108#44][V2X]" w:date="2020-01-27T14:48:00Z">
              <w:r w:rsidRPr="009D4CD7">
                <w:rPr>
                  <w:rFonts w:ascii="Arial" w:hAnsi="Arial" w:hint="eastAsia"/>
                  <w:i/>
                  <w:sz w:val="18"/>
                </w:rPr>
                <w:t>V2X</w:t>
              </w:r>
              <w:r w:rsidRPr="009D4CD7">
                <w:rPr>
                  <w:rFonts w:ascii="Arial" w:hAnsi="Arial"/>
                  <w:i/>
                  <w:sz w:val="18"/>
                </w:rPr>
                <w:t>-SL-Shared</w:t>
              </w:r>
            </w:ins>
          </w:p>
        </w:tc>
        <w:tc>
          <w:tcPr>
            <w:tcW w:w="10146" w:type="dxa"/>
            <w:tcBorders>
              <w:top w:val="single" w:sz="4" w:space="0" w:color="auto"/>
              <w:left w:val="single" w:sz="4" w:space="0" w:color="auto"/>
              <w:bottom w:val="single" w:sz="4" w:space="0" w:color="auto"/>
              <w:right w:val="single" w:sz="4" w:space="0" w:color="auto"/>
            </w:tcBorders>
          </w:tcPr>
          <w:p w14:paraId="19041625" w14:textId="77777777" w:rsidR="00A7763E" w:rsidRPr="000F2532" w:rsidRDefault="00A7763E" w:rsidP="0002403D">
            <w:pPr>
              <w:keepNext/>
              <w:keepLines/>
              <w:spacing w:after="0"/>
              <w:rPr>
                <w:ins w:id="18673" w:author="[108#44][V2X]" w:date="2020-01-27T14:48:00Z"/>
                <w:rFonts w:ascii="Arial" w:hAnsi="Arial"/>
                <w:sz w:val="18"/>
              </w:rPr>
            </w:pPr>
            <w:ins w:id="18674" w:author="[108#44][V2X]" w:date="2020-01-27T14:48:00Z">
              <w:r>
                <w:rPr>
                  <w:rFonts w:ascii="Arial" w:eastAsiaTheme="minorEastAsia" w:hAnsi="Arial" w:hint="eastAsia"/>
                  <w:sz w:val="18"/>
                  <w:lang w:eastAsia="zh-CN"/>
                </w:rPr>
                <w:t xml:space="preserve">This field is mandatory present if the carrier frequency configured for NR sidelink communication is shared by V2X sidelink communication. </w:t>
              </w:r>
              <w:r w:rsidRPr="00BB647C">
                <w:rPr>
                  <w:rFonts w:ascii="Arial" w:eastAsiaTheme="minorEastAsia" w:hAnsi="Arial"/>
                  <w:sz w:val="18"/>
                  <w:lang w:eastAsia="zh-CN"/>
                </w:rPr>
                <w:t>It is absent, Need R, otherwise.</w:t>
              </w:r>
            </w:ins>
          </w:p>
        </w:tc>
      </w:tr>
      <w:tr w:rsidR="00A7763E" w:rsidRPr="00C51917" w14:paraId="0A233746" w14:textId="77777777" w:rsidTr="0002403D">
        <w:trPr>
          <w:ins w:id="18675"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3A691EAC" w14:textId="77777777" w:rsidR="00A7763E" w:rsidRDefault="00A7763E" w:rsidP="0002403D">
            <w:pPr>
              <w:keepNext/>
              <w:keepLines/>
              <w:spacing w:after="0"/>
              <w:rPr>
                <w:ins w:id="18676" w:author="[108#44][V2X]" w:date="2020-01-27T14:48:00Z"/>
                <w:rFonts w:ascii="Arial" w:hAnsi="Arial"/>
                <w:i/>
                <w:sz w:val="18"/>
              </w:rPr>
            </w:pPr>
          </w:p>
        </w:tc>
        <w:tc>
          <w:tcPr>
            <w:tcW w:w="10146" w:type="dxa"/>
            <w:tcBorders>
              <w:top w:val="single" w:sz="4" w:space="0" w:color="auto"/>
              <w:left w:val="single" w:sz="4" w:space="0" w:color="auto"/>
              <w:bottom w:val="single" w:sz="4" w:space="0" w:color="auto"/>
              <w:right w:val="single" w:sz="4" w:space="0" w:color="auto"/>
            </w:tcBorders>
          </w:tcPr>
          <w:p w14:paraId="6DCA6F78" w14:textId="77777777" w:rsidR="00A7763E" w:rsidRDefault="00A7763E" w:rsidP="0002403D">
            <w:pPr>
              <w:keepNext/>
              <w:keepLines/>
              <w:spacing w:after="0"/>
              <w:rPr>
                <w:ins w:id="18677" w:author="[108#44][V2X]" w:date="2020-01-27T14:48:00Z"/>
                <w:rFonts w:ascii="Arial" w:eastAsia="Calibri" w:hAnsi="Arial"/>
                <w:sz w:val="18"/>
                <w:szCs w:val="22"/>
              </w:rPr>
            </w:pPr>
          </w:p>
        </w:tc>
      </w:tr>
    </w:tbl>
    <w:p w14:paraId="040C2278" w14:textId="77777777" w:rsidR="00A7763E" w:rsidRPr="000F2532" w:rsidRDefault="00A7763E" w:rsidP="00A7763E">
      <w:pPr>
        <w:rPr>
          <w:ins w:id="18678" w:author="[108#44][V2X]" w:date="2020-01-27T14:48:00Z"/>
          <w:rFonts w:eastAsia="Yu Mincho"/>
        </w:rPr>
      </w:pPr>
    </w:p>
    <w:p w14:paraId="6093053F" w14:textId="77777777" w:rsidR="00A7763E" w:rsidRPr="000F2532" w:rsidRDefault="00A7763E" w:rsidP="00A7763E">
      <w:pPr>
        <w:rPr>
          <w:ins w:id="18679" w:author="[108#44][V2X]" w:date="2020-01-27T14:48:00Z"/>
        </w:rPr>
      </w:pPr>
    </w:p>
    <w:p w14:paraId="033D2FD0" w14:textId="77777777" w:rsidR="00A7763E" w:rsidRPr="000F2532" w:rsidRDefault="00A7763E" w:rsidP="00A7763E">
      <w:pPr>
        <w:keepNext/>
        <w:keepLines/>
        <w:spacing w:before="120"/>
        <w:ind w:left="1418" w:hanging="1418"/>
        <w:outlineLvl w:val="3"/>
        <w:rPr>
          <w:ins w:id="18680" w:author="[108#44][V2X]" w:date="2020-01-27T14:48:00Z"/>
          <w:rFonts w:ascii="Arial" w:hAnsi="Arial"/>
          <w:sz w:val="24"/>
        </w:rPr>
      </w:pPr>
      <w:ins w:id="1868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F2532">
          <w:rPr>
            <w:rFonts w:ascii="Arial" w:hAnsi="Arial"/>
            <w:sz w:val="24"/>
          </w:rPr>
          <w:t>-</w:t>
        </w:r>
        <w:r w:rsidRPr="000F2532">
          <w:rPr>
            <w:rFonts w:ascii="Arial" w:hAnsi="Arial"/>
            <w:i/>
            <w:sz w:val="24"/>
          </w:rPr>
          <w:t>LogicalChannelConfig</w:t>
        </w:r>
      </w:ins>
    </w:p>
    <w:p w14:paraId="5D5FDD95" w14:textId="77777777" w:rsidR="00A7763E" w:rsidRPr="000F2532" w:rsidRDefault="00A7763E" w:rsidP="00A7763E">
      <w:pPr>
        <w:rPr>
          <w:ins w:id="18682" w:author="[108#44][V2X]" w:date="2020-01-27T14:48:00Z"/>
        </w:rPr>
      </w:pPr>
      <w:ins w:id="18683" w:author="[108#44][V2X]" w:date="2020-01-27T14:48:00Z">
        <w:r w:rsidRPr="000F2532">
          <w:t xml:space="preserve">The IE </w:t>
        </w:r>
        <w:r w:rsidRPr="000F2532">
          <w:rPr>
            <w:i/>
          </w:rPr>
          <w:t>SL</w:t>
        </w:r>
        <w:r w:rsidRPr="000F2532">
          <w:t>-</w:t>
        </w:r>
        <w:r w:rsidRPr="000F2532">
          <w:rPr>
            <w:i/>
          </w:rPr>
          <w:t>LogicalChannel Config</w:t>
        </w:r>
        <w:r w:rsidRPr="000F2532">
          <w:t xml:space="preserve"> is used to configure the sidelink logical channel parameters.</w:t>
        </w:r>
      </w:ins>
    </w:p>
    <w:p w14:paraId="41C47E9D" w14:textId="77777777" w:rsidR="00A7763E" w:rsidRPr="000F2532" w:rsidRDefault="00A7763E" w:rsidP="00A7763E">
      <w:pPr>
        <w:keepNext/>
        <w:keepLines/>
        <w:spacing w:before="60"/>
        <w:jc w:val="center"/>
        <w:rPr>
          <w:ins w:id="18684" w:author="[108#44][V2X]" w:date="2020-01-27T14:48:00Z"/>
          <w:rFonts w:ascii="Arial" w:hAnsi="Arial"/>
          <w:b/>
          <w:lang w:eastAsia="zh-CN"/>
        </w:rPr>
      </w:pPr>
      <w:ins w:id="18685" w:author="[108#44][V2X]" w:date="2020-01-27T14:48:00Z">
        <w:r w:rsidRPr="000F2532">
          <w:rPr>
            <w:rFonts w:ascii="DengXian" w:eastAsia="DengXian" w:hAnsi="DengXian" w:hint="eastAsia"/>
            <w:b/>
            <w:i/>
            <w:lang w:eastAsia="zh-CN"/>
          </w:rPr>
          <w:t>SL-</w:t>
        </w:r>
        <w:r w:rsidRPr="000F2532">
          <w:rPr>
            <w:rFonts w:ascii="Arial" w:hAnsi="Arial"/>
            <w:b/>
            <w:i/>
          </w:rPr>
          <w:t>LogicalChannelConfig</w:t>
        </w:r>
        <w:r w:rsidRPr="000F2532">
          <w:rPr>
            <w:rFonts w:ascii="Arial" w:hAnsi="Arial"/>
            <w:b/>
          </w:rPr>
          <w:t xml:space="preserve"> information element</w:t>
        </w:r>
      </w:ins>
    </w:p>
    <w:p w14:paraId="2A3A23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6" w:author="[108#44][V2X]" w:date="2020-01-27T14:48:00Z"/>
          <w:rFonts w:ascii="Courier New" w:hAnsi="Courier New"/>
          <w:noProof/>
          <w:color w:val="808080"/>
          <w:sz w:val="16"/>
          <w:lang w:eastAsia="en-GB"/>
        </w:rPr>
      </w:pPr>
      <w:ins w:id="18687" w:author="[108#44][V2X]" w:date="2020-01-27T14:48:00Z">
        <w:r w:rsidRPr="000F2532">
          <w:rPr>
            <w:rFonts w:ascii="Courier New" w:hAnsi="Courier New"/>
            <w:noProof/>
            <w:color w:val="808080"/>
            <w:sz w:val="16"/>
            <w:lang w:eastAsia="en-GB"/>
          </w:rPr>
          <w:t>-- ASN1START</w:t>
        </w:r>
      </w:ins>
    </w:p>
    <w:p w14:paraId="1373B6B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8" w:author="[108#44][V2X]" w:date="2020-01-27T14:48:00Z"/>
          <w:rFonts w:ascii="Courier New" w:hAnsi="Courier New"/>
          <w:noProof/>
          <w:color w:val="808080"/>
          <w:sz w:val="16"/>
          <w:lang w:eastAsia="en-GB"/>
        </w:rPr>
      </w:pPr>
      <w:ins w:id="18689" w:author="[108#44][V2X]" w:date="2020-01-27T14:48:00Z">
        <w:r w:rsidRPr="000F2532">
          <w:rPr>
            <w:rFonts w:ascii="Courier New" w:hAnsi="Courier New"/>
            <w:noProof/>
            <w:color w:val="808080"/>
            <w:sz w:val="16"/>
            <w:lang w:eastAsia="en-GB"/>
          </w:rPr>
          <w:t>-- TAG-SL</w:t>
        </w:r>
        <w:r w:rsidRPr="000F2532">
          <w:rPr>
            <w:rFonts w:ascii="DengXian" w:eastAsia="DengXian" w:hAnsi="DengXian" w:hint="eastAsia"/>
            <w:noProof/>
            <w:color w:val="808080"/>
            <w:sz w:val="16"/>
            <w:lang w:eastAsia="zh-CN"/>
          </w:rPr>
          <w:t>-</w:t>
        </w:r>
        <w:r w:rsidRPr="000F2532">
          <w:rPr>
            <w:rFonts w:ascii="Courier New" w:hAnsi="Courier New"/>
            <w:noProof/>
            <w:color w:val="808080"/>
            <w:sz w:val="16"/>
            <w:lang w:eastAsia="en-GB"/>
          </w:rPr>
          <w:t>LOGICALCHANNELCONFIG-START</w:t>
        </w:r>
      </w:ins>
    </w:p>
    <w:p w14:paraId="59363F8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0" w:author="[108#44][V2X]" w:date="2020-01-27T14:48:00Z"/>
          <w:rFonts w:ascii="Courier New" w:hAnsi="Courier New"/>
          <w:noProof/>
          <w:sz w:val="16"/>
          <w:lang w:eastAsia="en-GB"/>
        </w:rPr>
      </w:pPr>
    </w:p>
    <w:p w14:paraId="113135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1" w:author="[108#44][V2X]" w:date="2020-01-27T14:48:00Z"/>
          <w:rFonts w:ascii="Courier New" w:hAnsi="Courier New"/>
          <w:noProof/>
          <w:sz w:val="16"/>
          <w:lang w:eastAsia="en-GB"/>
        </w:rPr>
      </w:pPr>
      <w:ins w:id="18692" w:author="[108#44][V2X]" w:date="2020-01-27T14:48:00Z">
        <w:r w:rsidRPr="000F2532">
          <w:rPr>
            <w:rFonts w:ascii="Courier New" w:hAnsi="Courier New"/>
            <w:noProof/>
            <w:sz w:val="16"/>
            <w:lang w:eastAsia="en-GB"/>
          </w:rPr>
          <w:t xml:space="preserve">SL-LogicalChannelConfig-r16 ::=         </w:t>
        </w:r>
        <w:r>
          <w:rPr>
            <w:rFonts w:ascii="Courier New" w:hAnsi="Courier New"/>
            <w:noProof/>
            <w:sz w:val="16"/>
            <w:lang w:eastAsia="en-GB"/>
          </w:rPr>
          <w:t xml:space="preserve">    </w:t>
        </w:r>
        <w:r w:rsidRPr="000F2532">
          <w:rPr>
            <w:rFonts w:ascii="Courier New" w:hAnsi="Courier New"/>
            <w:noProof/>
            <w:color w:val="993366"/>
            <w:sz w:val="16"/>
            <w:lang w:eastAsia="en-GB"/>
          </w:rPr>
          <w:t xml:space="preserve"> SEQUENCE</w:t>
        </w:r>
        <w:r w:rsidRPr="000F2532">
          <w:rPr>
            <w:rFonts w:ascii="Courier New" w:hAnsi="Courier New"/>
            <w:noProof/>
            <w:sz w:val="16"/>
            <w:lang w:eastAsia="en-GB"/>
          </w:rPr>
          <w:t xml:space="preserve"> {</w:t>
        </w:r>
      </w:ins>
    </w:p>
    <w:p w14:paraId="27CD275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3" w:author="[108#44][V2X]" w:date="2020-01-27T14:48:00Z"/>
          <w:rFonts w:ascii="Courier New" w:hAnsi="Courier New"/>
          <w:noProof/>
          <w:sz w:val="16"/>
          <w:lang w:eastAsia="en-GB"/>
        </w:rPr>
      </w:pPr>
      <w:ins w:id="18694" w:author="[108#44][V2X]" w:date="2020-01-27T14:48:00Z">
        <w:r w:rsidRPr="000F2532">
          <w:rPr>
            <w:rFonts w:ascii="Courier New" w:hAnsi="Courier New"/>
            <w:noProof/>
            <w:sz w:val="16"/>
            <w:lang w:eastAsia="en-GB"/>
          </w:rPr>
          <w:t xml:space="preserve">    sl-Priority-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8</w:t>
        </w:r>
        <w:r w:rsidRPr="000F2532">
          <w:rPr>
            <w:rFonts w:ascii="Courier New" w:hAnsi="Courier New"/>
            <w:noProof/>
            <w:sz w:val="16"/>
            <w:lang w:eastAsia="en-GB"/>
          </w:rPr>
          <w:t>),</w:t>
        </w:r>
      </w:ins>
    </w:p>
    <w:p w14:paraId="046AF28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5" w:author="[108#44][V2X]" w:date="2020-01-27T14:48:00Z"/>
          <w:rFonts w:ascii="Courier New" w:hAnsi="Courier New"/>
          <w:noProof/>
          <w:sz w:val="16"/>
          <w:lang w:eastAsia="en-GB"/>
        </w:rPr>
      </w:pPr>
      <w:ins w:id="18696" w:author="[108#44][V2X]" w:date="2020-01-27T14:48:00Z">
        <w:r w:rsidRPr="000F2532">
          <w:rPr>
            <w:rFonts w:ascii="Courier New" w:hAnsi="Courier New"/>
            <w:noProof/>
            <w:sz w:val="16"/>
            <w:lang w:eastAsia="en-GB"/>
          </w:rPr>
          <w:t xml:space="preserve">    sl-PrioritisedBitRate-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kBps0, kBps8, kBps16, kBps32, kBps64, kBps128, kBps256, kBps512,</w:t>
        </w:r>
      </w:ins>
    </w:p>
    <w:p w14:paraId="15E5CD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7" w:author="[108#44][V2X]" w:date="2020-01-27T14:48:00Z"/>
          <w:rFonts w:ascii="Courier New" w:hAnsi="Courier New"/>
          <w:noProof/>
          <w:sz w:val="16"/>
          <w:lang w:eastAsia="en-GB"/>
        </w:rPr>
      </w:pPr>
      <w:ins w:id="18698" w:author="[108#44][V2X]" w:date="2020-01-27T14:48:00Z">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kBps1024, kBps2048, kBps4096, kBps8192, kBps16384, kBps32768, kBps65536, infinity},</w:t>
        </w:r>
      </w:ins>
    </w:p>
    <w:p w14:paraId="2C02C52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9" w:author="[108#44][V2X]" w:date="2020-01-27T14:48:00Z"/>
          <w:rFonts w:ascii="Courier New" w:hAnsi="Courier New"/>
          <w:noProof/>
          <w:sz w:val="16"/>
          <w:lang w:eastAsia="en-GB"/>
        </w:rPr>
      </w:pPr>
      <w:ins w:id="18700" w:author="[108#44][V2X]" w:date="2020-01-27T14:48:00Z">
        <w:r w:rsidRPr="000F2532">
          <w:rPr>
            <w:rFonts w:ascii="Courier New" w:hAnsi="Courier New"/>
            <w:noProof/>
            <w:sz w:val="16"/>
            <w:lang w:eastAsia="en-GB"/>
          </w:rPr>
          <w:t xml:space="preserve">    sl-BucketSizeDuration-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ms5, ms10, ms20, ms50, ms100, ms150, ms300, ms500, ms1000,</w:t>
        </w:r>
      </w:ins>
    </w:p>
    <w:p w14:paraId="0152B83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1" w:author="[108#44][V2X]" w:date="2020-01-27T14:48:00Z"/>
          <w:rFonts w:ascii="Courier New" w:hAnsi="Courier New"/>
          <w:noProof/>
          <w:sz w:val="16"/>
          <w:lang w:eastAsia="en-GB"/>
        </w:rPr>
      </w:pPr>
      <w:ins w:id="18702" w:author="[108#44][V2X]" w:date="2020-01-27T14:48:00Z">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spare7, spare6, spare5, spare4, spare3,spare2, spare1},</w:t>
        </w:r>
      </w:ins>
    </w:p>
    <w:p w14:paraId="5D712B2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3" w:author="[108#44][V2X]" w:date="2020-01-27T14:48:00Z"/>
          <w:rFonts w:ascii="Courier New" w:hAnsi="Courier New"/>
          <w:noProof/>
          <w:color w:val="808080"/>
          <w:sz w:val="16"/>
          <w:lang w:eastAsia="en-GB"/>
        </w:rPr>
      </w:pPr>
      <w:ins w:id="18704" w:author="[108#44][V2X]" w:date="2020-01-27T14:48:00Z">
        <w:r w:rsidRPr="000F2532">
          <w:rPr>
            <w:rFonts w:ascii="Courier New" w:hAnsi="Courier New"/>
            <w:noProof/>
            <w:sz w:val="16"/>
            <w:lang w:eastAsia="en-GB"/>
          </w:rPr>
          <w:t xml:space="preserve">    sl-ConfiguredGrantType1Allowed-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5990907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5" w:author="[108#44][V2X]" w:date="2020-01-27T14:48:00Z"/>
          <w:rFonts w:ascii="Courier New" w:hAnsi="Courier New"/>
          <w:noProof/>
          <w:color w:val="808080"/>
          <w:sz w:val="16"/>
          <w:lang w:eastAsia="en-GB"/>
        </w:rPr>
      </w:pPr>
      <w:ins w:id="18706" w:author="[108#44][V2X]" w:date="2020-01-27T14:48:00Z">
        <w:r w:rsidRPr="000F2532">
          <w:rPr>
            <w:rFonts w:ascii="Courier New" w:hAnsi="Courier New"/>
            <w:noProof/>
            <w:sz w:val="16"/>
            <w:lang w:eastAsia="en-GB"/>
          </w:rPr>
          <w:t xml:space="preserve">    sl-</w:t>
        </w:r>
        <w:r>
          <w:rPr>
            <w:rFonts w:ascii="Courier New" w:hAnsi="Courier New"/>
            <w:noProof/>
            <w:sz w:val="16"/>
            <w:lang w:eastAsia="en-GB"/>
          </w:rPr>
          <w:t>HARQ-FeedbackEnabled</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w:t>
        </w:r>
        <w:r w:rsidRPr="00FC5DDC">
          <w:rPr>
            <w:rFonts w:ascii="Courier New" w:hAnsi="Courier New"/>
            <w:noProof/>
            <w:sz w:val="16"/>
            <w:lang w:eastAsia="en-GB"/>
          </w:rPr>
          <w:t xml:space="preserve">enabled, disabled </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1A0223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7" w:author="[108#44][V2X]" w:date="2020-01-27T14:48:00Z"/>
          <w:rFonts w:ascii="Courier New" w:hAnsi="Courier New"/>
          <w:noProof/>
          <w:color w:val="808080"/>
          <w:sz w:val="16"/>
          <w:lang w:eastAsia="en-GB"/>
        </w:rPr>
      </w:pPr>
      <w:ins w:id="18708" w:author="[108#44][V2X]" w:date="2020-01-27T14:48:00Z">
        <w:r w:rsidRPr="000F2532">
          <w:rPr>
            <w:rFonts w:ascii="Courier New" w:hAnsi="Courier New"/>
            <w:noProof/>
            <w:sz w:val="16"/>
            <w:lang w:eastAsia="en-GB"/>
          </w:rPr>
          <w:t xml:space="preserve">    sl-LogicalChannelGroup-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0..</w:t>
        </w:r>
        <w:r w:rsidRPr="003E78DF">
          <w:rPr>
            <w:rFonts w:ascii="Courier New" w:hAnsi="Courier New"/>
            <w:noProof/>
            <w:sz w:val="16"/>
            <w:lang w:eastAsia="en-GB"/>
          </w:rPr>
          <w:t>maxLCG-ID</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5F0E62A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9" w:author="[108#44][V2X]" w:date="2020-01-27T14:48:00Z"/>
          <w:rFonts w:ascii="Courier New" w:hAnsi="Courier New"/>
          <w:noProof/>
          <w:color w:val="808080"/>
          <w:sz w:val="16"/>
          <w:lang w:eastAsia="en-GB"/>
        </w:rPr>
      </w:pPr>
      <w:ins w:id="18710" w:author="[108#44][V2X]" w:date="2020-01-27T14:48:00Z">
        <w:r w:rsidRPr="000F2532">
          <w:rPr>
            <w:rFonts w:ascii="Courier New" w:hAnsi="Courier New"/>
            <w:noProof/>
            <w:sz w:val="16"/>
            <w:lang w:eastAsia="en-GB"/>
          </w:rPr>
          <w:t xml:space="preserve">    sl-SchedulingRequestId-r16             </w:t>
        </w:r>
        <w:r>
          <w:rPr>
            <w:rFonts w:ascii="Courier New" w:hAnsi="Courier New"/>
            <w:noProof/>
            <w:sz w:val="16"/>
            <w:lang w:eastAsia="en-GB"/>
          </w:rPr>
          <w:t xml:space="preserve">    </w:t>
        </w:r>
        <w:r w:rsidRPr="000F2532">
          <w:rPr>
            <w:rFonts w:ascii="Courier New" w:hAnsi="Courier New"/>
            <w:noProof/>
            <w:sz w:val="16"/>
            <w:lang w:eastAsia="en-GB"/>
          </w:rPr>
          <w:t xml:space="preserve">SchedulingRequestId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45EB80C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1" w:author="[108#44][V2X]" w:date="2020-01-27T14:48:00Z"/>
          <w:rFonts w:ascii="Courier New" w:hAnsi="Courier New"/>
          <w:noProof/>
          <w:sz w:val="16"/>
          <w:lang w:eastAsia="en-GB"/>
        </w:rPr>
      </w:pPr>
      <w:ins w:id="18712" w:author="[108#44][V2X]" w:date="2020-01-27T14:48:00Z">
        <w:r w:rsidRPr="000F2532">
          <w:rPr>
            <w:rFonts w:ascii="Courier New" w:hAnsi="Courier New"/>
            <w:noProof/>
            <w:sz w:val="16"/>
            <w:lang w:eastAsia="en-GB"/>
          </w:rPr>
          <w:t xml:space="preserve">    sl-LogicalChannelSR-DelayTimerApplied</w:t>
        </w:r>
        <w:r>
          <w:rPr>
            <w:rFonts w:ascii="Courier New" w:hAnsi="Courier New"/>
            <w:noProof/>
            <w:sz w:val="16"/>
            <w:lang w:eastAsia="en-GB"/>
          </w:rPr>
          <w:t>-r16</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BOOLEAN</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76B914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3" w:author="[108#44][V2X]" w:date="2020-01-27T14:48:00Z"/>
          <w:rFonts w:ascii="Courier New" w:hAnsi="Courier New"/>
          <w:noProof/>
          <w:sz w:val="16"/>
          <w:lang w:eastAsia="en-GB"/>
        </w:rPr>
      </w:pPr>
      <w:ins w:id="18714" w:author="[108#44][V2X]" w:date="2020-01-27T14:48:00Z">
        <w:r w:rsidRPr="000F2532">
          <w:rPr>
            <w:rFonts w:ascii="Courier New" w:hAnsi="Courier New"/>
            <w:noProof/>
            <w:sz w:val="16"/>
            <w:lang w:eastAsia="en-GB"/>
          </w:rPr>
          <w:t xml:space="preserve">    ...</w:t>
        </w:r>
      </w:ins>
    </w:p>
    <w:p w14:paraId="354275C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5" w:author="[108#44][V2X]" w:date="2020-01-27T14:48:00Z"/>
          <w:rFonts w:ascii="Courier New" w:hAnsi="Courier New"/>
          <w:noProof/>
          <w:sz w:val="16"/>
          <w:lang w:eastAsia="en-GB"/>
        </w:rPr>
      </w:pPr>
      <w:ins w:id="18716" w:author="[108#44][V2X]" w:date="2020-01-27T14:48:00Z">
        <w:r w:rsidRPr="000F2532">
          <w:rPr>
            <w:rFonts w:ascii="Courier New" w:hAnsi="Courier New"/>
            <w:noProof/>
            <w:sz w:val="16"/>
            <w:lang w:eastAsia="en-GB"/>
          </w:rPr>
          <w:t>}</w:t>
        </w:r>
      </w:ins>
    </w:p>
    <w:p w14:paraId="51AC813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7" w:author="[108#44][V2X]" w:date="2020-01-27T14:48:00Z"/>
          <w:rFonts w:ascii="Courier New" w:hAnsi="Courier New"/>
          <w:noProof/>
          <w:color w:val="808080"/>
          <w:sz w:val="16"/>
          <w:lang w:eastAsia="en-GB"/>
        </w:rPr>
      </w:pPr>
      <w:ins w:id="18718" w:author="[108#44][V2X]" w:date="2020-01-27T14:48:00Z">
        <w:r w:rsidRPr="000F2532">
          <w:rPr>
            <w:rFonts w:ascii="Courier New" w:hAnsi="Courier New"/>
            <w:noProof/>
            <w:color w:val="808080"/>
            <w:sz w:val="16"/>
            <w:lang w:eastAsia="en-GB"/>
          </w:rPr>
          <w:t>-- TAG-SL-LOGICALCHANNELCONFIG-STOP</w:t>
        </w:r>
      </w:ins>
    </w:p>
    <w:p w14:paraId="61E72BB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9" w:author="[108#44][V2X]" w:date="2020-01-27T14:48:00Z"/>
          <w:rFonts w:ascii="Courier New" w:hAnsi="Courier New"/>
          <w:noProof/>
          <w:color w:val="808080"/>
          <w:sz w:val="16"/>
          <w:lang w:eastAsia="en-GB"/>
        </w:rPr>
      </w:pPr>
      <w:ins w:id="18720" w:author="[108#44][V2X]" w:date="2020-01-27T14:48:00Z">
        <w:r w:rsidRPr="000F2532">
          <w:rPr>
            <w:rFonts w:ascii="Courier New" w:hAnsi="Courier New"/>
            <w:noProof/>
            <w:color w:val="808080"/>
            <w:sz w:val="16"/>
            <w:lang w:eastAsia="en-GB"/>
          </w:rPr>
          <w:t>-- ASN1STOP</w:t>
        </w:r>
      </w:ins>
    </w:p>
    <w:p w14:paraId="7C843562" w14:textId="77777777" w:rsidR="00A7763E" w:rsidRPr="000F2532" w:rsidRDefault="00A7763E" w:rsidP="00A7763E">
      <w:pPr>
        <w:rPr>
          <w:ins w:id="18721"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7BD4ED20" w14:textId="77777777" w:rsidTr="0002403D">
        <w:trPr>
          <w:ins w:id="18722"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7700FC1D" w14:textId="77777777" w:rsidR="00A7763E" w:rsidRPr="000F2532" w:rsidRDefault="00A7763E" w:rsidP="0002403D">
            <w:pPr>
              <w:keepNext/>
              <w:keepLines/>
              <w:spacing w:after="0"/>
              <w:jc w:val="center"/>
              <w:rPr>
                <w:ins w:id="18723" w:author="[108#44][V2X]" w:date="2020-01-27T14:48:00Z"/>
                <w:rFonts w:ascii="Arial" w:hAnsi="Arial"/>
                <w:b/>
                <w:sz w:val="18"/>
              </w:rPr>
            </w:pPr>
            <w:ins w:id="18724" w:author="[108#44][V2X]" w:date="2020-01-27T14:48:00Z">
              <w:r w:rsidRPr="000F2532">
                <w:rPr>
                  <w:rFonts w:ascii="Arial" w:hAnsi="Arial"/>
                  <w:b/>
                  <w:i/>
                  <w:sz w:val="18"/>
                </w:rPr>
                <w:t xml:space="preserve">SL-LogicalChannelConfig </w:t>
              </w:r>
              <w:r w:rsidRPr="000F2532">
                <w:rPr>
                  <w:rFonts w:ascii="Arial" w:hAnsi="Arial"/>
                  <w:b/>
                  <w:sz w:val="18"/>
                </w:rPr>
                <w:t>field descriptions</w:t>
              </w:r>
            </w:ins>
          </w:p>
        </w:tc>
      </w:tr>
      <w:tr w:rsidR="00A7763E" w:rsidRPr="00C51917" w14:paraId="577CBBC3" w14:textId="77777777" w:rsidTr="0002403D">
        <w:trPr>
          <w:ins w:id="18725"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3299E9EC" w14:textId="77777777" w:rsidR="00A7763E" w:rsidRPr="000F2532" w:rsidRDefault="00A7763E" w:rsidP="0002403D">
            <w:pPr>
              <w:keepNext/>
              <w:keepLines/>
              <w:spacing w:after="0"/>
              <w:rPr>
                <w:ins w:id="18726" w:author="[108#44][V2X]" w:date="2020-01-27T14:48:00Z"/>
                <w:rFonts w:ascii="Arial" w:hAnsi="Arial"/>
                <w:b/>
                <w:i/>
                <w:sz w:val="18"/>
              </w:rPr>
            </w:pPr>
            <w:ins w:id="18727" w:author="[108#44][V2X]" w:date="2020-01-27T14:48:00Z">
              <w:r w:rsidRPr="000F2532">
                <w:rPr>
                  <w:rFonts w:ascii="Arial" w:hAnsi="Arial"/>
                  <w:b/>
                  <w:i/>
                  <w:sz w:val="18"/>
                </w:rPr>
                <w:t>sl-BucketSizeDuration</w:t>
              </w:r>
            </w:ins>
          </w:p>
          <w:p w14:paraId="55AFE1F8" w14:textId="77777777" w:rsidR="00A7763E" w:rsidRPr="000F2532" w:rsidRDefault="00A7763E" w:rsidP="0002403D">
            <w:pPr>
              <w:keepNext/>
              <w:keepLines/>
              <w:spacing w:after="0"/>
              <w:rPr>
                <w:ins w:id="18728" w:author="[108#44][V2X]" w:date="2020-01-27T14:48:00Z"/>
                <w:rFonts w:ascii="Arial" w:hAnsi="Arial"/>
                <w:b/>
                <w:i/>
                <w:sz w:val="18"/>
              </w:rPr>
            </w:pPr>
            <w:ins w:id="18729" w:author="[108#44][V2X]" w:date="2020-01-27T14:48:00Z">
              <w:r w:rsidRPr="000F2532">
                <w:rPr>
                  <w:rFonts w:ascii="Arial" w:hAnsi="Arial"/>
                  <w:iCs/>
                  <w:sz w:val="18"/>
                  <w:lang w:eastAsia="en-GB"/>
                </w:rPr>
                <w:t xml:space="preserve">Value in ms. </w:t>
              </w:r>
              <w:r w:rsidRPr="000F2532">
                <w:rPr>
                  <w:rFonts w:ascii="Arial" w:hAnsi="Arial"/>
                  <w:i/>
                  <w:sz w:val="18"/>
                </w:rPr>
                <w:t>ms5</w:t>
              </w:r>
              <w:r w:rsidRPr="000F2532">
                <w:rPr>
                  <w:rFonts w:ascii="Arial" w:hAnsi="Arial"/>
                  <w:iCs/>
                  <w:sz w:val="18"/>
                  <w:lang w:eastAsia="en-GB"/>
                </w:rPr>
                <w:t xml:space="preserve"> corresponds to 5 ms, value </w:t>
              </w:r>
              <w:r w:rsidRPr="000F2532">
                <w:rPr>
                  <w:rFonts w:ascii="Arial" w:hAnsi="Arial"/>
                  <w:i/>
                  <w:sz w:val="18"/>
                </w:rPr>
                <w:t>ms10</w:t>
              </w:r>
              <w:r w:rsidRPr="000F2532">
                <w:rPr>
                  <w:rFonts w:ascii="Arial" w:hAnsi="Arial"/>
                  <w:iCs/>
                  <w:sz w:val="18"/>
                  <w:lang w:eastAsia="en-GB"/>
                </w:rPr>
                <w:t xml:space="preserve"> corresponds to 10 ms, and so on.</w:t>
              </w:r>
            </w:ins>
          </w:p>
        </w:tc>
      </w:tr>
      <w:tr w:rsidR="00A7763E" w:rsidRPr="00C51917" w14:paraId="57C31A47" w14:textId="77777777" w:rsidTr="0002403D">
        <w:trPr>
          <w:ins w:id="18730"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673C0B6B" w14:textId="77777777" w:rsidR="00A7763E" w:rsidRPr="000F2532" w:rsidRDefault="00A7763E" w:rsidP="0002403D">
            <w:pPr>
              <w:keepNext/>
              <w:keepLines/>
              <w:spacing w:after="0"/>
              <w:rPr>
                <w:ins w:id="18731" w:author="[108#44][V2X]" w:date="2020-01-27T14:48:00Z"/>
                <w:rFonts w:ascii="Arial" w:hAnsi="Arial"/>
                <w:b/>
                <w:i/>
                <w:sz w:val="18"/>
              </w:rPr>
            </w:pPr>
            <w:ins w:id="18732" w:author="[108#44][V2X]" w:date="2020-01-27T14:48:00Z">
              <w:r w:rsidRPr="000F2532">
                <w:rPr>
                  <w:rFonts w:ascii="Arial" w:hAnsi="Arial"/>
                  <w:b/>
                  <w:i/>
                  <w:sz w:val="18"/>
                </w:rPr>
                <w:t>sl-</w:t>
              </w:r>
              <w:r>
                <w:rPr>
                  <w:rFonts w:ascii="Arial" w:hAnsi="Arial"/>
                  <w:b/>
                  <w:i/>
                  <w:sz w:val="18"/>
                </w:rPr>
                <w:t>C</w:t>
              </w:r>
              <w:r w:rsidRPr="000F2532">
                <w:rPr>
                  <w:rFonts w:ascii="Arial" w:hAnsi="Arial"/>
                  <w:b/>
                  <w:i/>
                  <w:sz w:val="18"/>
                </w:rPr>
                <w:t>onfiguredGrantType1Allowed</w:t>
              </w:r>
            </w:ins>
          </w:p>
          <w:p w14:paraId="058EF113" w14:textId="77777777" w:rsidR="00A7763E" w:rsidRPr="000F2532" w:rsidRDefault="00A7763E" w:rsidP="0002403D">
            <w:pPr>
              <w:keepNext/>
              <w:keepLines/>
              <w:spacing w:after="0"/>
              <w:rPr>
                <w:ins w:id="18733" w:author="[108#44][V2X]" w:date="2020-01-27T14:48:00Z"/>
                <w:rFonts w:ascii="Arial" w:hAnsi="Arial"/>
                <w:b/>
                <w:i/>
                <w:sz w:val="18"/>
              </w:rPr>
            </w:pPr>
            <w:ins w:id="18734" w:author="[108#44][V2X]" w:date="2020-01-27T14:48:00Z">
              <w:r w:rsidRPr="000F2532">
                <w:rPr>
                  <w:rFonts w:ascii="Arial" w:hAnsi="Arial"/>
                  <w:sz w:val="18"/>
                </w:rPr>
                <w:t xml:space="preserve">If present, SL MAC </w:t>
              </w:r>
              <w:r w:rsidRPr="000F2532">
                <w:rPr>
                  <w:rFonts w:ascii="Arial" w:eastAsia="Yu Mincho" w:hAnsi="Arial"/>
                  <w:sz w:val="18"/>
                </w:rPr>
                <w:t>S</w:t>
              </w:r>
              <w:r w:rsidRPr="000F2532">
                <w:rPr>
                  <w:rFonts w:ascii="Arial" w:hAnsi="Arial"/>
                  <w:sz w:val="18"/>
                </w:rPr>
                <w:t xml:space="preserve">DUs from this sidelink logical channel </w:t>
              </w:r>
              <w:r w:rsidRPr="000F2532">
                <w:rPr>
                  <w:rFonts w:ascii="Arial" w:eastAsia="Yu Mincho" w:hAnsi="Arial"/>
                  <w:sz w:val="18"/>
                </w:rPr>
                <w:t xml:space="preserve">can </w:t>
              </w:r>
              <w:r w:rsidRPr="000F2532">
                <w:rPr>
                  <w:rFonts w:ascii="Arial" w:hAnsi="Arial"/>
                  <w:sz w:val="18"/>
                </w:rPr>
                <w:t>be transmitted on a sidelink configured grant type 1. Corresponds to 'sl-configuredGrantType1Allowed' in TS 38.321 [3].</w:t>
              </w:r>
            </w:ins>
          </w:p>
        </w:tc>
      </w:tr>
      <w:tr w:rsidR="00A7763E" w:rsidRPr="00C51917" w14:paraId="17574501" w14:textId="77777777" w:rsidTr="0002403D">
        <w:trPr>
          <w:ins w:id="18735"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72D3EE5B" w14:textId="77777777" w:rsidR="00A7763E" w:rsidRDefault="00A7763E" w:rsidP="0002403D">
            <w:pPr>
              <w:keepNext/>
              <w:keepLines/>
              <w:spacing w:after="0"/>
              <w:rPr>
                <w:ins w:id="18736" w:author="[108#44][V2X]" w:date="2020-01-27T14:48:00Z"/>
                <w:rFonts w:ascii="Arial" w:hAnsi="Arial"/>
                <w:b/>
                <w:i/>
                <w:sz w:val="18"/>
              </w:rPr>
            </w:pPr>
            <w:ins w:id="18737" w:author="[108#44][V2X]" w:date="2020-01-27T14:48:00Z">
              <w:r w:rsidRPr="00A44A88">
                <w:rPr>
                  <w:rFonts w:ascii="Arial" w:hAnsi="Arial"/>
                  <w:b/>
                  <w:i/>
                  <w:sz w:val="18"/>
                </w:rPr>
                <w:t xml:space="preserve">sl-HARQ-FeedbackEnabled </w:t>
              </w:r>
            </w:ins>
          </w:p>
          <w:p w14:paraId="476C0DB9" w14:textId="77777777" w:rsidR="00A7763E" w:rsidRPr="000F2532" w:rsidRDefault="00A7763E" w:rsidP="0002403D">
            <w:pPr>
              <w:keepNext/>
              <w:keepLines/>
              <w:spacing w:after="0"/>
              <w:rPr>
                <w:ins w:id="18738" w:author="[108#44][V2X]" w:date="2020-01-27T14:48:00Z"/>
                <w:rFonts w:ascii="Arial" w:hAnsi="Arial"/>
                <w:b/>
                <w:i/>
                <w:sz w:val="18"/>
              </w:rPr>
            </w:pPr>
            <w:ins w:id="18739" w:author="[108#44][V2X]" w:date="2020-01-27T14:48:00Z">
              <w:r w:rsidRPr="000F2532">
                <w:rPr>
                  <w:rFonts w:ascii="Arial" w:hAnsi="Arial"/>
                  <w:sz w:val="18"/>
                </w:rPr>
                <w:t xml:space="preserve">If present, </w:t>
              </w:r>
              <w:r>
                <w:rPr>
                  <w:rFonts w:ascii="Arial" w:hAnsi="Arial"/>
                  <w:sz w:val="18"/>
                </w:rPr>
                <w:t xml:space="preserve">indicate the </w:t>
              </w:r>
              <w:r w:rsidRPr="00797473">
                <w:rPr>
                  <w:rFonts w:ascii="Arial" w:hAnsi="Arial"/>
                  <w:sz w:val="18"/>
                </w:rPr>
                <w:t>HARQ</w:t>
              </w:r>
              <w:r>
                <w:rPr>
                  <w:rFonts w:ascii="Arial" w:hAnsi="Arial"/>
                  <w:sz w:val="18"/>
                </w:rPr>
                <w:t xml:space="preserve"> f</w:t>
              </w:r>
              <w:r w:rsidRPr="00797473">
                <w:rPr>
                  <w:rFonts w:ascii="Arial" w:hAnsi="Arial"/>
                  <w:sz w:val="18"/>
                </w:rPr>
                <w:t>eedback</w:t>
              </w:r>
              <w:r>
                <w:rPr>
                  <w:rFonts w:ascii="Arial" w:hAnsi="Arial"/>
                  <w:sz w:val="18"/>
                </w:rPr>
                <w:t xml:space="preserve"> enabled/disabled restriction in LCP for this </w:t>
              </w:r>
              <w:r w:rsidRPr="000F2532">
                <w:rPr>
                  <w:rFonts w:ascii="Arial" w:hAnsi="Arial"/>
                  <w:sz w:val="18"/>
                </w:rPr>
                <w:t xml:space="preserve">sidelink logical channel. </w:t>
              </w:r>
              <w:r>
                <w:rPr>
                  <w:rFonts w:ascii="Arial" w:hAnsi="Arial"/>
                  <w:sz w:val="18"/>
                </w:rPr>
                <w:t xml:space="preserve">If set to </w:t>
              </w:r>
              <w:r w:rsidRPr="001F611F">
                <w:rPr>
                  <w:rFonts w:ascii="Arial" w:hAnsi="Arial"/>
                  <w:i/>
                  <w:sz w:val="18"/>
                </w:rPr>
                <w:t>enabled</w:t>
              </w:r>
              <w:r>
                <w:rPr>
                  <w:rFonts w:ascii="Arial" w:hAnsi="Arial"/>
                  <w:sz w:val="18"/>
                </w:rPr>
                <w:t>, t</w:t>
              </w:r>
              <w:r w:rsidRPr="00D321CB">
                <w:rPr>
                  <w:rFonts w:ascii="Arial" w:hAnsi="Arial"/>
                  <w:sz w:val="18"/>
                </w:rPr>
                <w:t xml:space="preserve">he </w:t>
              </w:r>
              <w:r>
                <w:rPr>
                  <w:rFonts w:ascii="Arial" w:hAnsi="Arial"/>
                  <w:sz w:val="18"/>
                </w:rPr>
                <w:t xml:space="preserve">sidelink </w:t>
              </w:r>
              <w:r w:rsidRPr="00D321CB">
                <w:rPr>
                  <w:rFonts w:ascii="Arial" w:hAnsi="Arial"/>
                  <w:sz w:val="18"/>
                </w:rPr>
                <w:t xml:space="preserve">logical channel </w:t>
              </w:r>
              <w:r>
                <w:rPr>
                  <w:rFonts w:ascii="Arial" w:hAnsi="Arial"/>
                  <w:sz w:val="18"/>
                </w:rPr>
                <w:t xml:space="preserve">will be </w:t>
              </w:r>
              <w:r w:rsidRPr="00D321CB">
                <w:rPr>
                  <w:rFonts w:ascii="Arial" w:hAnsi="Arial"/>
                  <w:sz w:val="18"/>
                </w:rPr>
                <w:t>multiplexed</w:t>
              </w:r>
              <w:r>
                <w:rPr>
                  <w:rFonts w:ascii="Arial" w:hAnsi="Arial"/>
                  <w:sz w:val="18"/>
                </w:rPr>
                <w:t xml:space="preserve"> only</w:t>
              </w:r>
              <w:r w:rsidRPr="00D321CB">
                <w:rPr>
                  <w:rFonts w:ascii="Arial" w:hAnsi="Arial"/>
                  <w:sz w:val="18"/>
                </w:rPr>
                <w:t xml:space="preserve"> with a logical channel which enabling the HARQ feedback.</w:t>
              </w:r>
              <w:r w:rsidRPr="000F2532">
                <w:rPr>
                  <w:rFonts w:ascii="Arial" w:hAnsi="Arial"/>
                  <w:sz w:val="18"/>
                </w:rPr>
                <w:t xml:space="preserve"> </w:t>
              </w:r>
              <w:r>
                <w:rPr>
                  <w:rFonts w:ascii="Arial" w:hAnsi="Arial"/>
                  <w:sz w:val="18"/>
                </w:rPr>
                <w:t xml:space="preserve">If set to </w:t>
              </w:r>
              <w:r w:rsidRPr="003517B1">
                <w:rPr>
                  <w:rFonts w:ascii="Arial" w:hAnsi="Arial"/>
                  <w:i/>
                  <w:sz w:val="18"/>
                </w:rPr>
                <w:t>disabled</w:t>
              </w:r>
              <w:r>
                <w:rPr>
                  <w:rFonts w:ascii="Arial" w:hAnsi="Arial"/>
                  <w:sz w:val="18"/>
                </w:rPr>
                <w:t>, t</w:t>
              </w:r>
              <w:r w:rsidRPr="00D321CB">
                <w:rPr>
                  <w:rFonts w:ascii="Arial" w:hAnsi="Arial"/>
                  <w:sz w:val="18"/>
                </w:rPr>
                <w:t xml:space="preserve">he </w:t>
              </w:r>
              <w:r>
                <w:rPr>
                  <w:rFonts w:ascii="Arial" w:hAnsi="Arial"/>
                  <w:sz w:val="18"/>
                </w:rPr>
                <w:t xml:space="preserve">sidelink </w:t>
              </w:r>
              <w:r w:rsidRPr="00D321CB">
                <w:rPr>
                  <w:rFonts w:ascii="Arial" w:hAnsi="Arial"/>
                  <w:sz w:val="18"/>
                </w:rPr>
                <w:t>logical channel cannot be multiplexed with a logical channel which enabling the HARQ feedback.</w:t>
              </w:r>
              <w:r w:rsidRPr="000F2532">
                <w:rPr>
                  <w:rFonts w:ascii="Arial" w:hAnsi="Arial"/>
                  <w:sz w:val="18"/>
                </w:rPr>
                <w:t xml:space="preserve"> Corresponds to '</w:t>
              </w:r>
              <w:r w:rsidRPr="00797473">
                <w:rPr>
                  <w:rFonts w:ascii="Arial" w:hAnsi="Arial"/>
                  <w:sz w:val="18"/>
                </w:rPr>
                <w:t>sl-HARQ-FeedbackEnabled</w:t>
              </w:r>
              <w:r w:rsidRPr="000F2532">
                <w:rPr>
                  <w:rFonts w:ascii="Arial" w:hAnsi="Arial"/>
                  <w:sz w:val="18"/>
                </w:rPr>
                <w:t>' in TS 38.321 [3].</w:t>
              </w:r>
            </w:ins>
          </w:p>
        </w:tc>
      </w:tr>
      <w:tr w:rsidR="00A7763E" w:rsidRPr="00C51917" w14:paraId="0629A4C7" w14:textId="77777777" w:rsidTr="0002403D">
        <w:trPr>
          <w:ins w:id="18740"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09FF0631" w14:textId="77777777" w:rsidR="00A7763E" w:rsidRPr="000F2532" w:rsidRDefault="00A7763E" w:rsidP="0002403D">
            <w:pPr>
              <w:keepNext/>
              <w:keepLines/>
              <w:spacing w:after="0"/>
              <w:rPr>
                <w:ins w:id="18741" w:author="[108#44][V2X]" w:date="2020-01-27T14:48:00Z"/>
                <w:rFonts w:ascii="Arial" w:hAnsi="Arial"/>
                <w:b/>
                <w:i/>
                <w:sz w:val="18"/>
              </w:rPr>
            </w:pPr>
            <w:ins w:id="18742" w:author="[108#44][V2X]" w:date="2020-01-27T14:48:00Z">
              <w:r w:rsidRPr="000F2532">
                <w:rPr>
                  <w:rFonts w:ascii="Arial" w:hAnsi="Arial"/>
                  <w:b/>
                  <w:i/>
                  <w:sz w:val="18"/>
                </w:rPr>
                <w:t>sl-</w:t>
              </w:r>
              <w:r>
                <w:rPr>
                  <w:rFonts w:ascii="Arial" w:hAnsi="Arial"/>
                  <w:b/>
                  <w:i/>
                  <w:sz w:val="18"/>
                </w:rPr>
                <w:t>L</w:t>
              </w:r>
              <w:r w:rsidRPr="000F2532">
                <w:rPr>
                  <w:rFonts w:ascii="Arial" w:hAnsi="Arial"/>
                  <w:b/>
                  <w:i/>
                  <w:sz w:val="18"/>
                </w:rPr>
                <w:t>ogicalChannelGroup</w:t>
              </w:r>
            </w:ins>
          </w:p>
          <w:p w14:paraId="179D3C93" w14:textId="77777777" w:rsidR="00A7763E" w:rsidRPr="000F2532" w:rsidRDefault="00A7763E" w:rsidP="0002403D">
            <w:pPr>
              <w:keepNext/>
              <w:keepLines/>
              <w:spacing w:after="0"/>
              <w:rPr>
                <w:ins w:id="18743" w:author="[108#44][V2X]" w:date="2020-01-27T14:48:00Z"/>
                <w:rFonts w:ascii="Arial" w:hAnsi="Arial"/>
                <w:b/>
                <w:i/>
                <w:sz w:val="18"/>
              </w:rPr>
            </w:pPr>
            <w:ins w:id="18744" w:author="[108#44][V2X]" w:date="2020-01-27T14:48:00Z">
              <w:r w:rsidRPr="000F2532">
                <w:rPr>
                  <w:rFonts w:ascii="Arial" w:hAnsi="Arial"/>
                  <w:iCs/>
                  <w:sz w:val="18"/>
                  <w:lang w:eastAsia="en-GB"/>
                </w:rPr>
                <w:t>ID of the sidelink logical channel group, as specified in TS 38.321 [3], which the sidelink logical channel belongs to.</w:t>
              </w:r>
            </w:ins>
          </w:p>
        </w:tc>
      </w:tr>
      <w:tr w:rsidR="00A7763E" w:rsidRPr="00C51917" w14:paraId="41C0A6E6" w14:textId="77777777" w:rsidTr="0002403D">
        <w:trPr>
          <w:ins w:id="18745"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06A323D0" w14:textId="77777777" w:rsidR="00A7763E" w:rsidRPr="000F2532" w:rsidRDefault="00A7763E" w:rsidP="0002403D">
            <w:pPr>
              <w:keepNext/>
              <w:keepLines/>
              <w:spacing w:after="0"/>
              <w:rPr>
                <w:ins w:id="18746" w:author="[108#44][V2X]" w:date="2020-01-27T14:48:00Z"/>
                <w:rFonts w:ascii="Arial" w:hAnsi="Arial"/>
                <w:b/>
                <w:i/>
                <w:sz w:val="18"/>
                <w:lang w:eastAsia="en-GB"/>
              </w:rPr>
            </w:pPr>
            <w:ins w:id="18747" w:author="[108#44][V2X]" w:date="2020-01-27T14:48:00Z">
              <w:r w:rsidRPr="000F2532">
                <w:rPr>
                  <w:rFonts w:ascii="Arial" w:hAnsi="Arial"/>
                  <w:b/>
                  <w:i/>
                  <w:sz w:val="18"/>
                  <w:lang w:eastAsia="en-GB"/>
                </w:rPr>
                <w:t>sl-</w:t>
              </w:r>
              <w:r>
                <w:rPr>
                  <w:rFonts w:ascii="Arial" w:hAnsi="Arial"/>
                  <w:b/>
                  <w:i/>
                  <w:sz w:val="18"/>
                  <w:lang w:eastAsia="en-GB"/>
                </w:rPr>
                <w:t>L</w:t>
              </w:r>
              <w:r w:rsidRPr="000F2532">
                <w:rPr>
                  <w:rFonts w:ascii="Arial" w:hAnsi="Arial"/>
                  <w:b/>
                  <w:i/>
                  <w:sz w:val="18"/>
                  <w:lang w:eastAsia="en-GB"/>
                </w:rPr>
                <w:t>ogicalChannelSR-DelayTimerApplied</w:t>
              </w:r>
            </w:ins>
          </w:p>
          <w:p w14:paraId="3BA19AE9" w14:textId="77777777" w:rsidR="00A7763E" w:rsidRPr="000F2532" w:rsidRDefault="00A7763E" w:rsidP="0002403D">
            <w:pPr>
              <w:keepNext/>
              <w:keepLines/>
              <w:spacing w:after="0"/>
              <w:rPr>
                <w:ins w:id="18748" w:author="[108#44][V2X]" w:date="2020-01-27T14:48:00Z"/>
                <w:rFonts w:ascii="Arial" w:hAnsi="Arial"/>
                <w:b/>
                <w:i/>
                <w:sz w:val="18"/>
              </w:rPr>
            </w:pPr>
            <w:ins w:id="18749" w:author="[108#44][V2X]" w:date="2020-01-27T14:48:00Z">
              <w:r w:rsidRPr="000F2532">
                <w:rPr>
                  <w:rFonts w:ascii="Arial" w:hAnsi="Arial"/>
                  <w:iCs/>
                  <w:sz w:val="18"/>
                  <w:lang w:eastAsia="en-GB"/>
                </w:rPr>
                <w:t xml:space="preserve">Indicates whether to apply the delay timer for SR transmission for this sidelink logical channel. Set to </w:t>
              </w:r>
              <w:r w:rsidRPr="000F2532">
                <w:rPr>
                  <w:rFonts w:ascii="Arial" w:hAnsi="Arial"/>
                  <w:i/>
                  <w:iCs/>
                  <w:sz w:val="18"/>
                  <w:lang w:eastAsia="en-GB"/>
                </w:rPr>
                <w:t>false</w:t>
              </w:r>
              <w:r w:rsidRPr="000F2532">
                <w:rPr>
                  <w:rFonts w:ascii="Arial" w:hAnsi="Arial"/>
                  <w:iCs/>
                  <w:sz w:val="18"/>
                  <w:lang w:eastAsia="en-GB"/>
                </w:rPr>
                <w:t xml:space="preserve"> if </w:t>
              </w:r>
              <w:r w:rsidRPr="000F2532">
                <w:rPr>
                  <w:rFonts w:ascii="Arial" w:hAnsi="Arial"/>
                  <w:i/>
                  <w:iCs/>
                  <w:sz w:val="18"/>
                  <w:lang w:eastAsia="en-GB"/>
                </w:rPr>
                <w:t>sl</w:t>
              </w:r>
              <w:r w:rsidRPr="000F2532">
                <w:rPr>
                  <w:rFonts w:ascii="Arial" w:hAnsi="Arial"/>
                  <w:iCs/>
                  <w:sz w:val="18"/>
                  <w:lang w:eastAsia="en-GB"/>
                </w:rPr>
                <w:t>-</w:t>
              </w:r>
              <w:r w:rsidRPr="000F2532">
                <w:rPr>
                  <w:rFonts w:ascii="Arial" w:hAnsi="Arial"/>
                  <w:i/>
                  <w:iCs/>
                  <w:sz w:val="18"/>
                  <w:lang w:eastAsia="en-GB"/>
                </w:rPr>
                <w:t>logicalChannelSR-DelayTimer</w:t>
              </w:r>
              <w:r w:rsidRPr="000F2532">
                <w:rPr>
                  <w:rFonts w:ascii="Arial" w:hAnsi="Arial"/>
                  <w:iCs/>
                  <w:sz w:val="18"/>
                  <w:lang w:eastAsia="en-GB"/>
                </w:rPr>
                <w:t xml:space="preserve"> is not included in sl-</w:t>
              </w:r>
              <w:r w:rsidRPr="000F2532">
                <w:rPr>
                  <w:rFonts w:ascii="Arial" w:hAnsi="Arial"/>
                  <w:i/>
                  <w:iCs/>
                  <w:sz w:val="18"/>
                  <w:lang w:eastAsia="en-GB"/>
                </w:rPr>
                <w:t>BSR-Config</w:t>
              </w:r>
              <w:r w:rsidRPr="000F2532">
                <w:rPr>
                  <w:rFonts w:ascii="Arial" w:hAnsi="Arial"/>
                  <w:iCs/>
                  <w:sz w:val="18"/>
                  <w:lang w:eastAsia="en-GB"/>
                </w:rPr>
                <w:t>.</w:t>
              </w:r>
            </w:ins>
          </w:p>
        </w:tc>
      </w:tr>
      <w:tr w:rsidR="00A7763E" w:rsidRPr="00C51917" w14:paraId="37B481D9" w14:textId="77777777" w:rsidTr="0002403D">
        <w:trPr>
          <w:ins w:id="18750"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16CF9F9F" w14:textId="77777777" w:rsidR="00A7763E" w:rsidRPr="000F2532" w:rsidRDefault="00A7763E" w:rsidP="0002403D">
            <w:pPr>
              <w:keepNext/>
              <w:keepLines/>
              <w:spacing w:after="0"/>
              <w:rPr>
                <w:ins w:id="18751" w:author="[108#44][V2X]" w:date="2020-01-27T14:48:00Z"/>
                <w:rFonts w:ascii="Arial" w:hAnsi="Arial"/>
                <w:b/>
                <w:i/>
                <w:sz w:val="18"/>
              </w:rPr>
            </w:pPr>
            <w:ins w:id="18752" w:author="[108#44][V2X]" w:date="2020-01-27T14:48:00Z">
              <w:r w:rsidRPr="000F2532">
                <w:rPr>
                  <w:rFonts w:ascii="Arial" w:hAnsi="Arial"/>
                  <w:b/>
                  <w:i/>
                  <w:sz w:val="18"/>
                </w:rPr>
                <w:t>sl-PrioritisedBitRate</w:t>
              </w:r>
            </w:ins>
          </w:p>
          <w:p w14:paraId="362B56FA" w14:textId="77777777" w:rsidR="00A7763E" w:rsidRPr="000F2532" w:rsidRDefault="00A7763E" w:rsidP="0002403D">
            <w:pPr>
              <w:keepNext/>
              <w:keepLines/>
              <w:spacing w:after="0"/>
              <w:rPr>
                <w:ins w:id="18753" w:author="[108#44][V2X]" w:date="2020-01-27T14:48:00Z"/>
                <w:rFonts w:ascii="Arial" w:hAnsi="Arial"/>
                <w:b/>
                <w:i/>
                <w:sz w:val="18"/>
                <w:lang w:eastAsia="en-GB"/>
              </w:rPr>
            </w:pPr>
            <w:ins w:id="18754" w:author="[108#44][V2X]" w:date="2020-01-27T14:48:00Z">
              <w:r w:rsidRPr="000F2532">
                <w:rPr>
                  <w:rFonts w:ascii="Arial" w:hAnsi="Arial"/>
                  <w:iCs/>
                  <w:sz w:val="18"/>
                  <w:lang w:eastAsia="en-GB"/>
                </w:rPr>
                <w:t xml:space="preserve">Value in kiloBytes/s. Value </w:t>
              </w:r>
              <w:r w:rsidRPr="000F2532">
                <w:rPr>
                  <w:rFonts w:ascii="Arial" w:hAnsi="Arial"/>
                  <w:i/>
                  <w:sz w:val="18"/>
                </w:rPr>
                <w:t>kBps</w:t>
              </w:r>
              <w:r w:rsidRPr="000F2532">
                <w:rPr>
                  <w:rFonts w:ascii="Arial" w:hAnsi="Arial"/>
                  <w:i/>
                  <w:iCs/>
                  <w:sz w:val="18"/>
                  <w:lang w:eastAsia="en-GB"/>
                </w:rPr>
                <w:t>0</w:t>
              </w:r>
              <w:r w:rsidRPr="000F2532">
                <w:rPr>
                  <w:rFonts w:ascii="Arial" w:hAnsi="Arial"/>
                  <w:iCs/>
                  <w:sz w:val="18"/>
                  <w:lang w:eastAsia="en-GB"/>
                </w:rPr>
                <w:t xml:space="preserve"> corresponds to 0 kiloBytes/s, value </w:t>
              </w:r>
              <w:r w:rsidRPr="000F2532">
                <w:rPr>
                  <w:rFonts w:ascii="Arial" w:hAnsi="Arial"/>
                  <w:i/>
                  <w:sz w:val="18"/>
                </w:rPr>
                <w:t>kBps</w:t>
              </w:r>
              <w:r w:rsidRPr="000F2532">
                <w:rPr>
                  <w:rFonts w:ascii="Arial" w:hAnsi="Arial"/>
                  <w:i/>
                  <w:iCs/>
                  <w:sz w:val="18"/>
                  <w:lang w:eastAsia="en-GB"/>
                </w:rPr>
                <w:t>8</w:t>
              </w:r>
              <w:r w:rsidRPr="000F2532">
                <w:rPr>
                  <w:rFonts w:ascii="Arial" w:hAnsi="Arial"/>
                  <w:iCs/>
                  <w:sz w:val="18"/>
                  <w:lang w:eastAsia="en-GB"/>
                </w:rPr>
                <w:t xml:space="preserve"> corresponds to 8 kiloBytes/s, value </w:t>
              </w:r>
              <w:r w:rsidRPr="000F2532">
                <w:rPr>
                  <w:rFonts w:ascii="Arial" w:hAnsi="Arial"/>
                  <w:i/>
                  <w:iCs/>
                  <w:sz w:val="18"/>
                  <w:lang w:eastAsia="en-GB"/>
                </w:rPr>
                <w:t>kBps16</w:t>
              </w:r>
              <w:r w:rsidRPr="000F2532">
                <w:rPr>
                  <w:rFonts w:ascii="Arial" w:hAnsi="Arial"/>
                  <w:iCs/>
                  <w:sz w:val="18"/>
                  <w:lang w:eastAsia="en-GB"/>
                </w:rPr>
                <w:t xml:space="preserve"> corresponds to 16 kiloBytes/s, and so on. </w:t>
              </w:r>
              <w:r w:rsidRPr="000F2532">
                <w:rPr>
                  <w:rFonts w:ascii="Arial" w:hAnsi="Arial"/>
                  <w:sz w:val="18"/>
                  <w:lang w:eastAsia="en-GB"/>
                </w:rPr>
                <w:t xml:space="preserve">For SRBs, the value can only be set to </w:t>
              </w:r>
              <w:r w:rsidRPr="000F2532">
                <w:rPr>
                  <w:rFonts w:ascii="Arial" w:hAnsi="Arial"/>
                  <w:i/>
                  <w:sz w:val="18"/>
                </w:rPr>
                <w:t>infinity</w:t>
              </w:r>
              <w:r w:rsidRPr="000F2532">
                <w:rPr>
                  <w:rFonts w:ascii="Arial" w:hAnsi="Arial"/>
                  <w:sz w:val="18"/>
                  <w:lang w:eastAsia="en-GB"/>
                </w:rPr>
                <w:t>.</w:t>
              </w:r>
            </w:ins>
          </w:p>
        </w:tc>
      </w:tr>
      <w:tr w:rsidR="00A7763E" w:rsidRPr="00C51917" w14:paraId="73F99942" w14:textId="77777777" w:rsidTr="0002403D">
        <w:trPr>
          <w:ins w:id="18755"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22E6312F" w14:textId="77777777" w:rsidR="00A7763E" w:rsidRPr="000F2532" w:rsidRDefault="00A7763E" w:rsidP="0002403D">
            <w:pPr>
              <w:keepNext/>
              <w:keepLines/>
              <w:spacing w:after="0"/>
              <w:rPr>
                <w:ins w:id="18756" w:author="[108#44][V2X]" w:date="2020-01-27T14:48:00Z"/>
                <w:rFonts w:ascii="Arial" w:hAnsi="Arial"/>
                <w:sz w:val="18"/>
              </w:rPr>
            </w:pPr>
          </w:p>
        </w:tc>
      </w:tr>
      <w:tr w:rsidR="00A7763E" w:rsidRPr="00C51917" w14:paraId="0BDA5256" w14:textId="77777777" w:rsidTr="0002403D">
        <w:trPr>
          <w:ins w:id="18757"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49797A3A" w14:textId="77777777" w:rsidR="00A7763E" w:rsidRPr="000F2532" w:rsidRDefault="00A7763E" w:rsidP="0002403D">
            <w:pPr>
              <w:keepNext/>
              <w:keepLines/>
              <w:spacing w:after="0"/>
              <w:rPr>
                <w:ins w:id="18758" w:author="[108#44][V2X]" w:date="2020-01-27T14:48:00Z"/>
                <w:rFonts w:ascii="Arial" w:hAnsi="Arial"/>
                <w:b/>
                <w:i/>
                <w:sz w:val="18"/>
                <w:lang w:eastAsia="en-GB"/>
              </w:rPr>
            </w:pPr>
            <w:ins w:id="18759" w:author="[108#44][V2X]" w:date="2020-01-27T14:48:00Z">
              <w:r w:rsidRPr="000F2532">
                <w:rPr>
                  <w:rFonts w:ascii="Arial" w:hAnsi="Arial"/>
                  <w:b/>
                  <w:i/>
                  <w:sz w:val="18"/>
                  <w:lang w:eastAsia="en-GB"/>
                </w:rPr>
                <w:t>sl-</w:t>
              </w:r>
              <w:r>
                <w:rPr>
                  <w:rFonts w:ascii="Arial" w:hAnsi="Arial"/>
                  <w:b/>
                  <w:i/>
                  <w:sz w:val="18"/>
                  <w:lang w:eastAsia="en-GB"/>
                </w:rPr>
                <w:t>P</w:t>
              </w:r>
              <w:r w:rsidRPr="000F2532">
                <w:rPr>
                  <w:rFonts w:ascii="Arial" w:hAnsi="Arial"/>
                  <w:b/>
                  <w:i/>
                  <w:sz w:val="18"/>
                  <w:lang w:eastAsia="en-GB"/>
                </w:rPr>
                <w:t>riority</w:t>
              </w:r>
            </w:ins>
          </w:p>
          <w:p w14:paraId="5452E9A5" w14:textId="77777777" w:rsidR="00A7763E" w:rsidRPr="000F2532" w:rsidRDefault="00A7763E" w:rsidP="0002403D">
            <w:pPr>
              <w:keepNext/>
              <w:keepLines/>
              <w:spacing w:after="0"/>
              <w:rPr>
                <w:ins w:id="18760" w:author="[108#44][V2X]" w:date="2020-01-27T14:48:00Z"/>
                <w:rFonts w:ascii="Arial" w:hAnsi="Arial"/>
                <w:b/>
                <w:i/>
                <w:sz w:val="18"/>
                <w:lang w:eastAsia="en-GB"/>
              </w:rPr>
            </w:pPr>
            <w:ins w:id="18761" w:author="[108#44][V2X]" w:date="2020-01-27T14:48:00Z">
              <w:r w:rsidRPr="000F2532">
                <w:rPr>
                  <w:rFonts w:ascii="Arial" w:hAnsi="Arial"/>
                  <w:iCs/>
                  <w:sz w:val="18"/>
                  <w:lang w:eastAsia="en-GB"/>
                </w:rPr>
                <w:t>Sidelink logical channel priority, as specified in TS 38.321 [3].</w:t>
              </w:r>
            </w:ins>
          </w:p>
        </w:tc>
      </w:tr>
      <w:tr w:rsidR="00A7763E" w:rsidRPr="00C51917" w14:paraId="1F4B6CA7" w14:textId="77777777" w:rsidTr="0002403D">
        <w:trPr>
          <w:ins w:id="18762"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5195563A" w14:textId="77777777" w:rsidR="00A7763E" w:rsidRPr="000F2532" w:rsidRDefault="00A7763E" w:rsidP="0002403D">
            <w:pPr>
              <w:keepNext/>
              <w:keepLines/>
              <w:spacing w:after="0"/>
              <w:rPr>
                <w:ins w:id="18763" w:author="[108#44][V2X]" w:date="2020-01-27T14:48:00Z"/>
                <w:rFonts w:ascii="Arial" w:hAnsi="Arial"/>
                <w:b/>
                <w:i/>
                <w:sz w:val="18"/>
                <w:lang w:eastAsia="en-GB"/>
              </w:rPr>
            </w:pPr>
            <w:ins w:id="18764" w:author="[108#44][V2X]" w:date="2020-01-27T14:48:00Z">
              <w:r w:rsidRPr="000F2532">
                <w:rPr>
                  <w:rFonts w:ascii="Arial" w:hAnsi="Arial"/>
                  <w:b/>
                  <w:i/>
                  <w:sz w:val="18"/>
                  <w:lang w:eastAsia="en-GB"/>
                </w:rPr>
                <w:t>sl-</w:t>
              </w:r>
              <w:r>
                <w:rPr>
                  <w:rFonts w:ascii="Arial" w:hAnsi="Arial"/>
                  <w:b/>
                  <w:i/>
                  <w:sz w:val="18"/>
                  <w:lang w:eastAsia="en-GB"/>
                </w:rPr>
                <w:t>S</w:t>
              </w:r>
              <w:r w:rsidRPr="000F2532">
                <w:rPr>
                  <w:rFonts w:ascii="Arial" w:hAnsi="Arial"/>
                  <w:b/>
                  <w:i/>
                  <w:sz w:val="18"/>
                  <w:lang w:eastAsia="en-GB"/>
                </w:rPr>
                <w:t>chedulingRequestId</w:t>
              </w:r>
            </w:ins>
          </w:p>
          <w:p w14:paraId="6919D69E" w14:textId="77777777" w:rsidR="00A7763E" w:rsidRPr="000F2532" w:rsidRDefault="00A7763E" w:rsidP="0002403D">
            <w:pPr>
              <w:keepNext/>
              <w:keepLines/>
              <w:spacing w:after="0"/>
              <w:rPr>
                <w:ins w:id="18765" w:author="[108#44][V2X]" w:date="2020-01-27T14:48:00Z"/>
                <w:rFonts w:ascii="Arial" w:hAnsi="Arial"/>
                <w:b/>
                <w:sz w:val="18"/>
                <w:lang w:eastAsia="en-GB"/>
              </w:rPr>
            </w:pPr>
            <w:ins w:id="18766" w:author="[108#44][V2X]" w:date="2020-01-27T14:48:00Z">
              <w:r w:rsidRPr="000F2532">
                <w:rPr>
                  <w:rFonts w:ascii="Arial" w:hAnsi="Arial"/>
                  <w:sz w:val="18"/>
                  <w:lang w:eastAsia="en-GB"/>
                </w:rPr>
                <w:t>If present, it indicates the scheduling request configuration applicable for this sidelink logical channel, as specified in TS 38.321 [3].</w:t>
              </w:r>
            </w:ins>
          </w:p>
        </w:tc>
      </w:tr>
    </w:tbl>
    <w:p w14:paraId="2B9402CF" w14:textId="77777777" w:rsidR="00A7763E" w:rsidRPr="000F2532" w:rsidRDefault="00A7763E" w:rsidP="00A7763E">
      <w:pPr>
        <w:rPr>
          <w:ins w:id="18767" w:author="[108#44][V2X]" w:date="2020-01-27T14:48:00Z"/>
          <w:rFonts w:eastAsia="Yu Mincho"/>
        </w:rPr>
      </w:pPr>
    </w:p>
    <w:p w14:paraId="683C8541" w14:textId="77777777" w:rsidR="00A7763E" w:rsidRPr="0007098D" w:rsidRDefault="00A7763E" w:rsidP="00A7763E">
      <w:pPr>
        <w:keepNext/>
        <w:keepLines/>
        <w:spacing w:before="120"/>
        <w:ind w:left="1418" w:hanging="1418"/>
        <w:outlineLvl w:val="3"/>
        <w:rPr>
          <w:ins w:id="18768" w:author="[108#44][V2X]" w:date="2020-01-27T14:48:00Z"/>
          <w:rFonts w:ascii="Arial" w:hAnsi="Arial"/>
          <w:sz w:val="24"/>
        </w:rPr>
      </w:pPr>
      <w:bookmarkStart w:id="18769" w:name="_Toc5285344"/>
      <w:ins w:id="18770"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MeasConfigCommon</w:t>
        </w:r>
      </w:ins>
    </w:p>
    <w:p w14:paraId="74D10872" w14:textId="77777777" w:rsidR="00A7763E" w:rsidRPr="0007098D" w:rsidRDefault="00A7763E" w:rsidP="00A7763E">
      <w:pPr>
        <w:rPr>
          <w:ins w:id="18771" w:author="[108#44][V2X]" w:date="2020-01-27T14:48:00Z"/>
        </w:rPr>
      </w:pPr>
      <w:ins w:id="18772" w:author="[108#44][V2X]" w:date="2020-01-27T14:48:00Z">
        <w:r w:rsidRPr="0007098D">
          <w:t xml:space="preserve">The IE </w:t>
        </w:r>
        <w:r w:rsidRPr="0007098D">
          <w:rPr>
            <w:i/>
          </w:rPr>
          <w:t>SL-MeasConfigCommon</w:t>
        </w:r>
        <w:r w:rsidRPr="0007098D">
          <w:t xml:space="preserve"> is used to set the cell specific RSRP measurement configurations for unicast destionations.</w:t>
        </w:r>
      </w:ins>
    </w:p>
    <w:p w14:paraId="123DE498" w14:textId="77777777" w:rsidR="00A7763E" w:rsidRPr="0007098D" w:rsidRDefault="00A7763E" w:rsidP="00A7763E">
      <w:pPr>
        <w:keepNext/>
        <w:keepLines/>
        <w:spacing w:before="60"/>
        <w:jc w:val="center"/>
        <w:rPr>
          <w:ins w:id="18773" w:author="[108#44][V2X]" w:date="2020-01-27T14:48:00Z"/>
          <w:rFonts w:ascii="Arial" w:hAnsi="Arial"/>
          <w:b/>
          <w:lang w:eastAsia="zh-CN"/>
        </w:rPr>
      </w:pPr>
      <w:ins w:id="18774" w:author="[108#44][V2X]" w:date="2020-01-27T14:48:00Z">
        <w:r w:rsidRPr="0007098D">
          <w:rPr>
            <w:rFonts w:ascii="Arial" w:hAnsi="Arial"/>
            <w:b/>
            <w:i/>
            <w:lang w:eastAsia="zh-CN"/>
          </w:rPr>
          <w:t>SL-MeasConfigCommon</w:t>
        </w:r>
        <w:r w:rsidRPr="0007098D">
          <w:rPr>
            <w:rFonts w:ascii="Arial" w:hAnsi="Arial"/>
            <w:b/>
            <w:lang w:eastAsia="zh-CN"/>
          </w:rPr>
          <w:t xml:space="preserve"> information element</w:t>
        </w:r>
      </w:ins>
    </w:p>
    <w:p w14:paraId="6B77535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5" w:author="[108#44][V2X]" w:date="2020-01-27T14:48:00Z"/>
          <w:rFonts w:ascii="Courier New" w:hAnsi="Courier New"/>
          <w:noProof/>
          <w:color w:val="808080"/>
          <w:sz w:val="16"/>
          <w:lang w:eastAsia="en-GB"/>
        </w:rPr>
      </w:pPr>
      <w:ins w:id="18776" w:author="[108#44][V2X]" w:date="2020-01-27T14:48:00Z">
        <w:r w:rsidRPr="0007098D">
          <w:rPr>
            <w:rFonts w:ascii="Courier New" w:hAnsi="Courier New"/>
            <w:noProof/>
            <w:color w:val="808080"/>
            <w:sz w:val="16"/>
            <w:lang w:eastAsia="en-GB"/>
          </w:rPr>
          <w:t>-- ASN1START</w:t>
        </w:r>
      </w:ins>
    </w:p>
    <w:p w14:paraId="5BC50C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7" w:author="[108#44][V2X]" w:date="2020-01-27T14:48:00Z"/>
          <w:rFonts w:ascii="Courier New" w:hAnsi="Courier New"/>
          <w:noProof/>
          <w:color w:val="808080"/>
          <w:sz w:val="16"/>
          <w:lang w:eastAsia="en-GB"/>
        </w:rPr>
      </w:pPr>
      <w:ins w:id="18778" w:author="[108#44][V2X]" w:date="2020-01-27T14:48:00Z">
        <w:r w:rsidRPr="0007098D">
          <w:rPr>
            <w:rFonts w:ascii="Courier New" w:hAnsi="Courier New"/>
            <w:noProof/>
            <w:color w:val="808080"/>
            <w:sz w:val="16"/>
            <w:lang w:eastAsia="en-GB"/>
          </w:rPr>
          <w:t>-- TAG-SL-MEASCONFIGCOMMON-START</w:t>
        </w:r>
      </w:ins>
    </w:p>
    <w:p w14:paraId="317665D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9" w:author="[108#44][V2X]" w:date="2020-01-27T14:48:00Z"/>
          <w:rFonts w:ascii="Courier New" w:hAnsi="Courier New"/>
          <w:noProof/>
          <w:sz w:val="16"/>
          <w:lang w:eastAsia="en-GB"/>
        </w:rPr>
      </w:pPr>
      <w:ins w:id="18780" w:author="[108#44][V2X]" w:date="2020-01-27T14:48:00Z">
        <w:r w:rsidRPr="0007098D">
          <w:rPr>
            <w:rFonts w:ascii="Courier New" w:hAnsi="Courier New"/>
            <w:noProof/>
            <w:sz w:val="16"/>
            <w:lang w:eastAsia="en-GB"/>
          </w:rPr>
          <w:t>SL-MeasConfigCommon-r16 ::=                   SEQUENCE {</w:t>
        </w:r>
      </w:ins>
    </w:p>
    <w:p w14:paraId="262E41A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1" w:author="[108#44][V2X]" w:date="2020-01-27T14:48:00Z"/>
          <w:rFonts w:ascii="Courier New" w:hAnsi="Courier New"/>
          <w:noProof/>
          <w:sz w:val="16"/>
          <w:lang w:eastAsia="en-GB"/>
        </w:rPr>
      </w:pPr>
      <w:ins w:id="18782" w:author="[108#44][V2X]" w:date="2020-01-27T14:48:00Z">
        <w:r w:rsidRPr="0007098D">
          <w:rPr>
            <w:rFonts w:ascii="Courier New" w:hAnsi="Courier New"/>
            <w:noProof/>
            <w:sz w:val="16"/>
            <w:lang w:eastAsia="en-GB"/>
          </w:rPr>
          <w:t xml:space="preserve">    sl-MeasObjectListCommon-r16                       SL-MeasObjectList-r16                                           OPTIONAL,   </w:t>
        </w:r>
        <w:r w:rsidRPr="0007098D">
          <w:rPr>
            <w:rFonts w:ascii="Courier New" w:hAnsi="Courier New"/>
            <w:noProof/>
            <w:sz w:val="16"/>
            <w:lang w:eastAsia="zh-CN"/>
          </w:rPr>
          <w:t>-- Need R</w:t>
        </w:r>
      </w:ins>
    </w:p>
    <w:p w14:paraId="579954E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3" w:author="[108#44][V2X]" w:date="2020-01-27T14:48:00Z"/>
          <w:rFonts w:ascii="Courier New" w:hAnsi="Courier New"/>
          <w:noProof/>
          <w:sz w:val="16"/>
          <w:lang w:eastAsia="en-GB"/>
        </w:rPr>
      </w:pPr>
      <w:ins w:id="18784" w:author="[108#44][V2X]" w:date="2020-01-27T14:48:00Z">
        <w:r w:rsidRPr="0007098D">
          <w:rPr>
            <w:rFonts w:ascii="Courier New" w:hAnsi="Courier New"/>
            <w:noProof/>
            <w:sz w:val="16"/>
            <w:lang w:eastAsia="en-GB"/>
          </w:rPr>
          <w:t xml:space="preserve">    sl-ReportConfigListCommon-r16                     SL-ReportConfigList-r16                                         OPTIONAL,   </w:t>
        </w:r>
        <w:r w:rsidRPr="0007098D">
          <w:rPr>
            <w:rFonts w:ascii="Courier New" w:hAnsi="Courier New"/>
            <w:noProof/>
            <w:sz w:val="16"/>
            <w:lang w:eastAsia="zh-CN"/>
          </w:rPr>
          <w:t>-- Need R</w:t>
        </w:r>
      </w:ins>
    </w:p>
    <w:p w14:paraId="305ABBF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5" w:author="[108#44][V2X]" w:date="2020-01-27T14:48:00Z"/>
          <w:rFonts w:ascii="Courier New" w:hAnsi="Courier New"/>
          <w:noProof/>
          <w:sz w:val="16"/>
          <w:lang w:eastAsia="en-GB"/>
        </w:rPr>
      </w:pPr>
      <w:ins w:id="18786" w:author="[108#44][V2X]" w:date="2020-01-27T14:48:00Z">
        <w:r w:rsidRPr="0007098D">
          <w:rPr>
            <w:rFonts w:ascii="Courier New" w:hAnsi="Courier New"/>
            <w:noProof/>
            <w:sz w:val="16"/>
            <w:lang w:eastAsia="en-GB"/>
          </w:rPr>
          <w:t xml:space="preserve">    sl-MeasIdListCommon-r16                           SL-MeasIdList-r16                                               OPTIONAL,   -- Need R</w:t>
        </w:r>
      </w:ins>
    </w:p>
    <w:p w14:paraId="23EAE13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7" w:author="[108#44][V2X]" w:date="2020-01-27T14:48:00Z"/>
          <w:rFonts w:ascii="Courier New" w:hAnsi="Courier New"/>
          <w:noProof/>
          <w:sz w:val="16"/>
          <w:lang w:eastAsia="en-GB"/>
        </w:rPr>
      </w:pPr>
      <w:ins w:id="18788" w:author="[108#44][V2X]" w:date="2020-01-27T14:48:00Z">
        <w:r w:rsidRPr="0007098D">
          <w:rPr>
            <w:rFonts w:ascii="Courier New" w:hAnsi="Courier New"/>
            <w:noProof/>
            <w:sz w:val="16"/>
            <w:lang w:eastAsia="en-GB"/>
          </w:rPr>
          <w:t xml:space="preserve">    sl-QuantityConfigCommon-r16                       SL-QuantityConfig-r16                                           OPTIONAL,   -- Need R</w:t>
        </w:r>
      </w:ins>
    </w:p>
    <w:p w14:paraId="04CE713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9" w:author="[108#44][V2X]" w:date="2020-01-27T14:48:00Z"/>
          <w:rFonts w:ascii="Courier New" w:hAnsi="Courier New"/>
          <w:noProof/>
          <w:sz w:val="16"/>
          <w:lang w:eastAsia="en-GB"/>
        </w:rPr>
      </w:pPr>
      <w:ins w:id="18790" w:author="[108#44][V2X]" w:date="2020-01-27T14:48:00Z">
        <w:r w:rsidRPr="0007098D">
          <w:rPr>
            <w:rFonts w:ascii="Courier New" w:hAnsi="Courier New"/>
            <w:noProof/>
            <w:sz w:val="16"/>
            <w:lang w:eastAsia="en-GB"/>
          </w:rPr>
          <w:t xml:space="preserve">    ...</w:t>
        </w:r>
      </w:ins>
    </w:p>
    <w:p w14:paraId="7EDB19D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1" w:author="[108#44][V2X]" w:date="2020-01-27T14:48:00Z"/>
          <w:rFonts w:ascii="Courier New" w:hAnsi="Courier New"/>
          <w:noProof/>
          <w:sz w:val="16"/>
          <w:lang w:eastAsia="en-GB"/>
        </w:rPr>
      </w:pPr>
      <w:ins w:id="18792" w:author="[108#44][V2X]" w:date="2020-01-27T14:48:00Z">
        <w:r w:rsidRPr="0007098D">
          <w:rPr>
            <w:rFonts w:ascii="Courier New" w:hAnsi="Courier New"/>
            <w:noProof/>
            <w:sz w:val="16"/>
            <w:lang w:eastAsia="en-GB"/>
          </w:rPr>
          <w:t>}</w:t>
        </w:r>
      </w:ins>
    </w:p>
    <w:p w14:paraId="367AF71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3" w:author="[108#44][V2X]" w:date="2020-01-27T14:48:00Z"/>
          <w:rFonts w:ascii="Courier New" w:hAnsi="Courier New"/>
          <w:noProof/>
          <w:sz w:val="16"/>
          <w:lang w:eastAsia="en-GB"/>
        </w:rPr>
      </w:pPr>
    </w:p>
    <w:p w14:paraId="2665163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4" w:author="[108#44][V2X]" w:date="2020-01-27T14:48:00Z"/>
          <w:rFonts w:ascii="Courier New" w:hAnsi="Courier New"/>
          <w:noProof/>
          <w:color w:val="808080"/>
          <w:sz w:val="16"/>
          <w:lang w:eastAsia="en-GB"/>
        </w:rPr>
      </w:pPr>
      <w:ins w:id="18795" w:author="[108#44][V2X]" w:date="2020-01-27T14:48:00Z">
        <w:r w:rsidRPr="0007098D">
          <w:rPr>
            <w:rFonts w:ascii="Courier New" w:hAnsi="Courier New"/>
            <w:noProof/>
            <w:color w:val="808080"/>
            <w:sz w:val="16"/>
            <w:lang w:eastAsia="en-GB"/>
          </w:rPr>
          <w:t>-- TAG-SL-MEASCONFIGCOMMON-STOP</w:t>
        </w:r>
      </w:ins>
    </w:p>
    <w:p w14:paraId="0F127AC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6" w:author="[108#44][V2X]" w:date="2020-01-27T14:48:00Z"/>
          <w:rFonts w:ascii="Courier New" w:hAnsi="Courier New"/>
          <w:noProof/>
          <w:color w:val="808080"/>
          <w:sz w:val="16"/>
          <w:lang w:eastAsia="en-GB"/>
        </w:rPr>
      </w:pPr>
      <w:ins w:id="18797" w:author="[108#44][V2X]" w:date="2020-01-27T14:48:00Z">
        <w:r w:rsidRPr="0007098D">
          <w:rPr>
            <w:rFonts w:ascii="Courier New" w:hAnsi="Courier New"/>
            <w:noProof/>
            <w:color w:val="808080"/>
            <w:sz w:val="16"/>
            <w:lang w:eastAsia="en-GB"/>
          </w:rPr>
          <w:t>-- ASN1STOP</w:t>
        </w:r>
      </w:ins>
    </w:p>
    <w:p w14:paraId="52FBDCC2" w14:textId="77777777" w:rsidR="00A7763E" w:rsidRPr="0007098D" w:rsidRDefault="00A7763E" w:rsidP="00A7763E">
      <w:pPr>
        <w:rPr>
          <w:ins w:id="18798"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7133B9D3" w14:textId="77777777" w:rsidTr="0002403D">
        <w:trPr>
          <w:cantSplit/>
          <w:tblHeader/>
          <w:ins w:id="18799" w:author="[108#44][V2X]" w:date="2020-01-27T14:48:00Z"/>
        </w:trPr>
        <w:tc>
          <w:tcPr>
            <w:tcW w:w="14317" w:type="dxa"/>
          </w:tcPr>
          <w:p w14:paraId="2350E37B" w14:textId="77777777" w:rsidR="00A7763E" w:rsidRPr="0007098D" w:rsidRDefault="00A7763E" w:rsidP="0002403D">
            <w:pPr>
              <w:keepNext/>
              <w:keepLines/>
              <w:spacing w:after="0"/>
              <w:jc w:val="center"/>
              <w:rPr>
                <w:ins w:id="18800" w:author="[108#44][V2X]" w:date="2020-01-27T14:48:00Z"/>
                <w:rFonts w:ascii="Arial" w:hAnsi="Arial"/>
                <w:b/>
                <w:sz w:val="18"/>
                <w:lang w:eastAsia="en-GB"/>
              </w:rPr>
            </w:pPr>
            <w:ins w:id="18801" w:author="[108#44][V2X]" w:date="2020-01-27T14:48:00Z">
              <w:r w:rsidRPr="0007098D">
                <w:rPr>
                  <w:rFonts w:ascii="Arial" w:hAnsi="Arial"/>
                  <w:b/>
                  <w:i/>
                  <w:noProof/>
                  <w:sz w:val="18"/>
                  <w:lang w:eastAsia="en-GB"/>
                </w:rPr>
                <w:t>SL-MeasConfigCommon</w:t>
              </w:r>
              <w:r w:rsidRPr="0007098D">
                <w:rPr>
                  <w:rFonts w:ascii="Arial" w:hAnsi="Arial"/>
                  <w:b/>
                  <w:iCs/>
                  <w:noProof/>
                  <w:sz w:val="18"/>
                  <w:lang w:eastAsia="en-GB"/>
                </w:rPr>
                <w:t xml:space="preserve"> field descriptions</w:t>
              </w:r>
            </w:ins>
          </w:p>
        </w:tc>
      </w:tr>
      <w:tr w:rsidR="00A7763E" w:rsidRPr="0007098D" w14:paraId="22A0998D" w14:textId="77777777" w:rsidTr="0002403D">
        <w:trPr>
          <w:cantSplit/>
          <w:trHeight w:val="70"/>
          <w:tblHeader/>
          <w:ins w:id="18802" w:author="[108#44][V2X]" w:date="2020-01-27T14:48:00Z"/>
        </w:trPr>
        <w:tc>
          <w:tcPr>
            <w:tcW w:w="14317" w:type="dxa"/>
          </w:tcPr>
          <w:p w14:paraId="686CD32E" w14:textId="77777777" w:rsidR="00A7763E" w:rsidRPr="0007098D" w:rsidRDefault="00A7763E" w:rsidP="0002403D">
            <w:pPr>
              <w:keepNext/>
              <w:keepLines/>
              <w:spacing w:after="0"/>
              <w:rPr>
                <w:ins w:id="18803" w:author="[108#44][V2X]" w:date="2020-01-27T14:48:00Z"/>
                <w:rFonts w:ascii="Arial" w:hAnsi="Arial"/>
                <w:b/>
                <w:bCs/>
                <w:i/>
                <w:sz w:val="18"/>
                <w:lang w:eastAsia="en-GB"/>
              </w:rPr>
            </w:pPr>
            <w:ins w:id="18804" w:author="[108#44][V2X]" w:date="2020-01-27T14:48:00Z">
              <w:r w:rsidRPr="0007098D">
                <w:rPr>
                  <w:rFonts w:ascii="Arial" w:hAnsi="Arial"/>
                  <w:b/>
                  <w:bCs/>
                  <w:i/>
                  <w:sz w:val="18"/>
                  <w:lang w:eastAsia="en-GB"/>
                </w:rPr>
                <w:t xml:space="preserve">sl-MeasIdListCommon </w:t>
              </w:r>
            </w:ins>
          </w:p>
          <w:p w14:paraId="31EE6B8C" w14:textId="77777777" w:rsidR="00A7763E" w:rsidRPr="0007098D" w:rsidRDefault="00A7763E" w:rsidP="0002403D">
            <w:pPr>
              <w:keepNext/>
              <w:keepLines/>
              <w:spacing w:after="0"/>
              <w:rPr>
                <w:ins w:id="18805" w:author="[108#44][V2X]" w:date="2020-01-27T14:48:00Z"/>
                <w:rFonts w:ascii="Arial" w:hAnsi="Arial"/>
                <w:b/>
                <w:bCs/>
                <w:i/>
                <w:noProof/>
                <w:sz w:val="18"/>
                <w:lang w:eastAsia="en-GB"/>
              </w:rPr>
            </w:pPr>
            <w:ins w:id="18806" w:author="[108#44][V2X]" w:date="2020-01-27T14:48:00Z">
              <w:r w:rsidRPr="0007098D">
                <w:rPr>
                  <w:rFonts w:ascii="Arial" w:hAnsi="Arial"/>
                  <w:bCs/>
                  <w:sz w:val="18"/>
                  <w:lang w:eastAsia="en-GB"/>
                </w:rPr>
                <w:t>List of sidelink measurement identities</w:t>
              </w:r>
            </w:ins>
          </w:p>
        </w:tc>
      </w:tr>
      <w:tr w:rsidR="00A7763E" w:rsidRPr="0007098D" w14:paraId="11343F55" w14:textId="77777777" w:rsidTr="0002403D">
        <w:trPr>
          <w:cantSplit/>
          <w:trHeight w:val="70"/>
          <w:tblHeader/>
          <w:ins w:id="18807" w:author="[108#44][V2X]" w:date="2020-01-27T14:48:00Z"/>
        </w:trPr>
        <w:tc>
          <w:tcPr>
            <w:tcW w:w="14317" w:type="dxa"/>
          </w:tcPr>
          <w:p w14:paraId="062F78D6" w14:textId="77777777" w:rsidR="00A7763E" w:rsidRPr="0007098D" w:rsidRDefault="00A7763E" w:rsidP="0002403D">
            <w:pPr>
              <w:keepNext/>
              <w:keepLines/>
              <w:spacing w:after="0"/>
              <w:rPr>
                <w:ins w:id="18808" w:author="[108#44][V2X]" w:date="2020-01-27T14:48:00Z"/>
                <w:rFonts w:ascii="Arial" w:hAnsi="Arial"/>
                <w:b/>
                <w:bCs/>
                <w:i/>
                <w:sz w:val="18"/>
                <w:lang w:eastAsia="en-GB"/>
              </w:rPr>
            </w:pPr>
            <w:ins w:id="18809" w:author="[108#44][V2X]" w:date="2020-01-27T14:48:00Z">
              <w:r w:rsidRPr="0007098D">
                <w:rPr>
                  <w:rFonts w:ascii="Arial" w:hAnsi="Arial"/>
                  <w:b/>
                  <w:bCs/>
                  <w:i/>
                  <w:sz w:val="18"/>
                  <w:lang w:eastAsia="en-GB"/>
                </w:rPr>
                <w:t xml:space="preserve">sl-MeasObjectListCommon </w:t>
              </w:r>
            </w:ins>
          </w:p>
          <w:p w14:paraId="663B6F93" w14:textId="77777777" w:rsidR="00A7763E" w:rsidRPr="0007098D" w:rsidRDefault="00A7763E" w:rsidP="0002403D">
            <w:pPr>
              <w:keepNext/>
              <w:keepLines/>
              <w:spacing w:after="0"/>
              <w:rPr>
                <w:ins w:id="18810" w:author="[108#44][V2X]" w:date="2020-01-27T14:48:00Z"/>
                <w:rFonts w:ascii="Arial" w:hAnsi="Arial"/>
                <w:b/>
                <w:bCs/>
                <w:i/>
                <w:sz w:val="18"/>
                <w:lang w:eastAsia="en-GB"/>
              </w:rPr>
            </w:pPr>
            <w:ins w:id="18811" w:author="[108#44][V2X]" w:date="2020-01-27T14:48:00Z">
              <w:r w:rsidRPr="0007098D">
                <w:rPr>
                  <w:rFonts w:ascii="Arial" w:hAnsi="Arial"/>
                  <w:bCs/>
                  <w:sz w:val="18"/>
                  <w:lang w:eastAsia="en-GB"/>
                </w:rPr>
                <w:t>List of sidelink measurement objects.</w:t>
              </w:r>
            </w:ins>
          </w:p>
        </w:tc>
      </w:tr>
      <w:tr w:rsidR="00A7763E" w:rsidRPr="0007098D" w14:paraId="543B0ED2" w14:textId="77777777" w:rsidTr="0002403D">
        <w:trPr>
          <w:cantSplit/>
          <w:trHeight w:val="70"/>
          <w:tblHeader/>
          <w:ins w:id="18812" w:author="[108#44][V2X]" w:date="2020-01-27T14:48:00Z"/>
        </w:trPr>
        <w:tc>
          <w:tcPr>
            <w:tcW w:w="14317" w:type="dxa"/>
          </w:tcPr>
          <w:p w14:paraId="1C6E6D0F" w14:textId="77777777" w:rsidR="00A7763E" w:rsidRPr="0007098D" w:rsidRDefault="00A7763E" w:rsidP="0002403D">
            <w:pPr>
              <w:keepNext/>
              <w:keepLines/>
              <w:spacing w:after="0"/>
              <w:rPr>
                <w:ins w:id="18813" w:author="[108#44][V2X]" w:date="2020-01-27T14:48:00Z"/>
                <w:rFonts w:ascii="Arial" w:hAnsi="Arial"/>
                <w:b/>
                <w:bCs/>
                <w:i/>
                <w:sz w:val="18"/>
                <w:lang w:eastAsia="en-GB"/>
              </w:rPr>
            </w:pPr>
            <w:ins w:id="18814" w:author="[108#44][V2X]" w:date="2020-01-27T14:48:00Z">
              <w:r w:rsidRPr="0007098D">
                <w:rPr>
                  <w:rFonts w:ascii="Arial" w:hAnsi="Arial"/>
                  <w:b/>
                  <w:bCs/>
                  <w:i/>
                  <w:sz w:val="18"/>
                  <w:lang w:eastAsia="en-GB"/>
                </w:rPr>
                <w:t>sl-QuantityConfigCommon</w:t>
              </w:r>
            </w:ins>
          </w:p>
          <w:p w14:paraId="535A8F5F" w14:textId="77777777" w:rsidR="00A7763E" w:rsidRPr="0007098D" w:rsidRDefault="00A7763E" w:rsidP="0002403D">
            <w:pPr>
              <w:keepNext/>
              <w:keepLines/>
              <w:spacing w:after="0"/>
              <w:rPr>
                <w:ins w:id="18815" w:author="[108#44][V2X]" w:date="2020-01-27T14:48:00Z"/>
                <w:rFonts w:ascii="Arial" w:hAnsi="Arial"/>
                <w:b/>
                <w:bCs/>
                <w:i/>
                <w:sz w:val="18"/>
                <w:lang w:eastAsia="en-GB"/>
              </w:rPr>
            </w:pPr>
            <w:ins w:id="18816" w:author="[108#44][V2X]" w:date="2020-01-27T14:48:00Z">
              <w:r w:rsidRPr="0007098D">
                <w:rPr>
                  <w:rFonts w:ascii="Arial" w:hAnsi="Arial"/>
                  <w:bCs/>
                  <w:sz w:val="18"/>
                  <w:lang w:eastAsia="en-GB"/>
                </w:rPr>
                <w:t>Indicates the layer 3 filtering coefficient for sidelink measurement.</w:t>
              </w:r>
            </w:ins>
          </w:p>
        </w:tc>
      </w:tr>
      <w:tr w:rsidR="00A7763E" w:rsidRPr="0007098D" w14:paraId="7893994E" w14:textId="77777777" w:rsidTr="0002403D">
        <w:trPr>
          <w:cantSplit/>
          <w:trHeight w:val="70"/>
          <w:tblHeader/>
          <w:ins w:id="18817" w:author="[108#44][V2X]" w:date="2020-01-27T14:48:00Z"/>
        </w:trPr>
        <w:tc>
          <w:tcPr>
            <w:tcW w:w="14317" w:type="dxa"/>
          </w:tcPr>
          <w:p w14:paraId="78B469EC" w14:textId="77777777" w:rsidR="00A7763E" w:rsidRPr="0007098D" w:rsidRDefault="00A7763E" w:rsidP="0002403D">
            <w:pPr>
              <w:keepNext/>
              <w:keepLines/>
              <w:spacing w:after="0"/>
              <w:rPr>
                <w:ins w:id="18818" w:author="[108#44][V2X]" w:date="2020-01-27T14:48:00Z"/>
                <w:rFonts w:ascii="Arial" w:hAnsi="Arial"/>
                <w:b/>
                <w:bCs/>
                <w:i/>
                <w:sz w:val="18"/>
                <w:lang w:eastAsia="en-GB"/>
              </w:rPr>
            </w:pPr>
            <w:ins w:id="18819" w:author="[108#44][V2X]" w:date="2020-01-27T14:48:00Z">
              <w:r w:rsidRPr="0007098D">
                <w:rPr>
                  <w:rFonts w:ascii="Arial" w:hAnsi="Arial"/>
                  <w:b/>
                  <w:bCs/>
                  <w:i/>
                  <w:sz w:val="18"/>
                  <w:lang w:eastAsia="en-GB"/>
                </w:rPr>
                <w:t xml:space="preserve">sl-ReportConfigListCommon </w:t>
              </w:r>
            </w:ins>
          </w:p>
          <w:p w14:paraId="3C50888F" w14:textId="77777777" w:rsidR="00A7763E" w:rsidRPr="0007098D" w:rsidRDefault="00A7763E" w:rsidP="0002403D">
            <w:pPr>
              <w:keepNext/>
              <w:keepLines/>
              <w:spacing w:after="0"/>
              <w:rPr>
                <w:ins w:id="18820" w:author="[108#44][V2X]" w:date="2020-01-27T14:48:00Z"/>
                <w:rFonts w:ascii="Arial" w:hAnsi="Arial"/>
                <w:b/>
                <w:bCs/>
                <w:i/>
                <w:sz w:val="18"/>
                <w:lang w:eastAsia="en-GB"/>
              </w:rPr>
            </w:pPr>
            <w:ins w:id="18821" w:author="[108#44][V2X]" w:date="2020-01-27T14:48:00Z">
              <w:r w:rsidRPr="0007098D">
                <w:rPr>
                  <w:rFonts w:ascii="Arial" w:hAnsi="Arial"/>
                  <w:bCs/>
                  <w:sz w:val="18"/>
                  <w:lang w:eastAsia="en-GB"/>
                </w:rPr>
                <w:t>List of sidelink measurement reporting configurations.</w:t>
              </w:r>
            </w:ins>
          </w:p>
        </w:tc>
      </w:tr>
    </w:tbl>
    <w:p w14:paraId="516D50DA" w14:textId="77777777" w:rsidR="00A7763E" w:rsidRPr="0007098D" w:rsidRDefault="00A7763E" w:rsidP="00A7763E">
      <w:pPr>
        <w:rPr>
          <w:ins w:id="18822" w:author="[108#44][V2X]" w:date="2020-01-27T14:48:00Z"/>
          <w:rFonts w:eastAsia="Yu Mincho"/>
        </w:rPr>
      </w:pPr>
    </w:p>
    <w:p w14:paraId="69C39D6D" w14:textId="77777777" w:rsidR="00A7763E" w:rsidRPr="0007098D" w:rsidRDefault="00A7763E" w:rsidP="00A7763E">
      <w:pPr>
        <w:rPr>
          <w:ins w:id="18823" w:author="[108#44][V2X]" w:date="2020-01-27T14:48:00Z"/>
          <w:rFonts w:eastAsia="Yu Mincho"/>
        </w:rPr>
      </w:pPr>
    </w:p>
    <w:p w14:paraId="107B3D76" w14:textId="77777777" w:rsidR="00A7763E" w:rsidRPr="0007098D" w:rsidRDefault="00A7763E" w:rsidP="00A7763E">
      <w:pPr>
        <w:keepNext/>
        <w:keepLines/>
        <w:spacing w:before="120"/>
        <w:ind w:left="1418" w:hanging="1418"/>
        <w:outlineLvl w:val="3"/>
        <w:rPr>
          <w:ins w:id="18824" w:author="[108#44][V2X]" w:date="2020-01-27T14:48:00Z"/>
          <w:rFonts w:ascii="Arial" w:hAnsi="Arial"/>
          <w:sz w:val="24"/>
        </w:rPr>
      </w:pPr>
      <w:ins w:id="18825"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MeasConfigInfo</w:t>
        </w:r>
      </w:ins>
    </w:p>
    <w:p w14:paraId="62F189B1" w14:textId="77777777" w:rsidR="00A7763E" w:rsidRPr="0007098D" w:rsidRDefault="00A7763E" w:rsidP="00A7763E">
      <w:pPr>
        <w:rPr>
          <w:ins w:id="18826" w:author="[108#44][V2X]" w:date="2020-01-27T14:48:00Z"/>
        </w:rPr>
      </w:pPr>
      <w:ins w:id="18827" w:author="[108#44][V2X]" w:date="2020-01-27T14:48:00Z">
        <w:r w:rsidRPr="0007098D">
          <w:t xml:space="preserve">The IE </w:t>
        </w:r>
        <w:r w:rsidRPr="0007098D">
          <w:rPr>
            <w:i/>
          </w:rPr>
          <w:t>SL</w:t>
        </w:r>
        <w:r w:rsidRPr="0007098D">
          <w:t>-</w:t>
        </w:r>
        <w:r w:rsidRPr="0007098D">
          <w:rPr>
            <w:i/>
          </w:rPr>
          <w:t>MeasConfigInfo</w:t>
        </w:r>
        <w:r w:rsidRPr="0007098D">
          <w:t xml:space="preserve"> is used to set RSRP measurement configurations for unicast destionations.</w:t>
        </w:r>
      </w:ins>
    </w:p>
    <w:p w14:paraId="673C437C" w14:textId="77777777" w:rsidR="00A7763E" w:rsidRPr="0007098D" w:rsidRDefault="00A7763E" w:rsidP="00A7763E">
      <w:pPr>
        <w:keepNext/>
        <w:keepLines/>
        <w:spacing w:before="60"/>
        <w:jc w:val="center"/>
        <w:rPr>
          <w:ins w:id="18828" w:author="[108#44][V2X]" w:date="2020-01-27T14:48:00Z"/>
          <w:rFonts w:ascii="Arial" w:hAnsi="Arial"/>
          <w:b/>
          <w:lang w:eastAsia="zh-CN"/>
        </w:rPr>
      </w:pPr>
      <w:ins w:id="18829" w:author="[108#44][V2X]" w:date="2020-01-27T14:48:00Z">
        <w:r w:rsidRPr="0007098D">
          <w:rPr>
            <w:rFonts w:ascii="Arial" w:hAnsi="Arial"/>
            <w:b/>
            <w:i/>
            <w:lang w:eastAsia="zh-CN"/>
          </w:rPr>
          <w:t>SL-MeasConfigInfo</w:t>
        </w:r>
        <w:r w:rsidRPr="0007098D">
          <w:rPr>
            <w:rFonts w:ascii="Arial" w:hAnsi="Arial"/>
            <w:b/>
            <w:lang w:eastAsia="zh-CN"/>
          </w:rPr>
          <w:t xml:space="preserve"> information element</w:t>
        </w:r>
      </w:ins>
    </w:p>
    <w:p w14:paraId="0DF5D36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0" w:author="[108#44][V2X]" w:date="2020-01-27T14:48:00Z"/>
          <w:rFonts w:ascii="Courier New" w:hAnsi="Courier New"/>
          <w:noProof/>
          <w:color w:val="808080"/>
          <w:sz w:val="16"/>
          <w:lang w:eastAsia="en-GB"/>
        </w:rPr>
      </w:pPr>
      <w:ins w:id="18831" w:author="[108#44][V2X]" w:date="2020-01-27T14:48:00Z">
        <w:r w:rsidRPr="0007098D">
          <w:rPr>
            <w:rFonts w:ascii="Courier New" w:hAnsi="Courier New"/>
            <w:noProof/>
            <w:color w:val="808080"/>
            <w:sz w:val="16"/>
            <w:lang w:eastAsia="en-GB"/>
          </w:rPr>
          <w:t>-- ASN1START</w:t>
        </w:r>
      </w:ins>
    </w:p>
    <w:p w14:paraId="2ABACFD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2" w:author="[108#44][V2X]" w:date="2020-01-27T14:48:00Z"/>
          <w:rFonts w:ascii="Courier New" w:hAnsi="Courier New"/>
          <w:noProof/>
          <w:color w:val="808080"/>
          <w:sz w:val="16"/>
          <w:lang w:eastAsia="en-GB"/>
        </w:rPr>
      </w:pPr>
      <w:ins w:id="18833" w:author="[108#44][V2X]" w:date="2020-01-27T14:48:00Z">
        <w:r w:rsidRPr="0007098D">
          <w:rPr>
            <w:rFonts w:ascii="Courier New" w:hAnsi="Courier New"/>
            <w:noProof/>
            <w:color w:val="808080"/>
            <w:sz w:val="16"/>
            <w:lang w:eastAsia="en-GB"/>
          </w:rPr>
          <w:t>-- TAG-SL-MEASCONFIGINFO-START</w:t>
        </w:r>
      </w:ins>
    </w:p>
    <w:p w14:paraId="5BC4F76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4" w:author="[108#44][V2X]" w:date="2020-01-27T14:48:00Z"/>
          <w:rFonts w:ascii="Courier New" w:hAnsi="Courier New"/>
          <w:noProof/>
          <w:sz w:val="16"/>
          <w:lang w:eastAsia="en-GB"/>
        </w:rPr>
      </w:pPr>
    </w:p>
    <w:p w14:paraId="2E54D58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5" w:author="[108#44][V2X]" w:date="2020-01-27T14:48:00Z"/>
          <w:rFonts w:ascii="Courier New" w:hAnsi="Courier New"/>
          <w:noProof/>
          <w:sz w:val="16"/>
          <w:lang w:eastAsia="en-GB"/>
        </w:rPr>
      </w:pPr>
      <w:ins w:id="18836" w:author="[108#44][V2X]" w:date="2020-01-27T14:48:00Z">
        <w:r w:rsidRPr="0007098D">
          <w:rPr>
            <w:rFonts w:ascii="Courier New" w:hAnsi="Courier New"/>
            <w:noProof/>
            <w:sz w:val="16"/>
            <w:lang w:eastAsia="en-GB"/>
          </w:rPr>
          <w:t xml:space="preserve">SL-MeasConfigInfo-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0790A07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7" w:author="[108#44][V2X]" w:date="2020-01-27T14:48:00Z"/>
          <w:rFonts w:ascii="Courier New" w:hAnsi="Courier New"/>
          <w:noProof/>
          <w:sz w:val="16"/>
          <w:lang w:eastAsia="en-GB"/>
        </w:rPr>
      </w:pPr>
      <w:ins w:id="18838" w:author="[108#44][V2X]" w:date="2020-01-27T14:48:00Z">
        <w:r w:rsidRPr="0007098D">
          <w:rPr>
            <w:rFonts w:ascii="Courier New" w:hAnsi="Courier New"/>
            <w:noProof/>
            <w:sz w:val="16"/>
            <w:lang w:eastAsia="en-GB"/>
          </w:rPr>
          <w:t xml:space="preserve">    sl-DestinationIndex-r16             SL-DestinationIndex-r16,</w:t>
        </w:r>
      </w:ins>
    </w:p>
    <w:p w14:paraId="5267E7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9" w:author="[108#44][V2X]" w:date="2020-01-27T14:48:00Z"/>
          <w:rFonts w:ascii="Courier New" w:hAnsi="Courier New"/>
          <w:noProof/>
          <w:sz w:val="16"/>
          <w:lang w:eastAsia="en-GB"/>
        </w:rPr>
      </w:pPr>
      <w:ins w:id="18840" w:author="[108#44][V2X]" w:date="2020-01-27T14:48:00Z">
        <w:r w:rsidRPr="0007098D">
          <w:rPr>
            <w:rFonts w:ascii="Courier New" w:hAnsi="Courier New"/>
            <w:noProof/>
            <w:sz w:val="16"/>
            <w:lang w:eastAsia="en-GB"/>
          </w:rPr>
          <w:t xml:space="preserve">    sl-MeasConfig-r16                   SL-MeasConfig-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7721E73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1" w:author="[108#44][V2X]" w:date="2020-01-27T14:48:00Z"/>
          <w:rFonts w:ascii="Courier New" w:hAnsi="Courier New"/>
          <w:noProof/>
          <w:sz w:val="16"/>
          <w:lang w:eastAsia="en-GB"/>
        </w:rPr>
      </w:pPr>
      <w:ins w:id="18842" w:author="[108#44][V2X]" w:date="2020-01-27T14:48:00Z">
        <w:r w:rsidRPr="0007098D">
          <w:rPr>
            <w:rFonts w:ascii="Courier New" w:hAnsi="Courier New"/>
            <w:noProof/>
            <w:sz w:val="16"/>
            <w:lang w:eastAsia="en-GB"/>
          </w:rPr>
          <w:t xml:space="preserve">    ...</w:t>
        </w:r>
      </w:ins>
    </w:p>
    <w:p w14:paraId="6AB00C2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3" w:author="[108#44][V2X]" w:date="2020-01-27T14:48:00Z"/>
          <w:rFonts w:ascii="Courier New" w:hAnsi="Courier New"/>
          <w:noProof/>
          <w:sz w:val="16"/>
          <w:lang w:eastAsia="en-GB"/>
        </w:rPr>
      </w:pPr>
      <w:ins w:id="18844" w:author="[108#44][V2X]" w:date="2020-01-27T14:48:00Z">
        <w:r w:rsidRPr="0007098D">
          <w:rPr>
            <w:rFonts w:ascii="Courier New" w:hAnsi="Courier New"/>
            <w:noProof/>
            <w:sz w:val="16"/>
            <w:lang w:eastAsia="en-GB"/>
          </w:rPr>
          <w:t>}</w:t>
        </w:r>
      </w:ins>
    </w:p>
    <w:p w14:paraId="7ED053C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5" w:author="[108#44][V2X]" w:date="2020-01-27T14:48:00Z"/>
          <w:rFonts w:ascii="Courier New" w:hAnsi="Courier New"/>
          <w:noProof/>
          <w:sz w:val="16"/>
          <w:lang w:eastAsia="en-GB"/>
        </w:rPr>
      </w:pPr>
    </w:p>
    <w:p w14:paraId="192B821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6" w:author="[108#44][V2X]" w:date="2020-01-27T14:48:00Z"/>
          <w:rFonts w:ascii="Courier New" w:hAnsi="Courier New"/>
          <w:noProof/>
          <w:sz w:val="16"/>
          <w:lang w:eastAsia="en-GB"/>
        </w:rPr>
      </w:pPr>
      <w:ins w:id="18847" w:author="[108#44][V2X]" w:date="2020-01-27T14:48:00Z">
        <w:r w:rsidRPr="0007098D">
          <w:rPr>
            <w:rFonts w:ascii="Courier New" w:hAnsi="Courier New"/>
            <w:noProof/>
            <w:sz w:val="16"/>
            <w:lang w:eastAsia="en-GB"/>
          </w:rPr>
          <w:t xml:space="preserve">SL-MeasConfig-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352A833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8" w:author="[108#44][V2X]" w:date="2020-01-27T14:48:00Z"/>
          <w:rFonts w:ascii="Courier New" w:hAnsi="Courier New"/>
          <w:noProof/>
          <w:sz w:val="16"/>
          <w:lang w:eastAsia="en-GB"/>
        </w:rPr>
      </w:pPr>
      <w:ins w:id="18849" w:author="[108#44][V2X]" w:date="2020-01-27T14:48:00Z">
        <w:r w:rsidRPr="0007098D">
          <w:rPr>
            <w:rFonts w:ascii="Courier New" w:hAnsi="Courier New"/>
            <w:noProof/>
            <w:sz w:val="16"/>
            <w:lang w:eastAsia="en-GB"/>
          </w:rPr>
          <w:t xml:space="preserve">    sl-MeasObjectToRemoveList-r16           SL-MeasObject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3AF8030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0" w:author="[108#44][V2X]" w:date="2020-01-27T14:48:00Z"/>
          <w:rFonts w:ascii="Courier New" w:hAnsi="Courier New"/>
          <w:noProof/>
          <w:sz w:val="16"/>
          <w:lang w:eastAsia="en-GB"/>
        </w:rPr>
      </w:pPr>
      <w:ins w:id="18851" w:author="[108#44][V2X]" w:date="2020-01-27T14:48:00Z">
        <w:r w:rsidRPr="0007098D">
          <w:rPr>
            <w:rFonts w:ascii="Courier New" w:hAnsi="Courier New"/>
            <w:noProof/>
            <w:sz w:val="16"/>
            <w:lang w:eastAsia="en-GB"/>
          </w:rPr>
          <w:t xml:space="preserve">    sl-MeasObjectToAddModList-r16           SL-MeasObject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5798488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2" w:author="[108#44][V2X]" w:date="2020-01-27T14:48:00Z"/>
          <w:rFonts w:ascii="Courier New" w:hAnsi="Courier New"/>
          <w:noProof/>
          <w:sz w:val="16"/>
          <w:lang w:eastAsia="en-GB"/>
        </w:rPr>
      </w:pPr>
      <w:ins w:id="18853" w:author="[108#44][V2X]" w:date="2020-01-27T14:48:00Z">
        <w:r w:rsidRPr="0007098D">
          <w:rPr>
            <w:rFonts w:ascii="Courier New" w:hAnsi="Courier New"/>
            <w:noProof/>
            <w:sz w:val="16"/>
            <w:lang w:eastAsia="en-GB"/>
          </w:rPr>
          <w:t xml:space="preserve">    sl-ReportConfigToRemoveList-r16         SL-ReportConfig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0822627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4" w:author="[108#44][V2X]" w:date="2020-01-27T14:48:00Z"/>
          <w:rFonts w:ascii="Courier New" w:hAnsi="Courier New"/>
          <w:noProof/>
          <w:sz w:val="16"/>
          <w:lang w:eastAsia="en-GB"/>
        </w:rPr>
      </w:pPr>
      <w:ins w:id="18855" w:author="[108#44][V2X]" w:date="2020-01-27T14:48:00Z">
        <w:r w:rsidRPr="0007098D">
          <w:rPr>
            <w:rFonts w:ascii="Courier New" w:hAnsi="Courier New"/>
            <w:noProof/>
            <w:sz w:val="16"/>
            <w:lang w:eastAsia="en-GB"/>
          </w:rPr>
          <w:t xml:space="preserve">    sl-ReportConfigToAddModList-r16         SL-ReportConfig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2A2854C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6" w:author="[108#44][V2X]" w:date="2020-01-27T14:48:00Z"/>
          <w:rFonts w:ascii="Courier New" w:hAnsi="Courier New"/>
          <w:noProof/>
          <w:sz w:val="16"/>
          <w:lang w:eastAsia="en-GB"/>
        </w:rPr>
      </w:pPr>
      <w:ins w:id="18857" w:author="[108#44][V2X]" w:date="2020-01-27T14:48:00Z">
        <w:r w:rsidRPr="0007098D">
          <w:rPr>
            <w:rFonts w:ascii="Courier New" w:hAnsi="Courier New"/>
            <w:noProof/>
            <w:sz w:val="16"/>
            <w:lang w:eastAsia="en-GB"/>
          </w:rPr>
          <w:t xml:space="preserve">    sl-MeasIdToRemoveList-r16               SL-MeasId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6848750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8" w:author="[108#44][V2X]" w:date="2020-01-27T14:48:00Z"/>
          <w:rFonts w:ascii="Courier New" w:hAnsi="Courier New"/>
          <w:noProof/>
          <w:color w:val="808080"/>
          <w:sz w:val="16"/>
          <w:lang w:eastAsia="en-GB"/>
        </w:rPr>
      </w:pPr>
      <w:ins w:id="18859" w:author="[108#44][V2X]" w:date="2020-01-27T14:48:00Z">
        <w:r w:rsidRPr="0007098D">
          <w:rPr>
            <w:rFonts w:ascii="Courier New" w:hAnsi="Courier New"/>
            <w:noProof/>
            <w:sz w:val="16"/>
            <w:lang w:eastAsia="en-GB"/>
          </w:rPr>
          <w:t xml:space="preserve">    sl-MeasIdToAddModList-r16               SL-MeasId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bookmarkStart w:id="18860" w:name="OLE_LINK172"/>
        <w:r w:rsidRPr="0007098D">
          <w:rPr>
            <w:rFonts w:ascii="Courier New" w:hAnsi="Courier New"/>
            <w:noProof/>
            <w:color w:val="808080"/>
            <w:sz w:val="16"/>
            <w:lang w:eastAsia="en-GB"/>
          </w:rPr>
          <w:t>-- Need N</w:t>
        </w:r>
        <w:bookmarkEnd w:id="18860"/>
      </w:ins>
    </w:p>
    <w:p w14:paraId="3EBEBCF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1" w:author="[108#44][V2X]" w:date="2020-01-27T14:48:00Z"/>
          <w:rFonts w:ascii="Courier New" w:hAnsi="Courier New"/>
          <w:noProof/>
          <w:sz w:val="16"/>
          <w:lang w:eastAsia="en-GB"/>
        </w:rPr>
      </w:pPr>
      <w:ins w:id="18862" w:author="[108#44][V2X]" w:date="2020-01-27T14:48:00Z">
        <w:r w:rsidRPr="0007098D">
          <w:rPr>
            <w:rFonts w:ascii="Courier New" w:hAnsi="Courier New"/>
            <w:noProof/>
            <w:sz w:val="16"/>
            <w:lang w:eastAsia="en-GB"/>
          </w:rPr>
          <w:t xml:space="preserve">    sl-QuantityConfig-r16                   SL-QuantityConfig-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3663989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3" w:author="[108#44][V2X]" w:date="2020-01-27T14:48:00Z"/>
          <w:rFonts w:ascii="Courier New" w:hAnsi="Courier New"/>
          <w:noProof/>
          <w:sz w:val="16"/>
          <w:lang w:eastAsia="en-GB"/>
        </w:rPr>
      </w:pPr>
      <w:ins w:id="18864" w:author="[108#44][V2X]" w:date="2020-01-27T14:48:00Z">
        <w:r w:rsidRPr="0007098D">
          <w:rPr>
            <w:rFonts w:ascii="Courier New" w:hAnsi="Courier New"/>
            <w:noProof/>
            <w:sz w:val="16"/>
            <w:lang w:eastAsia="en-GB"/>
          </w:rPr>
          <w:t xml:space="preserve">    ...</w:t>
        </w:r>
      </w:ins>
    </w:p>
    <w:p w14:paraId="25E171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5" w:author="[108#44][V2X]" w:date="2020-01-27T14:48:00Z"/>
          <w:rFonts w:ascii="Courier New" w:hAnsi="Courier New"/>
          <w:noProof/>
          <w:sz w:val="16"/>
          <w:lang w:eastAsia="en-GB"/>
        </w:rPr>
      </w:pPr>
      <w:ins w:id="18866" w:author="[108#44][V2X]" w:date="2020-01-27T14:48:00Z">
        <w:r w:rsidRPr="0007098D">
          <w:rPr>
            <w:rFonts w:ascii="Courier New" w:hAnsi="Courier New"/>
            <w:noProof/>
            <w:sz w:val="16"/>
            <w:lang w:eastAsia="en-GB"/>
          </w:rPr>
          <w:t>}</w:t>
        </w:r>
      </w:ins>
    </w:p>
    <w:p w14:paraId="54DD981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7" w:author="[108#44][V2X]" w:date="2020-01-27T14:48:00Z"/>
          <w:rFonts w:ascii="Courier New" w:hAnsi="Courier New"/>
          <w:noProof/>
          <w:sz w:val="16"/>
          <w:lang w:eastAsia="en-GB"/>
        </w:rPr>
      </w:pPr>
    </w:p>
    <w:p w14:paraId="541FE31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8" w:author="[108#44][V2X]" w:date="2020-01-27T14:48:00Z"/>
          <w:rFonts w:ascii="Courier New" w:hAnsi="Courier New"/>
          <w:noProof/>
          <w:sz w:val="16"/>
          <w:lang w:eastAsia="en-GB"/>
        </w:rPr>
      </w:pPr>
      <w:ins w:id="18869" w:author="[108#44][V2X]" w:date="2020-01-27T14:48:00Z">
        <w:r w:rsidRPr="0007098D">
          <w:rPr>
            <w:rFonts w:ascii="Courier New" w:hAnsi="Courier New"/>
            <w:noProof/>
            <w:sz w:val="16"/>
            <w:lang w:eastAsia="en-GB"/>
          </w:rPr>
          <w:t xml:space="preserve">SL-MeasObject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ObjectId-r16)) OF SL-MeasObjectId-r16</w:t>
        </w:r>
      </w:ins>
    </w:p>
    <w:p w14:paraId="665819E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0" w:author="[108#44][V2X]" w:date="2020-01-27T14:48:00Z"/>
          <w:rFonts w:ascii="Courier New" w:hAnsi="Courier New"/>
          <w:noProof/>
          <w:sz w:val="16"/>
          <w:lang w:eastAsia="en-GB"/>
        </w:rPr>
      </w:pPr>
    </w:p>
    <w:p w14:paraId="5CE5F13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1" w:author="[108#44][V2X]" w:date="2020-01-27T14:48:00Z"/>
          <w:rFonts w:ascii="Courier New" w:hAnsi="Courier New"/>
          <w:noProof/>
          <w:sz w:val="16"/>
          <w:lang w:eastAsia="en-GB"/>
        </w:rPr>
      </w:pPr>
      <w:ins w:id="18872" w:author="[108#44][V2X]" w:date="2020-01-27T14:48:00Z">
        <w:r w:rsidRPr="0007098D">
          <w:rPr>
            <w:rFonts w:ascii="Courier New" w:hAnsi="Courier New"/>
            <w:noProof/>
            <w:sz w:val="16"/>
            <w:lang w:eastAsia="en-GB"/>
          </w:rPr>
          <w:t xml:space="preserve">SL-ReportConfig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ReportConfigId-r16)) OF SL-ReportConfigId-r16</w:t>
        </w:r>
      </w:ins>
    </w:p>
    <w:p w14:paraId="7C634CA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3" w:author="[108#44][V2X]" w:date="2020-01-27T14:48:00Z"/>
          <w:rFonts w:ascii="Courier New" w:hAnsi="Courier New"/>
          <w:noProof/>
          <w:sz w:val="16"/>
          <w:lang w:eastAsia="en-GB"/>
        </w:rPr>
      </w:pPr>
    </w:p>
    <w:p w14:paraId="087F962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4" w:author="[108#44][V2X]" w:date="2020-01-27T14:48:00Z"/>
          <w:rFonts w:ascii="Courier New" w:hAnsi="Courier New"/>
          <w:noProof/>
          <w:sz w:val="16"/>
          <w:lang w:eastAsia="en-GB"/>
        </w:rPr>
      </w:pPr>
      <w:ins w:id="18875" w:author="[108#44][V2X]" w:date="2020-01-27T14:48:00Z">
        <w:r w:rsidRPr="0007098D">
          <w:rPr>
            <w:rFonts w:ascii="Courier New" w:hAnsi="Courier New"/>
            <w:noProof/>
            <w:sz w:val="16"/>
            <w:lang w:eastAsia="en-GB"/>
          </w:rPr>
          <w:t xml:space="preserve">SL-MeasId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MeasId-r16)) OF SL-MeasId-r16</w:t>
        </w:r>
      </w:ins>
    </w:p>
    <w:p w14:paraId="21B1268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6" w:author="[108#44][V2X]" w:date="2020-01-27T14:48:00Z"/>
          <w:rFonts w:ascii="Courier New" w:hAnsi="Courier New"/>
          <w:noProof/>
          <w:sz w:val="16"/>
          <w:lang w:eastAsia="en-GB"/>
        </w:rPr>
      </w:pPr>
    </w:p>
    <w:p w14:paraId="241FA4E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7" w:author="[108#44][V2X]" w:date="2020-01-27T14:48:00Z"/>
          <w:rFonts w:ascii="Courier New" w:hAnsi="Courier New"/>
          <w:noProof/>
          <w:color w:val="808080"/>
          <w:sz w:val="16"/>
          <w:lang w:eastAsia="en-GB"/>
        </w:rPr>
      </w:pPr>
      <w:ins w:id="18878" w:author="[108#44][V2X]" w:date="2020-01-27T14:48:00Z">
        <w:r w:rsidRPr="0007098D">
          <w:rPr>
            <w:rFonts w:ascii="Courier New" w:hAnsi="Courier New"/>
            <w:noProof/>
            <w:color w:val="808080"/>
            <w:sz w:val="16"/>
            <w:lang w:eastAsia="en-GB"/>
          </w:rPr>
          <w:t>-- TAG-SL-MEASCONFIGINFO-STOP</w:t>
        </w:r>
      </w:ins>
    </w:p>
    <w:p w14:paraId="6D0694B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9" w:author="[108#44][V2X]" w:date="2020-01-27T14:48:00Z"/>
          <w:rFonts w:ascii="Courier New" w:hAnsi="Courier New"/>
          <w:noProof/>
          <w:color w:val="808080"/>
          <w:sz w:val="16"/>
          <w:lang w:eastAsia="en-GB"/>
        </w:rPr>
      </w:pPr>
      <w:ins w:id="18880" w:author="[108#44][V2X]" w:date="2020-01-27T14:48:00Z">
        <w:r w:rsidRPr="0007098D">
          <w:rPr>
            <w:rFonts w:ascii="Courier New" w:hAnsi="Courier New"/>
            <w:noProof/>
            <w:color w:val="808080"/>
            <w:sz w:val="16"/>
            <w:lang w:eastAsia="en-GB"/>
          </w:rPr>
          <w:t>-- ASN1STOP</w:t>
        </w:r>
      </w:ins>
    </w:p>
    <w:p w14:paraId="308476BE" w14:textId="77777777" w:rsidR="00A7763E" w:rsidRPr="0007098D" w:rsidRDefault="00A7763E" w:rsidP="00A7763E">
      <w:pPr>
        <w:rPr>
          <w:ins w:id="18881"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065378CB" w14:textId="77777777" w:rsidTr="0002403D">
        <w:trPr>
          <w:cantSplit/>
          <w:tblHeader/>
          <w:ins w:id="18882" w:author="[108#44][V2X]" w:date="2020-01-27T14:48:00Z"/>
        </w:trPr>
        <w:tc>
          <w:tcPr>
            <w:tcW w:w="14317" w:type="dxa"/>
          </w:tcPr>
          <w:p w14:paraId="64CC2279" w14:textId="77777777" w:rsidR="00A7763E" w:rsidRPr="0007098D" w:rsidRDefault="00A7763E" w:rsidP="0002403D">
            <w:pPr>
              <w:keepNext/>
              <w:keepLines/>
              <w:spacing w:after="0"/>
              <w:jc w:val="center"/>
              <w:rPr>
                <w:ins w:id="18883" w:author="[108#44][V2X]" w:date="2020-01-27T14:48:00Z"/>
                <w:rFonts w:ascii="Arial" w:hAnsi="Arial"/>
                <w:b/>
                <w:sz w:val="18"/>
                <w:lang w:eastAsia="en-GB"/>
              </w:rPr>
            </w:pPr>
            <w:ins w:id="18884" w:author="[108#44][V2X]" w:date="2020-01-27T14:48:00Z">
              <w:r w:rsidRPr="0007098D">
                <w:rPr>
                  <w:rFonts w:ascii="Arial" w:hAnsi="Arial"/>
                  <w:b/>
                  <w:i/>
                  <w:noProof/>
                  <w:sz w:val="18"/>
                  <w:lang w:eastAsia="en-GB"/>
                </w:rPr>
                <w:t>SL-MeasConfigInfo</w:t>
              </w:r>
              <w:r w:rsidRPr="0007098D">
                <w:rPr>
                  <w:rFonts w:ascii="Arial" w:hAnsi="Arial"/>
                  <w:b/>
                  <w:iCs/>
                  <w:noProof/>
                  <w:sz w:val="18"/>
                  <w:lang w:eastAsia="en-GB"/>
                </w:rPr>
                <w:t xml:space="preserve"> field descriptions</w:t>
              </w:r>
            </w:ins>
          </w:p>
        </w:tc>
      </w:tr>
      <w:tr w:rsidR="00A7763E" w:rsidRPr="0007098D" w14:paraId="5C2F9746" w14:textId="77777777" w:rsidTr="0002403D">
        <w:trPr>
          <w:cantSplit/>
          <w:trHeight w:val="70"/>
          <w:tblHeader/>
          <w:ins w:id="18885" w:author="[108#44][V2X]" w:date="2020-01-27T14:48:00Z"/>
        </w:trPr>
        <w:tc>
          <w:tcPr>
            <w:tcW w:w="14317" w:type="dxa"/>
          </w:tcPr>
          <w:p w14:paraId="4B4DA863" w14:textId="77777777" w:rsidR="00A7763E" w:rsidRPr="0007098D" w:rsidRDefault="00A7763E" w:rsidP="0002403D">
            <w:pPr>
              <w:keepNext/>
              <w:keepLines/>
              <w:spacing w:after="0"/>
              <w:rPr>
                <w:ins w:id="18886" w:author="[108#44][V2X]" w:date="2020-01-27T14:48:00Z"/>
                <w:rFonts w:ascii="Arial" w:hAnsi="Arial"/>
                <w:b/>
                <w:bCs/>
                <w:i/>
                <w:sz w:val="18"/>
                <w:lang w:eastAsia="en-GB"/>
              </w:rPr>
            </w:pPr>
            <w:ins w:id="18887" w:author="[108#44][V2X]" w:date="2020-01-27T14:48:00Z">
              <w:r w:rsidRPr="0007098D">
                <w:rPr>
                  <w:rFonts w:ascii="Arial" w:hAnsi="Arial"/>
                  <w:b/>
                  <w:bCs/>
                  <w:i/>
                  <w:sz w:val="18"/>
                  <w:lang w:eastAsia="en-GB"/>
                </w:rPr>
                <w:t>sl-MeasIdToAddModList</w:t>
              </w:r>
            </w:ins>
          </w:p>
          <w:p w14:paraId="7D41B0FB" w14:textId="77777777" w:rsidR="00A7763E" w:rsidRPr="0007098D" w:rsidRDefault="00A7763E" w:rsidP="0002403D">
            <w:pPr>
              <w:keepNext/>
              <w:keepLines/>
              <w:spacing w:after="0"/>
              <w:rPr>
                <w:ins w:id="18888" w:author="[108#44][V2X]" w:date="2020-01-27T14:48:00Z"/>
                <w:rFonts w:ascii="Arial" w:hAnsi="Arial"/>
                <w:b/>
                <w:bCs/>
                <w:i/>
                <w:noProof/>
                <w:sz w:val="18"/>
                <w:lang w:eastAsia="en-GB"/>
              </w:rPr>
            </w:pPr>
            <w:ins w:id="18889" w:author="[108#44][V2X]" w:date="2020-01-27T14:48:00Z">
              <w:r w:rsidRPr="0007098D">
                <w:rPr>
                  <w:rFonts w:ascii="Arial" w:hAnsi="Arial"/>
                  <w:bCs/>
                  <w:sz w:val="18"/>
                  <w:lang w:eastAsia="en-GB"/>
                </w:rPr>
                <w:t>List of sidelink measurement identities to add and/or modify.</w:t>
              </w:r>
            </w:ins>
          </w:p>
        </w:tc>
      </w:tr>
      <w:tr w:rsidR="00A7763E" w:rsidRPr="0007098D" w14:paraId="17C91B31" w14:textId="77777777" w:rsidTr="0002403D">
        <w:trPr>
          <w:cantSplit/>
          <w:trHeight w:val="70"/>
          <w:tblHeader/>
          <w:ins w:id="18890" w:author="[108#44][V2X]" w:date="2020-01-27T14:48:00Z"/>
        </w:trPr>
        <w:tc>
          <w:tcPr>
            <w:tcW w:w="14317" w:type="dxa"/>
          </w:tcPr>
          <w:p w14:paraId="28CB4FA4" w14:textId="77777777" w:rsidR="00A7763E" w:rsidRPr="0007098D" w:rsidRDefault="00A7763E" w:rsidP="0002403D">
            <w:pPr>
              <w:keepNext/>
              <w:keepLines/>
              <w:spacing w:after="0"/>
              <w:rPr>
                <w:ins w:id="18891" w:author="[108#44][V2X]" w:date="2020-01-27T14:48:00Z"/>
                <w:rFonts w:ascii="Arial" w:hAnsi="Arial"/>
                <w:b/>
                <w:bCs/>
                <w:i/>
                <w:sz w:val="18"/>
                <w:lang w:eastAsia="en-GB"/>
              </w:rPr>
            </w:pPr>
            <w:ins w:id="18892" w:author="[108#44][V2X]" w:date="2020-01-27T14:48:00Z">
              <w:r w:rsidRPr="0007098D">
                <w:rPr>
                  <w:rFonts w:ascii="Arial" w:hAnsi="Arial"/>
                  <w:b/>
                  <w:bCs/>
                  <w:i/>
                  <w:sz w:val="18"/>
                  <w:lang w:eastAsia="en-GB"/>
                </w:rPr>
                <w:t>sl-MeasIdToRemoveList</w:t>
              </w:r>
            </w:ins>
          </w:p>
          <w:p w14:paraId="1ABB200C" w14:textId="77777777" w:rsidR="00A7763E" w:rsidRPr="0007098D" w:rsidRDefault="00A7763E" w:rsidP="0002403D">
            <w:pPr>
              <w:keepNext/>
              <w:keepLines/>
              <w:spacing w:after="0"/>
              <w:rPr>
                <w:ins w:id="18893" w:author="[108#44][V2X]" w:date="2020-01-27T14:48:00Z"/>
                <w:rFonts w:ascii="Arial" w:hAnsi="Arial"/>
                <w:b/>
                <w:bCs/>
                <w:i/>
                <w:sz w:val="18"/>
                <w:lang w:eastAsia="en-GB"/>
              </w:rPr>
            </w:pPr>
            <w:ins w:id="18894" w:author="[108#44][V2X]" w:date="2020-01-27T14:48:00Z">
              <w:r w:rsidRPr="0007098D">
                <w:rPr>
                  <w:rFonts w:ascii="Arial" w:hAnsi="Arial"/>
                  <w:bCs/>
                  <w:sz w:val="18"/>
                  <w:lang w:eastAsia="en-GB"/>
                </w:rPr>
                <w:t>List of sidelink measurement identities to remove.</w:t>
              </w:r>
            </w:ins>
          </w:p>
        </w:tc>
      </w:tr>
      <w:tr w:rsidR="00A7763E" w:rsidRPr="0007098D" w14:paraId="66E09E35" w14:textId="77777777" w:rsidTr="0002403D">
        <w:trPr>
          <w:cantSplit/>
          <w:trHeight w:val="70"/>
          <w:tblHeader/>
          <w:ins w:id="18895" w:author="[108#44][V2X]" w:date="2020-01-27T14:48:00Z"/>
        </w:trPr>
        <w:tc>
          <w:tcPr>
            <w:tcW w:w="14317" w:type="dxa"/>
          </w:tcPr>
          <w:p w14:paraId="1924EE6F" w14:textId="77777777" w:rsidR="00A7763E" w:rsidRPr="0007098D" w:rsidRDefault="00A7763E" w:rsidP="0002403D">
            <w:pPr>
              <w:keepNext/>
              <w:keepLines/>
              <w:spacing w:after="0"/>
              <w:rPr>
                <w:ins w:id="18896" w:author="[108#44][V2X]" w:date="2020-01-27T14:48:00Z"/>
                <w:rFonts w:ascii="Arial" w:hAnsi="Arial"/>
                <w:b/>
                <w:bCs/>
                <w:i/>
                <w:sz w:val="18"/>
                <w:lang w:eastAsia="en-GB"/>
              </w:rPr>
            </w:pPr>
            <w:ins w:id="18897" w:author="[108#44][V2X]" w:date="2020-01-27T14:48:00Z">
              <w:r w:rsidRPr="0007098D">
                <w:rPr>
                  <w:rFonts w:ascii="Arial" w:hAnsi="Arial"/>
                  <w:b/>
                  <w:bCs/>
                  <w:i/>
                  <w:sz w:val="18"/>
                  <w:lang w:eastAsia="en-GB"/>
                </w:rPr>
                <w:t>sl-MeasObjectToAddModList</w:t>
              </w:r>
            </w:ins>
          </w:p>
          <w:p w14:paraId="38DBE4AD" w14:textId="77777777" w:rsidR="00A7763E" w:rsidRPr="0007098D" w:rsidRDefault="00A7763E" w:rsidP="0002403D">
            <w:pPr>
              <w:keepNext/>
              <w:keepLines/>
              <w:spacing w:after="0"/>
              <w:rPr>
                <w:ins w:id="18898" w:author="[108#44][V2X]" w:date="2020-01-27T14:48:00Z"/>
                <w:rFonts w:ascii="Arial" w:hAnsi="Arial"/>
                <w:b/>
                <w:bCs/>
                <w:i/>
                <w:sz w:val="18"/>
                <w:lang w:eastAsia="en-GB"/>
              </w:rPr>
            </w:pPr>
            <w:ins w:id="18899" w:author="[108#44][V2X]" w:date="2020-01-27T14:48:00Z">
              <w:r w:rsidRPr="0007098D">
                <w:rPr>
                  <w:rFonts w:ascii="Arial" w:hAnsi="Arial"/>
                  <w:bCs/>
                  <w:sz w:val="18"/>
                  <w:lang w:eastAsia="en-GB"/>
                </w:rPr>
                <w:t>List of sidelink measurement objects to add and/or modify.</w:t>
              </w:r>
            </w:ins>
          </w:p>
        </w:tc>
      </w:tr>
      <w:tr w:rsidR="00A7763E" w:rsidRPr="0007098D" w14:paraId="2B7C7A92" w14:textId="77777777" w:rsidTr="0002403D">
        <w:trPr>
          <w:cantSplit/>
          <w:trHeight w:val="70"/>
          <w:tblHeader/>
          <w:ins w:id="18900" w:author="[108#44][V2X]" w:date="2020-01-27T14:48:00Z"/>
        </w:trPr>
        <w:tc>
          <w:tcPr>
            <w:tcW w:w="14317" w:type="dxa"/>
          </w:tcPr>
          <w:p w14:paraId="52223D88" w14:textId="77777777" w:rsidR="00A7763E" w:rsidRPr="0007098D" w:rsidRDefault="00A7763E" w:rsidP="0002403D">
            <w:pPr>
              <w:keepNext/>
              <w:keepLines/>
              <w:spacing w:after="0"/>
              <w:rPr>
                <w:ins w:id="18901" w:author="[108#44][V2X]" w:date="2020-01-27T14:48:00Z"/>
                <w:rFonts w:ascii="Arial" w:hAnsi="Arial"/>
                <w:b/>
                <w:bCs/>
                <w:i/>
                <w:sz w:val="18"/>
                <w:lang w:eastAsia="en-GB"/>
              </w:rPr>
            </w:pPr>
            <w:ins w:id="18902" w:author="[108#44][V2X]" w:date="2020-01-27T14:48:00Z">
              <w:r w:rsidRPr="0007098D">
                <w:rPr>
                  <w:rFonts w:ascii="Arial" w:hAnsi="Arial"/>
                  <w:b/>
                  <w:bCs/>
                  <w:i/>
                  <w:sz w:val="18"/>
                  <w:lang w:eastAsia="en-GB"/>
                </w:rPr>
                <w:t>sl-MeasObjectToRemoveList</w:t>
              </w:r>
            </w:ins>
          </w:p>
          <w:p w14:paraId="069F61ED" w14:textId="77777777" w:rsidR="00A7763E" w:rsidRPr="0007098D" w:rsidRDefault="00A7763E" w:rsidP="0002403D">
            <w:pPr>
              <w:keepNext/>
              <w:keepLines/>
              <w:spacing w:after="0"/>
              <w:rPr>
                <w:ins w:id="18903" w:author="[108#44][V2X]" w:date="2020-01-27T14:48:00Z"/>
                <w:rFonts w:ascii="Arial" w:hAnsi="Arial"/>
                <w:b/>
                <w:bCs/>
                <w:i/>
                <w:sz w:val="18"/>
                <w:lang w:eastAsia="en-GB"/>
              </w:rPr>
            </w:pPr>
            <w:ins w:id="18904" w:author="[108#44][V2X]" w:date="2020-01-27T14:48:00Z">
              <w:r w:rsidRPr="0007098D">
                <w:rPr>
                  <w:rFonts w:ascii="Arial" w:hAnsi="Arial"/>
                  <w:bCs/>
                  <w:noProof/>
                  <w:sz w:val="18"/>
                  <w:lang w:eastAsia="en-GB"/>
                </w:rPr>
                <w:t>List of sidelink measurement objects to remove.</w:t>
              </w:r>
            </w:ins>
          </w:p>
        </w:tc>
      </w:tr>
      <w:tr w:rsidR="00A7763E" w:rsidRPr="0007098D" w14:paraId="6BB06AB1" w14:textId="77777777" w:rsidTr="0002403D">
        <w:trPr>
          <w:cantSplit/>
          <w:trHeight w:val="70"/>
          <w:tblHeader/>
          <w:ins w:id="18905" w:author="[108#44][V2X]" w:date="2020-01-27T14:48:00Z"/>
        </w:trPr>
        <w:tc>
          <w:tcPr>
            <w:tcW w:w="14317" w:type="dxa"/>
          </w:tcPr>
          <w:p w14:paraId="6176F2BA" w14:textId="77777777" w:rsidR="00A7763E" w:rsidRPr="0007098D" w:rsidRDefault="00A7763E" w:rsidP="0002403D">
            <w:pPr>
              <w:keepNext/>
              <w:keepLines/>
              <w:spacing w:after="0"/>
              <w:rPr>
                <w:ins w:id="18906" w:author="[108#44][V2X]" w:date="2020-01-27T14:48:00Z"/>
                <w:rFonts w:ascii="Arial" w:hAnsi="Arial"/>
                <w:b/>
                <w:bCs/>
                <w:i/>
                <w:sz w:val="18"/>
                <w:lang w:eastAsia="en-GB"/>
              </w:rPr>
            </w:pPr>
            <w:ins w:id="18907" w:author="[108#44][V2X]" w:date="2020-01-27T14:48:00Z">
              <w:r w:rsidRPr="0007098D">
                <w:rPr>
                  <w:rFonts w:ascii="Arial" w:hAnsi="Arial"/>
                  <w:b/>
                  <w:bCs/>
                  <w:i/>
                  <w:sz w:val="18"/>
                  <w:lang w:eastAsia="en-GB"/>
                </w:rPr>
                <w:t>sl-QuantitiyConfig</w:t>
              </w:r>
            </w:ins>
          </w:p>
          <w:p w14:paraId="2B4AB28C" w14:textId="77777777" w:rsidR="00A7763E" w:rsidRPr="0007098D" w:rsidRDefault="00A7763E" w:rsidP="0002403D">
            <w:pPr>
              <w:keepNext/>
              <w:keepLines/>
              <w:spacing w:after="0"/>
              <w:rPr>
                <w:ins w:id="18908" w:author="[108#44][V2X]" w:date="2020-01-27T14:48:00Z"/>
                <w:rFonts w:ascii="Arial" w:hAnsi="Arial"/>
                <w:b/>
                <w:bCs/>
                <w:i/>
                <w:sz w:val="18"/>
                <w:lang w:eastAsia="en-GB"/>
              </w:rPr>
            </w:pPr>
            <w:ins w:id="18909" w:author="[108#44][V2X]" w:date="2020-01-27T14:48:00Z">
              <w:r w:rsidRPr="0007098D">
                <w:rPr>
                  <w:rFonts w:ascii="Arial" w:hAnsi="Arial"/>
                  <w:bCs/>
                  <w:sz w:val="18"/>
                  <w:lang w:eastAsia="en-GB"/>
                </w:rPr>
                <w:t>Indicates the layer 3 filtering coefficient for sidelink measurement.</w:t>
              </w:r>
            </w:ins>
          </w:p>
        </w:tc>
      </w:tr>
      <w:tr w:rsidR="00A7763E" w:rsidRPr="0007098D" w14:paraId="348FC6D4" w14:textId="77777777" w:rsidTr="0002403D">
        <w:trPr>
          <w:cantSplit/>
          <w:trHeight w:val="70"/>
          <w:tblHeader/>
          <w:ins w:id="18910" w:author="[108#44][V2X]" w:date="2020-01-27T14:48:00Z"/>
        </w:trPr>
        <w:tc>
          <w:tcPr>
            <w:tcW w:w="14317" w:type="dxa"/>
          </w:tcPr>
          <w:p w14:paraId="69F9ED3A" w14:textId="77777777" w:rsidR="00A7763E" w:rsidRPr="0007098D" w:rsidRDefault="00A7763E" w:rsidP="0002403D">
            <w:pPr>
              <w:keepNext/>
              <w:keepLines/>
              <w:spacing w:after="0"/>
              <w:rPr>
                <w:ins w:id="18911" w:author="[108#44][V2X]" w:date="2020-01-27T14:48:00Z"/>
                <w:rFonts w:ascii="Arial" w:hAnsi="Arial"/>
                <w:b/>
                <w:bCs/>
                <w:i/>
                <w:sz w:val="18"/>
                <w:lang w:eastAsia="en-GB"/>
              </w:rPr>
            </w:pPr>
            <w:ins w:id="18912" w:author="[108#44][V2X]" w:date="2020-01-27T14:48:00Z">
              <w:r w:rsidRPr="0007098D">
                <w:rPr>
                  <w:rFonts w:ascii="Arial" w:hAnsi="Arial"/>
                  <w:b/>
                  <w:bCs/>
                  <w:i/>
                  <w:sz w:val="18"/>
                  <w:lang w:eastAsia="en-GB"/>
                </w:rPr>
                <w:t>sl-ReportConfigToAddModList</w:t>
              </w:r>
            </w:ins>
          </w:p>
          <w:p w14:paraId="340EBDB0" w14:textId="77777777" w:rsidR="00A7763E" w:rsidRPr="0007098D" w:rsidRDefault="00A7763E" w:rsidP="0002403D">
            <w:pPr>
              <w:keepNext/>
              <w:keepLines/>
              <w:spacing w:after="0"/>
              <w:rPr>
                <w:ins w:id="18913" w:author="[108#44][V2X]" w:date="2020-01-27T14:48:00Z"/>
                <w:rFonts w:ascii="Arial" w:hAnsi="Arial"/>
                <w:b/>
                <w:bCs/>
                <w:i/>
                <w:sz w:val="18"/>
                <w:lang w:eastAsia="en-GB"/>
              </w:rPr>
            </w:pPr>
            <w:ins w:id="18914" w:author="[108#44][V2X]" w:date="2020-01-27T14:48:00Z">
              <w:r w:rsidRPr="0007098D">
                <w:rPr>
                  <w:rFonts w:ascii="Arial" w:hAnsi="Arial"/>
                  <w:bCs/>
                  <w:sz w:val="18"/>
                  <w:lang w:eastAsia="en-GB"/>
                </w:rPr>
                <w:t>List of sidelink measurement reporting configurations to add and/or modify.</w:t>
              </w:r>
            </w:ins>
          </w:p>
        </w:tc>
      </w:tr>
      <w:tr w:rsidR="00A7763E" w:rsidRPr="0007098D" w14:paraId="35FC45DB" w14:textId="77777777" w:rsidTr="0002403D">
        <w:trPr>
          <w:cantSplit/>
          <w:trHeight w:val="70"/>
          <w:tblHeader/>
          <w:ins w:id="18915" w:author="[108#44][V2X]" w:date="2020-01-27T14:48:00Z"/>
        </w:trPr>
        <w:tc>
          <w:tcPr>
            <w:tcW w:w="14317" w:type="dxa"/>
          </w:tcPr>
          <w:p w14:paraId="0ACB8E35" w14:textId="77777777" w:rsidR="00A7763E" w:rsidRPr="0007098D" w:rsidRDefault="00A7763E" w:rsidP="0002403D">
            <w:pPr>
              <w:keepNext/>
              <w:keepLines/>
              <w:spacing w:after="0"/>
              <w:rPr>
                <w:ins w:id="18916" w:author="[108#44][V2X]" w:date="2020-01-27T14:48:00Z"/>
                <w:rFonts w:ascii="Arial" w:hAnsi="Arial"/>
                <w:b/>
                <w:bCs/>
                <w:i/>
                <w:sz w:val="18"/>
                <w:lang w:eastAsia="en-GB"/>
              </w:rPr>
            </w:pPr>
            <w:ins w:id="18917" w:author="[108#44][V2X]" w:date="2020-01-27T14:48:00Z">
              <w:r w:rsidRPr="0007098D">
                <w:rPr>
                  <w:rFonts w:ascii="Arial" w:hAnsi="Arial"/>
                  <w:b/>
                  <w:bCs/>
                  <w:i/>
                  <w:sz w:val="18"/>
                  <w:lang w:eastAsia="en-GB"/>
                </w:rPr>
                <w:t>sl-ReportConfigToRemoveList</w:t>
              </w:r>
            </w:ins>
          </w:p>
          <w:p w14:paraId="3E1B3CE7" w14:textId="77777777" w:rsidR="00A7763E" w:rsidRPr="0007098D" w:rsidRDefault="00A7763E" w:rsidP="0002403D">
            <w:pPr>
              <w:keepNext/>
              <w:keepLines/>
              <w:spacing w:after="0"/>
              <w:rPr>
                <w:ins w:id="18918" w:author="[108#44][V2X]" w:date="2020-01-27T14:48:00Z"/>
                <w:rFonts w:ascii="Arial" w:hAnsi="Arial"/>
                <w:b/>
                <w:bCs/>
                <w:i/>
                <w:sz w:val="18"/>
                <w:lang w:eastAsia="en-GB"/>
              </w:rPr>
            </w:pPr>
            <w:ins w:id="18919" w:author="[108#44][V2X]" w:date="2020-01-27T14:48:00Z">
              <w:r w:rsidRPr="0007098D">
                <w:rPr>
                  <w:rFonts w:ascii="Arial" w:hAnsi="Arial"/>
                  <w:bCs/>
                  <w:sz w:val="18"/>
                  <w:lang w:eastAsia="en-GB"/>
                </w:rPr>
                <w:t>List of sidelink measurement reporting configurations to remove.</w:t>
              </w:r>
            </w:ins>
          </w:p>
        </w:tc>
      </w:tr>
    </w:tbl>
    <w:p w14:paraId="2A10B787" w14:textId="77777777" w:rsidR="00A7763E" w:rsidRPr="0007098D" w:rsidRDefault="00A7763E" w:rsidP="00A7763E">
      <w:pPr>
        <w:rPr>
          <w:ins w:id="18920" w:author="[108#44][V2X]" w:date="2020-01-27T14:48:00Z"/>
          <w:rFonts w:eastAsia="Yu Mincho"/>
        </w:rPr>
      </w:pPr>
    </w:p>
    <w:p w14:paraId="5E5D8F22" w14:textId="77777777" w:rsidR="00A7763E" w:rsidRPr="0007098D" w:rsidRDefault="00A7763E" w:rsidP="00A7763E">
      <w:pPr>
        <w:keepNext/>
        <w:keepLines/>
        <w:spacing w:before="120"/>
        <w:ind w:left="1418" w:hanging="1418"/>
        <w:outlineLvl w:val="3"/>
        <w:rPr>
          <w:ins w:id="18921" w:author="[108#44][V2X]" w:date="2020-01-27T14:48:00Z"/>
          <w:rFonts w:ascii="Arial" w:hAnsi="Arial"/>
          <w:sz w:val="24"/>
        </w:rPr>
      </w:pPr>
      <w:ins w:id="18922"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MeasIdList</w:t>
        </w:r>
      </w:ins>
    </w:p>
    <w:p w14:paraId="4648E411" w14:textId="77777777" w:rsidR="00A7763E" w:rsidRPr="0007098D" w:rsidRDefault="00A7763E" w:rsidP="00A7763E">
      <w:pPr>
        <w:rPr>
          <w:ins w:id="18923" w:author="[108#44][V2X]" w:date="2020-01-27T14:48:00Z"/>
        </w:rPr>
      </w:pPr>
      <w:ins w:id="18924" w:author="[108#44][V2X]" w:date="2020-01-27T14:48:00Z">
        <w:r w:rsidRPr="0007098D">
          <w:t xml:space="preserve">The IE </w:t>
        </w:r>
        <w:r w:rsidRPr="0007098D">
          <w:rPr>
            <w:i/>
          </w:rPr>
          <w:t>SL</w:t>
        </w:r>
        <w:r w:rsidRPr="0007098D">
          <w:t>-</w:t>
        </w:r>
        <w:r w:rsidRPr="0007098D">
          <w:rPr>
            <w:i/>
          </w:rPr>
          <w:t>MeasIdList</w:t>
        </w:r>
        <w:r w:rsidRPr="0007098D">
          <w:t xml:space="preserve"> concerns a list of SL measurement identities to add or modify for a destination, with for each entry the </w:t>
        </w:r>
        <w:r w:rsidRPr="0007098D">
          <w:rPr>
            <w:i/>
          </w:rPr>
          <w:t>sl-MeasId</w:t>
        </w:r>
        <w:r w:rsidRPr="0007098D">
          <w:t xml:space="preserve">, the associated </w:t>
        </w:r>
        <w:r w:rsidRPr="0007098D">
          <w:rPr>
            <w:i/>
          </w:rPr>
          <w:t>sl-MeasObjectId</w:t>
        </w:r>
        <w:r w:rsidRPr="0007098D">
          <w:t xml:space="preserve"> and the associated </w:t>
        </w:r>
        <w:r w:rsidRPr="0007098D">
          <w:rPr>
            <w:i/>
          </w:rPr>
          <w:t>sl-ReportConfigId</w:t>
        </w:r>
        <w:r w:rsidRPr="0007098D">
          <w:t>.</w:t>
        </w:r>
      </w:ins>
    </w:p>
    <w:p w14:paraId="75623C69" w14:textId="77777777" w:rsidR="00A7763E" w:rsidRPr="0007098D" w:rsidRDefault="00A7763E" w:rsidP="00A7763E">
      <w:pPr>
        <w:keepNext/>
        <w:keepLines/>
        <w:spacing w:before="60"/>
        <w:jc w:val="center"/>
        <w:rPr>
          <w:ins w:id="18925" w:author="[108#44][V2X]" w:date="2020-01-27T14:48:00Z"/>
          <w:rFonts w:ascii="Arial" w:hAnsi="Arial"/>
          <w:b/>
          <w:lang w:eastAsia="zh-CN"/>
        </w:rPr>
      </w:pPr>
      <w:ins w:id="18926" w:author="[108#44][V2X]" w:date="2020-01-27T14:48:00Z">
        <w:r w:rsidRPr="0007098D">
          <w:rPr>
            <w:rFonts w:ascii="Arial" w:hAnsi="Arial"/>
            <w:b/>
            <w:i/>
            <w:lang w:eastAsia="zh-CN"/>
          </w:rPr>
          <w:t>SL-MeasIdList</w:t>
        </w:r>
        <w:r w:rsidRPr="0007098D">
          <w:rPr>
            <w:rFonts w:ascii="Arial" w:hAnsi="Arial"/>
            <w:b/>
            <w:lang w:eastAsia="zh-CN"/>
          </w:rPr>
          <w:t xml:space="preserve"> information element</w:t>
        </w:r>
      </w:ins>
    </w:p>
    <w:p w14:paraId="54B478F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7" w:author="[108#44][V2X]" w:date="2020-01-27T14:48:00Z"/>
          <w:rFonts w:ascii="Courier New" w:hAnsi="Courier New"/>
          <w:noProof/>
          <w:color w:val="808080"/>
          <w:sz w:val="16"/>
          <w:lang w:eastAsia="en-GB"/>
        </w:rPr>
      </w:pPr>
      <w:ins w:id="18928" w:author="[108#44][V2X]" w:date="2020-01-27T14:48:00Z">
        <w:r w:rsidRPr="0007098D">
          <w:rPr>
            <w:rFonts w:ascii="Courier New" w:hAnsi="Courier New"/>
            <w:noProof/>
            <w:color w:val="808080"/>
            <w:sz w:val="16"/>
            <w:lang w:eastAsia="en-GB"/>
          </w:rPr>
          <w:t>-- ASN1START</w:t>
        </w:r>
      </w:ins>
    </w:p>
    <w:p w14:paraId="2A924AA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9" w:author="[108#44][V2X]" w:date="2020-01-27T14:48:00Z"/>
          <w:rFonts w:ascii="Courier New" w:hAnsi="Courier New"/>
          <w:noProof/>
          <w:color w:val="808080"/>
          <w:sz w:val="16"/>
          <w:lang w:eastAsia="en-GB"/>
        </w:rPr>
      </w:pPr>
      <w:ins w:id="18930" w:author="[108#44][V2X]" w:date="2020-01-27T14:48:00Z">
        <w:r w:rsidRPr="0007098D">
          <w:rPr>
            <w:rFonts w:ascii="Courier New" w:hAnsi="Courier New"/>
            <w:noProof/>
            <w:color w:val="808080"/>
            <w:sz w:val="16"/>
            <w:lang w:eastAsia="en-GB"/>
          </w:rPr>
          <w:t>-- TAG-SL-MEASIDLIST-START</w:t>
        </w:r>
      </w:ins>
    </w:p>
    <w:p w14:paraId="494743E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1" w:author="[108#44][V2X]" w:date="2020-01-27T14:48:00Z"/>
          <w:rFonts w:ascii="Courier New" w:hAnsi="Courier New"/>
          <w:noProof/>
          <w:sz w:val="16"/>
          <w:lang w:eastAsia="en-GB"/>
        </w:rPr>
      </w:pPr>
    </w:p>
    <w:p w14:paraId="4E05078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2" w:author="[108#44][V2X]" w:date="2020-01-27T14:48:00Z"/>
          <w:rFonts w:ascii="Courier New" w:hAnsi="Courier New"/>
          <w:noProof/>
          <w:sz w:val="16"/>
          <w:lang w:eastAsia="en-GB"/>
        </w:rPr>
      </w:pPr>
      <w:ins w:id="18933" w:author="[108#44][V2X]" w:date="2020-01-27T14:48:00Z">
        <w:r w:rsidRPr="0007098D">
          <w:rPr>
            <w:rFonts w:ascii="Courier New" w:hAnsi="Courier New"/>
            <w:noProof/>
            <w:sz w:val="16"/>
            <w:lang w:eastAsia="en-GB"/>
          </w:rPr>
          <w:t>SL-MeasIdList-r16 ::=                   SEQUENCE (SIZE (1..maxNrofSL-MeasId-r16)) OF SL-MeasIdInfo-r16</w:t>
        </w:r>
      </w:ins>
    </w:p>
    <w:p w14:paraId="31FF981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4" w:author="[108#44][V2X]" w:date="2020-01-27T14:48:00Z"/>
          <w:rFonts w:ascii="Courier New" w:hAnsi="Courier New"/>
          <w:noProof/>
          <w:sz w:val="16"/>
          <w:lang w:eastAsia="en-GB"/>
        </w:rPr>
      </w:pPr>
    </w:p>
    <w:p w14:paraId="357BA6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5" w:author="[108#44][V2X]" w:date="2020-01-27T14:48:00Z"/>
          <w:rFonts w:ascii="Courier New" w:hAnsi="Courier New"/>
          <w:noProof/>
          <w:sz w:val="16"/>
          <w:lang w:eastAsia="en-GB"/>
        </w:rPr>
      </w:pPr>
      <w:ins w:id="18936" w:author="[108#44][V2X]" w:date="2020-01-27T14:48:00Z">
        <w:r w:rsidRPr="0007098D">
          <w:rPr>
            <w:rFonts w:ascii="Courier New" w:hAnsi="Courier New"/>
            <w:noProof/>
            <w:color w:val="993366"/>
            <w:sz w:val="16"/>
            <w:lang w:eastAsia="en-GB"/>
          </w:rPr>
          <w:t>SL-MeasId</w:t>
        </w:r>
        <w:r w:rsidRPr="0007098D">
          <w:rPr>
            <w:rFonts w:ascii="Courier New" w:hAnsi="Courier New"/>
            <w:noProof/>
            <w:sz w:val="16"/>
            <w:lang w:eastAsia="en-GB"/>
          </w:rPr>
          <w:t>Info</w:t>
        </w:r>
        <w:r w:rsidRPr="0007098D">
          <w:rPr>
            <w:rFonts w:ascii="Courier New" w:hAnsi="Courier New"/>
            <w:noProof/>
            <w:color w:val="993366"/>
            <w:sz w:val="16"/>
            <w:lang w:eastAsia="en-GB"/>
          </w:rPr>
          <w:t>-r16 ::=               SEQUENCE</w:t>
        </w:r>
        <w:r w:rsidRPr="0007098D">
          <w:rPr>
            <w:rFonts w:ascii="Courier New" w:hAnsi="Courier New"/>
            <w:noProof/>
            <w:sz w:val="16"/>
            <w:lang w:eastAsia="en-GB"/>
          </w:rPr>
          <w:t xml:space="preserve"> {</w:t>
        </w:r>
      </w:ins>
    </w:p>
    <w:p w14:paraId="63A84F1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7" w:author="[108#44][V2X]" w:date="2020-01-27T14:48:00Z"/>
          <w:rFonts w:ascii="Courier New" w:hAnsi="Courier New"/>
          <w:noProof/>
          <w:sz w:val="16"/>
          <w:lang w:eastAsia="en-GB"/>
        </w:rPr>
      </w:pPr>
      <w:ins w:id="18938" w:author="[108#44][V2X]" w:date="2020-01-27T14:48:00Z">
        <w:r w:rsidRPr="0007098D">
          <w:rPr>
            <w:rFonts w:ascii="Courier New" w:hAnsi="Courier New"/>
            <w:noProof/>
            <w:sz w:val="16"/>
            <w:lang w:eastAsia="en-GB"/>
          </w:rPr>
          <w:t xml:space="preserve">    sl-MeasId-r16                           SL-MeasId-r16,</w:t>
        </w:r>
      </w:ins>
    </w:p>
    <w:p w14:paraId="4AEEDAC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9" w:author="[108#44][V2X]" w:date="2020-01-27T14:48:00Z"/>
          <w:rFonts w:ascii="Courier New" w:hAnsi="Courier New"/>
          <w:noProof/>
          <w:sz w:val="16"/>
          <w:lang w:eastAsia="en-GB"/>
        </w:rPr>
      </w:pPr>
      <w:ins w:id="18940" w:author="[108#44][V2X]" w:date="2020-01-27T14:48:00Z">
        <w:r w:rsidRPr="0007098D">
          <w:rPr>
            <w:rFonts w:ascii="Courier New" w:hAnsi="Courier New"/>
            <w:noProof/>
            <w:sz w:val="16"/>
            <w:lang w:eastAsia="en-GB"/>
          </w:rPr>
          <w:t xml:space="preserve">    sl-MeasObjectId-r16                     SL-MeasObjectId-r16,</w:t>
        </w:r>
      </w:ins>
    </w:p>
    <w:p w14:paraId="484BF1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1" w:author="[108#44][V2X]" w:date="2020-01-27T14:48:00Z"/>
          <w:rFonts w:ascii="Courier New" w:hAnsi="Courier New"/>
          <w:noProof/>
          <w:sz w:val="16"/>
          <w:lang w:eastAsia="en-GB"/>
        </w:rPr>
      </w:pPr>
      <w:ins w:id="18942" w:author="[108#44][V2X]" w:date="2020-01-27T14:48:00Z">
        <w:r w:rsidRPr="0007098D">
          <w:rPr>
            <w:rFonts w:ascii="Courier New" w:hAnsi="Courier New"/>
            <w:noProof/>
            <w:sz w:val="16"/>
            <w:lang w:eastAsia="en-GB"/>
          </w:rPr>
          <w:t xml:space="preserve">    sl-ReportConfigId-r16                   SL-ReportConfigId-r16,</w:t>
        </w:r>
      </w:ins>
    </w:p>
    <w:p w14:paraId="2483CE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3" w:author="[108#44][V2X]" w:date="2020-01-27T14:48:00Z"/>
          <w:rFonts w:ascii="Courier New" w:hAnsi="Courier New"/>
          <w:noProof/>
          <w:sz w:val="16"/>
          <w:lang w:eastAsia="en-GB"/>
        </w:rPr>
      </w:pPr>
      <w:ins w:id="18944" w:author="[108#44][V2X]" w:date="2020-01-27T14:48:00Z">
        <w:r w:rsidRPr="0007098D">
          <w:rPr>
            <w:rFonts w:ascii="Courier New" w:hAnsi="Courier New"/>
            <w:noProof/>
            <w:sz w:val="16"/>
            <w:lang w:eastAsia="en-GB"/>
          </w:rPr>
          <w:t xml:space="preserve">    ...</w:t>
        </w:r>
      </w:ins>
    </w:p>
    <w:p w14:paraId="6F8D050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5" w:author="[108#44][V2X]" w:date="2020-01-27T14:48:00Z"/>
          <w:rFonts w:ascii="Courier New" w:hAnsi="Courier New"/>
          <w:noProof/>
          <w:sz w:val="16"/>
          <w:lang w:eastAsia="en-GB"/>
        </w:rPr>
      </w:pPr>
      <w:ins w:id="18946" w:author="[108#44][V2X]" w:date="2020-01-27T14:48:00Z">
        <w:r w:rsidRPr="0007098D">
          <w:rPr>
            <w:rFonts w:ascii="Courier New" w:hAnsi="Courier New"/>
            <w:noProof/>
            <w:sz w:val="16"/>
            <w:lang w:eastAsia="en-GB"/>
          </w:rPr>
          <w:t>}</w:t>
        </w:r>
      </w:ins>
    </w:p>
    <w:p w14:paraId="1006E73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7" w:author="[108#44][V2X]" w:date="2020-01-27T14:48:00Z"/>
          <w:rFonts w:ascii="Courier New" w:hAnsi="Courier New"/>
          <w:noProof/>
          <w:sz w:val="16"/>
          <w:lang w:eastAsia="en-GB"/>
        </w:rPr>
      </w:pPr>
    </w:p>
    <w:p w14:paraId="73DFE9D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8" w:author="[108#44][V2X]" w:date="2020-01-27T14:48:00Z"/>
          <w:rFonts w:ascii="Courier New" w:hAnsi="Courier New"/>
          <w:noProof/>
          <w:sz w:val="16"/>
          <w:lang w:eastAsia="en-GB"/>
        </w:rPr>
      </w:pPr>
      <w:ins w:id="18949" w:author="[108#44][V2X]" w:date="2020-01-27T14:48:00Z">
        <w:r w:rsidRPr="0007098D">
          <w:rPr>
            <w:rFonts w:ascii="Courier New" w:hAnsi="Courier New"/>
            <w:noProof/>
            <w:sz w:val="16"/>
            <w:lang w:eastAsia="en-GB"/>
          </w:rPr>
          <w:t>SL-MeasId-r16 ::=                           INTEGER (1..maxNrofSL-MeasId-r16)</w:t>
        </w:r>
      </w:ins>
    </w:p>
    <w:p w14:paraId="701AA8E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0" w:author="[108#44][V2X]" w:date="2020-01-27T14:48:00Z"/>
          <w:rFonts w:ascii="Courier New" w:hAnsi="Courier New"/>
          <w:noProof/>
          <w:sz w:val="16"/>
          <w:lang w:eastAsia="en-GB"/>
        </w:rPr>
      </w:pPr>
    </w:p>
    <w:p w14:paraId="49CFABC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1" w:author="[108#44][V2X]" w:date="2020-01-27T14:48:00Z"/>
          <w:rFonts w:ascii="Courier New" w:hAnsi="Courier New"/>
          <w:noProof/>
          <w:color w:val="808080"/>
          <w:sz w:val="16"/>
          <w:lang w:eastAsia="en-GB"/>
        </w:rPr>
      </w:pPr>
      <w:ins w:id="18952" w:author="[108#44][V2X]" w:date="2020-01-27T14:48:00Z">
        <w:r w:rsidRPr="0007098D">
          <w:rPr>
            <w:rFonts w:ascii="Courier New" w:hAnsi="Courier New"/>
            <w:noProof/>
            <w:color w:val="808080"/>
            <w:sz w:val="16"/>
            <w:lang w:eastAsia="en-GB"/>
          </w:rPr>
          <w:t>-- TAG-SL-MEASIDLIST-STOP</w:t>
        </w:r>
      </w:ins>
    </w:p>
    <w:p w14:paraId="3EFD816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3" w:author="[108#44][V2X]" w:date="2020-01-27T14:48:00Z"/>
          <w:rFonts w:ascii="Courier New" w:hAnsi="Courier New"/>
          <w:noProof/>
          <w:color w:val="808080"/>
          <w:sz w:val="16"/>
          <w:lang w:eastAsia="en-GB"/>
        </w:rPr>
      </w:pPr>
      <w:ins w:id="18954" w:author="[108#44][V2X]" w:date="2020-01-27T14:48:00Z">
        <w:r w:rsidRPr="0007098D">
          <w:rPr>
            <w:rFonts w:ascii="Courier New" w:hAnsi="Courier New"/>
            <w:noProof/>
            <w:color w:val="808080"/>
            <w:sz w:val="16"/>
            <w:lang w:eastAsia="en-GB"/>
          </w:rPr>
          <w:t>-- ASN1STOP</w:t>
        </w:r>
      </w:ins>
    </w:p>
    <w:p w14:paraId="1E5A2848" w14:textId="77777777" w:rsidR="00A7763E" w:rsidRPr="0007098D" w:rsidRDefault="00A7763E" w:rsidP="00A7763E">
      <w:pPr>
        <w:rPr>
          <w:ins w:id="18955" w:author="[108#44][V2X]" w:date="2020-01-27T14:48:00Z"/>
          <w:rFonts w:eastAsia="Yu Mincho"/>
        </w:rPr>
      </w:pPr>
      <w:bookmarkStart w:id="18956" w:name="OLE_LINK174"/>
    </w:p>
    <w:p w14:paraId="03C82029" w14:textId="77777777" w:rsidR="00A7763E" w:rsidRPr="0007098D" w:rsidRDefault="00A7763E" w:rsidP="00A7763E">
      <w:pPr>
        <w:keepNext/>
        <w:keepLines/>
        <w:spacing w:before="120"/>
        <w:ind w:left="1418" w:hanging="1418"/>
        <w:outlineLvl w:val="3"/>
        <w:rPr>
          <w:ins w:id="18957" w:author="[108#44][V2X]" w:date="2020-01-27T14:48:00Z"/>
          <w:rFonts w:ascii="Arial" w:hAnsi="Arial"/>
          <w:sz w:val="24"/>
        </w:rPr>
      </w:pPr>
      <w:ins w:id="18958"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MeasObjectList</w:t>
        </w:r>
      </w:ins>
    </w:p>
    <w:p w14:paraId="2F867BBE" w14:textId="77777777" w:rsidR="00A7763E" w:rsidRPr="0007098D" w:rsidRDefault="00A7763E" w:rsidP="00A7763E">
      <w:pPr>
        <w:rPr>
          <w:ins w:id="18959" w:author="[108#44][V2X]" w:date="2020-01-27T14:48:00Z"/>
        </w:rPr>
      </w:pPr>
      <w:ins w:id="18960" w:author="[108#44][V2X]" w:date="2020-01-27T14:48:00Z">
        <w:r w:rsidRPr="0007098D">
          <w:t xml:space="preserve">The IE </w:t>
        </w:r>
        <w:r w:rsidRPr="0007098D">
          <w:rPr>
            <w:i/>
          </w:rPr>
          <w:t>SL</w:t>
        </w:r>
        <w:r w:rsidRPr="0007098D">
          <w:t>-</w:t>
        </w:r>
        <w:r w:rsidRPr="0007098D">
          <w:rPr>
            <w:i/>
          </w:rPr>
          <w:t>MeasObjectList</w:t>
        </w:r>
        <w:r w:rsidRPr="0007098D">
          <w:t xml:space="preserve"> concerns a list of SL measurement objects to add or modify for a destination.</w:t>
        </w:r>
      </w:ins>
    </w:p>
    <w:p w14:paraId="5546005D" w14:textId="77777777" w:rsidR="00A7763E" w:rsidRPr="0007098D" w:rsidRDefault="00A7763E" w:rsidP="00A7763E">
      <w:pPr>
        <w:keepNext/>
        <w:keepLines/>
        <w:spacing w:before="60"/>
        <w:jc w:val="center"/>
        <w:rPr>
          <w:ins w:id="18961" w:author="[108#44][V2X]" w:date="2020-01-27T14:48:00Z"/>
          <w:rFonts w:ascii="Arial" w:hAnsi="Arial"/>
          <w:b/>
          <w:lang w:eastAsia="zh-CN"/>
        </w:rPr>
      </w:pPr>
      <w:ins w:id="18962" w:author="[108#44][V2X]" w:date="2020-01-27T14:48:00Z">
        <w:r w:rsidRPr="0007098D">
          <w:rPr>
            <w:rFonts w:ascii="Arial" w:hAnsi="Arial"/>
            <w:b/>
            <w:i/>
            <w:lang w:eastAsia="zh-CN"/>
          </w:rPr>
          <w:t>SL-MeasObjectList</w:t>
        </w:r>
        <w:r w:rsidRPr="0007098D">
          <w:rPr>
            <w:rFonts w:ascii="Arial" w:hAnsi="Arial"/>
            <w:b/>
            <w:lang w:eastAsia="zh-CN"/>
          </w:rPr>
          <w:t xml:space="preserve"> information element</w:t>
        </w:r>
      </w:ins>
    </w:p>
    <w:p w14:paraId="7988CF8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3" w:author="[108#44][V2X]" w:date="2020-01-27T14:48:00Z"/>
          <w:rFonts w:ascii="Courier New" w:hAnsi="Courier New"/>
          <w:noProof/>
          <w:color w:val="808080"/>
          <w:sz w:val="16"/>
          <w:lang w:eastAsia="en-GB"/>
        </w:rPr>
      </w:pPr>
      <w:ins w:id="18964" w:author="[108#44][V2X]" w:date="2020-01-27T14:48:00Z">
        <w:r w:rsidRPr="0007098D">
          <w:rPr>
            <w:rFonts w:ascii="Courier New" w:hAnsi="Courier New"/>
            <w:noProof/>
            <w:color w:val="808080"/>
            <w:sz w:val="16"/>
            <w:lang w:eastAsia="en-GB"/>
          </w:rPr>
          <w:t>-- ASN1START</w:t>
        </w:r>
      </w:ins>
    </w:p>
    <w:p w14:paraId="108EE69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5" w:author="[108#44][V2X]" w:date="2020-01-27T14:48:00Z"/>
          <w:rFonts w:ascii="Courier New" w:hAnsi="Courier New"/>
          <w:noProof/>
          <w:color w:val="808080"/>
          <w:sz w:val="16"/>
          <w:lang w:eastAsia="en-GB"/>
        </w:rPr>
      </w:pPr>
      <w:ins w:id="18966" w:author="[108#44][V2X]" w:date="2020-01-27T14:48:00Z">
        <w:r w:rsidRPr="0007098D">
          <w:rPr>
            <w:rFonts w:ascii="Courier New" w:hAnsi="Courier New"/>
            <w:noProof/>
            <w:color w:val="808080"/>
            <w:sz w:val="16"/>
            <w:lang w:eastAsia="en-GB"/>
          </w:rPr>
          <w:t>-- TAG-SL-MEASOBJECTLIST-START</w:t>
        </w:r>
      </w:ins>
    </w:p>
    <w:p w14:paraId="5530A8E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7" w:author="[108#44][V2X]" w:date="2020-01-27T14:48:00Z"/>
          <w:rFonts w:ascii="Courier New" w:hAnsi="Courier New"/>
          <w:noProof/>
          <w:sz w:val="16"/>
          <w:lang w:eastAsia="en-GB"/>
        </w:rPr>
      </w:pPr>
    </w:p>
    <w:p w14:paraId="46CDCB9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8" w:author="[108#44][V2X]" w:date="2020-01-27T14:48:00Z"/>
          <w:rFonts w:ascii="Courier New" w:hAnsi="Courier New"/>
          <w:noProof/>
          <w:sz w:val="16"/>
          <w:lang w:eastAsia="en-GB"/>
        </w:rPr>
      </w:pPr>
      <w:ins w:id="18969" w:author="[108#44][V2X]" w:date="2020-01-27T14:48:00Z">
        <w:r w:rsidRPr="0007098D">
          <w:rPr>
            <w:rFonts w:ascii="Courier New" w:hAnsi="Courier New"/>
            <w:noProof/>
            <w:sz w:val="16"/>
            <w:lang w:eastAsia="en-GB"/>
          </w:rPr>
          <w:t xml:space="preserve">SL-MeasObjectList-r16 ::=               SEQUENCE (SIZE (1..maxNrofSL-ObjectId-r16)) OF </w:t>
        </w:r>
        <w:r w:rsidRPr="0007098D">
          <w:rPr>
            <w:rFonts w:ascii="Courier New" w:hAnsi="Courier New"/>
            <w:noProof/>
            <w:color w:val="993366"/>
            <w:sz w:val="16"/>
            <w:lang w:eastAsia="en-GB"/>
          </w:rPr>
          <w:t>SL-MeasObject</w:t>
        </w:r>
        <w:r w:rsidRPr="0007098D">
          <w:rPr>
            <w:rFonts w:ascii="Courier New" w:hAnsi="Courier New"/>
            <w:noProof/>
            <w:sz w:val="16"/>
            <w:lang w:eastAsia="en-GB"/>
          </w:rPr>
          <w:t>Info-r16</w:t>
        </w:r>
      </w:ins>
    </w:p>
    <w:p w14:paraId="60092A5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0" w:author="[108#44][V2X]" w:date="2020-01-27T14:48:00Z"/>
          <w:rFonts w:ascii="Courier New" w:hAnsi="Courier New"/>
          <w:noProof/>
          <w:sz w:val="16"/>
          <w:lang w:eastAsia="en-GB"/>
        </w:rPr>
      </w:pPr>
    </w:p>
    <w:p w14:paraId="5AAB13F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1" w:author="[108#44][V2X]" w:date="2020-01-27T14:48:00Z"/>
          <w:rFonts w:ascii="Courier New" w:hAnsi="Courier New"/>
          <w:noProof/>
          <w:sz w:val="16"/>
          <w:lang w:eastAsia="en-GB"/>
        </w:rPr>
      </w:pPr>
      <w:ins w:id="18972" w:author="[108#44][V2X]" w:date="2020-01-27T14:48:00Z">
        <w:r w:rsidRPr="0007098D">
          <w:rPr>
            <w:rFonts w:ascii="Courier New" w:hAnsi="Courier New"/>
            <w:noProof/>
            <w:color w:val="993366"/>
            <w:sz w:val="16"/>
            <w:lang w:eastAsia="en-GB"/>
          </w:rPr>
          <w:t>SL-MeasObject</w:t>
        </w:r>
        <w:r w:rsidRPr="0007098D">
          <w:rPr>
            <w:rFonts w:ascii="Courier New" w:hAnsi="Courier New"/>
            <w:noProof/>
            <w:sz w:val="16"/>
            <w:lang w:eastAsia="en-GB"/>
          </w:rPr>
          <w:t>Info</w:t>
        </w:r>
        <w:r w:rsidRPr="0007098D">
          <w:rPr>
            <w:rFonts w:ascii="Courier New" w:hAnsi="Courier New"/>
            <w:noProof/>
            <w:color w:val="993366"/>
            <w:sz w:val="16"/>
            <w:lang w:eastAsia="en-GB"/>
          </w:rPr>
          <w:t>-r16 ::=               SEQUENCE</w:t>
        </w:r>
        <w:r w:rsidRPr="0007098D">
          <w:rPr>
            <w:rFonts w:ascii="Courier New" w:hAnsi="Courier New"/>
            <w:noProof/>
            <w:sz w:val="16"/>
            <w:lang w:eastAsia="en-GB"/>
          </w:rPr>
          <w:t xml:space="preserve"> {</w:t>
        </w:r>
      </w:ins>
    </w:p>
    <w:p w14:paraId="7028DC7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3" w:author="[108#44][V2X]" w:date="2020-01-27T14:48:00Z"/>
          <w:rFonts w:ascii="Courier New" w:hAnsi="Courier New"/>
          <w:noProof/>
          <w:sz w:val="16"/>
          <w:lang w:eastAsia="en-GB"/>
        </w:rPr>
      </w:pPr>
      <w:ins w:id="18974" w:author="[108#44][V2X]" w:date="2020-01-27T14:48:00Z">
        <w:r w:rsidRPr="0007098D">
          <w:rPr>
            <w:rFonts w:ascii="Courier New" w:hAnsi="Courier New"/>
            <w:noProof/>
            <w:sz w:val="16"/>
            <w:lang w:eastAsia="en-GB"/>
          </w:rPr>
          <w:t xml:space="preserve">    sl-MeasObjectId-r16                     SL-MeasObjectId-r16,</w:t>
        </w:r>
      </w:ins>
    </w:p>
    <w:p w14:paraId="6A9DB75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5" w:author="[108#44][V2X]" w:date="2020-01-27T14:48:00Z"/>
          <w:rFonts w:ascii="Courier New" w:hAnsi="Courier New"/>
          <w:noProof/>
          <w:sz w:val="16"/>
          <w:lang w:eastAsia="en-GB"/>
        </w:rPr>
      </w:pPr>
      <w:ins w:id="18976" w:author="[108#44][V2X]" w:date="2020-01-27T14:48:00Z">
        <w:r w:rsidRPr="0007098D">
          <w:rPr>
            <w:rFonts w:ascii="Courier New" w:hAnsi="Courier New"/>
            <w:noProof/>
            <w:sz w:val="16"/>
            <w:lang w:eastAsia="en-GB"/>
          </w:rPr>
          <w:t xml:space="preserve">    sl-MeasObject-r16                       SL-MeasObject-r16,</w:t>
        </w:r>
      </w:ins>
    </w:p>
    <w:p w14:paraId="3F903C3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7" w:author="[108#44][V2X]" w:date="2020-01-27T14:48:00Z"/>
          <w:rFonts w:ascii="Courier New" w:hAnsi="Courier New"/>
          <w:noProof/>
          <w:sz w:val="16"/>
          <w:lang w:eastAsia="en-GB"/>
        </w:rPr>
      </w:pPr>
      <w:ins w:id="18978" w:author="[108#44][V2X]" w:date="2020-01-27T14:48:00Z">
        <w:r w:rsidRPr="0007098D">
          <w:rPr>
            <w:rFonts w:ascii="Courier New" w:hAnsi="Courier New"/>
            <w:noProof/>
            <w:sz w:val="16"/>
            <w:lang w:eastAsia="en-GB"/>
          </w:rPr>
          <w:t xml:space="preserve">    ...</w:t>
        </w:r>
      </w:ins>
    </w:p>
    <w:p w14:paraId="1B638E4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9" w:author="[108#44][V2X]" w:date="2020-01-27T14:48:00Z"/>
          <w:rFonts w:ascii="Courier New" w:hAnsi="Courier New"/>
          <w:noProof/>
          <w:sz w:val="16"/>
          <w:lang w:eastAsia="en-GB"/>
        </w:rPr>
      </w:pPr>
      <w:ins w:id="18980" w:author="[108#44][V2X]" w:date="2020-01-27T14:48:00Z">
        <w:r w:rsidRPr="0007098D">
          <w:rPr>
            <w:rFonts w:ascii="Courier New" w:hAnsi="Courier New"/>
            <w:noProof/>
            <w:sz w:val="16"/>
            <w:lang w:eastAsia="en-GB"/>
          </w:rPr>
          <w:t>}</w:t>
        </w:r>
      </w:ins>
    </w:p>
    <w:p w14:paraId="55563AB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1" w:author="[108#44][V2X]" w:date="2020-01-27T14:48:00Z"/>
          <w:rFonts w:ascii="Courier New" w:hAnsi="Courier New"/>
          <w:noProof/>
          <w:sz w:val="16"/>
          <w:lang w:eastAsia="en-GB"/>
        </w:rPr>
      </w:pPr>
    </w:p>
    <w:p w14:paraId="68187C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2" w:author="[108#44][V2X]" w:date="2020-01-27T14:48:00Z"/>
          <w:rFonts w:ascii="Courier New" w:hAnsi="Courier New"/>
          <w:noProof/>
          <w:sz w:val="16"/>
          <w:lang w:eastAsia="en-GB"/>
        </w:rPr>
      </w:pPr>
      <w:ins w:id="18983" w:author="[108#44][V2X]" w:date="2020-01-27T14:48:00Z">
        <w:r w:rsidRPr="0007098D">
          <w:rPr>
            <w:rFonts w:ascii="Courier New" w:hAnsi="Courier New"/>
            <w:noProof/>
            <w:sz w:val="16"/>
            <w:lang w:eastAsia="en-GB"/>
          </w:rPr>
          <w:t>SL-MeasObjectId-r16 ::=                 INTEGER (1..maxNrofSL-ObjectId-r16)</w:t>
        </w:r>
      </w:ins>
    </w:p>
    <w:p w14:paraId="0E5A7C0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4" w:author="[108#44][V2X]" w:date="2020-01-27T14:48:00Z"/>
          <w:rFonts w:ascii="Courier New" w:hAnsi="Courier New"/>
          <w:noProof/>
          <w:sz w:val="16"/>
          <w:lang w:eastAsia="en-GB"/>
        </w:rPr>
      </w:pPr>
    </w:p>
    <w:p w14:paraId="4053B79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5" w:author="[108#44][V2X]" w:date="2020-01-27T14:48:00Z"/>
          <w:rFonts w:ascii="Courier New" w:hAnsi="Courier New"/>
          <w:noProof/>
          <w:sz w:val="16"/>
          <w:lang w:eastAsia="en-GB"/>
        </w:rPr>
      </w:pPr>
      <w:ins w:id="18986" w:author="[108#44][V2X]" w:date="2020-01-27T14:48:00Z">
        <w:r w:rsidRPr="0007098D">
          <w:rPr>
            <w:rFonts w:ascii="Courier New" w:hAnsi="Courier New"/>
            <w:noProof/>
            <w:sz w:val="16"/>
            <w:lang w:eastAsia="en-GB"/>
          </w:rPr>
          <w:t>SL-MeasObject-r16 ::=                   SEQUENCE {</w:t>
        </w:r>
      </w:ins>
    </w:p>
    <w:p w14:paraId="66B7AA9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7" w:author="[108#44][V2X]" w:date="2020-01-27T14:48:00Z"/>
          <w:rFonts w:ascii="Courier New" w:hAnsi="Courier New"/>
          <w:noProof/>
          <w:sz w:val="16"/>
          <w:lang w:eastAsia="en-GB"/>
        </w:rPr>
      </w:pPr>
      <w:ins w:id="18988" w:author="[108#44][V2X]" w:date="2020-01-27T14:48:00Z">
        <w:r w:rsidRPr="0007098D">
          <w:rPr>
            <w:rFonts w:ascii="Courier New" w:hAnsi="Courier New"/>
            <w:noProof/>
            <w:sz w:val="16"/>
            <w:lang w:eastAsia="en-GB"/>
          </w:rPr>
          <w:t xml:space="preserve">    frequencyInfoSL-r16                     ARFCN-ValueNR,</w:t>
        </w:r>
      </w:ins>
    </w:p>
    <w:p w14:paraId="2F17872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9" w:author="[108#44][V2X]" w:date="2020-01-27T14:48:00Z"/>
          <w:rFonts w:ascii="Courier New" w:hAnsi="Courier New"/>
          <w:noProof/>
          <w:sz w:val="16"/>
          <w:lang w:eastAsia="en-GB"/>
        </w:rPr>
      </w:pPr>
      <w:ins w:id="18990" w:author="[108#44][V2X]" w:date="2020-01-27T14:48:00Z">
        <w:r w:rsidRPr="0007098D">
          <w:rPr>
            <w:rFonts w:ascii="Courier New" w:hAnsi="Courier New"/>
            <w:noProof/>
            <w:sz w:val="16"/>
            <w:lang w:eastAsia="en-GB"/>
          </w:rPr>
          <w:t xml:space="preserve">    ...</w:t>
        </w:r>
      </w:ins>
    </w:p>
    <w:p w14:paraId="34A863B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1" w:author="[108#44][V2X]" w:date="2020-01-27T14:48:00Z"/>
          <w:rFonts w:ascii="Courier New" w:hAnsi="Courier New"/>
          <w:noProof/>
          <w:sz w:val="16"/>
          <w:lang w:eastAsia="en-GB"/>
        </w:rPr>
      </w:pPr>
      <w:ins w:id="18992" w:author="[108#44][V2X]" w:date="2020-01-27T14:48:00Z">
        <w:r w:rsidRPr="0007098D">
          <w:rPr>
            <w:rFonts w:ascii="Courier New" w:hAnsi="Courier New"/>
            <w:noProof/>
            <w:sz w:val="16"/>
            <w:lang w:eastAsia="en-GB"/>
          </w:rPr>
          <w:t>}</w:t>
        </w:r>
      </w:ins>
    </w:p>
    <w:p w14:paraId="3B05618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3" w:author="[108#44][V2X]" w:date="2020-01-27T14:48:00Z"/>
          <w:rFonts w:ascii="Courier New" w:hAnsi="Courier New"/>
          <w:noProof/>
          <w:sz w:val="16"/>
          <w:lang w:eastAsia="en-GB"/>
        </w:rPr>
      </w:pPr>
    </w:p>
    <w:p w14:paraId="587C5FC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4" w:author="[108#44][V2X]" w:date="2020-01-27T14:48:00Z"/>
          <w:rFonts w:ascii="Courier New" w:hAnsi="Courier New"/>
          <w:noProof/>
          <w:color w:val="808080"/>
          <w:sz w:val="16"/>
          <w:lang w:eastAsia="en-GB"/>
        </w:rPr>
      </w:pPr>
      <w:ins w:id="18995" w:author="[108#44][V2X]" w:date="2020-01-27T14:48:00Z">
        <w:r w:rsidRPr="0007098D">
          <w:rPr>
            <w:rFonts w:ascii="Courier New" w:hAnsi="Courier New"/>
            <w:noProof/>
            <w:color w:val="808080"/>
            <w:sz w:val="16"/>
            <w:lang w:eastAsia="en-GB"/>
          </w:rPr>
          <w:t>-- TAG-SL-MEASOBJECTLIST-STOP</w:t>
        </w:r>
      </w:ins>
    </w:p>
    <w:p w14:paraId="36730AF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6" w:author="[108#44][V2X]" w:date="2020-01-27T14:48:00Z"/>
          <w:rFonts w:ascii="Courier New" w:hAnsi="Courier New"/>
          <w:noProof/>
          <w:color w:val="808080"/>
          <w:sz w:val="16"/>
          <w:lang w:eastAsia="en-GB"/>
        </w:rPr>
      </w:pPr>
      <w:ins w:id="18997" w:author="[108#44][V2X]" w:date="2020-01-27T14:48:00Z">
        <w:r w:rsidRPr="0007098D">
          <w:rPr>
            <w:rFonts w:ascii="Courier New" w:hAnsi="Courier New"/>
            <w:noProof/>
            <w:color w:val="808080"/>
            <w:sz w:val="16"/>
            <w:lang w:eastAsia="en-GB"/>
          </w:rPr>
          <w:t>-- ASN1STOP</w:t>
        </w:r>
      </w:ins>
    </w:p>
    <w:p w14:paraId="76779B7C" w14:textId="77777777" w:rsidR="00A7763E" w:rsidRPr="0007098D" w:rsidRDefault="00A7763E" w:rsidP="00A7763E">
      <w:pPr>
        <w:rPr>
          <w:ins w:id="18998"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1B4A657B" w14:textId="77777777" w:rsidTr="0002403D">
        <w:trPr>
          <w:cantSplit/>
          <w:tblHeader/>
          <w:ins w:id="18999" w:author="[108#44][V2X]" w:date="2020-01-27T14:48:00Z"/>
        </w:trPr>
        <w:tc>
          <w:tcPr>
            <w:tcW w:w="14317" w:type="dxa"/>
          </w:tcPr>
          <w:p w14:paraId="6594DF60" w14:textId="77777777" w:rsidR="00A7763E" w:rsidRPr="0007098D" w:rsidRDefault="00A7763E" w:rsidP="0002403D">
            <w:pPr>
              <w:keepNext/>
              <w:keepLines/>
              <w:spacing w:after="0"/>
              <w:jc w:val="center"/>
              <w:rPr>
                <w:ins w:id="19000" w:author="[108#44][V2X]" w:date="2020-01-27T14:48:00Z"/>
                <w:rFonts w:ascii="Arial" w:hAnsi="Arial"/>
                <w:b/>
                <w:sz w:val="18"/>
                <w:lang w:eastAsia="en-GB"/>
              </w:rPr>
            </w:pPr>
            <w:ins w:id="19001" w:author="[108#44][V2X]" w:date="2020-01-27T14:48:00Z">
              <w:r w:rsidRPr="0007098D">
                <w:rPr>
                  <w:rFonts w:ascii="Arial" w:hAnsi="Arial"/>
                  <w:b/>
                  <w:i/>
                  <w:noProof/>
                  <w:sz w:val="18"/>
                  <w:lang w:eastAsia="en-GB"/>
                </w:rPr>
                <w:t>SL-MeasObjectList</w:t>
              </w:r>
              <w:r w:rsidRPr="0007098D">
                <w:rPr>
                  <w:rFonts w:ascii="Arial" w:hAnsi="Arial"/>
                  <w:b/>
                  <w:iCs/>
                  <w:noProof/>
                  <w:sz w:val="18"/>
                  <w:lang w:eastAsia="en-GB"/>
                </w:rPr>
                <w:t xml:space="preserve"> field descriptions</w:t>
              </w:r>
            </w:ins>
          </w:p>
        </w:tc>
      </w:tr>
      <w:tr w:rsidR="00A7763E" w:rsidRPr="0007098D" w14:paraId="767A585E" w14:textId="77777777" w:rsidTr="0002403D">
        <w:trPr>
          <w:cantSplit/>
          <w:trHeight w:val="70"/>
          <w:tblHeader/>
          <w:ins w:id="19002" w:author="[108#44][V2X]" w:date="2020-01-27T14:48:00Z"/>
        </w:trPr>
        <w:tc>
          <w:tcPr>
            <w:tcW w:w="14317" w:type="dxa"/>
          </w:tcPr>
          <w:p w14:paraId="1023DFFA" w14:textId="77777777" w:rsidR="00A7763E" w:rsidRPr="0007098D" w:rsidRDefault="00A7763E" w:rsidP="0002403D">
            <w:pPr>
              <w:keepNext/>
              <w:keepLines/>
              <w:spacing w:after="0"/>
              <w:rPr>
                <w:ins w:id="19003" w:author="[108#44][V2X]" w:date="2020-01-27T14:48:00Z"/>
                <w:rFonts w:ascii="Arial" w:hAnsi="Arial"/>
                <w:b/>
                <w:bCs/>
                <w:i/>
                <w:sz w:val="18"/>
                <w:lang w:eastAsia="en-GB"/>
              </w:rPr>
            </w:pPr>
            <w:ins w:id="19004" w:author="[108#44][V2X]" w:date="2020-01-27T14:48:00Z">
              <w:r w:rsidRPr="0007098D">
                <w:rPr>
                  <w:rFonts w:ascii="Arial" w:hAnsi="Arial"/>
                  <w:b/>
                  <w:bCs/>
                  <w:i/>
                  <w:sz w:val="18"/>
                  <w:lang w:eastAsia="en-GB"/>
                </w:rPr>
                <w:t>sl-MeasObjectId</w:t>
              </w:r>
            </w:ins>
          </w:p>
          <w:p w14:paraId="4B542774" w14:textId="77777777" w:rsidR="00A7763E" w:rsidRPr="0007098D" w:rsidRDefault="00A7763E" w:rsidP="0002403D">
            <w:pPr>
              <w:keepNext/>
              <w:keepLines/>
              <w:spacing w:after="0"/>
              <w:rPr>
                <w:ins w:id="19005" w:author="[108#44][V2X]" w:date="2020-01-27T14:48:00Z"/>
                <w:rFonts w:ascii="Arial" w:hAnsi="Arial"/>
                <w:b/>
                <w:bCs/>
                <w:i/>
                <w:noProof/>
                <w:sz w:val="18"/>
                <w:lang w:eastAsia="en-GB"/>
              </w:rPr>
            </w:pPr>
            <w:ins w:id="19006" w:author="[108#44][V2X]" w:date="2020-01-27T14:48:00Z">
              <w:r w:rsidRPr="0007098D">
                <w:rPr>
                  <w:rFonts w:ascii="Arial" w:hAnsi="Arial"/>
                  <w:bCs/>
                  <w:noProof/>
                  <w:sz w:val="18"/>
                  <w:lang w:eastAsia="en-GB"/>
                </w:rPr>
                <w:t>It is used to identify a sidelink measurement object configuration.</w:t>
              </w:r>
            </w:ins>
          </w:p>
        </w:tc>
      </w:tr>
      <w:tr w:rsidR="00A7763E" w:rsidRPr="00C51917" w14:paraId="68C81ED5" w14:textId="77777777" w:rsidTr="0002403D">
        <w:trPr>
          <w:cantSplit/>
          <w:trHeight w:val="70"/>
          <w:tblHeader/>
          <w:ins w:id="19007" w:author="[108#44][V2X]" w:date="2020-01-27T14:48:00Z"/>
        </w:trPr>
        <w:tc>
          <w:tcPr>
            <w:tcW w:w="14317" w:type="dxa"/>
          </w:tcPr>
          <w:p w14:paraId="4E9CF613" w14:textId="77777777" w:rsidR="00A7763E" w:rsidRPr="0007098D" w:rsidRDefault="00A7763E" w:rsidP="0002403D">
            <w:pPr>
              <w:keepNext/>
              <w:keepLines/>
              <w:spacing w:after="0"/>
              <w:rPr>
                <w:ins w:id="19008" w:author="[108#44][V2X]" w:date="2020-01-27T14:48:00Z"/>
                <w:rFonts w:ascii="Arial" w:hAnsi="Arial"/>
                <w:b/>
                <w:bCs/>
                <w:i/>
                <w:sz w:val="18"/>
                <w:lang w:eastAsia="en-GB"/>
              </w:rPr>
            </w:pPr>
            <w:ins w:id="19009" w:author="[108#44][V2X]" w:date="2020-01-27T14:48:00Z">
              <w:r w:rsidRPr="0007098D">
                <w:rPr>
                  <w:rFonts w:ascii="Arial" w:hAnsi="Arial"/>
                  <w:b/>
                  <w:bCs/>
                  <w:i/>
                  <w:sz w:val="18"/>
                  <w:lang w:eastAsia="en-GB"/>
                </w:rPr>
                <w:t>sl-MeasObject</w:t>
              </w:r>
            </w:ins>
          </w:p>
          <w:p w14:paraId="76990E57" w14:textId="77777777" w:rsidR="00A7763E" w:rsidRPr="0007098D" w:rsidRDefault="00A7763E" w:rsidP="0002403D">
            <w:pPr>
              <w:keepNext/>
              <w:keepLines/>
              <w:spacing w:after="0"/>
              <w:rPr>
                <w:ins w:id="19010" w:author="[108#44][V2X]" w:date="2020-01-27T14:48:00Z"/>
                <w:rFonts w:ascii="Arial" w:hAnsi="Arial"/>
                <w:b/>
                <w:bCs/>
                <w:i/>
                <w:sz w:val="18"/>
                <w:lang w:eastAsia="en-GB"/>
              </w:rPr>
            </w:pPr>
            <w:ins w:id="19011" w:author="[108#44][V2X]" w:date="2020-01-27T14:48:00Z">
              <w:r w:rsidRPr="0007098D">
                <w:rPr>
                  <w:rFonts w:ascii="Arial" w:hAnsi="Arial"/>
                  <w:bCs/>
                  <w:sz w:val="18"/>
                  <w:lang w:eastAsia="en-GB"/>
                </w:rPr>
                <w:t>it specifies information applicable for sidelink DMRS measurement.</w:t>
              </w:r>
            </w:ins>
          </w:p>
        </w:tc>
      </w:tr>
    </w:tbl>
    <w:p w14:paraId="6053BBB3" w14:textId="77777777" w:rsidR="00A7763E" w:rsidRPr="000F2532" w:rsidRDefault="00A7763E" w:rsidP="00A7763E">
      <w:pPr>
        <w:rPr>
          <w:ins w:id="19012" w:author="[108#44][V2X]" w:date="2020-01-27T14:48:00Z"/>
          <w:rFonts w:eastAsia="Yu Mincho"/>
        </w:rPr>
      </w:pPr>
    </w:p>
    <w:bookmarkEnd w:id="18956"/>
    <w:p w14:paraId="0754B891" w14:textId="77777777" w:rsidR="00A7763E" w:rsidRPr="000F2532" w:rsidRDefault="00A7763E" w:rsidP="00A7763E">
      <w:pPr>
        <w:keepNext/>
        <w:keepLines/>
        <w:spacing w:before="120"/>
        <w:ind w:left="1418" w:hanging="1418"/>
        <w:outlineLvl w:val="3"/>
        <w:rPr>
          <w:ins w:id="19013" w:author="[108#44][V2X]" w:date="2020-01-27T14:48:00Z"/>
          <w:rFonts w:ascii="Arial" w:hAnsi="Arial"/>
          <w:sz w:val="24"/>
        </w:rPr>
      </w:pPr>
      <w:ins w:id="1901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F2532">
          <w:rPr>
            <w:rFonts w:ascii="Arial" w:hAnsi="Arial"/>
            <w:sz w:val="24"/>
          </w:rPr>
          <w:t>-</w:t>
        </w:r>
        <w:r w:rsidRPr="000F2532">
          <w:rPr>
            <w:rFonts w:ascii="Arial" w:hAnsi="Arial"/>
            <w:i/>
            <w:sz w:val="24"/>
          </w:rPr>
          <w:t>PDCP-Config</w:t>
        </w:r>
        <w:bookmarkEnd w:id="18769"/>
      </w:ins>
    </w:p>
    <w:p w14:paraId="583953CA" w14:textId="77777777" w:rsidR="00A7763E" w:rsidRPr="000F2532" w:rsidRDefault="00A7763E" w:rsidP="00A7763E">
      <w:pPr>
        <w:rPr>
          <w:ins w:id="19015" w:author="[108#44][V2X]" w:date="2020-01-27T14:48:00Z"/>
        </w:rPr>
      </w:pPr>
      <w:ins w:id="19016" w:author="[108#44][V2X]" w:date="2020-01-27T14:48:00Z">
        <w:r w:rsidRPr="000F2532">
          <w:t xml:space="preserve">The IE </w:t>
        </w:r>
        <w:r w:rsidRPr="000F2532">
          <w:rPr>
            <w:i/>
          </w:rPr>
          <w:t>SL</w:t>
        </w:r>
        <w:r w:rsidRPr="000F2532">
          <w:t>-</w:t>
        </w:r>
        <w:r w:rsidRPr="000F2532">
          <w:rPr>
            <w:i/>
          </w:rPr>
          <w:t>PDCP-Config</w:t>
        </w:r>
        <w:r w:rsidRPr="000F2532">
          <w:t xml:space="preserve"> is used to set the configurable PDCP parameters for a sidelink radio bearer.</w:t>
        </w:r>
      </w:ins>
    </w:p>
    <w:p w14:paraId="2A50404E" w14:textId="77777777" w:rsidR="00A7763E" w:rsidRPr="000F2532" w:rsidRDefault="00A7763E" w:rsidP="00A7763E">
      <w:pPr>
        <w:keepNext/>
        <w:keepLines/>
        <w:spacing w:before="60"/>
        <w:jc w:val="center"/>
        <w:rPr>
          <w:ins w:id="19017" w:author="[108#44][V2X]" w:date="2020-01-27T14:48:00Z"/>
          <w:rFonts w:ascii="Arial" w:hAnsi="Arial"/>
          <w:b/>
          <w:lang w:eastAsia="zh-CN"/>
        </w:rPr>
      </w:pPr>
      <w:ins w:id="19018" w:author="[108#44][V2X]" w:date="2020-01-27T14:48:00Z">
        <w:r w:rsidRPr="000F2532">
          <w:rPr>
            <w:rFonts w:ascii="Arial" w:hAnsi="Arial"/>
            <w:b/>
            <w:i/>
            <w:lang w:eastAsia="zh-CN"/>
          </w:rPr>
          <w:t>SL-PDCP-Config</w:t>
        </w:r>
        <w:r w:rsidRPr="000F2532">
          <w:rPr>
            <w:rFonts w:ascii="Arial" w:hAnsi="Arial"/>
            <w:b/>
            <w:lang w:eastAsia="zh-CN"/>
          </w:rPr>
          <w:t xml:space="preserve"> information element</w:t>
        </w:r>
      </w:ins>
    </w:p>
    <w:p w14:paraId="63BFB4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9" w:author="[108#44][V2X]" w:date="2020-01-27T14:48:00Z"/>
          <w:rFonts w:ascii="Courier New" w:hAnsi="Courier New"/>
          <w:noProof/>
          <w:color w:val="808080"/>
          <w:sz w:val="16"/>
          <w:lang w:eastAsia="en-GB"/>
        </w:rPr>
      </w:pPr>
      <w:ins w:id="19020" w:author="[108#44][V2X]" w:date="2020-01-27T14:48:00Z">
        <w:r w:rsidRPr="000F2532">
          <w:rPr>
            <w:rFonts w:ascii="Courier New" w:hAnsi="Courier New"/>
            <w:noProof/>
            <w:color w:val="808080"/>
            <w:sz w:val="16"/>
            <w:lang w:eastAsia="en-GB"/>
          </w:rPr>
          <w:t>-- ASN1START</w:t>
        </w:r>
      </w:ins>
    </w:p>
    <w:p w14:paraId="4C8017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1" w:author="[108#44][V2X]" w:date="2020-01-27T14:48:00Z"/>
          <w:rFonts w:ascii="Courier New" w:hAnsi="Courier New"/>
          <w:noProof/>
          <w:color w:val="808080"/>
          <w:sz w:val="16"/>
          <w:lang w:eastAsia="en-GB"/>
        </w:rPr>
      </w:pPr>
      <w:ins w:id="19022" w:author="[108#44][V2X]" w:date="2020-01-27T14:48:00Z">
        <w:r w:rsidRPr="000F2532">
          <w:rPr>
            <w:rFonts w:ascii="Courier New" w:hAnsi="Courier New"/>
            <w:noProof/>
            <w:color w:val="808080"/>
            <w:sz w:val="16"/>
            <w:lang w:eastAsia="en-GB"/>
          </w:rPr>
          <w:t>-- TAG-SL-PDCP-CONFIG-START</w:t>
        </w:r>
      </w:ins>
    </w:p>
    <w:p w14:paraId="690962B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3" w:author="[108#44][V2X]" w:date="2020-01-27T14:48:00Z"/>
          <w:rFonts w:ascii="Courier New" w:hAnsi="Courier New"/>
          <w:noProof/>
          <w:sz w:val="16"/>
          <w:lang w:eastAsia="en-GB"/>
        </w:rPr>
      </w:pPr>
    </w:p>
    <w:p w14:paraId="281C1C1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4" w:author="[108#44][V2X]" w:date="2020-01-27T14:48:00Z"/>
          <w:rFonts w:ascii="Courier New" w:hAnsi="Courier New"/>
          <w:noProof/>
          <w:sz w:val="16"/>
          <w:lang w:eastAsia="en-GB"/>
        </w:rPr>
      </w:pPr>
      <w:ins w:id="19025" w:author="[108#44][V2X]" w:date="2020-01-27T14:48:00Z">
        <w:r w:rsidRPr="000F2532">
          <w:rPr>
            <w:rFonts w:ascii="Courier New" w:hAnsi="Courier New"/>
            <w:noProof/>
            <w:sz w:val="16"/>
            <w:lang w:eastAsia="en-GB"/>
          </w:rPr>
          <w:t xml:space="preserve">SL-PDCP-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596E2E2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6" w:author="[108#44][V2X]" w:date="2020-01-27T14:48:00Z"/>
          <w:rFonts w:ascii="Courier New" w:hAnsi="Courier New"/>
          <w:noProof/>
          <w:sz w:val="16"/>
          <w:lang w:eastAsia="en-GB"/>
        </w:rPr>
      </w:pPr>
      <w:ins w:id="19027" w:author="[108#44][V2X]" w:date="2020-01-27T14:48:00Z">
        <w:r w:rsidRPr="000F2532">
          <w:rPr>
            <w:rFonts w:ascii="Courier New" w:hAnsi="Courier New"/>
            <w:noProof/>
            <w:sz w:val="16"/>
            <w:lang w:eastAsia="en-GB"/>
          </w:rPr>
          <w:t xml:space="preserve">    sl-DiscardTimer-r16          ENUMERATED {ms3, ms10, ms20, ms25, ms30, ms40, ms50, ms60, ms75, ms100, ms150, ms200,</w:t>
        </w:r>
      </w:ins>
    </w:p>
    <w:p w14:paraId="72EDE79B" w14:textId="77777777" w:rsidR="00A7763E" w:rsidRPr="003D059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8" w:author="[108#44][V2X]" w:date="2020-01-27T14:48:00Z"/>
          <w:rFonts w:ascii="Courier New" w:hAnsi="Courier New"/>
          <w:noProof/>
          <w:color w:val="808080"/>
          <w:sz w:val="16"/>
          <w:lang w:eastAsia="en-GB"/>
        </w:rPr>
      </w:pPr>
      <w:ins w:id="19029" w:author="[108#44][V2X]" w:date="2020-01-27T14:48:00Z">
        <w:r w:rsidRPr="000F2532">
          <w:rPr>
            <w:rFonts w:ascii="Courier New" w:hAnsi="Courier New"/>
            <w:noProof/>
            <w:sz w:val="16"/>
            <w:lang w:eastAsia="en-GB"/>
          </w:rPr>
          <w:t xml:space="preserve">                                 ms250, ms300, ms500, ms750, ms1500, infinity}                   OPTIONAL, </w:t>
        </w:r>
        <w:r w:rsidRPr="003D0596">
          <w:rPr>
            <w:rFonts w:ascii="Courier New" w:hAnsi="Courier New"/>
            <w:noProof/>
            <w:color w:val="808080"/>
            <w:sz w:val="16"/>
            <w:lang w:eastAsia="en-GB"/>
          </w:rPr>
          <w:t>-- Cond Setup</w:t>
        </w:r>
      </w:ins>
    </w:p>
    <w:p w14:paraId="2BDB2A2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0" w:author="[108#44][V2X]" w:date="2020-01-27T14:48:00Z"/>
          <w:rFonts w:ascii="Courier New" w:hAnsi="Courier New"/>
          <w:noProof/>
          <w:color w:val="808080"/>
          <w:sz w:val="16"/>
          <w:lang w:eastAsia="en-GB"/>
        </w:rPr>
      </w:pPr>
      <w:ins w:id="19031" w:author="[108#44][V2X]" w:date="2020-01-27T14:48:00Z">
        <w:r w:rsidRPr="000F2532">
          <w:rPr>
            <w:rFonts w:ascii="Courier New" w:hAnsi="Courier New"/>
            <w:noProof/>
            <w:sz w:val="16"/>
            <w:lang w:eastAsia="en-GB"/>
          </w:rPr>
          <w:t xml:space="preserve">    sl-PDCP-SN-Size-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len12bits, len18bits}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etup2</w:t>
        </w:r>
      </w:ins>
    </w:p>
    <w:p w14:paraId="11ED1C5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2" w:author="[108#44][V2X]" w:date="2020-01-27T14:48:00Z"/>
          <w:rFonts w:ascii="Courier New" w:hAnsi="Courier New"/>
          <w:noProof/>
          <w:sz w:val="16"/>
          <w:lang w:eastAsia="en-GB"/>
        </w:rPr>
      </w:pPr>
      <w:ins w:id="19033" w:author="[108#44][V2X]" w:date="2020-01-27T14:48:00Z">
        <w:r w:rsidRPr="000F2532">
          <w:rPr>
            <w:rFonts w:ascii="Courier New" w:hAnsi="Courier New"/>
            <w:noProof/>
            <w:sz w:val="16"/>
            <w:lang w:eastAsia="en-GB"/>
          </w:rPr>
          <w:t xml:space="preserve">    sl-HeaderCompression-r16       </w:t>
        </w:r>
        <w:r w:rsidRPr="000F2532">
          <w:rPr>
            <w:rFonts w:ascii="Courier New" w:hAnsi="Courier New"/>
            <w:noProof/>
            <w:color w:val="993366"/>
            <w:sz w:val="16"/>
            <w:lang w:eastAsia="en-GB"/>
          </w:rPr>
          <w:t>CHOICE</w:t>
        </w:r>
        <w:r w:rsidRPr="000F2532">
          <w:rPr>
            <w:rFonts w:ascii="Courier New" w:hAnsi="Courier New"/>
            <w:noProof/>
            <w:sz w:val="16"/>
            <w:lang w:eastAsia="en-GB"/>
          </w:rPr>
          <w:t xml:space="preserve"> {</w:t>
        </w:r>
      </w:ins>
    </w:p>
    <w:p w14:paraId="50643C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4" w:author="[108#44][V2X]" w:date="2020-01-27T14:48:00Z"/>
          <w:rFonts w:ascii="Courier New" w:hAnsi="Courier New"/>
          <w:noProof/>
          <w:sz w:val="16"/>
          <w:lang w:eastAsia="en-GB"/>
        </w:rPr>
      </w:pPr>
      <w:ins w:id="19035" w:author="[108#44][V2X]" w:date="2020-01-27T14:48:00Z">
        <w:r w:rsidRPr="000F2532">
          <w:rPr>
            <w:rFonts w:ascii="Courier New" w:hAnsi="Courier New"/>
            <w:noProof/>
            <w:sz w:val="16"/>
            <w:lang w:eastAsia="en-GB"/>
          </w:rPr>
          <w:t xml:space="preserve">        notUsed-r16                        </w:t>
        </w:r>
        <w:r w:rsidRPr="000F2532">
          <w:rPr>
            <w:rFonts w:ascii="Courier New" w:hAnsi="Courier New"/>
            <w:noProof/>
            <w:color w:val="993366"/>
            <w:sz w:val="16"/>
            <w:lang w:eastAsia="en-GB"/>
          </w:rPr>
          <w:t>NULL</w:t>
        </w:r>
        <w:r w:rsidRPr="000F2532">
          <w:rPr>
            <w:rFonts w:ascii="Courier New" w:hAnsi="Courier New"/>
            <w:noProof/>
            <w:sz w:val="16"/>
            <w:lang w:eastAsia="en-GB"/>
          </w:rPr>
          <w:t>,</w:t>
        </w:r>
      </w:ins>
    </w:p>
    <w:p w14:paraId="307E25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6" w:author="[108#44][V2X]" w:date="2020-01-27T14:48:00Z"/>
          <w:rFonts w:ascii="Courier New" w:hAnsi="Courier New"/>
          <w:noProof/>
          <w:sz w:val="16"/>
          <w:lang w:eastAsia="en-GB"/>
        </w:rPr>
      </w:pPr>
      <w:ins w:id="19037" w:author="[108#44][V2X]" w:date="2020-01-27T14:48:00Z">
        <w:r w:rsidRPr="000F2532">
          <w:rPr>
            <w:rFonts w:ascii="Courier New" w:hAnsi="Courier New"/>
            <w:noProof/>
            <w:sz w:val="16"/>
            <w:lang w:eastAsia="en-GB"/>
          </w:rPr>
          <w:t xml:space="preserve">        rohc-r16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72761CB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8" w:author="[108#44][V2X]" w:date="2020-01-27T14:48:00Z"/>
          <w:rFonts w:ascii="Courier New" w:hAnsi="Courier New"/>
          <w:noProof/>
          <w:sz w:val="16"/>
          <w:lang w:eastAsia="en-GB"/>
        </w:rPr>
      </w:pPr>
      <w:ins w:id="19039" w:author="[108#44][V2X]" w:date="2020-01-27T14:48:00Z">
        <w:r w:rsidRPr="000F2532">
          <w:rPr>
            <w:rFonts w:ascii="Courier New" w:hAnsi="Courier New"/>
            <w:noProof/>
            <w:sz w:val="16"/>
            <w:lang w:eastAsia="en-GB"/>
          </w:rPr>
          <w:t xml:space="preserve">            maxCID-r16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16383)                                     DEFAULT 15,</w:t>
        </w:r>
      </w:ins>
    </w:p>
    <w:p w14:paraId="3838EED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0" w:author="[108#44][V2X]" w:date="2020-01-27T14:48:00Z"/>
          <w:rFonts w:ascii="Courier New" w:hAnsi="Courier New"/>
          <w:noProof/>
          <w:sz w:val="16"/>
          <w:lang w:eastAsia="en-GB"/>
        </w:rPr>
      </w:pPr>
      <w:ins w:id="19041" w:author="[108#44][V2X]" w:date="2020-01-27T14:48:00Z">
        <w:r w:rsidRPr="000F2532">
          <w:rPr>
            <w:rFonts w:ascii="Courier New" w:hAnsi="Courier New"/>
            <w:noProof/>
            <w:sz w:val="16"/>
            <w:lang w:eastAsia="en-GB"/>
          </w:rPr>
          <w:t xml:space="preserve">            profiles-r16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7B2FEE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2" w:author="[108#44][V2X]" w:date="2020-01-27T14:48:00Z"/>
          <w:rFonts w:ascii="Courier New" w:hAnsi="Courier New"/>
          <w:noProof/>
          <w:sz w:val="16"/>
          <w:lang w:eastAsia="en-GB"/>
        </w:rPr>
      </w:pPr>
      <w:ins w:id="19043" w:author="[108#44][V2X]" w:date="2020-01-27T14:48:00Z">
        <w:r w:rsidRPr="000F2532">
          <w:rPr>
            <w:rFonts w:ascii="Courier New" w:hAnsi="Courier New"/>
            <w:noProof/>
            <w:sz w:val="16"/>
            <w:lang w:eastAsia="en-GB"/>
          </w:rPr>
          <w:t xml:space="preserve">                profile0x0001-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8E12F6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4" w:author="[108#44][V2X]" w:date="2020-01-27T14:48:00Z"/>
          <w:rFonts w:ascii="Courier New" w:hAnsi="Courier New"/>
          <w:noProof/>
          <w:sz w:val="16"/>
          <w:lang w:eastAsia="en-GB"/>
        </w:rPr>
      </w:pPr>
      <w:ins w:id="19045" w:author="[108#44][V2X]" w:date="2020-01-27T14:48:00Z">
        <w:r w:rsidRPr="000F2532">
          <w:rPr>
            <w:rFonts w:ascii="Courier New" w:hAnsi="Courier New"/>
            <w:noProof/>
            <w:sz w:val="16"/>
            <w:lang w:eastAsia="en-GB"/>
          </w:rPr>
          <w:t xml:space="preserve">                profile0x0002-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1E4A21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6" w:author="[108#44][V2X]" w:date="2020-01-27T14:48:00Z"/>
          <w:rFonts w:ascii="Courier New" w:hAnsi="Courier New"/>
          <w:noProof/>
          <w:sz w:val="16"/>
          <w:lang w:eastAsia="en-GB"/>
        </w:rPr>
      </w:pPr>
      <w:ins w:id="19047" w:author="[108#44][V2X]" w:date="2020-01-27T14:48:00Z">
        <w:r w:rsidRPr="000F2532">
          <w:rPr>
            <w:rFonts w:ascii="Courier New" w:hAnsi="Courier New"/>
            <w:noProof/>
            <w:sz w:val="16"/>
            <w:lang w:eastAsia="en-GB"/>
          </w:rPr>
          <w:t xml:space="preserve">                profile0x0003-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6B2B29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8" w:author="[108#44][V2X]" w:date="2020-01-27T14:48:00Z"/>
          <w:rFonts w:ascii="Courier New" w:hAnsi="Courier New"/>
          <w:noProof/>
          <w:sz w:val="16"/>
          <w:lang w:eastAsia="en-GB"/>
        </w:rPr>
      </w:pPr>
      <w:ins w:id="19049" w:author="[108#44][V2X]" w:date="2020-01-27T14:48:00Z">
        <w:r w:rsidRPr="000F2532">
          <w:rPr>
            <w:rFonts w:ascii="Courier New" w:hAnsi="Courier New"/>
            <w:noProof/>
            <w:sz w:val="16"/>
            <w:lang w:eastAsia="en-GB"/>
          </w:rPr>
          <w:t xml:space="preserve">                profile0x0004-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1D818B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0" w:author="[108#44][V2X]" w:date="2020-01-27T14:48:00Z"/>
          <w:rFonts w:ascii="Courier New" w:hAnsi="Courier New"/>
          <w:noProof/>
          <w:sz w:val="16"/>
          <w:lang w:eastAsia="en-GB"/>
        </w:rPr>
      </w:pPr>
      <w:ins w:id="19051" w:author="[108#44][V2X]" w:date="2020-01-27T14:48:00Z">
        <w:r w:rsidRPr="000F2532">
          <w:rPr>
            <w:rFonts w:ascii="Courier New" w:hAnsi="Courier New"/>
            <w:noProof/>
            <w:sz w:val="16"/>
            <w:lang w:eastAsia="en-GB"/>
          </w:rPr>
          <w:t xml:space="preserve">                profile0x0006-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0A39DFB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2" w:author="[108#44][V2X]" w:date="2020-01-27T14:48:00Z"/>
          <w:rFonts w:ascii="Courier New" w:hAnsi="Courier New"/>
          <w:noProof/>
          <w:sz w:val="16"/>
          <w:lang w:eastAsia="en-GB"/>
        </w:rPr>
      </w:pPr>
      <w:ins w:id="19053" w:author="[108#44][V2X]" w:date="2020-01-27T14:48:00Z">
        <w:r w:rsidRPr="000F2532">
          <w:rPr>
            <w:rFonts w:ascii="Courier New" w:hAnsi="Courier New"/>
            <w:noProof/>
            <w:sz w:val="16"/>
            <w:lang w:eastAsia="en-GB"/>
          </w:rPr>
          <w:t xml:space="preserve">                profile0x0101-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6947DC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4" w:author="[108#44][V2X]" w:date="2020-01-27T14:48:00Z"/>
          <w:rFonts w:ascii="Courier New" w:hAnsi="Courier New"/>
          <w:noProof/>
          <w:sz w:val="16"/>
          <w:lang w:eastAsia="en-GB"/>
        </w:rPr>
      </w:pPr>
      <w:ins w:id="19055" w:author="[108#44][V2X]" w:date="2020-01-27T14:48:00Z">
        <w:r w:rsidRPr="000F2532">
          <w:rPr>
            <w:rFonts w:ascii="Courier New" w:hAnsi="Courier New"/>
            <w:noProof/>
            <w:sz w:val="16"/>
            <w:lang w:eastAsia="en-GB"/>
          </w:rPr>
          <w:t xml:space="preserve">                profile0x0102-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04E3DC3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6" w:author="[108#44][V2X]" w:date="2020-01-27T14:48:00Z"/>
          <w:rFonts w:ascii="Courier New" w:hAnsi="Courier New"/>
          <w:noProof/>
          <w:sz w:val="16"/>
          <w:lang w:eastAsia="en-GB"/>
        </w:rPr>
      </w:pPr>
      <w:ins w:id="19057" w:author="[108#44][V2X]" w:date="2020-01-27T14:48:00Z">
        <w:r w:rsidRPr="000F2532">
          <w:rPr>
            <w:rFonts w:ascii="Courier New" w:hAnsi="Courier New"/>
            <w:noProof/>
            <w:sz w:val="16"/>
            <w:lang w:eastAsia="en-GB"/>
          </w:rPr>
          <w:t xml:space="preserve">                profile0x0103-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34850F0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8" w:author="[108#44][V2X]" w:date="2020-01-27T14:48:00Z"/>
          <w:rFonts w:ascii="Courier New" w:hAnsi="Courier New"/>
          <w:noProof/>
          <w:sz w:val="16"/>
          <w:lang w:eastAsia="en-GB"/>
        </w:rPr>
      </w:pPr>
      <w:ins w:id="19059" w:author="[108#44][V2X]" w:date="2020-01-27T14:48:00Z">
        <w:r w:rsidRPr="000F2532">
          <w:rPr>
            <w:rFonts w:ascii="Courier New" w:hAnsi="Courier New"/>
            <w:noProof/>
            <w:sz w:val="16"/>
            <w:lang w:eastAsia="en-GB"/>
          </w:rPr>
          <w:t xml:space="preserve">                profile0x0104-r16                  </w:t>
        </w:r>
        <w:r w:rsidRPr="000F2532">
          <w:rPr>
            <w:rFonts w:ascii="Courier New" w:hAnsi="Courier New"/>
            <w:noProof/>
            <w:color w:val="993366"/>
            <w:sz w:val="16"/>
            <w:lang w:eastAsia="en-GB"/>
          </w:rPr>
          <w:t>BOOLEAN</w:t>
        </w:r>
      </w:ins>
    </w:p>
    <w:p w14:paraId="6F9DD3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0" w:author="[108#44][V2X]" w:date="2020-01-27T14:48:00Z"/>
          <w:rFonts w:ascii="Courier New" w:hAnsi="Courier New"/>
          <w:noProof/>
          <w:sz w:val="16"/>
          <w:lang w:eastAsia="en-GB"/>
        </w:rPr>
      </w:pPr>
      <w:ins w:id="19061" w:author="[108#44][V2X]" w:date="2020-01-27T14:48:00Z">
        <w:r w:rsidRPr="000F2532">
          <w:rPr>
            <w:rFonts w:ascii="Courier New" w:hAnsi="Courier New"/>
            <w:noProof/>
            <w:sz w:val="16"/>
            <w:lang w:eastAsia="en-GB"/>
          </w:rPr>
          <w:t xml:space="preserve">            }</w:t>
        </w:r>
      </w:ins>
    </w:p>
    <w:p w14:paraId="14D29C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2" w:author="[108#44][V2X]" w:date="2020-01-27T14:48:00Z"/>
          <w:rFonts w:ascii="Courier New" w:hAnsi="Courier New"/>
          <w:noProof/>
          <w:sz w:val="16"/>
          <w:lang w:eastAsia="en-GB"/>
        </w:rPr>
      </w:pPr>
      <w:ins w:id="19063" w:author="[108#44][V2X]" w:date="2020-01-27T14:48:00Z">
        <w:r w:rsidRPr="000F2532">
          <w:rPr>
            <w:rFonts w:ascii="Courier New" w:hAnsi="Courier New"/>
            <w:noProof/>
            <w:sz w:val="16"/>
            <w:lang w:eastAsia="en-GB"/>
          </w:rPr>
          <w:t xml:space="preserve">        },</w:t>
        </w:r>
      </w:ins>
    </w:p>
    <w:p w14:paraId="6ED891D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4" w:author="[108#44][V2X]" w:date="2020-01-27T14:48:00Z"/>
          <w:rFonts w:ascii="Courier New" w:hAnsi="Courier New"/>
          <w:noProof/>
          <w:sz w:val="16"/>
          <w:lang w:eastAsia="en-GB"/>
        </w:rPr>
      </w:pPr>
      <w:ins w:id="19065" w:author="[108#44][V2X]" w:date="2020-01-27T14:48:00Z">
        <w:r w:rsidRPr="000F2532">
          <w:rPr>
            <w:rFonts w:ascii="Courier New" w:hAnsi="Courier New"/>
            <w:noProof/>
            <w:sz w:val="16"/>
            <w:lang w:eastAsia="en-GB"/>
          </w:rPr>
          <w:t xml:space="preserve">        ...</w:t>
        </w:r>
      </w:ins>
    </w:p>
    <w:p w14:paraId="055FD0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6" w:author="[108#44][V2X]" w:date="2020-01-27T14:48:00Z"/>
          <w:rFonts w:ascii="Courier New" w:hAnsi="Courier New"/>
          <w:noProof/>
          <w:sz w:val="16"/>
          <w:lang w:eastAsia="en-GB"/>
        </w:rPr>
      </w:pPr>
      <w:ins w:id="19067" w:author="[108#44][V2X]" w:date="2020-01-27T14:48:00Z">
        <w:r w:rsidRPr="000F2532">
          <w:rPr>
            <w:rFonts w:ascii="Courier New" w:hAnsi="Courier New"/>
            <w:noProof/>
            <w:sz w:val="16"/>
            <w:lang w:eastAsia="en-GB"/>
          </w:rPr>
          <w:t xml:space="preserve">    },</w:t>
        </w:r>
      </w:ins>
    </w:p>
    <w:p w14:paraId="47DC1CD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8" w:author="[108#44][V2X]" w:date="2020-01-27T14:48:00Z"/>
          <w:rFonts w:ascii="Courier New" w:hAnsi="Courier New"/>
          <w:noProof/>
          <w:sz w:val="16"/>
          <w:lang w:eastAsia="en-GB"/>
        </w:rPr>
      </w:pPr>
      <w:ins w:id="19069" w:author="[108#44][V2X]" w:date="2020-01-27T14:48:00Z">
        <w:r w:rsidRPr="000F2532">
          <w:rPr>
            <w:rFonts w:ascii="Courier New" w:hAnsi="Courier New"/>
            <w:noProof/>
            <w:sz w:val="16"/>
            <w:lang w:eastAsia="en-GB"/>
          </w:rPr>
          <w:t xml:space="preserve">    ...</w:t>
        </w:r>
      </w:ins>
    </w:p>
    <w:p w14:paraId="624ABE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0" w:author="[108#44][V2X]" w:date="2020-01-27T14:48:00Z"/>
          <w:rFonts w:ascii="Courier New" w:hAnsi="Courier New"/>
          <w:noProof/>
          <w:sz w:val="16"/>
          <w:lang w:eastAsia="en-GB"/>
        </w:rPr>
      </w:pPr>
      <w:ins w:id="19071" w:author="[108#44][V2X]" w:date="2020-01-27T14:48:00Z">
        <w:r w:rsidRPr="000F2532">
          <w:rPr>
            <w:rFonts w:ascii="Courier New" w:hAnsi="Courier New"/>
            <w:noProof/>
            <w:sz w:val="16"/>
            <w:lang w:eastAsia="en-GB"/>
          </w:rPr>
          <w:t>}</w:t>
        </w:r>
      </w:ins>
    </w:p>
    <w:p w14:paraId="687ABA9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2" w:author="[108#44][V2X]" w:date="2020-01-27T14:48:00Z"/>
          <w:rFonts w:ascii="Courier New" w:hAnsi="Courier New"/>
          <w:noProof/>
          <w:color w:val="808080"/>
          <w:sz w:val="16"/>
          <w:lang w:eastAsia="en-GB"/>
        </w:rPr>
      </w:pPr>
      <w:ins w:id="19073" w:author="[108#44][V2X]" w:date="2020-01-27T14:48:00Z">
        <w:r w:rsidRPr="000F2532">
          <w:rPr>
            <w:rFonts w:ascii="Courier New" w:hAnsi="Courier New"/>
            <w:noProof/>
            <w:color w:val="808080"/>
            <w:sz w:val="16"/>
            <w:lang w:eastAsia="en-GB"/>
          </w:rPr>
          <w:t>-- TAG-SL-PDCP-CONFIG-STOP</w:t>
        </w:r>
      </w:ins>
    </w:p>
    <w:p w14:paraId="475441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4" w:author="[108#44][V2X]" w:date="2020-01-27T14:48:00Z"/>
          <w:rFonts w:ascii="Courier New" w:hAnsi="Courier New"/>
          <w:noProof/>
          <w:color w:val="808080"/>
          <w:sz w:val="16"/>
          <w:lang w:eastAsia="en-GB"/>
        </w:rPr>
      </w:pPr>
      <w:ins w:id="19075" w:author="[108#44][V2X]" w:date="2020-01-27T14:48:00Z">
        <w:r w:rsidRPr="000F2532">
          <w:rPr>
            <w:rFonts w:ascii="Courier New" w:hAnsi="Courier New"/>
            <w:noProof/>
            <w:color w:val="808080"/>
            <w:sz w:val="16"/>
            <w:lang w:eastAsia="en-GB"/>
          </w:rPr>
          <w:t>-- ASN1STOP</w:t>
        </w:r>
      </w:ins>
    </w:p>
    <w:p w14:paraId="066F986D" w14:textId="77777777" w:rsidR="00A7763E" w:rsidRPr="000F2532" w:rsidRDefault="00A7763E" w:rsidP="00A7763E">
      <w:pPr>
        <w:rPr>
          <w:ins w:id="19076"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1B837631" w14:textId="77777777" w:rsidTr="0002403D">
        <w:trPr>
          <w:cantSplit/>
          <w:tblHeader/>
          <w:ins w:id="19077" w:author="[108#44][V2X]" w:date="2020-01-27T14:48:00Z"/>
        </w:trPr>
        <w:tc>
          <w:tcPr>
            <w:tcW w:w="14317" w:type="dxa"/>
          </w:tcPr>
          <w:p w14:paraId="0237389C" w14:textId="77777777" w:rsidR="00A7763E" w:rsidRPr="000F2532" w:rsidRDefault="00A7763E" w:rsidP="0002403D">
            <w:pPr>
              <w:keepNext/>
              <w:keepLines/>
              <w:spacing w:after="0"/>
              <w:jc w:val="center"/>
              <w:rPr>
                <w:ins w:id="19078" w:author="[108#44][V2X]" w:date="2020-01-27T14:48:00Z"/>
                <w:rFonts w:ascii="Arial" w:hAnsi="Arial"/>
                <w:b/>
                <w:sz w:val="18"/>
                <w:lang w:eastAsia="en-GB"/>
              </w:rPr>
            </w:pPr>
            <w:ins w:id="19079" w:author="[108#44][V2X]" w:date="2020-01-27T14:48:00Z">
              <w:r w:rsidRPr="000F2532">
                <w:rPr>
                  <w:rFonts w:ascii="Arial" w:hAnsi="Arial"/>
                  <w:b/>
                  <w:i/>
                  <w:noProof/>
                  <w:sz w:val="18"/>
                  <w:lang w:eastAsia="en-GB"/>
                </w:rPr>
                <w:t>SL-PDCP-Config</w:t>
              </w:r>
              <w:r w:rsidRPr="000F2532">
                <w:rPr>
                  <w:rFonts w:ascii="Arial" w:hAnsi="Arial"/>
                  <w:b/>
                  <w:iCs/>
                  <w:noProof/>
                  <w:sz w:val="18"/>
                  <w:lang w:eastAsia="en-GB"/>
                </w:rPr>
                <w:t xml:space="preserve"> field descriptions</w:t>
              </w:r>
            </w:ins>
          </w:p>
        </w:tc>
      </w:tr>
      <w:tr w:rsidR="00A7763E" w:rsidRPr="00C51917" w14:paraId="34F27BD0" w14:textId="77777777" w:rsidTr="0002403D">
        <w:trPr>
          <w:cantSplit/>
          <w:trHeight w:val="70"/>
          <w:tblHeader/>
          <w:ins w:id="19080" w:author="[108#44][V2X]" w:date="2020-01-27T14:48:00Z"/>
        </w:trPr>
        <w:tc>
          <w:tcPr>
            <w:tcW w:w="14317" w:type="dxa"/>
          </w:tcPr>
          <w:p w14:paraId="1D59EE27" w14:textId="77777777" w:rsidR="00A7763E" w:rsidRPr="000F2532" w:rsidRDefault="00A7763E" w:rsidP="0002403D">
            <w:pPr>
              <w:keepNext/>
              <w:keepLines/>
              <w:spacing w:after="0"/>
              <w:rPr>
                <w:ins w:id="19081" w:author="[108#44][V2X]" w:date="2020-01-27T14:48:00Z"/>
                <w:rFonts w:ascii="Arial" w:hAnsi="Arial"/>
                <w:b/>
                <w:bCs/>
                <w:i/>
                <w:sz w:val="18"/>
                <w:lang w:eastAsia="en-GB"/>
              </w:rPr>
            </w:pPr>
            <w:ins w:id="19082" w:author="[108#44][V2X]" w:date="2020-01-27T14:48:00Z">
              <w:r w:rsidRPr="000F2532">
                <w:rPr>
                  <w:rFonts w:ascii="Arial" w:hAnsi="Arial"/>
                  <w:b/>
                  <w:bCs/>
                  <w:i/>
                  <w:sz w:val="18"/>
                  <w:lang w:eastAsia="en-GB"/>
                </w:rPr>
                <w:t>sl-DiscardTimer</w:t>
              </w:r>
            </w:ins>
          </w:p>
          <w:p w14:paraId="1E120910" w14:textId="77777777" w:rsidR="00A7763E" w:rsidRPr="000F2532" w:rsidRDefault="00A7763E" w:rsidP="0002403D">
            <w:pPr>
              <w:keepNext/>
              <w:keepLines/>
              <w:spacing w:after="0"/>
              <w:rPr>
                <w:ins w:id="19083" w:author="[108#44][V2X]" w:date="2020-01-27T14:48:00Z"/>
                <w:rFonts w:ascii="Arial" w:hAnsi="Arial"/>
                <w:b/>
                <w:bCs/>
                <w:i/>
                <w:noProof/>
                <w:sz w:val="18"/>
                <w:lang w:eastAsia="en-GB"/>
              </w:rPr>
            </w:pPr>
            <w:ins w:id="19084" w:author="[108#44][V2X]" w:date="2020-01-27T14:48:00Z">
              <w:r w:rsidRPr="000F2532">
                <w:rPr>
                  <w:rFonts w:ascii="Arial" w:hAnsi="Arial"/>
                  <w:sz w:val="18"/>
                  <w:lang w:eastAsia="en-GB"/>
                </w:rPr>
                <w:t xml:space="preserve">Value in ms of </w:t>
              </w:r>
              <w:r w:rsidRPr="000F2532">
                <w:rPr>
                  <w:rFonts w:ascii="Arial" w:hAnsi="Arial"/>
                  <w:i/>
                  <w:sz w:val="18"/>
                  <w:lang w:eastAsia="en-GB"/>
                </w:rPr>
                <w:t>sl</w:t>
              </w:r>
              <w:r w:rsidRPr="000F2532">
                <w:rPr>
                  <w:rFonts w:ascii="Arial" w:hAnsi="Arial"/>
                  <w:sz w:val="18"/>
                  <w:lang w:eastAsia="en-GB"/>
                </w:rPr>
                <w:t>-</w:t>
              </w:r>
              <w:r w:rsidRPr="000F2532">
                <w:rPr>
                  <w:rFonts w:ascii="Arial" w:hAnsi="Arial"/>
                  <w:i/>
                  <w:sz w:val="18"/>
                  <w:lang w:eastAsia="en-GB"/>
                </w:rPr>
                <w:t xml:space="preserve">discardTimer </w:t>
              </w:r>
              <w:r w:rsidRPr="000F2532">
                <w:rPr>
                  <w:rFonts w:ascii="Arial" w:hAnsi="Arial"/>
                  <w:sz w:val="18"/>
                  <w:lang w:eastAsia="en-GB"/>
                </w:rPr>
                <w:t xml:space="preserve">specified in TS 38.323 [5]. Value </w:t>
              </w:r>
              <w:r w:rsidRPr="000F2532">
                <w:rPr>
                  <w:rFonts w:ascii="Arial" w:hAnsi="Arial"/>
                  <w:i/>
                  <w:sz w:val="18"/>
                  <w:lang w:eastAsia="en-GB"/>
                </w:rPr>
                <w:t>ms50</w:t>
              </w:r>
              <w:r w:rsidRPr="000F2532">
                <w:rPr>
                  <w:rFonts w:ascii="Arial" w:hAnsi="Arial"/>
                  <w:sz w:val="18"/>
                  <w:lang w:eastAsia="en-GB"/>
                </w:rPr>
                <w:t xml:space="preserve"> corresponds to 50 ms, value </w:t>
              </w:r>
              <w:r w:rsidRPr="000F2532">
                <w:rPr>
                  <w:rFonts w:ascii="Arial" w:hAnsi="Arial"/>
                  <w:i/>
                  <w:sz w:val="18"/>
                  <w:lang w:eastAsia="en-GB"/>
                </w:rPr>
                <w:t>ms100</w:t>
              </w:r>
              <w:r w:rsidRPr="000F2532">
                <w:rPr>
                  <w:rFonts w:ascii="Arial" w:hAnsi="Arial"/>
                  <w:sz w:val="18"/>
                  <w:lang w:eastAsia="en-GB"/>
                </w:rPr>
                <w:t xml:space="preserve"> corresponds to 100 ms and so on.</w:t>
              </w:r>
            </w:ins>
          </w:p>
        </w:tc>
      </w:tr>
      <w:tr w:rsidR="00A7763E" w:rsidRPr="00C51917" w14:paraId="7B0452EF" w14:textId="77777777" w:rsidTr="0002403D">
        <w:trPr>
          <w:cantSplit/>
          <w:trHeight w:val="457"/>
          <w:tblHeader/>
          <w:ins w:id="19085" w:author="[108#44][V2X]" w:date="2020-01-27T14:48:00Z"/>
        </w:trPr>
        <w:tc>
          <w:tcPr>
            <w:tcW w:w="14317" w:type="dxa"/>
          </w:tcPr>
          <w:p w14:paraId="55849B99" w14:textId="77777777" w:rsidR="00A7763E" w:rsidRPr="000F2532" w:rsidRDefault="00A7763E" w:rsidP="0002403D">
            <w:pPr>
              <w:keepNext/>
              <w:keepLines/>
              <w:spacing w:after="0"/>
              <w:rPr>
                <w:ins w:id="19086" w:author="[108#44][V2X]" w:date="2020-01-27T14:48:00Z"/>
                <w:rFonts w:ascii="Arial" w:hAnsi="Arial"/>
                <w:b/>
                <w:bCs/>
                <w:i/>
                <w:sz w:val="18"/>
                <w:lang w:eastAsia="en-GB"/>
              </w:rPr>
            </w:pPr>
            <w:ins w:id="19087" w:author="[108#44][V2X]" w:date="2020-01-27T14:48:00Z">
              <w:r w:rsidRPr="000F2532">
                <w:rPr>
                  <w:rFonts w:ascii="Arial" w:hAnsi="Arial"/>
                  <w:b/>
                  <w:bCs/>
                  <w:i/>
                  <w:sz w:val="18"/>
                  <w:lang w:eastAsia="en-GB"/>
                </w:rPr>
                <w:t>sl-PDCP-SN-Size</w:t>
              </w:r>
            </w:ins>
          </w:p>
          <w:p w14:paraId="5B522FE5" w14:textId="77777777" w:rsidR="00A7763E" w:rsidRPr="000F2532" w:rsidRDefault="00A7763E" w:rsidP="0002403D">
            <w:pPr>
              <w:keepNext/>
              <w:keepLines/>
              <w:spacing w:after="0"/>
              <w:rPr>
                <w:ins w:id="19088" w:author="[108#44][V2X]" w:date="2020-01-27T14:48:00Z"/>
                <w:rFonts w:ascii="Arial" w:hAnsi="Arial"/>
                <w:b/>
                <w:bCs/>
                <w:sz w:val="18"/>
                <w:lang w:eastAsia="en-GB"/>
              </w:rPr>
            </w:pPr>
            <w:ins w:id="19089" w:author="[108#44][V2X]" w:date="2020-01-27T14:48:00Z">
              <w:r w:rsidRPr="000F2532">
                <w:rPr>
                  <w:rFonts w:ascii="Arial" w:hAnsi="Arial"/>
                  <w:iCs/>
                  <w:kern w:val="2"/>
                  <w:sz w:val="18"/>
                </w:rPr>
                <w:t>PDCP sequence number size for unicast NR sidelink communication, 12 or 18 bits, as specified in TS 38.323 [5]. For groupcast and broadcast NR sidelink communication, only 18bits is applicable.</w:t>
              </w:r>
            </w:ins>
          </w:p>
        </w:tc>
      </w:tr>
    </w:tbl>
    <w:p w14:paraId="6FEE867E" w14:textId="77777777" w:rsidR="00A7763E" w:rsidRPr="000F2532" w:rsidRDefault="00A7763E" w:rsidP="00A7763E">
      <w:pPr>
        <w:rPr>
          <w:ins w:id="19090" w:author="[108#44][V2X]" w:date="2020-01-27T14:48: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7763E" w:rsidRPr="00C51917" w14:paraId="70542CF0" w14:textId="77777777" w:rsidTr="0002403D">
        <w:trPr>
          <w:ins w:id="19091"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CAA90BA" w14:textId="77777777" w:rsidR="00A7763E" w:rsidRPr="000F2532" w:rsidRDefault="00A7763E" w:rsidP="0002403D">
            <w:pPr>
              <w:keepNext/>
              <w:keepLines/>
              <w:spacing w:after="0"/>
              <w:jc w:val="center"/>
              <w:rPr>
                <w:ins w:id="19092" w:author="[108#44][V2X]" w:date="2020-01-27T14:48:00Z"/>
                <w:rFonts w:ascii="Arial" w:hAnsi="Arial"/>
                <w:b/>
                <w:sz w:val="18"/>
              </w:rPr>
            </w:pPr>
            <w:ins w:id="19093" w:author="[108#44][V2X]" w:date="2020-01-27T14:48:00Z">
              <w:r w:rsidRPr="000F2532">
                <w:rPr>
                  <w:rFonts w:ascii="Arial" w:hAnsi="Arial"/>
                  <w:b/>
                  <w:sz w:val="18"/>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267EFA47" w14:textId="77777777" w:rsidR="00A7763E" w:rsidRPr="000F2532" w:rsidRDefault="00A7763E" w:rsidP="0002403D">
            <w:pPr>
              <w:keepNext/>
              <w:keepLines/>
              <w:spacing w:after="0"/>
              <w:jc w:val="center"/>
              <w:rPr>
                <w:ins w:id="19094" w:author="[108#44][V2X]" w:date="2020-01-27T14:48:00Z"/>
                <w:rFonts w:ascii="Arial" w:hAnsi="Arial"/>
                <w:b/>
                <w:sz w:val="18"/>
              </w:rPr>
            </w:pPr>
            <w:ins w:id="19095" w:author="[108#44][V2X]" w:date="2020-01-27T14:48:00Z">
              <w:r w:rsidRPr="000F2532">
                <w:rPr>
                  <w:rFonts w:ascii="Arial" w:hAnsi="Arial"/>
                  <w:b/>
                  <w:sz w:val="18"/>
                </w:rPr>
                <w:t>Explanation</w:t>
              </w:r>
            </w:ins>
          </w:p>
        </w:tc>
      </w:tr>
      <w:tr w:rsidR="00A7763E" w:rsidRPr="00C51917" w14:paraId="298D2BC1" w14:textId="77777777" w:rsidTr="0002403D">
        <w:trPr>
          <w:ins w:id="19096"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684CE766" w14:textId="77777777" w:rsidR="00A7763E" w:rsidRPr="000F2532" w:rsidRDefault="00A7763E" w:rsidP="0002403D">
            <w:pPr>
              <w:keepNext/>
              <w:keepLines/>
              <w:spacing w:after="0"/>
              <w:rPr>
                <w:ins w:id="19097" w:author="[108#44][V2X]" w:date="2020-01-27T14:48:00Z"/>
                <w:rFonts w:ascii="Arial" w:hAnsi="Arial"/>
                <w:i/>
                <w:sz w:val="18"/>
              </w:rPr>
            </w:pPr>
            <w:ins w:id="19098" w:author="[108#44][V2X]" w:date="2020-01-27T14:48:00Z">
              <w:r w:rsidRPr="000F2532">
                <w:rPr>
                  <w:rFonts w:ascii="Arial" w:hAnsi="Arial"/>
                  <w:i/>
                  <w:sz w:val="18"/>
                </w:rPr>
                <w:t>Setup</w:t>
              </w:r>
            </w:ins>
          </w:p>
        </w:tc>
        <w:tc>
          <w:tcPr>
            <w:tcW w:w="10285" w:type="dxa"/>
            <w:tcBorders>
              <w:top w:val="single" w:sz="4" w:space="0" w:color="auto"/>
              <w:left w:val="single" w:sz="4" w:space="0" w:color="auto"/>
              <w:bottom w:val="single" w:sz="4" w:space="0" w:color="auto"/>
              <w:right w:val="single" w:sz="4" w:space="0" w:color="auto"/>
            </w:tcBorders>
            <w:hideMark/>
          </w:tcPr>
          <w:p w14:paraId="695629C4" w14:textId="77777777" w:rsidR="00A7763E" w:rsidRPr="000F2532" w:rsidRDefault="00A7763E" w:rsidP="0002403D">
            <w:pPr>
              <w:keepNext/>
              <w:keepLines/>
              <w:spacing w:after="0"/>
              <w:rPr>
                <w:ins w:id="19099" w:author="[108#44][V2X]" w:date="2020-01-27T14:48:00Z"/>
                <w:rFonts w:ascii="Arial" w:hAnsi="Arial"/>
                <w:sz w:val="18"/>
              </w:rPr>
            </w:pPr>
            <w:ins w:id="19100" w:author="[108#44][V2X]" w:date="2020-01-27T14:48:00Z">
              <w:r w:rsidRPr="000F2532">
                <w:rPr>
                  <w:rFonts w:ascii="Arial" w:hAnsi="Arial"/>
                  <w:sz w:val="18"/>
                </w:rPr>
                <w:t>The field is mandatory present in case of SLRB setup via dedicated signanling and in case of SLRB configuration via system information and pre-configuration; otherwise the field is optionally present, need M.</w:t>
              </w:r>
            </w:ins>
          </w:p>
        </w:tc>
      </w:tr>
      <w:tr w:rsidR="00A7763E" w:rsidRPr="00C51917" w14:paraId="0805BEED" w14:textId="77777777" w:rsidTr="0002403D">
        <w:trPr>
          <w:ins w:id="19101"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27D46601" w14:textId="77777777" w:rsidR="00A7763E" w:rsidRPr="000F2532" w:rsidRDefault="00A7763E" w:rsidP="0002403D">
            <w:pPr>
              <w:keepNext/>
              <w:keepLines/>
              <w:spacing w:after="0"/>
              <w:rPr>
                <w:ins w:id="19102" w:author="[108#44][V2X]" w:date="2020-01-27T14:48:00Z"/>
                <w:rFonts w:ascii="Arial" w:eastAsia="DengXian" w:hAnsi="Arial"/>
                <w:i/>
                <w:sz w:val="18"/>
                <w:lang w:eastAsia="zh-CN"/>
              </w:rPr>
            </w:pPr>
            <w:ins w:id="19103" w:author="[108#44][V2X]" w:date="2020-01-27T14:48:00Z">
              <w:r w:rsidRPr="000F2532">
                <w:rPr>
                  <w:rFonts w:ascii="Arial" w:eastAsia="DengXian" w:hAnsi="Arial" w:hint="eastAsia"/>
                  <w:i/>
                  <w:sz w:val="18"/>
                  <w:lang w:eastAsia="zh-CN"/>
                </w:rPr>
                <w:t>Setup2</w:t>
              </w:r>
            </w:ins>
          </w:p>
        </w:tc>
        <w:tc>
          <w:tcPr>
            <w:tcW w:w="10285" w:type="dxa"/>
            <w:tcBorders>
              <w:top w:val="single" w:sz="4" w:space="0" w:color="auto"/>
              <w:left w:val="single" w:sz="4" w:space="0" w:color="auto"/>
              <w:bottom w:val="single" w:sz="4" w:space="0" w:color="auto"/>
              <w:right w:val="single" w:sz="4" w:space="0" w:color="auto"/>
            </w:tcBorders>
          </w:tcPr>
          <w:p w14:paraId="1A59F481" w14:textId="77777777" w:rsidR="00A7763E" w:rsidRPr="000F2532" w:rsidRDefault="00A7763E" w:rsidP="0002403D">
            <w:pPr>
              <w:keepNext/>
              <w:keepLines/>
              <w:spacing w:after="0"/>
              <w:rPr>
                <w:ins w:id="19104" w:author="[108#44][V2X]" w:date="2020-01-27T14:48:00Z"/>
                <w:rFonts w:ascii="Arial" w:hAnsi="Arial"/>
                <w:sz w:val="18"/>
              </w:rPr>
            </w:pPr>
            <w:ins w:id="19105" w:author="[108#44][V2X]" w:date="2020-01-27T14:48:00Z">
              <w:r w:rsidRPr="000F2532">
                <w:rPr>
                  <w:rFonts w:ascii="Arial" w:hAnsi="Arial"/>
                  <w:sz w:val="18"/>
                </w:rPr>
                <w:t>The field is mandatory present in case of SLRB setup via dedicated signanling and in case of SLRB configuration via system information and pre-configuraiton for RLC-AM and RLC-UM for unicast NR sidelink communication; otherwise the field is not present</w:t>
              </w:r>
              <w:r>
                <w:rPr>
                  <w:rFonts w:ascii="Arial" w:hAnsi="Arial"/>
                  <w:sz w:val="18"/>
                </w:rPr>
                <w:t>, Need M</w:t>
              </w:r>
              <w:r w:rsidRPr="000F2532">
                <w:rPr>
                  <w:rFonts w:ascii="Arial" w:hAnsi="Arial"/>
                  <w:sz w:val="18"/>
                </w:rPr>
                <w:t>.</w:t>
              </w:r>
            </w:ins>
          </w:p>
        </w:tc>
      </w:tr>
    </w:tbl>
    <w:p w14:paraId="5F7A3734" w14:textId="77777777" w:rsidR="00A7763E" w:rsidRPr="000F2532" w:rsidRDefault="00A7763E" w:rsidP="00A7763E">
      <w:pPr>
        <w:rPr>
          <w:ins w:id="19106" w:author="[108#44][V2X]" w:date="2020-01-27T14:48:00Z"/>
          <w:rFonts w:eastAsia="Yu Mincho"/>
        </w:rPr>
      </w:pPr>
    </w:p>
    <w:p w14:paraId="6EA4AD10" w14:textId="77777777" w:rsidR="00A7763E" w:rsidRPr="000F2532" w:rsidRDefault="00A7763E" w:rsidP="00A7763E">
      <w:pPr>
        <w:keepNext/>
        <w:keepLines/>
        <w:spacing w:before="120"/>
        <w:ind w:left="1418" w:hanging="1418"/>
        <w:outlineLvl w:val="3"/>
        <w:rPr>
          <w:ins w:id="19107" w:author="[108#44][V2X]" w:date="2020-01-27T14:48:00Z"/>
          <w:rFonts w:ascii="Arial" w:hAnsi="Arial"/>
          <w:sz w:val="24"/>
        </w:rPr>
      </w:pPr>
      <w:ins w:id="19108" w:author="[108#44][V2X]" w:date="2020-01-27T14:48:00Z">
        <w:r w:rsidRPr="000F2532">
          <w:rPr>
            <w:rFonts w:ascii="Arial" w:hAnsi="Arial"/>
            <w:sz w:val="24"/>
          </w:rPr>
          <w:t>–</w:t>
        </w:r>
        <w:r w:rsidRPr="000F2532">
          <w:rPr>
            <w:rFonts w:ascii="Arial" w:hAnsi="Arial"/>
            <w:sz w:val="24"/>
          </w:rPr>
          <w:tab/>
        </w:r>
        <w:r>
          <w:rPr>
            <w:rFonts w:ascii="Arial" w:hAnsi="Arial"/>
            <w:i/>
            <w:sz w:val="24"/>
          </w:rPr>
          <w:t>SL-PSSCH-TxConfigList</w:t>
        </w:r>
      </w:ins>
    </w:p>
    <w:p w14:paraId="3E904396" w14:textId="77777777" w:rsidR="00A7763E" w:rsidRPr="00BD367C" w:rsidRDefault="00A7763E" w:rsidP="00A7763E">
      <w:pPr>
        <w:rPr>
          <w:ins w:id="19109" w:author="[108#44][V2X]" w:date="2020-01-27T14:48:00Z"/>
        </w:rPr>
      </w:pPr>
      <w:ins w:id="19110" w:author="[108#44][V2X]" w:date="2020-01-27T14:48:00Z">
        <w:r w:rsidRPr="000F2532">
          <w:t xml:space="preserve">The IE </w:t>
        </w:r>
        <w:r w:rsidRPr="00094240">
          <w:rPr>
            <w:i/>
          </w:rPr>
          <w:t>SL-</w:t>
        </w:r>
        <w:r w:rsidRPr="00712D8A">
          <w:rPr>
            <w:i/>
            <w:lang w:eastAsia="zh-CN"/>
          </w:rPr>
          <w:t>PSSCH-TxConfigList</w:t>
        </w:r>
        <w:r w:rsidRPr="00712D8A">
          <w:t xml:space="preserve"> indicates PSSCH transmission </w:t>
        </w:r>
        <w:r>
          <w:t>parameters</w:t>
        </w:r>
        <w:r w:rsidRPr="000F2532">
          <w:t>.</w:t>
        </w:r>
        <w:r w:rsidRPr="006422B6">
          <w:rPr>
            <w:lang w:eastAsia="zh-CN"/>
          </w:rPr>
          <w:t xml:space="preserve"> </w:t>
        </w:r>
        <w:r w:rsidRPr="00712D8A">
          <w:rPr>
            <w:lang w:eastAsia="zh-CN"/>
          </w:rPr>
          <w:t>When lower layers select parameters from the range indicated in IE</w:t>
        </w:r>
        <w:r w:rsidRPr="00712D8A">
          <w:rPr>
            <w:i/>
            <w:lang w:eastAsia="zh-CN"/>
          </w:rPr>
          <w:t xml:space="preserve"> SL-PSSCH-TxConfigList</w:t>
        </w:r>
        <w:r w:rsidRPr="00712D8A">
          <w:rPr>
            <w:lang w:eastAsia="zh-CN"/>
          </w:rPr>
          <w:t xml:space="preserve">, the UE considers both configurations in IE </w:t>
        </w:r>
        <w:r w:rsidRPr="00712D8A">
          <w:rPr>
            <w:i/>
          </w:rPr>
          <w:t>SL-PSSCH-TxConfigList</w:t>
        </w:r>
        <w:r w:rsidRPr="00712D8A">
          <w:rPr>
            <w:lang w:eastAsia="zh-CN"/>
          </w:rPr>
          <w:t xml:space="preserve"> and the CBR-dependent configurations represented in IE </w:t>
        </w:r>
        <w:r w:rsidRPr="00712D8A">
          <w:rPr>
            <w:i/>
          </w:rPr>
          <w:t>SL-</w:t>
        </w:r>
        <w:r>
          <w:rPr>
            <w:i/>
            <w:lang w:eastAsia="zh-CN"/>
          </w:rPr>
          <w:t>CBR-Priority</w:t>
        </w:r>
        <w:r w:rsidRPr="00712D8A">
          <w:rPr>
            <w:i/>
          </w:rPr>
          <w:t>-TxConfigList</w:t>
        </w:r>
        <w:r w:rsidRPr="00712D8A">
          <w:rPr>
            <w:lang w:eastAsia="zh-CN"/>
          </w:rPr>
          <w:t xml:space="preserve">. </w:t>
        </w:r>
        <w:r w:rsidRPr="00712D8A">
          <w:t xml:space="preserve">Only one IE </w:t>
        </w:r>
        <w:r w:rsidRPr="00712D8A">
          <w:rPr>
            <w:i/>
          </w:rPr>
          <w:t>SL-PSSCH-TxConfig</w:t>
        </w:r>
        <w:r w:rsidRPr="00712D8A">
          <w:rPr>
            <w:rFonts w:cs="Courier New"/>
          </w:rPr>
          <w:t xml:space="preserve"> is provided per </w:t>
        </w:r>
        <w:r w:rsidRPr="000F2532">
          <w:rPr>
            <w:i/>
          </w:rPr>
          <w:t>SL-</w:t>
        </w:r>
        <w:r>
          <w:rPr>
            <w:i/>
          </w:rPr>
          <w:t>TypeTxSync</w:t>
        </w:r>
        <w:r w:rsidRPr="00712D8A">
          <w:rPr>
            <w:rFonts w:cs="Courier New"/>
          </w:rPr>
          <w:t>.</w:t>
        </w:r>
      </w:ins>
    </w:p>
    <w:p w14:paraId="3F7DA63D" w14:textId="77777777" w:rsidR="00A7763E" w:rsidRPr="000F2532" w:rsidRDefault="00A7763E" w:rsidP="00A7763E">
      <w:pPr>
        <w:keepNext/>
        <w:keepLines/>
        <w:spacing w:before="60"/>
        <w:jc w:val="center"/>
        <w:rPr>
          <w:ins w:id="19111" w:author="[108#44][V2X]" w:date="2020-01-27T14:48:00Z"/>
          <w:rFonts w:ascii="Arial" w:hAnsi="Arial"/>
          <w:b/>
        </w:rPr>
      </w:pPr>
      <w:ins w:id="19112" w:author="[108#44][V2X]" w:date="2020-01-27T14:48:00Z">
        <w:r w:rsidRPr="001E5F9B">
          <w:rPr>
            <w:rFonts w:ascii="Arial" w:hAnsi="Arial"/>
            <w:b/>
            <w:i/>
          </w:rPr>
          <w:t>SL-</w:t>
        </w:r>
        <w:r w:rsidRPr="006422B6">
          <w:rPr>
            <w:rFonts w:ascii="Arial" w:hAnsi="Arial"/>
            <w:b/>
            <w:i/>
          </w:rPr>
          <w:t xml:space="preserve">PSSCH-TxConfigList </w:t>
        </w:r>
        <w:r w:rsidRPr="000F2532">
          <w:rPr>
            <w:rFonts w:ascii="Arial" w:hAnsi="Arial"/>
            <w:b/>
          </w:rPr>
          <w:t>information element</w:t>
        </w:r>
      </w:ins>
    </w:p>
    <w:p w14:paraId="525F365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3" w:author="[108#44][V2X]" w:date="2020-01-27T14:48:00Z"/>
          <w:rFonts w:ascii="Courier New" w:hAnsi="Courier New"/>
          <w:noProof/>
          <w:color w:val="808080"/>
          <w:sz w:val="16"/>
          <w:lang w:eastAsia="en-GB"/>
        </w:rPr>
      </w:pPr>
      <w:ins w:id="19114" w:author="[108#44][V2X]" w:date="2020-01-27T14:48:00Z">
        <w:r w:rsidRPr="000F2532">
          <w:rPr>
            <w:rFonts w:ascii="Courier New" w:hAnsi="Courier New"/>
            <w:noProof/>
            <w:color w:val="808080"/>
            <w:sz w:val="16"/>
            <w:lang w:eastAsia="en-GB"/>
          </w:rPr>
          <w:t>-- ASN1START</w:t>
        </w:r>
      </w:ins>
    </w:p>
    <w:p w14:paraId="29B4B30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5" w:author="[108#44][V2X]" w:date="2020-01-27T14:48:00Z"/>
          <w:rFonts w:ascii="Courier New" w:hAnsi="Courier New"/>
          <w:noProof/>
          <w:color w:val="808080"/>
          <w:sz w:val="16"/>
          <w:lang w:eastAsia="en-GB"/>
        </w:rPr>
      </w:pPr>
      <w:ins w:id="19116"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PSSCH-TXCONFIGLIST</w:t>
        </w:r>
        <w:r w:rsidRPr="000F2532">
          <w:rPr>
            <w:rFonts w:ascii="Courier New" w:hAnsi="Courier New"/>
            <w:noProof/>
            <w:color w:val="808080"/>
            <w:sz w:val="16"/>
            <w:lang w:eastAsia="en-GB"/>
          </w:rPr>
          <w:t>-START</w:t>
        </w:r>
      </w:ins>
    </w:p>
    <w:p w14:paraId="1445AE7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7" w:author="[108#44][V2X]" w:date="2020-01-27T14:48:00Z"/>
          <w:rFonts w:ascii="Courier New" w:hAnsi="Courier New"/>
          <w:noProof/>
          <w:sz w:val="16"/>
          <w:lang w:eastAsia="en-GB"/>
        </w:rPr>
      </w:pPr>
    </w:p>
    <w:p w14:paraId="50432D0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8" w:author="[108#44][V2X]" w:date="2020-01-27T14:48:00Z"/>
          <w:rFonts w:ascii="Courier New" w:hAnsi="Courier New"/>
          <w:noProof/>
          <w:sz w:val="16"/>
          <w:lang w:eastAsia="en-GB"/>
        </w:rPr>
      </w:pPr>
      <w:ins w:id="19119" w:author="[108#44][V2X]" w:date="2020-01-27T14:48:00Z">
        <w:r w:rsidRPr="00094240">
          <w:rPr>
            <w:rFonts w:ascii="Courier New" w:hAnsi="Courier New"/>
            <w:noProof/>
            <w:sz w:val="16"/>
            <w:lang w:eastAsia="en-GB"/>
          </w:rPr>
          <w:t>SL-</w:t>
        </w:r>
        <w:r w:rsidRPr="006422B6">
          <w:rPr>
            <w:rFonts w:ascii="Courier New" w:hAnsi="Courier New"/>
            <w:noProof/>
            <w:sz w:val="16"/>
            <w:lang w:eastAsia="en-GB"/>
          </w:rPr>
          <w:t>PSSCH-TxConfigList-r1</w:t>
        </w:r>
        <w:r>
          <w:rPr>
            <w:rFonts w:ascii="Courier New" w:hAnsi="Courier New"/>
            <w:noProof/>
            <w:sz w:val="16"/>
            <w:lang w:eastAsia="en-GB"/>
          </w:rPr>
          <w:t>6</w:t>
        </w:r>
        <w:r w:rsidRPr="006422B6">
          <w:rPr>
            <w:rFonts w:ascii="Courier New" w:hAnsi="Courier New"/>
            <w:noProof/>
            <w:sz w:val="16"/>
            <w:lang w:eastAsia="en-GB"/>
          </w:rPr>
          <w:t xml:space="preserve"> ::=</w:t>
        </w:r>
        <w:r>
          <w:rPr>
            <w:rFonts w:ascii="Courier New" w:hAnsi="Courier New"/>
            <w:noProof/>
            <w:sz w:val="16"/>
            <w:lang w:eastAsia="en-GB"/>
          </w:rPr>
          <w:t xml:space="preserve">    </w:t>
        </w:r>
        <w:r w:rsidRPr="006422B6">
          <w:rPr>
            <w:rFonts w:ascii="Courier New" w:hAnsi="Courier New"/>
            <w:noProof/>
            <w:sz w:val="16"/>
            <w:lang w:eastAsia="en-GB"/>
          </w:rPr>
          <w:t>SEQUENCE</w:t>
        </w:r>
        <w:r>
          <w:rPr>
            <w:rFonts w:ascii="Courier New" w:hAnsi="Courier New"/>
            <w:noProof/>
            <w:sz w:val="16"/>
            <w:lang w:eastAsia="en-GB"/>
          </w:rPr>
          <w:t xml:space="preserve"> (SIZE (1..maxPSSCH-TxConfig-r16)) OF SL-PSSCH-TxConfig-r16</w:t>
        </w:r>
      </w:ins>
    </w:p>
    <w:p w14:paraId="3C2239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0" w:author="[108#44][V2X]" w:date="2020-01-27T14:48:00Z"/>
          <w:rFonts w:ascii="Courier New" w:hAnsi="Courier New"/>
          <w:noProof/>
          <w:sz w:val="16"/>
          <w:lang w:eastAsia="en-GB"/>
        </w:rPr>
      </w:pPr>
    </w:p>
    <w:p w14:paraId="07F3C90C"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1" w:author="[108#44][V2X]" w:date="2020-01-27T14:48:00Z"/>
          <w:rFonts w:ascii="Courier New" w:hAnsi="Courier New"/>
          <w:noProof/>
          <w:sz w:val="16"/>
          <w:lang w:eastAsia="en-GB"/>
        </w:rPr>
      </w:pPr>
      <w:ins w:id="19122" w:author="[108#44][V2X]" w:date="2020-01-27T14:48:00Z">
        <w:r w:rsidRPr="00463929">
          <w:rPr>
            <w:rFonts w:ascii="Courier New" w:hAnsi="Courier New"/>
            <w:noProof/>
            <w:sz w:val="16"/>
            <w:lang w:eastAsia="en-GB"/>
          </w:rPr>
          <w:t>SL-PSSCH-TxConfig-r1</w:t>
        </w:r>
        <w:r>
          <w:rPr>
            <w:rFonts w:ascii="Courier New" w:hAnsi="Courier New"/>
            <w:noProof/>
            <w:sz w:val="16"/>
            <w:lang w:eastAsia="en-GB"/>
          </w:rPr>
          <w:t>6</w:t>
        </w:r>
        <w:r w:rsidRPr="00463929">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SEQUENCE {</w:t>
        </w:r>
      </w:ins>
    </w:p>
    <w:p w14:paraId="2E74879C"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3" w:author="[108#44][V2X]" w:date="2020-01-27T14:48:00Z"/>
          <w:rFonts w:ascii="Courier New" w:hAnsi="Courier New"/>
          <w:noProof/>
          <w:sz w:val="16"/>
          <w:lang w:eastAsia="en-GB"/>
        </w:rPr>
      </w:pPr>
      <w:ins w:id="19124"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TypeTxSync-r16</w:t>
        </w:r>
        <w:r w:rsidRPr="000F2532">
          <w:rPr>
            <w:rFonts w:ascii="Courier New" w:hAnsi="Courier New"/>
            <w:noProof/>
            <w:sz w:val="16"/>
            <w:lang w:eastAsia="en-GB"/>
          </w:rPr>
          <w:t xml:space="preserve">                </w:t>
        </w:r>
        <w:r w:rsidRPr="00463929">
          <w:rPr>
            <w:rFonts w:ascii="Courier New" w:hAnsi="Courier New"/>
            <w:noProof/>
            <w:sz w:val="16"/>
            <w:lang w:eastAsia="en-GB"/>
          </w:rPr>
          <w:t>SL-TypeTxSync-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Need R</w:t>
        </w:r>
      </w:ins>
    </w:p>
    <w:p w14:paraId="478332A1"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5" w:author="[108#44][V2X]" w:date="2020-01-27T14:48:00Z"/>
          <w:rFonts w:ascii="Courier New" w:hAnsi="Courier New"/>
          <w:noProof/>
          <w:sz w:val="16"/>
          <w:lang w:eastAsia="en-GB"/>
        </w:rPr>
      </w:pPr>
      <w:ins w:id="19126"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ThresUE-Speed-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ENUMERATED {kmph60, kmph80, kmph100, kmph120,</w:t>
        </w:r>
      </w:ins>
    </w:p>
    <w:p w14:paraId="0F3A24DB"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7" w:author="[108#44][V2X]" w:date="2020-01-27T14:48:00Z"/>
          <w:rFonts w:ascii="Courier New" w:hAnsi="Courier New"/>
          <w:noProof/>
          <w:sz w:val="16"/>
          <w:lang w:eastAsia="en-GB"/>
        </w:rPr>
      </w:pPr>
      <w:ins w:id="19128" w:author="[108#44][V2X]" w:date="2020-01-27T14:48:00Z">
        <w:r w:rsidRPr="000F2532">
          <w:rPr>
            <w:rFonts w:ascii="Courier New" w:hAnsi="Courier New"/>
            <w:noProof/>
            <w:sz w:val="16"/>
            <w:lang w:eastAsia="en-GB"/>
          </w:rPr>
          <w:t xml:space="preserve">                                                </w:t>
        </w:r>
        <w:r w:rsidRPr="00463929">
          <w:rPr>
            <w:rFonts w:ascii="Courier New" w:hAnsi="Courier New"/>
            <w:noProof/>
            <w:sz w:val="16"/>
            <w:lang w:eastAsia="en-GB"/>
          </w:rPr>
          <w:t>kmph140, kmph160, kmph180, kmph200},</w:t>
        </w:r>
      </w:ins>
    </w:p>
    <w:p w14:paraId="44A49B48"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9" w:author="[108#44][V2X]" w:date="2020-01-27T14:48:00Z"/>
          <w:rFonts w:ascii="Courier New" w:hAnsi="Courier New"/>
          <w:noProof/>
          <w:sz w:val="16"/>
          <w:lang w:eastAsia="en-GB"/>
        </w:rPr>
      </w:pPr>
      <w:ins w:id="19130"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P</w:t>
        </w:r>
        <w:r w:rsidRPr="00463929">
          <w:rPr>
            <w:rFonts w:ascii="Courier New" w:hAnsi="Courier New"/>
            <w:noProof/>
            <w:sz w:val="16"/>
            <w:lang w:eastAsia="en-GB"/>
          </w:rPr>
          <w:t>arametersAboveThres-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L-PSSCH-TxParameters-r1</w:t>
        </w:r>
        <w:r>
          <w:rPr>
            <w:rFonts w:ascii="Courier New" w:hAnsi="Courier New"/>
            <w:noProof/>
            <w:sz w:val="16"/>
            <w:lang w:eastAsia="en-GB"/>
          </w:rPr>
          <w:t>6</w:t>
        </w:r>
        <w:r w:rsidRPr="00463929">
          <w:rPr>
            <w:rFonts w:ascii="Courier New" w:hAnsi="Courier New"/>
            <w:noProof/>
            <w:sz w:val="16"/>
            <w:lang w:eastAsia="en-GB"/>
          </w:rPr>
          <w:t>,</w:t>
        </w:r>
      </w:ins>
    </w:p>
    <w:p w14:paraId="79E5FC0F"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1" w:author="[108#44][V2X]" w:date="2020-01-27T14:48:00Z"/>
          <w:rFonts w:ascii="Courier New" w:hAnsi="Courier New"/>
          <w:noProof/>
          <w:sz w:val="16"/>
          <w:lang w:eastAsia="en-GB"/>
        </w:rPr>
      </w:pPr>
      <w:ins w:id="19132"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P</w:t>
        </w:r>
        <w:r w:rsidRPr="00463929">
          <w:rPr>
            <w:rFonts w:ascii="Courier New" w:hAnsi="Courier New"/>
            <w:noProof/>
            <w:sz w:val="16"/>
            <w:lang w:eastAsia="en-GB"/>
          </w:rPr>
          <w:t>arametersBelowThres-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L-PSSCH-TxParameters-r1</w:t>
        </w:r>
        <w:r>
          <w:rPr>
            <w:rFonts w:ascii="Courier New" w:hAnsi="Courier New"/>
            <w:noProof/>
            <w:sz w:val="16"/>
            <w:lang w:eastAsia="en-GB"/>
          </w:rPr>
          <w:t>6</w:t>
        </w:r>
        <w:r w:rsidRPr="00463929">
          <w:rPr>
            <w:rFonts w:ascii="Courier New" w:hAnsi="Courier New"/>
            <w:noProof/>
            <w:sz w:val="16"/>
            <w:lang w:eastAsia="en-GB"/>
          </w:rPr>
          <w:t>,</w:t>
        </w:r>
      </w:ins>
    </w:p>
    <w:p w14:paraId="0703C2AA"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3" w:author="[108#44][V2X]" w:date="2020-01-27T14:48:00Z"/>
          <w:rFonts w:ascii="Courier New" w:hAnsi="Courier New"/>
          <w:noProof/>
          <w:sz w:val="16"/>
          <w:lang w:eastAsia="en-GB"/>
        </w:rPr>
      </w:pPr>
      <w:ins w:id="19134" w:author="[108#44][V2X]" w:date="2020-01-27T14:48:00Z">
        <w:r w:rsidRPr="000F2532">
          <w:rPr>
            <w:rFonts w:ascii="Courier New" w:hAnsi="Courier New"/>
            <w:noProof/>
            <w:sz w:val="16"/>
            <w:lang w:eastAsia="en-GB"/>
          </w:rPr>
          <w:t xml:space="preserve">    </w:t>
        </w:r>
        <w:r w:rsidRPr="00463929">
          <w:rPr>
            <w:rFonts w:ascii="Courier New" w:hAnsi="Courier New"/>
            <w:noProof/>
            <w:sz w:val="16"/>
            <w:lang w:eastAsia="en-GB"/>
          </w:rPr>
          <w:t>...</w:t>
        </w:r>
      </w:ins>
    </w:p>
    <w:p w14:paraId="364FA6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5" w:author="[108#44][V2X]" w:date="2020-01-27T14:48:00Z"/>
          <w:rFonts w:ascii="Courier New" w:hAnsi="Courier New"/>
          <w:noProof/>
          <w:sz w:val="16"/>
          <w:lang w:eastAsia="en-GB"/>
        </w:rPr>
      </w:pPr>
      <w:ins w:id="19136" w:author="[108#44][V2X]" w:date="2020-01-27T14:48:00Z">
        <w:r w:rsidRPr="00463929">
          <w:rPr>
            <w:rFonts w:ascii="Courier New" w:hAnsi="Courier New"/>
            <w:noProof/>
            <w:sz w:val="16"/>
            <w:lang w:eastAsia="en-GB"/>
          </w:rPr>
          <w:t>}</w:t>
        </w:r>
      </w:ins>
    </w:p>
    <w:p w14:paraId="28C3FAF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7" w:author="[108#44][V2X]" w:date="2020-01-27T14:48:00Z"/>
          <w:rFonts w:ascii="Courier New" w:hAnsi="Courier New"/>
          <w:noProof/>
          <w:sz w:val="16"/>
          <w:lang w:eastAsia="en-GB"/>
        </w:rPr>
      </w:pPr>
    </w:p>
    <w:p w14:paraId="01807F6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8" w:author="[108#44][V2X]" w:date="2020-01-27T14:48:00Z"/>
          <w:rFonts w:ascii="Courier New" w:hAnsi="Courier New"/>
          <w:noProof/>
          <w:sz w:val="16"/>
          <w:lang w:eastAsia="en-GB"/>
        </w:rPr>
      </w:pPr>
    </w:p>
    <w:p w14:paraId="39A51EF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9" w:author="[108#44][V2X]" w:date="2020-01-27T14:48:00Z"/>
          <w:rFonts w:ascii="Courier New" w:hAnsi="Courier New"/>
          <w:noProof/>
          <w:sz w:val="16"/>
          <w:lang w:eastAsia="en-GB"/>
        </w:rPr>
      </w:pPr>
      <w:ins w:id="19140" w:author="[108#44][V2X]" w:date="2020-01-27T14:48:00Z">
        <w:r>
          <w:rPr>
            <w:rFonts w:ascii="Courier New" w:hAnsi="Courier New"/>
            <w:noProof/>
            <w:sz w:val="16"/>
            <w:lang w:eastAsia="en-GB"/>
          </w:rPr>
          <w:t>SL-PSSCH-TxParameters-r16</w:t>
        </w:r>
        <w:r w:rsidRPr="00463929">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EQUENCE {</w:t>
        </w:r>
      </w:ins>
    </w:p>
    <w:p w14:paraId="0EA19D3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1" w:author="[108#44][V2X]" w:date="2020-01-27T14:48:00Z"/>
          <w:rFonts w:ascii="Courier New" w:hAnsi="Courier New"/>
          <w:noProof/>
          <w:sz w:val="16"/>
          <w:lang w:eastAsia="en-GB"/>
        </w:rPr>
      </w:pPr>
      <w:ins w:id="19142"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inMCS-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 xml:space="preserve">INTEGER </w:t>
        </w:r>
        <w:r>
          <w:rPr>
            <w:rFonts w:ascii="Courier New" w:hAnsi="Courier New"/>
            <w:noProof/>
            <w:sz w:val="16"/>
            <w:lang w:eastAsia="en-GB"/>
          </w:rPr>
          <w:t>(</w:t>
        </w:r>
        <w:r w:rsidRPr="0006009F">
          <w:rPr>
            <w:rFonts w:ascii="Courier New" w:hAnsi="Courier New"/>
            <w:noProof/>
            <w:sz w:val="16"/>
            <w:lang w:eastAsia="en-GB"/>
          </w:rPr>
          <w:t>0..27)</w:t>
        </w:r>
        <w:r w:rsidRPr="00463929">
          <w:rPr>
            <w:rFonts w:ascii="Courier New" w:hAnsi="Courier New"/>
            <w:noProof/>
            <w:sz w:val="16"/>
            <w:lang w:eastAsia="en-GB"/>
          </w:rPr>
          <w:t>,</w:t>
        </w:r>
      </w:ins>
    </w:p>
    <w:p w14:paraId="6918D763"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3" w:author="[108#44][V2X]" w:date="2020-01-27T14:48:00Z"/>
          <w:rFonts w:ascii="Courier New" w:hAnsi="Courier New"/>
          <w:noProof/>
          <w:sz w:val="16"/>
          <w:lang w:eastAsia="en-GB"/>
        </w:rPr>
      </w:pPr>
      <w:ins w:id="19144"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MCS-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0..31),</w:t>
        </w:r>
      </w:ins>
    </w:p>
    <w:p w14:paraId="790BE8B2"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5" w:author="[108#44][V2X]" w:date="2020-01-27T14:48:00Z"/>
          <w:rFonts w:ascii="Courier New" w:hAnsi="Courier New"/>
          <w:noProof/>
          <w:sz w:val="16"/>
          <w:lang w:eastAsia="en-GB"/>
        </w:rPr>
      </w:pPr>
      <w:ins w:id="19146"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inSubChannelNum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1..2</w:t>
        </w:r>
        <w:r>
          <w:rPr>
            <w:rFonts w:ascii="Courier New" w:hAnsi="Courier New"/>
            <w:noProof/>
            <w:sz w:val="16"/>
            <w:lang w:eastAsia="en-GB"/>
          </w:rPr>
          <w:t>7</w:t>
        </w:r>
        <w:r w:rsidRPr="00463929">
          <w:rPr>
            <w:rFonts w:ascii="Courier New" w:hAnsi="Courier New"/>
            <w:noProof/>
            <w:sz w:val="16"/>
            <w:lang w:eastAsia="en-GB"/>
          </w:rPr>
          <w:t>),</w:t>
        </w:r>
      </w:ins>
    </w:p>
    <w:p w14:paraId="58EAFEE8"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7" w:author="[108#44][V2X]" w:date="2020-01-27T14:48:00Z"/>
          <w:rFonts w:ascii="Courier New" w:hAnsi="Courier New"/>
          <w:noProof/>
          <w:sz w:val="16"/>
          <w:lang w:eastAsia="en-GB"/>
        </w:rPr>
      </w:pPr>
      <w:ins w:id="19148"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SubchannelNum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1..2</w:t>
        </w:r>
        <w:r>
          <w:rPr>
            <w:rFonts w:ascii="Courier New" w:hAnsi="Courier New"/>
            <w:noProof/>
            <w:sz w:val="16"/>
            <w:lang w:eastAsia="en-GB"/>
          </w:rPr>
          <w:t>7</w:t>
        </w:r>
        <w:r w:rsidRPr="00463929">
          <w:rPr>
            <w:rFonts w:ascii="Courier New" w:hAnsi="Courier New"/>
            <w:noProof/>
            <w:sz w:val="16"/>
            <w:lang w:eastAsia="en-GB"/>
          </w:rPr>
          <w:t>),</w:t>
        </w:r>
      </w:ins>
    </w:p>
    <w:p w14:paraId="4A41E911"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9" w:author="[108#44][V2X]" w:date="2020-01-27T14:48:00Z"/>
          <w:rFonts w:ascii="Courier New" w:hAnsi="Courier New"/>
          <w:noProof/>
          <w:sz w:val="16"/>
          <w:lang w:eastAsia="en-GB"/>
        </w:rPr>
      </w:pPr>
      <w:ins w:id="19150"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TxTransNumPSSCH-r16         INTEGER (1..32</w:t>
        </w:r>
        <w:r w:rsidRPr="00463929">
          <w:rPr>
            <w:rFonts w:ascii="Courier New" w:hAnsi="Courier New"/>
            <w:noProof/>
            <w:sz w:val="16"/>
            <w:lang w:eastAsia="en-GB"/>
          </w:rPr>
          <w:t>)</w:t>
        </w:r>
        <w:r>
          <w:rPr>
            <w:rFonts w:ascii="Courier New" w:hAnsi="Courier New"/>
            <w:noProof/>
            <w:sz w:val="16"/>
            <w:lang w:eastAsia="en-GB"/>
          </w:rPr>
          <w:t>,</w:t>
        </w:r>
      </w:ins>
    </w:p>
    <w:p w14:paraId="5D97026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1" w:author="[108#44][V2X]" w:date="2020-01-27T14:48:00Z"/>
          <w:rFonts w:ascii="Courier New" w:hAnsi="Courier New"/>
          <w:noProof/>
          <w:sz w:val="16"/>
          <w:lang w:eastAsia="en-GB"/>
        </w:rPr>
      </w:pPr>
      <w:ins w:id="19152"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TxPower-r16</w:t>
        </w:r>
        <w:r w:rsidRPr="000F2532">
          <w:rPr>
            <w:rFonts w:ascii="Courier New" w:hAnsi="Courier New"/>
            <w:noProof/>
            <w:sz w:val="16"/>
            <w:lang w:eastAsia="en-GB"/>
          </w:rPr>
          <w:t xml:space="preserve">                </w:t>
        </w:r>
        <w:r>
          <w:rPr>
            <w:rFonts w:ascii="Courier New" w:hAnsi="Courier New"/>
            <w:noProof/>
            <w:sz w:val="16"/>
            <w:lang w:eastAsia="en-GB"/>
          </w:rPr>
          <w:t xml:space="preserve"> SL-TxPower-r16                                      </w:t>
        </w:r>
        <w:r w:rsidRPr="00463929">
          <w:rPr>
            <w:rFonts w:ascii="Courier New" w:hAnsi="Courier New"/>
            <w:noProof/>
            <w:sz w:val="16"/>
            <w:lang w:eastAsia="en-GB"/>
          </w:rPr>
          <w:t>OPTIONAL</w:t>
        </w:r>
        <w:r w:rsidRPr="000F2532">
          <w:rPr>
            <w:rFonts w:ascii="Courier New" w:hAnsi="Courier New"/>
            <w:noProof/>
            <w:sz w:val="16"/>
            <w:lang w:eastAsia="en-GB"/>
          </w:rPr>
          <w:t xml:space="preserve">    </w:t>
        </w:r>
        <w:r w:rsidRPr="00463929">
          <w:rPr>
            <w:rFonts w:ascii="Courier New" w:hAnsi="Courier New"/>
            <w:noProof/>
            <w:sz w:val="16"/>
            <w:lang w:eastAsia="en-GB"/>
          </w:rPr>
          <w:t>-- Cond CBR</w:t>
        </w:r>
      </w:ins>
    </w:p>
    <w:p w14:paraId="0543D90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3" w:author="[108#44][V2X]" w:date="2020-01-27T14:48:00Z"/>
          <w:rFonts w:ascii="Courier New" w:hAnsi="Courier New"/>
          <w:noProof/>
          <w:sz w:val="16"/>
          <w:lang w:eastAsia="en-GB"/>
        </w:rPr>
      </w:pPr>
      <w:ins w:id="19154" w:author="[108#44][V2X]" w:date="2020-01-27T14:48:00Z">
        <w:r w:rsidRPr="00463929">
          <w:rPr>
            <w:rFonts w:ascii="Courier New" w:hAnsi="Courier New"/>
            <w:noProof/>
            <w:sz w:val="16"/>
            <w:lang w:eastAsia="en-GB"/>
          </w:rPr>
          <w:t>}</w:t>
        </w:r>
      </w:ins>
    </w:p>
    <w:p w14:paraId="16E895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5" w:author="[108#44][V2X]" w:date="2020-01-27T14:48:00Z"/>
          <w:rFonts w:ascii="Courier New" w:hAnsi="Courier New"/>
          <w:noProof/>
          <w:color w:val="808080"/>
          <w:sz w:val="16"/>
          <w:lang w:eastAsia="en-GB"/>
        </w:rPr>
      </w:pPr>
    </w:p>
    <w:p w14:paraId="73BF8B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6" w:author="[108#44][V2X]" w:date="2020-01-27T14:48:00Z"/>
          <w:rFonts w:ascii="Courier New" w:hAnsi="Courier New"/>
          <w:noProof/>
          <w:color w:val="808080"/>
          <w:sz w:val="16"/>
          <w:lang w:eastAsia="en-GB"/>
        </w:rPr>
      </w:pPr>
      <w:ins w:id="19157"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PSSCH-TXCONFIGLIST</w:t>
        </w:r>
        <w:r w:rsidRPr="000F2532">
          <w:rPr>
            <w:rFonts w:ascii="Courier New" w:hAnsi="Courier New"/>
            <w:noProof/>
            <w:color w:val="808080"/>
            <w:sz w:val="16"/>
            <w:lang w:eastAsia="en-GB"/>
          </w:rPr>
          <w:t>-STOP</w:t>
        </w:r>
      </w:ins>
    </w:p>
    <w:p w14:paraId="165229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8" w:author="[108#44][V2X]" w:date="2020-01-27T14:48:00Z"/>
          <w:rFonts w:ascii="Courier New" w:hAnsi="Courier New"/>
          <w:noProof/>
          <w:color w:val="808080"/>
          <w:sz w:val="16"/>
          <w:lang w:eastAsia="en-GB"/>
        </w:rPr>
      </w:pPr>
      <w:ins w:id="19159" w:author="[108#44][V2X]" w:date="2020-01-27T14:48:00Z">
        <w:r w:rsidRPr="000F2532">
          <w:rPr>
            <w:rFonts w:ascii="Courier New" w:hAnsi="Courier New"/>
            <w:noProof/>
            <w:color w:val="808080"/>
            <w:sz w:val="16"/>
            <w:lang w:eastAsia="en-GB"/>
          </w:rPr>
          <w:t>-- ASN1STOP</w:t>
        </w:r>
      </w:ins>
    </w:p>
    <w:p w14:paraId="69100977" w14:textId="77777777" w:rsidR="00A7763E" w:rsidRDefault="00A7763E" w:rsidP="00A7763E">
      <w:pPr>
        <w:rPr>
          <w:ins w:id="19160"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F2532" w14:paraId="11AFA295" w14:textId="77777777" w:rsidTr="0002403D">
        <w:trPr>
          <w:cantSplit/>
          <w:tblHeader/>
          <w:ins w:id="19161" w:author="[108#44][V2X]" w:date="2020-01-27T14:48:00Z"/>
        </w:trPr>
        <w:tc>
          <w:tcPr>
            <w:tcW w:w="14317" w:type="dxa"/>
          </w:tcPr>
          <w:p w14:paraId="274809E0" w14:textId="77777777" w:rsidR="00A7763E" w:rsidRPr="000F2532" w:rsidRDefault="00A7763E" w:rsidP="0002403D">
            <w:pPr>
              <w:keepNext/>
              <w:keepLines/>
              <w:spacing w:after="0"/>
              <w:jc w:val="center"/>
              <w:rPr>
                <w:ins w:id="19162" w:author="[108#44][V2X]" w:date="2020-01-27T14:48:00Z"/>
                <w:rFonts w:ascii="Arial" w:hAnsi="Arial"/>
                <w:b/>
                <w:sz w:val="18"/>
                <w:lang w:eastAsia="en-GB"/>
              </w:rPr>
            </w:pPr>
            <w:ins w:id="19163" w:author="[108#44][V2X]" w:date="2020-01-27T14:48:00Z">
              <w:r>
                <w:rPr>
                  <w:rFonts w:ascii="Arial" w:hAnsi="Arial"/>
                  <w:b/>
                  <w:i/>
                  <w:noProof/>
                  <w:sz w:val="18"/>
                  <w:lang w:eastAsia="en-GB"/>
                </w:rPr>
                <w:t>SL-PSSCH-TxConfigList</w:t>
              </w:r>
              <w:r w:rsidRPr="002A4E08">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695A9FC5" w14:textId="77777777" w:rsidTr="0002403D">
        <w:trPr>
          <w:cantSplit/>
          <w:trHeight w:val="70"/>
          <w:tblHeader/>
          <w:ins w:id="19164" w:author="[108#44][V2X]" w:date="2020-01-27T14:48:00Z"/>
        </w:trPr>
        <w:tc>
          <w:tcPr>
            <w:tcW w:w="14317" w:type="dxa"/>
          </w:tcPr>
          <w:p w14:paraId="19FCD731" w14:textId="77777777" w:rsidR="00A7763E" w:rsidRPr="000F2532" w:rsidRDefault="00A7763E" w:rsidP="0002403D">
            <w:pPr>
              <w:keepNext/>
              <w:keepLines/>
              <w:spacing w:after="0"/>
              <w:rPr>
                <w:ins w:id="19165" w:author="[108#44][V2X]" w:date="2020-01-27T14:48:00Z"/>
                <w:rFonts w:ascii="Arial" w:eastAsia="DengXian" w:hAnsi="Arial"/>
                <w:b/>
                <w:i/>
                <w:sz w:val="18"/>
                <w:lang w:eastAsia="zh-CN"/>
              </w:rPr>
            </w:pPr>
            <w:ins w:id="19166" w:author="[108#44][V2X]" w:date="2020-01-27T14:48:00Z">
              <w:r w:rsidRPr="000F2532">
                <w:rPr>
                  <w:rFonts w:ascii="Arial" w:eastAsia="DengXian" w:hAnsi="Arial"/>
                  <w:b/>
                  <w:i/>
                  <w:sz w:val="18"/>
                  <w:lang w:eastAsia="zh-CN"/>
                </w:rPr>
                <w:t>sl-</w:t>
              </w:r>
              <w:r>
                <w:rPr>
                  <w:rFonts w:ascii="Arial" w:eastAsia="DengXian" w:hAnsi="Arial"/>
                  <w:b/>
                  <w:i/>
                  <w:sz w:val="18"/>
                  <w:lang w:eastAsia="zh-CN"/>
                </w:rPr>
                <w:t>Max</w:t>
              </w:r>
              <w:r w:rsidRPr="004E66AF">
                <w:rPr>
                  <w:rFonts w:ascii="Arial" w:eastAsia="DengXian" w:hAnsi="Arial"/>
                  <w:b/>
                  <w:i/>
                  <w:sz w:val="18"/>
                  <w:lang w:eastAsia="zh-CN"/>
                </w:rPr>
                <w:t>TxTransNumPSSCH</w:t>
              </w:r>
            </w:ins>
          </w:p>
          <w:p w14:paraId="13D83AF6" w14:textId="77777777" w:rsidR="00A7763E" w:rsidRPr="000F2532" w:rsidRDefault="00A7763E" w:rsidP="0002403D">
            <w:pPr>
              <w:keepNext/>
              <w:keepLines/>
              <w:spacing w:after="0"/>
              <w:rPr>
                <w:ins w:id="19167" w:author="[108#44][V2X]" w:date="2020-01-27T14:48:00Z"/>
                <w:rFonts w:ascii="Arial" w:hAnsi="Arial" w:cs="Arial"/>
                <w:b/>
                <w:i/>
                <w:sz w:val="18"/>
                <w:lang w:eastAsia="en-GB"/>
              </w:rPr>
            </w:pPr>
            <w:ins w:id="19168" w:author="[108#44][V2X]" w:date="2020-01-27T14:48:00Z">
              <w:r>
                <w:rPr>
                  <w:rFonts w:ascii="Arial" w:eastAsia="DengXian" w:hAnsi="Arial"/>
                  <w:sz w:val="18"/>
                  <w:lang w:eastAsia="zh-CN"/>
                </w:rPr>
                <w:t>Indicates the maximum transmission number (including new transmission and retransmission) for PSSCH.</w:t>
              </w:r>
            </w:ins>
          </w:p>
        </w:tc>
      </w:tr>
      <w:tr w:rsidR="00A7763E" w:rsidRPr="000F2532" w14:paraId="04FA5182" w14:textId="77777777" w:rsidTr="0002403D">
        <w:trPr>
          <w:cantSplit/>
          <w:trHeight w:val="70"/>
          <w:tblHeader/>
          <w:ins w:id="19169" w:author="[108#44][V2X]" w:date="2020-01-27T14:48:00Z"/>
        </w:trPr>
        <w:tc>
          <w:tcPr>
            <w:tcW w:w="14317" w:type="dxa"/>
          </w:tcPr>
          <w:p w14:paraId="54B02F71" w14:textId="77777777" w:rsidR="00A7763E" w:rsidRDefault="00A7763E" w:rsidP="0002403D">
            <w:pPr>
              <w:keepNext/>
              <w:keepLines/>
              <w:spacing w:after="0"/>
              <w:rPr>
                <w:ins w:id="19170" w:author="[108#44][V2X]" w:date="2020-01-27T14:48:00Z"/>
                <w:rFonts w:ascii="Arial" w:eastAsia="DengXian" w:hAnsi="Arial"/>
                <w:b/>
                <w:i/>
                <w:sz w:val="18"/>
                <w:lang w:eastAsia="zh-CN"/>
              </w:rPr>
            </w:pPr>
            <w:ins w:id="19171" w:author="[108#44][V2X]" w:date="2020-01-27T14:48:00Z">
              <w:r w:rsidRPr="002A4E08">
                <w:rPr>
                  <w:rFonts w:ascii="Arial" w:eastAsia="DengXian" w:hAnsi="Arial"/>
                  <w:b/>
                  <w:i/>
                  <w:sz w:val="18"/>
                  <w:lang w:eastAsia="zh-CN"/>
                </w:rPr>
                <w:t>sl-</w:t>
              </w:r>
              <w:r>
                <w:rPr>
                  <w:rFonts w:ascii="Arial" w:eastAsia="DengXian" w:hAnsi="Arial"/>
                  <w:b/>
                  <w:i/>
                  <w:sz w:val="18"/>
                  <w:lang w:eastAsia="zh-CN"/>
                </w:rPr>
                <w:t>MaxTxPower</w:t>
              </w:r>
            </w:ins>
          </w:p>
          <w:p w14:paraId="0618EAF4" w14:textId="77777777" w:rsidR="00A7763E" w:rsidRPr="000F2532" w:rsidRDefault="00A7763E" w:rsidP="0002403D">
            <w:pPr>
              <w:keepNext/>
              <w:keepLines/>
              <w:spacing w:after="0"/>
              <w:rPr>
                <w:ins w:id="19172" w:author="[108#44][V2X]" w:date="2020-01-27T14:48:00Z"/>
                <w:rFonts w:ascii="Arial" w:eastAsia="DengXian" w:hAnsi="Arial"/>
                <w:b/>
                <w:i/>
                <w:sz w:val="18"/>
                <w:lang w:eastAsia="zh-CN"/>
              </w:rPr>
            </w:pPr>
            <w:ins w:id="19173" w:author="[108#44][V2X]" w:date="2020-01-27T14:48:00Z">
              <w:r w:rsidRPr="000F2532">
                <w:rPr>
                  <w:rFonts w:ascii="Arial" w:eastAsia="DengXian" w:hAnsi="Arial"/>
                  <w:sz w:val="18"/>
                  <w:lang w:eastAsia="zh-CN"/>
                </w:rPr>
                <w:t xml:space="preserve">This filed indicates </w:t>
              </w:r>
              <w:r>
                <w:rPr>
                  <w:rFonts w:ascii="Arial" w:eastAsia="DengXian" w:hAnsi="Arial"/>
                  <w:sz w:val="18"/>
                  <w:lang w:eastAsia="zh-CN"/>
                </w:rPr>
                <w:t xml:space="preserve">the </w:t>
              </w:r>
              <w:r w:rsidRPr="00340D67">
                <w:rPr>
                  <w:rFonts w:ascii="Arial" w:eastAsia="DengXian" w:hAnsi="Arial"/>
                  <w:sz w:val="18"/>
                  <w:lang w:eastAsia="zh-CN"/>
                </w:rPr>
                <w:t>maximum transmission power for transmission on PSSCH and PSCCH</w:t>
              </w:r>
              <w:r w:rsidRPr="000F2532">
                <w:rPr>
                  <w:rFonts w:ascii="Arial" w:hAnsi="Arial"/>
                  <w:iCs/>
                  <w:sz w:val="18"/>
                </w:rPr>
                <w:t>.</w:t>
              </w:r>
            </w:ins>
          </w:p>
        </w:tc>
      </w:tr>
      <w:tr w:rsidR="00A7763E" w:rsidRPr="006738D8" w14:paraId="1DE1A902" w14:textId="77777777" w:rsidTr="0002403D">
        <w:trPr>
          <w:cantSplit/>
          <w:trHeight w:val="70"/>
          <w:tblHeader/>
          <w:ins w:id="19174" w:author="[108#44][V2X]" w:date="2020-01-27T14:48:00Z"/>
        </w:trPr>
        <w:tc>
          <w:tcPr>
            <w:tcW w:w="14317" w:type="dxa"/>
          </w:tcPr>
          <w:p w14:paraId="1215AAEA" w14:textId="77777777" w:rsidR="00A7763E" w:rsidRDefault="00A7763E" w:rsidP="0002403D">
            <w:pPr>
              <w:keepNext/>
              <w:keepLines/>
              <w:spacing w:after="0"/>
              <w:rPr>
                <w:ins w:id="19175" w:author="[108#44][V2X]" w:date="2020-01-27T14:48:00Z"/>
                <w:rFonts w:ascii="Arial" w:hAnsi="Arial" w:cs="Arial"/>
                <w:b/>
                <w:i/>
                <w:sz w:val="18"/>
                <w:lang w:eastAsia="en-GB"/>
              </w:rPr>
            </w:pPr>
            <w:ins w:id="19176" w:author="[108#44][V2X]" w:date="2020-01-27T14:48:00Z">
              <w:r>
                <w:rPr>
                  <w:rFonts w:ascii="Arial" w:hAnsi="Arial" w:cs="Arial"/>
                  <w:b/>
                  <w:i/>
                  <w:sz w:val="18"/>
                  <w:lang w:eastAsia="en-GB"/>
                </w:rPr>
                <w:t>sl-MinMCS-PSSCH, sl-MaxMCS-PSSCH</w:t>
              </w:r>
            </w:ins>
          </w:p>
          <w:p w14:paraId="644A9FCF" w14:textId="77777777" w:rsidR="00A7763E" w:rsidRPr="006738D8" w:rsidRDefault="00A7763E" w:rsidP="0002403D">
            <w:pPr>
              <w:keepNext/>
              <w:keepLines/>
              <w:spacing w:after="0"/>
              <w:rPr>
                <w:ins w:id="19177" w:author="[108#44][V2X]" w:date="2020-01-27T14:48:00Z"/>
                <w:rFonts w:ascii="Arial" w:hAnsi="Arial" w:cs="Arial"/>
                <w:sz w:val="18"/>
                <w:lang w:eastAsia="en-GB"/>
              </w:rPr>
            </w:pPr>
            <w:ins w:id="19178" w:author="[108#44][V2X]" w:date="2020-01-27T14:48:00Z">
              <w:r w:rsidRPr="000F2532">
                <w:rPr>
                  <w:rFonts w:ascii="Arial" w:eastAsia="DengXian" w:hAnsi="Arial" w:cs="Arial"/>
                  <w:sz w:val="18"/>
                  <w:lang w:eastAsia="zh-CN"/>
                </w:rPr>
                <w:t xml:space="preserve">This field indicates </w:t>
              </w:r>
              <w:r w:rsidRPr="00A40118">
                <w:rPr>
                  <w:rFonts w:ascii="Arial" w:eastAsia="DengXian" w:hAnsi="Arial" w:cs="Arial"/>
                  <w:sz w:val="18"/>
                  <w:lang w:eastAsia="zh-CN"/>
                </w:rPr>
                <w:t>the minimum and maximum MCS values used for transmissions on PSSCH</w:t>
              </w:r>
              <w:r>
                <w:rPr>
                  <w:rFonts w:ascii="Arial" w:eastAsia="DengXian" w:hAnsi="Arial" w:cs="Arial"/>
                  <w:sz w:val="18"/>
                  <w:lang w:eastAsia="zh-CN"/>
                </w:rPr>
                <w:t>.</w:t>
              </w:r>
            </w:ins>
          </w:p>
        </w:tc>
      </w:tr>
      <w:tr w:rsidR="00A7763E" w:rsidRPr="006738D8" w14:paraId="6B2458CD" w14:textId="77777777" w:rsidTr="0002403D">
        <w:trPr>
          <w:cantSplit/>
          <w:trHeight w:val="70"/>
          <w:tblHeader/>
          <w:ins w:id="19179" w:author="[108#44][V2X]" w:date="2020-01-27T14:48:00Z"/>
        </w:trPr>
        <w:tc>
          <w:tcPr>
            <w:tcW w:w="14317" w:type="dxa"/>
          </w:tcPr>
          <w:p w14:paraId="751D7F46" w14:textId="77777777" w:rsidR="00A7763E" w:rsidRDefault="00A7763E" w:rsidP="0002403D">
            <w:pPr>
              <w:keepNext/>
              <w:keepLines/>
              <w:spacing w:after="0"/>
              <w:rPr>
                <w:ins w:id="19180" w:author="[108#44][V2X]" w:date="2020-01-27T14:48:00Z"/>
                <w:rFonts w:ascii="Arial" w:hAnsi="Arial" w:cs="Arial"/>
                <w:b/>
                <w:i/>
                <w:sz w:val="18"/>
                <w:lang w:eastAsia="en-GB"/>
              </w:rPr>
            </w:pPr>
            <w:ins w:id="19181" w:author="[108#44][V2X]" w:date="2020-01-27T14:48:00Z">
              <w:r>
                <w:rPr>
                  <w:rFonts w:ascii="Arial" w:hAnsi="Arial" w:cs="Arial"/>
                  <w:b/>
                  <w:i/>
                  <w:sz w:val="18"/>
                  <w:lang w:eastAsia="en-GB"/>
                </w:rPr>
                <w:t>sl-</w:t>
              </w:r>
              <w:r w:rsidRPr="003256FC">
                <w:rPr>
                  <w:rFonts w:ascii="Arial" w:hAnsi="Arial" w:cs="Arial"/>
                  <w:b/>
                  <w:i/>
                  <w:sz w:val="18"/>
                  <w:lang w:eastAsia="en-GB"/>
                </w:rPr>
                <w:t>MinSubChannelNumPSSCH</w:t>
              </w:r>
              <w:r>
                <w:rPr>
                  <w:rFonts w:ascii="Arial" w:hAnsi="Arial" w:cs="Arial"/>
                  <w:b/>
                  <w:i/>
                  <w:sz w:val="18"/>
                  <w:lang w:eastAsia="en-GB"/>
                </w:rPr>
                <w:t>, sl-Max</w:t>
              </w:r>
              <w:r w:rsidRPr="003256FC">
                <w:rPr>
                  <w:rFonts w:ascii="Arial" w:hAnsi="Arial" w:cs="Arial"/>
                  <w:b/>
                  <w:i/>
                  <w:sz w:val="18"/>
                  <w:lang w:eastAsia="en-GB"/>
                </w:rPr>
                <w:t>SubChannelNumPSSCH</w:t>
              </w:r>
            </w:ins>
          </w:p>
          <w:p w14:paraId="07A8A090" w14:textId="77777777" w:rsidR="00A7763E" w:rsidRDefault="00A7763E" w:rsidP="0002403D">
            <w:pPr>
              <w:keepNext/>
              <w:keepLines/>
              <w:spacing w:after="0"/>
              <w:rPr>
                <w:ins w:id="19182" w:author="[108#44][V2X]" w:date="2020-01-27T14:48:00Z"/>
                <w:rFonts w:ascii="Arial" w:hAnsi="Arial" w:cs="Arial"/>
                <w:b/>
                <w:i/>
                <w:sz w:val="18"/>
                <w:lang w:eastAsia="en-GB"/>
              </w:rPr>
            </w:pPr>
            <w:ins w:id="19183" w:author="[108#44][V2X]" w:date="2020-01-27T14:48:00Z">
              <w:r w:rsidRPr="000F2532">
                <w:rPr>
                  <w:rFonts w:ascii="Arial" w:eastAsia="DengXian" w:hAnsi="Arial" w:cs="Arial"/>
                  <w:sz w:val="18"/>
                  <w:lang w:eastAsia="zh-CN"/>
                </w:rPr>
                <w:t xml:space="preserve">This field indicates </w:t>
              </w:r>
              <w:r w:rsidRPr="00552E76">
                <w:rPr>
                  <w:rFonts w:ascii="Arial" w:eastAsia="DengXian" w:hAnsi="Arial" w:cs="Arial"/>
                  <w:sz w:val="18"/>
                  <w:lang w:eastAsia="zh-CN"/>
                </w:rPr>
                <w:t>the minimum and maximum number of sub-channels which may be used for transmissions on PSSCH</w:t>
              </w:r>
              <w:r>
                <w:rPr>
                  <w:rFonts w:ascii="Arial" w:eastAsia="DengXian" w:hAnsi="Arial" w:cs="Arial"/>
                  <w:sz w:val="18"/>
                  <w:lang w:eastAsia="zh-CN"/>
                </w:rPr>
                <w:t>.</w:t>
              </w:r>
            </w:ins>
          </w:p>
        </w:tc>
      </w:tr>
      <w:tr w:rsidR="00A7763E" w:rsidRPr="006738D8" w14:paraId="4EDE29CF" w14:textId="77777777" w:rsidTr="0002403D">
        <w:trPr>
          <w:cantSplit/>
          <w:trHeight w:val="70"/>
          <w:tblHeader/>
          <w:ins w:id="19184" w:author="[108#44][V2X]" w:date="2020-01-27T14:48:00Z"/>
        </w:trPr>
        <w:tc>
          <w:tcPr>
            <w:tcW w:w="14317" w:type="dxa"/>
          </w:tcPr>
          <w:p w14:paraId="6C6F9BEB" w14:textId="77777777" w:rsidR="00A7763E" w:rsidRDefault="00A7763E" w:rsidP="0002403D">
            <w:pPr>
              <w:keepNext/>
              <w:keepLines/>
              <w:spacing w:after="0"/>
              <w:rPr>
                <w:ins w:id="19185" w:author="[108#44][V2X]" w:date="2020-01-27T14:48:00Z"/>
                <w:rFonts w:ascii="Arial" w:eastAsia="DengXian" w:hAnsi="Arial"/>
                <w:b/>
                <w:i/>
                <w:sz w:val="18"/>
                <w:lang w:eastAsia="zh-CN"/>
              </w:rPr>
            </w:pPr>
            <w:ins w:id="19186" w:author="[108#44][V2X]" w:date="2020-01-27T14:48:00Z">
              <w:r w:rsidRPr="002A4E08">
                <w:rPr>
                  <w:rFonts w:ascii="Arial" w:eastAsia="DengXian" w:hAnsi="Arial"/>
                  <w:b/>
                  <w:i/>
                  <w:sz w:val="18"/>
                  <w:lang w:eastAsia="zh-CN"/>
                </w:rPr>
                <w:t>sl-</w:t>
              </w:r>
              <w:r w:rsidRPr="00094FDA">
                <w:rPr>
                  <w:rFonts w:ascii="Arial" w:eastAsia="DengXian" w:hAnsi="Arial"/>
                  <w:b/>
                  <w:i/>
                  <w:sz w:val="18"/>
                  <w:lang w:eastAsia="zh-CN"/>
                </w:rPr>
                <w:t>TypeTxSync</w:t>
              </w:r>
            </w:ins>
          </w:p>
          <w:p w14:paraId="10BD727F" w14:textId="77777777" w:rsidR="00A7763E" w:rsidRDefault="00A7763E" w:rsidP="0002403D">
            <w:pPr>
              <w:keepNext/>
              <w:keepLines/>
              <w:spacing w:after="0"/>
              <w:rPr>
                <w:ins w:id="19187" w:author="[108#44][V2X]" w:date="2020-01-27T14:48:00Z"/>
                <w:rFonts w:ascii="Arial" w:hAnsi="Arial" w:cs="Arial"/>
                <w:b/>
                <w:i/>
                <w:sz w:val="18"/>
                <w:lang w:eastAsia="en-GB"/>
              </w:rPr>
            </w:pPr>
            <w:ins w:id="19188" w:author="[108#44][V2X]" w:date="2020-01-27T14:48:00Z">
              <w:r w:rsidRPr="000F2532">
                <w:rPr>
                  <w:rFonts w:ascii="Arial" w:eastAsia="DengXian" w:hAnsi="Arial"/>
                  <w:sz w:val="18"/>
                  <w:lang w:eastAsia="zh-CN"/>
                </w:rPr>
                <w:t xml:space="preserve">This filed indicates </w:t>
              </w:r>
              <w:r w:rsidRPr="00FF62CB">
                <w:rPr>
                  <w:rFonts w:ascii="Arial" w:eastAsia="DengXian" w:hAnsi="Arial"/>
                  <w:sz w:val="18"/>
                  <w:lang w:eastAsia="zh-CN"/>
                </w:rPr>
                <w:t>the synchronization reference type</w:t>
              </w:r>
              <w:r w:rsidRPr="000F2532">
                <w:rPr>
                  <w:rFonts w:ascii="Arial" w:hAnsi="Arial"/>
                  <w:iCs/>
                  <w:sz w:val="18"/>
                </w:rPr>
                <w:t>.</w:t>
              </w:r>
              <w:r>
                <w:rPr>
                  <w:rFonts w:ascii="Arial" w:hAnsi="Arial"/>
                  <w:iCs/>
                  <w:sz w:val="18"/>
                </w:rPr>
                <w:t xml:space="preserve"> </w:t>
              </w:r>
              <w:r w:rsidRPr="00FE52E1">
                <w:rPr>
                  <w:rFonts w:ascii="Arial" w:hAnsi="Arial" w:cs="Arial"/>
                  <w:sz w:val="18"/>
                  <w:lang w:eastAsia="zh-CN"/>
                </w:rPr>
                <w:t>For configurations by the eNB</w:t>
              </w:r>
              <w:r>
                <w:rPr>
                  <w:rFonts w:ascii="Arial" w:hAnsi="Arial" w:cs="Arial"/>
                  <w:sz w:val="18"/>
                  <w:lang w:eastAsia="zh-CN"/>
                </w:rPr>
                <w:t>/gNB</w:t>
              </w:r>
              <w:r w:rsidRPr="00FE52E1">
                <w:rPr>
                  <w:rFonts w:ascii="Arial" w:hAnsi="Arial" w:cs="Arial"/>
                  <w:sz w:val="18"/>
                  <w:lang w:eastAsia="zh-CN"/>
                </w:rPr>
                <w:t xml:space="preserve">, only </w:t>
              </w:r>
              <w:r w:rsidRPr="00AD1CE2">
                <w:rPr>
                  <w:rFonts w:ascii="Arial" w:hAnsi="Arial" w:cs="Arial"/>
                  <w:i/>
                  <w:sz w:val="18"/>
                  <w:lang w:eastAsia="zh-CN"/>
                </w:rPr>
                <w:t>gnbEnb</w:t>
              </w:r>
              <w:r w:rsidRPr="00FE52E1">
                <w:rPr>
                  <w:rFonts w:ascii="Arial" w:hAnsi="Arial" w:cs="Arial"/>
                  <w:sz w:val="18"/>
                  <w:lang w:eastAsia="zh-CN"/>
                </w:rPr>
                <w:t xml:space="preserve"> can be configured; and for pre-configuration</w:t>
              </w:r>
              <w:r>
                <w:rPr>
                  <w:rFonts w:ascii="Arial" w:hAnsi="Arial" w:cs="Arial"/>
                  <w:sz w:val="18"/>
                  <w:lang w:eastAsia="zh-CN"/>
                </w:rPr>
                <w:t xml:space="preserve"> or when this filed is absent</w:t>
              </w:r>
              <w:r w:rsidRPr="00FE52E1">
                <w:rPr>
                  <w:rFonts w:ascii="Arial" w:hAnsi="Arial" w:cs="Arial"/>
                  <w:sz w:val="18"/>
                  <w:lang w:eastAsia="zh-CN"/>
                </w:rPr>
                <w:t xml:space="preserve">, the configuration is applicable for all synchronization reference types. </w:t>
              </w:r>
            </w:ins>
          </w:p>
        </w:tc>
      </w:tr>
      <w:tr w:rsidR="00A7763E" w:rsidRPr="006738D8" w14:paraId="02FF2B07" w14:textId="77777777" w:rsidTr="0002403D">
        <w:trPr>
          <w:cantSplit/>
          <w:trHeight w:val="70"/>
          <w:tblHeader/>
          <w:ins w:id="19189" w:author="[108#44][V2X]" w:date="2020-01-27T14:48:00Z"/>
        </w:trPr>
        <w:tc>
          <w:tcPr>
            <w:tcW w:w="14317" w:type="dxa"/>
          </w:tcPr>
          <w:p w14:paraId="3BF6C277" w14:textId="77777777" w:rsidR="00A7763E" w:rsidRDefault="00A7763E" w:rsidP="0002403D">
            <w:pPr>
              <w:keepNext/>
              <w:keepLines/>
              <w:spacing w:after="0"/>
              <w:rPr>
                <w:ins w:id="19190" w:author="[108#44][V2X]" w:date="2020-01-27T14:48:00Z"/>
                <w:rFonts w:ascii="Arial" w:eastAsia="DengXian" w:hAnsi="Arial"/>
                <w:b/>
                <w:i/>
                <w:sz w:val="18"/>
                <w:lang w:eastAsia="zh-CN"/>
              </w:rPr>
            </w:pPr>
            <w:ins w:id="19191" w:author="[108#44][V2X]" w:date="2020-01-27T14:48:00Z">
              <w:r w:rsidRPr="002A4E08">
                <w:rPr>
                  <w:rFonts w:ascii="Arial" w:eastAsia="DengXian" w:hAnsi="Arial"/>
                  <w:b/>
                  <w:i/>
                  <w:sz w:val="18"/>
                  <w:lang w:eastAsia="zh-CN"/>
                </w:rPr>
                <w:t>sl-</w:t>
              </w:r>
              <w:r w:rsidRPr="00CB659B">
                <w:rPr>
                  <w:rFonts w:ascii="Arial" w:eastAsia="DengXian" w:hAnsi="Arial"/>
                  <w:b/>
                  <w:i/>
                  <w:sz w:val="18"/>
                  <w:lang w:eastAsia="zh-CN"/>
                </w:rPr>
                <w:t>ThresUE-Speed</w:t>
              </w:r>
            </w:ins>
          </w:p>
          <w:p w14:paraId="048F2806" w14:textId="77777777" w:rsidR="00A7763E" w:rsidRPr="002A4E08" w:rsidRDefault="00A7763E" w:rsidP="0002403D">
            <w:pPr>
              <w:keepNext/>
              <w:keepLines/>
              <w:spacing w:after="0"/>
              <w:rPr>
                <w:ins w:id="19192" w:author="[108#44][V2X]" w:date="2020-01-27T14:48:00Z"/>
                <w:rFonts w:ascii="Arial" w:eastAsia="DengXian" w:hAnsi="Arial"/>
                <w:b/>
                <w:i/>
                <w:sz w:val="18"/>
                <w:lang w:eastAsia="zh-CN"/>
              </w:rPr>
            </w:pPr>
            <w:ins w:id="19193" w:author="[108#44][V2X]" w:date="2020-01-27T14:48:00Z">
              <w:r w:rsidRPr="000F2532">
                <w:rPr>
                  <w:rFonts w:ascii="Arial" w:eastAsia="DengXian" w:hAnsi="Arial"/>
                  <w:sz w:val="18"/>
                  <w:lang w:eastAsia="zh-CN"/>
                </w:rPr>
                <w:t xml:space="preserve">This filed indicates </w:t>
              </w:r>
              <w:r>
                <w:rPr>
                  <w:rFonts w:ascii="Arial" w:eastAsia="DengXian" w:hAnsi="Arial"/>
                  <w:sz w:val="18"/>
                  <w:lang w:eastAsia="zh-CN"/>
                </w:rPr>
                <w:t>a UE absolute speed threshold</w:t>
              </w:r>
              <w:r w:rsidRPr="00FE52E1">
                <w:rPr>
                  <w:rFonts w:ascii="Arial" w:hAnsi="Arial" w:cs="Arial"/>
                  <w:sz w:val="18"/>
                  <w:lang w:eastAsia="zh-CN"/>
                </w:rPr>
                <w:t>.</w:t>
              </w:r>
            </w:ins>
          </w:p>
        </w:tc>
      </w:tr>
    </w:tbl>
    <w:p w14:paraId="12224B8A" w14:textId="77777777" w:rsidR="00A7763E" w:rsidRDefault="00A7763E" w:rsidP="00A7763E">
      <w:pPr>
        <w:rPr>
          <w:ins w:id="19194" w:author="[108#44][V2X]" w:date="2020-01-27T14:48: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7763E" w:rsidRPr="000F2532" w14:paraId="42250247" w14:textId="77777777" w:rsidTr="0002403D">
        <w:trPr>
          <w:ins w:id="19195"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48B8B61D" w14:textId="77777777" w:rsidR="00A7763E" w:rsidRPr="000F2532" w:rsidRDefault="00A7763E" w:rsidP="0002403D">
            <w:pPr>
              <w:keepNext/>
              <w:keepLines/>
              <w:spacing w:after="0"/>
              <w:jc w:val="center"/>
              <w:rPr>
                <w:ins w:id="19196" w:author="[108#44][V2X]" w:date="2020-01-27T14:48:00Z"/>
                <w:rFonts w:ascii="Arial" w:hAnsi="Arial"/>
                <w:b/>
                <w:sz w:val="18"/>
              </w:rPr>
            </w:pPr>
            <w:ins w:id="19197" w:author="[108#44][V2X]" w:date="2020-01-27T14:48:00Z">
              <w:r w:rsidRPr="000F2532">
                <w:rPr>
                  <w:rFonts w:ascii="Arial" w:hAnsi="Arial"/>
                  <w:b/>
                  <w:sz w:val="18"/>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712F643A" w14:textId="77777777" w:rsidR="00A7763E" w:rsidRPr="000F2532" w:rsidRDefault="00A7763E" w:rsidP="0002403D">
            <w:pPr>
              <w:keepNext/>
              <w:keepLines/>
              <w:spacing w:after="0"/>
              <w:jc w:val="center"/>
              <w:rPr>
                <w:ins w:id="19198" w:author="[108#44][V2X]" w:date="2020-01-27T14:48:00Z"/>
                <w:rFonts w:ascii="Arial" w:hAnsi="Arial"/>
                <w:b/>
                <w:sz w:val="18"/>
              </w:rPr>
            </w:pPr>
            <w:ins w:id="19199" w:author="[108#44][V2X]" w:date="2020-01-27T14:48:00Z">
              <w:r w:rsidRPr="000F2532">
                <w:rPr>
                  <w:rFonts w:ascii="Arial" w:hAnsi="Arial"/>
                  <w:b/>
                  <w:sz w:val="18"/>
                </w:rPr>
                <w:t>Explanation</w:t>
              </w:r>
            </w:ins>
          </w:p>
        </w:tc>
      </w:tr>
      <w:tr w:rsidR="00A7763E" w:rsidRPr="000F2532" w14:paraId="1810E7C0" w14:textId="77777777" w:rsidTr="0002403D">
        <w:trPr>
          <w:ins w:id="19200"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0D5255A" w14:textId="77777777" w:rsidR="00A7763E" w:rsidRPr="000F2532" w:rsidRDefault="00A7763E" w:rsidP="0002403D">
            <w:pPr>
              <w:keepNext/>
              <w:keepLines/>
              <w:spacing w:after="0"/>
              <w:rPr>
                <w:ins w:id="19201" w:author="[108#44][V2X]" w:date="2020-01-27T14:48:00Z"/>
                <w:rFonts w:ascii="Arial" w:hAnsi="Arial"/>
                <w:i/>
                <w:sz w:val="18"/>
              </w:rPr>
            </w:pPr>
            <w:ins w:id="19202" w:author="[108#44][V2X]" w:date="2020-01-27T14:48:00Z">
              <w:r>
                <w:rPr>
                  <w:rFonts w:ascii="Arial" w:hAnsi="Arial"/>
                  <w:i/>
                  <w:sz w:val="18"/>
                </w:rPr>
                <w:t>CBR</w:t>
              </w:r>
            </w:ins>
          </w:p>
        </w:tc>
        <w:tc>
          <w:tcPr>
            <w:tcW w:w="10285" w:type="dxa"/>
            <w:tcBorders>
              <w:top w:val="single" w:sz="4" w:space="0" w:color="auto"/>
              <w:left w:val="single" w:sz="4" w:space="0" w:color="auto"/>
              <w:bottom w:val="single" w:sz="4" w:space="0" w:color="auto"/>
              <w:right w:val="single" w:sz="4" w:space="0" w:color="auto"/>
            </w:tcBorders>
            <w:hideMark/>
          </w:tcPr>
          <w:p w14:paraId="2C06B315" w14:textId="77777777" w:rsidR="00A7763E" w:rsidRPr="000F2532" w:rsidRDefault="00A7763E" w:rsidP="0002403D">
            <w:pPr>
              <w:keepNext/>
              <w:keepLines/>
              <w:spacing w:after="0"/>
              <w:rPr>
                <w:ins w:id="19203" w:author="[108#44][V2X]" w:date="2020-01-27T14:48:00Z"/>
                <w:rFonts w:ascii="Arial" w:hAnsi="Arial"/>
                <w:sz w:val="18"/>
              </w:rPr>
            </w:pPr>
            <w:ins w:id="19204" w:author="[108#44][V2X]" w:date="2020-01-27T14:48:00Z">
              <w:r w:rsidRPr="000F2532">
                <w:rPr>
                  <w:rFonts w:ascii="Arial" w:hAnsi="Arial"/>
                  <w:sz w:val="18"/>
                </w:rPr>
                <w:t xml:space="preserve">The field is </w:t>
              </w:r>
              <w:r>
                <w:rPr>
                  <w:rFonts w:ascii="Arial" w:hAnsi="Arial"/>
                  <w:sz w:val="18"/>
                </w:rPr>
                <w:t>optionally</w:t>
              </w:r>
              <w:r w:rsidRPr="000F2532">
                <w:rPr>
                  <w:rFonts w:ascii="Arial" w:hAnsi="Arial"/>
                  <w:sz w:val="18"/>
                </w:rPr>
                <w:t xml:space="preserve"> present</w:t>
              </w:r>
              <w:r>
                <w:rPr>
                  <w:rFonts w:ascii="Arial" w:hAnsi="Arial"/>
                  <w:sz w:val="18"/>
                </w:rPr>
                <w:t xml:space="preserve">, Need R, when </w:t>
              </w:r>
              <w:r w:rsidRPr="00522636">
                <w:rPr>
                  <w:rFonts w:ascii="Arial" w:hAnsi="Arial"/>
                  <w:i/>
                  <w:iCs/>
                  <w:sz w:val="18"/>
                </w:rPr>
                <w:t>SL-PSSCH-TxConfigList</w:t>
              </w:r>
              <w:r w:rsidRPr="00522636">
                <w:rPr>
                  <w:rFonts w:ascii="Arial" w:hAnsi="Arial"/>
                  <w:sz w:val="18"/>
                </w:rPr>
                <w:t xml:space="preserve"> </w:t>
              </w:r>
              <w:r>
                <w:rPr>
                  <w:rFonts w:ascii="Arial" w:hAnsi="Arial"/>
                  <w:sz w:val="18"/>
                </w:rPr>
                <w:t xml:space="preserve">is in </w:t>
              </w:r>
              <w:r w:rsidRPr="00712D8A">
                <w:rPr>
                  <w:i/>
                </w:rPr>
                <w:t>SL-</w:t>
              </w:r>
              <w:r w:rsidRPr="006B1E00">
                <w:rPr>
                  <w:i/>
                </w:rPr>
                <w:t>UE-SelectedConfig</w:t>
              </w:r>
              <w:r>
                <w:rPr>
                  <w:i/>
                </w:rPr>
                <w:t xml:space="preserve"> </w:t>
              </w:r>
              <w:r>
                <w:t xml:space="preserve">in </w:t>
              </w:r>
              <w:r w:rsidRPr="00935722">
                <w:rPr>
                  <w:i/>
                </w:rPr>
                <w:t>SIBX</w:t>
              </w:r>
              <w:r>
                <w:t xml:space="preserve"> or </w:t>
              </w:r>
              <w:r w:rsidRPr="00E07032">
                <w:rPr>
                  <w:i/>
                </w:rPr>
                <w:t>SL-PreconfigurationNR</w:t>
              </w:r>
              <w:r w:rsidRPr="000F2532">
                <w:rPr>
                  <w:rFonts w:ascii="Arial" w:hAnsi="Arial"/>
                  <w:sz w:val="18"/>
                </w:rPr>
                <w:t xml:space="preserve">; otherwise the field is </w:t>
              </w:r>
              <w:r>
                <w:rPr>
                  <w:rFonts w:ascii="Arial" w:hAnsi="Arial"/>
                  <w:sz w:val="18"/>
                </w:rPr>
                <w:t>not present, need R</w:t>
              </w:r>
              <w:r w:rsidRPr="000F2532">
                <w:rPr>
                  <w:rFonts w:ascii="Arial" w:hAnsi="Arial"/>
                  <w:sz w:val="18"/>
                </w:rPr>
                <w:t>.</w:t>
              </w:r>
            </w:ins>
          </w:p>
        </w:tc>
      </w:tr>
    </w:tbl>
    <w:p w14:paraId="5B97704A" w14:textId="77777777" w:rsidR="00A7763E" w:rsidRDefault="00A7763E" w:rsidP="00A7763E">
      <w:pPr>
        <w:rPr>
          <w:ins w:id="19205" w:author="[108#44][V2X]" w:date="2020-01-27T14:48:00Z"/>
          <w:rFonts w:eastAsia="Yu Mincho"/>
        </w:rPr>
      </w:pPr>
    </w:p>
    <w:p w14:paraId="5BBBA1EB" w14:textId="77777777" w:rsidR="00A7763E" w:rsidRPr="000F2532" w:rsidRDefault="00A7763E" w:rsidP="00A7763E">
      <w:pPr>
        <w:keepNext/>
        <w:keepLines/>
        <w:spacing w:before="120"/>
        <w:ind w:left="1418" w:hanging="1418"/>
        <w:outlineLvl w:val="3"/>
        <w:rPr>
          <w:ins w:id="19206" w:author="[108#44][V2X]" w:date="2020-01-27T14:48:00Z"/>
          <w:rFonts w:ascii="Arial" w:hAnsi="Arial"/>
          <w:sz w:val="24"/>
        </w:rPr>
      </w:pPr>
      <w:ins w:id="19207" w:author="[108#44][V2X]" w:date="2020-01-27T14:48:00Z">
        <w:r w:rsidRPr="000F2532">
          <w:rPr>
            <w:rFonts w:ascii="Arial" w:hAnsi="Arial"/>
            <w:sz w:val="24"/>
          </w:rPr>
          <w:t>–</w:t>
        </w:r>
        <w:r w:rsidRPr="000F2532">
          <w:rPr>
            <w:rFonts w:ascii="Arial" w:hAnsi="Arial"/>
            <w:sz w:val="24"/>
          </w:rPr>
          <w:tab/>
        </w:r>
        <w:r w:rsidRPr="00094240">
          <w:rPr>
            <w:rFonts w:ascii="Arial" w:hAnsi="Arial"/>
            <w:i/>
            <w:sz w:val="24"/>
          </w:rPr>
          <w:t>SL-QoS-FlowIdentity</w:t>
        </w:r>
      </w:ins>
    </w:p>
    <w:p w14:paraId="483FA8CF" w14:textId="77777777" w:rsidR="00A7763E" w:rsidRPr="00BD367C" w:rsidRDefault="00A7763E" w:rsidP="00A7763E">
      <w:pPr>
        <w:rPr>
          <w:ins w:id="19208" w:author="[108#44][V2X]" w:date="2020-01-27T14:48:00Z"/>
        </w:rPr>
      </w:pPr>
      <w:ins w:id="19209" w:author="[108#44][V2X]" w:date="2020-01-27T14:48:00Z">
        <w:r w:rsidRPr="000F2532">
          <w:t xml:space="preserve">The IE </w:t>
        </w:r>
        <w:r w:rsidRPr="00094240">
          <w:rPr>
            <w:i/>
          </w:rPr>
          <w:t xml:space="preserve">SL-QoS-FlowIdentity </w:t>
        </w:r>
        <w:r w:rsidRPr="000F2532">
          <w:t xml:space="preserve">is used to identify </w:t>
        </w:r>
        <w:r>
          <w:t>a</w:t>
        </w:r>
        <w:r w:rsidRPr="000F2532">
          <w:t xml:space="preserve"> </w:t>
        </w:r>
        <w:r>
          <w:t>QoS flow</w:t>
        </w:r>
        <w:r w:rsidRPr="000F2532">
          <w:t>.</w:t>
        </w:r>
      </w:ins>
    </w:p>
    <w:p w14:paraId="4D3BF161" w14:textId="77777777" w:rsidR="00A7763E" w:rsidRPr="000F2532" w:rsidRDefault="00A7763E" w:rsidP="00A7763E">
      <w:pPr>
        <w:keepNext/>
        <w:keepLines/>
        <w:spacing w:before="60"/>
        <w:jc w:val="center"/>
        <w:rPr>
          <w:ins w:id="19210" w:author="[108#44][V2X]" w:date="2020-01-27T14:48:00Z"/>
          <w:rFonts w:ascii="Arial" w:hAnsi="Arial"/>
          <w:b/>
        </w:rPr>
      </w:pPr>
      <w:ins w:id="19211" w:author="[108#44][V2X]" w:date="2020-01-27T14:48:00Z">
        <w:r w:rsidRPr="001E5F9B">
          <w:rPr>
            <w:rFonts w:ascii="Arial" w:hAnsi="Arial"/>
            <w:b/>
            <w:i/>
          </w:rPr>
          <w:t xml:space="preserve">SL-QoS-FlowIdentity </w:t>
        </w:r>
        <w:r w:rsidRPr="000F2532">
          <w:rPr>
            <w:rFonts w:ascii="Arial" w:hAnsi="Arial"/>
            <w:b/>
          </w:rPr>
          <w:t>information element</w:t>
        </w:r>
      </w:ins>
    </w:p>
    <w:p w14:paraId="0FA7EA7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2" w:author="[108#44][V2X]" w:date="2020-01-27T14:48:00Z"/>
          <w:rFonts w:ascii="Courier New" w:hAnsi="Courier New"/>
          <w:noProof/>
          <w:color w:val="808080"/>
          <w:sz w:val="16"/>
          <w:lang w:eastAsia="en-GB"/>
        </w:rPr>
      </w:pPr>
      <w:ins w:id="19213" w:author="[108#44][V2X]" w:date="2020-01-27T14:48:00Z">
        <w:r w:rsidRPr="000F2532">
          <w:rPr>
            <w:rFonts w:ascii="Courier New" w:hAnsi="Courier New"/>
            <w:noProof/>
            <w:color w:val="808080"/>
            <w:sz w:val="16"/>
            <w:lang w:eastAsia="en-GB"/>
          </w:rPr>
          <w:t>-- ASN1START</w:t>
        </w:r>
      </w:ins>
    </w:p>
    <w:p w14:paraId="37DA6A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4" w:author="[108#44][V2X]" w:date="2020-01-27T14:48:00Z"/>
          <w:rFonts w:ascii="Courier New" w:hAnsi="Courier New"/>
          <w:noProof/>
          <w:color w:val="808080"/>
          <w:sz w:val="16"/>
          <w:lang w:eastAsia="en-GB"/>
        </w:rPr>
      </w:pPr>
      <w:ins w:id="19215"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QOS-FLOWIDENTITY</w:t>
        </w:r>
        <w:r w:rsidRPr="000F2532">
          <w:rPr>
            <w:rFonts w:ascii="Courier New" w:hAnsi="Courier New"/>
            <w:noProof/>
            <w:color w:val="808080"/>
            <w:sz w:val="16"/>
            <w:lang w:eastAsia="en-GB"/>
          </w:rPr>
          <w:t>-START</w:t>
        </w:r>
      </w:ins>
    </w:p>
    <w:p w14:paraId="5139CAC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6" w:author="[108#44][V2X]" w:date="2020-01-27T14:48:00Z"/>
          <w:rFonts w:ascii="Courier New" w:hAnsi="Courier New"/>
          <w:noProof/>
          <w:sz w:val="16"/>
          <w:lang w:eastAsia="en-GB"/>
        </w:rPr>
      </w:pPr>
    </w:p>
    <w:p w14:paraId="31250CC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7" w:author="[108#44][V2X]" w:date="2020-01-27T14:48:00Z"/>
          <w:rFonts w:ascii="Courier New" w:hAnsi="Courier New"/>
          <w:noProof/>
          <w:sz w:val="16"/>
          <w:lang w:eastAsia="en-GB"/>
        </w:rPr>
      </w:pPr>
      <w:ins w:id="19218" w:author="[108#44][V2X]" w:date="2020-01-27T14:48:00Z">
        <w:r w:rsidRPr="00094240">
          <w:rPr>
            <w:rFonts w:ascii="Courier New" w:hAnsi="Courier New"/>
            <w:noProof/>
            <w:sz w:val="16"/>
            <w:lang w:eastAsia="en-GB"/>
          </w:rPr>
          <w:t>SL-QoS-FlowIdentity</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ins>
    </w:p>
    <w:p w14:paraId="7568425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9" w:author="[108#44][V2X]" w:date="2020-01-27T14:48:00Z"/>
          <w:rFonts w:ascii="Courier New" w:hAnsi="Courier New"/>
          <w:noProof/>
          <w:color w:val="808080"/>
          <w:sz w:val="16"/>
          <w:lang w:eastAsia="en-GB"/>
        </w:rPr>
      </w:pPr>
    </w:p>
    <w:p w14:paraId="3BC64D8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0" w:author="[108#44][V2X]" w:date="2020-01-27T14:48:00Z"/>
          <w:rFonts w:ascii="Courier New" w:hAnsi="Courier New"/>
          <w:noProof/>
          <w:color w:val="808080"/>
          <w:sz w:val="16"/>
          <w:lang w:eastAsia="en-GB"/>
        </w:rPr>
      </w:pPr>
      <w:ins w:id="19221"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QOS-FLOWIDENTITY</w:t>
        </w:r>
        <w:r w:rsidRPr="000F2532">
          <w:rPr>
            <w:rFonts w:ascii="Courier New" w:hAnsi="Courier New"/>
            <w:noProof/>
            <w:color w:val="808080"/>
            <w:sz w:val="16"/>
            <w:lang w:eastAsia="en-GB"/>
          </w:rPr>
          <w:t>-STOP</w:t>
        </w:r>
      </w:ins>
    </w:p>
    <w:p w14:paraId="41996EB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2" w:author="[108#44][V2X]" w:date="2020-01-27T14:48:00Z"/>
          <w:rFonts w:ascii="Courier New" w:hAnsi="Courier New"/>
          <w:noProof/>
          <w:color w:val="808080"/>
          <w:sz w:val="16"/>
          <w:lang w:eastAsia="en-GB"/>
        </w:rPr>
      </w:pPr>
      <w:ins w:id="19223" w:author="[108#44][V2X]" w:date="2020-01-27T14:48:00Z">
        <w:r w:rsidRPr="000F2532">
          <w:rPr>
            <w:rFonts w:ascii="Courier New" w:hAnsi="Courier New"/>
            <w:noProof/>
            <w:color w:val="808080"/>
            <w:sz w:val="16"/>
            <w:lang w:eastAsia="en-GB"/>
          </w:rPr>
          <w:t>-- ASN1STOP</w:t>
        </w:r>
      </w:ins>
    </w:p>
    <w:p w14:paraId="363841AF" w14:textId="77777777" w:rsidR="00A7763E" w:rsidRPr="000F2532" w:rsidRDefault="00A7763E" w:rsidP="00A7763E">
      <w:pPr>
        <w:keepNext/>
        <w:keepLines/>
        <w:spacing w:before="120"/>
        <w:ind w:left="1418" w:hanging="1418"/>
        <w:outlineLvl w:val="3"/>
        <w:rPr>
          <w:ins w:id="19224" w:author="[108#44][V2X]" w:date="2020-01-27T14:48:00Z"/>
          <w:rFonts w:ascii="Arial" w:hAnsi="Arial"/>
          <w:sz w:val="24"/>
        </w:rPr>
      </w:pPr>
      <w:ins w:id="19225" w:author="[108#44][V2X]" w:date="2020-01-27T14:48:00Z">
        <w:r w:rsidRPr="000F2532">
          <w:rPr>
            <w:rFonts w:ascii="Arial" w:hAnsi="Arial"/>
            <w:sz w:val="24"/>
          </w:rPr>
          <w:t>–</w:t>
        </w:r>
        <w:r w:rsidRPr="000F2532">
          <w:rPr>
            <w:rFonts w:ascii="Arial" w:hAnsi="Arial"/>
            <w:sz w:val="24"/>
          </w:rPr>
          <w:tab/>
        </w:r>
        <w:r w:rsidRPr="00372756">
          <w:rPr>
            <w:rFonts w:ascii="Arial" w:hAnsi="Arial"/>
            <w:i/>
            <w:sz w:val="24"/>
          </w:rPr>
          <w:t>SL-QoS-Profile</w:t>
        </w:r>
      </w:ins>
    </w:p>
    <w:p w14:paraId="273CB80F" w14:textId="77777777" w:rsidR="00A7763E" w:rsidRPr="00E1357A" w:rsidRDefault="00A7763E" w:rsidP="00A7763E">
      <w:pPr>
        <w:rPr>
          <w:ins w:id="19226" w:author="[108#44][V2X]" w:date="2020-01-27T14:48:00Z"/>
        </w:rPr>
      </w:pPr>
      <w:ins w:id="19227" w:author="[108#44][V2X]" w:date="2020-01-27T14:48:00Z">
        <w:r w:rsidRPr="000F2532">
          <w:t xml:space="preserve">The IE </w:t>
        </w:r>
        <w:r w:rsidRPr="00372756">
          <w:rPr>
            <w:i/>
          </w:rPr>
          <w:t xml:space="preserve">SL-QoS-Profile </w:t>
        </w:r>
        <w:r w:rsidRPr="000F2532">
          <w:t xml:space="preserve">is used to </w:t>
        </w:r>
        <w:r>
          <w:t>give the QoS parameters for</w:t>
        </w:r>
        <w:r w:rsidRPr="000F2532">
          <w:t xml:space="preserve"> </w:t>
        </w:r>
        <w:r>
          <w:t>a sidelink</w:t>
        </w:r>
        <w:r w:rsidRPr="000F2532">
          <w:t xml:space="preserve"> </w:t>
        </w:r>
        <w:r>
          <w:t>QoS flow</w:t>
        </w:r>
        <w:r w:rsidRPr="000F2532">
          <w:t>.</w:t>
        </w:r>
      </w:ins>
    </w:p>
    <w:p w14:paraId="5F6DD6FD" w14:textId="77777777" w:rsidR="00A7763E" w:rsidRPr="000F2532" w:rsidRDefault="00A7763E" w:rsidP="00A7763E">
      <w:pPr>
        <w:keepNext/>
        <w:keepLines/>
        <w:spacing w:before="60"/>
        <w:jc w:val="center"/>
        <w:rPr>
          <w:ins w:id="19228" w:author="[108#44][V2X]" w:date="2020-01-27T14:48:00Z"/>
          <w:rFonts w:ascii="Arial" w:hAnsi="Arial"/>
          <w:b/>
        </w:rPr>
      </w:pPr>
      <w:ins w:id="19229" w:author="[108#44][V2X]" w:date="2020-01-27T14:48:00Z">
        <w:r w:rsidRPr="001E5F9B">
          <w:rPr>
            <w:rFonts w:ascii="Arial" w:hAnsi="Arial"/>
            <w:b/>
            <w:i/>
          </w:rPr>
          <w:t xml:space="preserve">SL-QoS-Profile </w:t>
        </w:r>
        <w:r w:rsidRPr="000F2532">
          <w:rPr>
            <w:rFonts w:ascii="Arial" w:hAnsi="Arial"/>
            <w:b/>
          </w:rPr>
          <w:t>information element</w:t>
        </w:r>
      </w:ins>
    </w:p>
    <w:p w14:paraId="13DD82F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0" w:author="[108#44][V2X]" w:date="2020-01-27T14:48:00Z"/>
          <w:rFonts w:ascii="Courier New" w:hAnsi="Courier New"/>
          <w:noProof/>
          <w:color w:val="808080"/>
          <w:sz w:val="16"/>
          <w:lang w:eastAsia="en-GB"/>
        </w:rPr>
      </w:pPr>
      <w:ins w:id="19231" w:author="[108#44][V2X]" w:date="2020-01-27T14:48:00Z">
        <w:r w:rsidRPr="000F2532">
          <w:rPr>
            <w:rFonts w:ascii="Courier New" w:hAnsi="Courier New"/>
            <w:noProof/>
            <w:color w:val="808080"/>
            <w:sz w:val="16"/>
            <w:lang w:eastAsia="en-GB"/>
          </w:rPr>
          <w:t>-- ASN1START</w:t>
        </w:r>
      </w:ins>
    </w:p>
    <w:p w14:paraId="33F572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2" w:author="[108#44][V2X]" w:date="2020-01-27T14:48:00Z"/>
          <w:rFonts w:ascii="Courier New" w:hAnsi="Courier New"/>
          <w:noProof/>
          <w:color w:val="808080"/>
          <w:sz w:val="16"/>
          <w:lang w:eastAsia="en-GB"/>
        </w:rPr>
      </w:pPr>
      <w:ins w:id="19233" w:author="[108#44][V2X]" w:date="2020-01-27T14:48:00Z">
        <w:r w:rsidRPr="000F2532">
          <w:rPr>
            <w:rFonts w:ascii="Courier New" w:hAnsi="Courier New"/>
            <w:noProof/>
            <w:color w:val="808080"/>
            <w:sz w:val="16"/>
            <w:lang w:eastAsia="en-GB"/>
          </w:rPr>
          <w:t>-- TAG-</w:t>
        </w:r>
        <w:r w:rsidRPr="00372756">
          <w:rPr>
            <w:rFonts w:ascii="Courier New" w:hAnsi="Courier New"/>
            <w:noProof/>
            <w:color w:val="808080"/>
            <w:sz w:val="16"/>
            <w:lang w:eastAsia="en-GB"/>
          </w:rPr>
          <w:t>SL-QOS-PROFILE</w:t>
        </w:r>
        <w:r w:rsidRPr="000F2532">
          <w:rPr>
            <w:rFonts w:ascii="Courier New" w:hAnsi="Courier New"/>
            <w:noProof/>
            <w:color w:val="808080"/>
            <w:sz w:val="16"/>
            <w:lang w:eastAsia="en-GB"/>
          </w:rPr>
          <w:t>-START</w:t>
        </w:r>
      </w:ins>
    </w:p>
    <w:p w14:paraId="6A30CAD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4" w:author="[108#44][V2X]" w:date="2020-01-27T14:48:00Z"/>
          <w:rFonts w:ascii="Courier New" w:hAnsi="Courier New"/>
          <w:noProof/>
          <w:sz w:val="16"/>
          <w:lang w:eastAsia="en-GB"/>
        </w:rPr>
      </w:pPr>
    </w:p>
    <w:p w14:paraId="6CE3C79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5" w:author="[108#44][V2X]" w:date="2020-01-27T14:48:00Z"/>
          <w:rFonts w:ascii="Courier New" w:hAnsi="Courier New"/>
          <w:noProof/>
          <w:sz w:val="16"/>
          <w:lang w:eastAsia="zh-CN"/>
        </w:rPr>
      </w:pPr>
      <w:ins w:id="19236" w:author="[108#44][V2X]" w:date="2020-01-27T14:48:00Z">
        <w:r>
          <w:rPr>
            <w:rFonts w:ascii="Courier New" w:hAnsi="Courier New"/>
            <w:noProof/>
            <w:sz w:val="16"/>
            <w:lang w:eastAsia="zh-CN"/>
          </w:rPr>
          <w:t>SL-QoS-Profile-r16 ::=        SEQUENCE {</w:t>
        </w:r>
      </w:ins>
    </w:p>
    <w:p w14:paraId="796CF2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7" w:author="[108#44][V2X]" w:date="2020-01-27T14:48:00Z"/>
          <w:rFonts w:ascii="Courier New" w:hAnsi="Courier New"/>
          <w:noProof/>
          <w:sz w:val="16"/>
          <w:lang w:eastAsia="zh-CN"/>
        </w:rPr>
      </w:pPr>
      <w:ins w:id="19238" w:author="[108#44][V2X]" w:date="2020-01-27T14:48:00Z">
        <w:r>
          <w:rPr>
            <w:rFonts w:ascii="Courier New" w:hAnsi="Courier New"/>
            <w:noProof/>
            <w:sz w:val="16"/>
            <w:lang w:eastAsia="zh-CN"/>
          </w:rPr>
          <w:t xml:space="preserve">    sl-PQI-r16                    SL-PQI-r16                                           OPTIONAL,</w:t>
        </w:r>
      </w:ins>
    </w:p>
    <w:p w14:paraId="639A425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9" w:author="[108#44][V2X]" w:date="2020-01-27T14:48:00Z"/>
          <w:rFonts w:ascii="Courier New" w:hAnsi="Courier New"/>
          <w:noProof/>
          <w:sz w:val="16"/>
          <w:lang w:eastAsia="zh-CN"/>
        </w:rPr>
      </w:pPr>
      <w:ins w:id="19240" w:author="[108#44][V2X]" w:date="2020-01-27T14:48:00Z">
        <w:r>
          <w:rPr>
            <w:rFonts w:ascii="Courier New" w:hAnsi="Courier New"/>
            <w:noProof/>
            <w:sz w:val="16"/>
            <w:lang w:eastAsia="zh-CN"/>
          </w:rPr>
          <w:t xml:space="preserve">    sl-GFBR-r16                   </w:t>
        </w:r>
        <w:r w:rsidRPr="00DB27FC">
          <w:rPr>
            <w:rFonts w:ascii="Courier New" w:hAnsi="Courier New"/>
            <w:noProof/>
            <w:sz w:val="16"/>
            <w:lang w:eastAsia="zh-CN"/>
          </w:rPr>
          <w:t xml:space="preserve">INTEGER </w:t>
        </w:r>
        <w:r>
          <w:rPr>
            <w:rFonts w:ascii="Courier New" w:hAnsi="Courier New"/>
            <w:noProof/>
            <w:sz w:val="16"/>
            <w:lang w:eastAsia="zh-CN"/>
          </w:rPr>
          <w:t>(0.</w:t>
        </w:r>
        <w:r w:rsidRPr="000C3DB5">
          <w:rPr>
            <w:rFonts w:ascii="Courier New" w:hAnsi="Courier New"/>
            <w:noProof/>
            <w:sz w:val="16"/>
            <w:lang w:eastAsia="zh-CN"/>
          </w:rPr>
          <w:t>.</w:t>
        </w:r>
        <w:r>
          <w:rPr>
            <w:rFonts w:ascii="Courier New" w:hAnsi="Courier New"/>
            <w:noProof/>
            <w:sz w:val="16"/>
            <w:lang w:eastAsia="zh-CN"/>
          </w:rPr>
          <w:t>4</w:t>
        </w:r>
        <w:r w:rsidRPr="000C3DB5">
          <w:rPr>
            <w:rFonts w:ascii="Courier New" w:hAnsi="Courier New"/>
            <w:noProof/>
            <w:sz w:val="16"/>
            <w:lang w:eastAsia="zh-CN"/>
          </w:rPr>
          <w:t>000000000)</w:t>
        </w:r>
        <w:r w:rsidRPr="0007098D">
          <w:rPr>
            <w:rFonts w:ascii="Courier New" w:hAnsi="Courier New"/>
            <w:noProof/>
            <w:sz w:val="16"/>
            <w:lang w:eastAsia="zh-CN"/>
          </w:rPr>
          <w:t xml:space="preserve">                                     OPTIONAL,</w:t>
        </w:r>
      </w:ins>
    </w:p>
    <w:p w14:paraId="2FEF966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1" w:author="[108#44][V2X]" w:date="2020-01-27T14:48:00Z"/>
          <w:rFonts w:ascii="Courier New" w:hAnsi="Courier New"/>
          <w:noProof/>
          <w:sz w:val="16"/>
          <w:lang w:eastAsia="zh-CN"/>
        </w:rPr>
      </w:pPr>
      <w:ins w:id="19242" w:author="[108#44][V2X]" w:date="2020-01-27T14:48:00Z">
        <w:r w:rsidRPr="0007098D">
          <w:rPr>
            <w:rFonts w:ascii="Courier New" w:hAnsi="Courier New"/>
            <w:noProof/>
            <w:sz w:val="16"/>
            <w:lang w:eastAsia="zh-CN"/>
          </w:rPr>
          <w:t xml:space="preserve">    sl-MFBR-r16                   INTEGER (0..</w:t>
        </w:r>
        <w:r>
          <w:rPr>
            <w:rFonts w:ascii="Courier New" w:hAnsi="Courier New"/>
            <w:noProof/>
            <w:sz w:val="16"/>
            <w:lang w:eastAsia="zh-CN"/>
          </w:rPr>
          <w:t>4</w:t>
        </w:r>
        <w:r w:rsidRPr="0007098D">
          <w:rPr>
            <w:rFonts w:ascii="Courier New" w:hAnsi="Courier New"/>
            <w:noProof/>
            <w:sz w:val="16"/>
            <w:lang w:eastAsia="zh-CN"/>
          </w:rPr>
          <w:t>000000000)                                     OPTIO</w:t>
        </w:r>
        <w:r w:rsidRPr="0007098D">
          <w:rPr>
            <w:rFonts w:ascii="Courier New" w:hAnsi="Courier New" w:hint="eastAsia"/>
            <w:noProof/>
            <w:sz w:val="16"/>
            <w:lang w:eastAsia="zh-CN"/>
          </w:rPr>
          <w:t>NAL,</w:t>
        </w:r>
      </w:ins>
    </w:p>
    <w:p w14:paraId="156A2AB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3" w:author="[108#44][V2X]" w:date="2020-01-27T14:48:00Z"/>
          <w:rFonts w:ascii="Courier New" w:hAnsi="Courier New"/>
          <w:noProof/>
          <w:sz w:val="16"/>
          <w:lang w:eastAsia="zh-CN"/>
        </w:rPr>
      </w:pPr>
      <w:ins w:id="19244" w:author="[108#44][V2X]" w:date="2020-01-27T14:48:00Z">
        <w:r w:rsidRPr="0007098D">
          <w:rPr>
            <w:rFonts w:ascii="Courier New" w:hAnsi="Courier New"/>
            <w:noProof/>
            <w:sz w:val="16"/>
            <w:lang w:eastAsia="zh-CN"/>
          </w:rPr>
          <w:t xml:space="preserve">    sl-Range-r16                  INTEGER (1..1000)</w:t>
        </w:r>
        <w:r w:rsidRPr="0007098D">
          <w:rPr>
            <w:rFonts w:ascii="Courier New" w:hAnsi="Courier New"/>
            <w:noProof/>
            <w:sz w:val="16"/>
            <w:lang w:eastAsia="en-GB"/>
          </w:rPr>
          <w:t xml:space="preserve"> </w:t>
        </w:r>
        <w:r>
          <w:rPr>
            <w:rFonts w:ascii="Courier New" w:hAnsi="Courier New"/>
            <w:noProof/>
            <w:sz w:val="16"/>
            <w:lang w:eastAsia="zh-CN"/>
          </w:rPr>
          <w:t xml:space="preserve">                                     OPTIONAL,</w:t>
        </w:r>
      </w:ins>
    </w:p>
    <w:p w14:paraId="24F4750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5" w:author="[108#44][V2X]" w:date="2020-01-27T14:48:00Z"/>
          <w:rFonts w:ascii="Courier New" w:hAnsi="Courier New"/>
          <w:noProof/>
          <w:sz w:val="16"/>
          <w:lang w:eastAsia="en-GB"/>
        </w:rPr>
      </w:pPr>
      <w:ins w:id="19246" w:author="[108#44][V2X]" w:date="2020-01-27T14:48:00Z">
        <w:r w:rsidRPr="000F2532">
          <w:rPr>
            <w:rFonts w:ascii="Courier New" w:hAnsi="Courier New"/>
            <w:noProof/>
            <w:sz w:val="16"/>
            <w:lang w:eastAsia="en-GB"/>
          </w:rPr>
          <w:t xml:space="preserve">    ...</w:t>
        </w:r>
      </w:ins>
    </w:p>
    <w:p w14:paraId="513A9E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7" w:author="[108#44][V2X]" w:date="2020-01-27T14:48:00Z"/>
          <w:rFonts w:ascii="Courier New" w:hAnsi="Courier New"/>
          <w:noProof/>
          <w:sz w:val="16"/>
          <w:lang w:eastAsia="zh-CN"/>
        </w:rPr>
      </w:pPr>
      <w:ins w:id="19248" w:author="[108#44][V2X]" w:date="2020-01-27T14:48:00Z">
        <w:r>
          <w:rPr>
            <w:rFonts w:ascii="Courier New" w:hAnsi="Courier New"/>
            <w:noProof/>
            <w:sz w:val="16"/>
            <w:lang w:eastAsia="zh-CN"/>
          </w:rPr>
          <w:t>}</w:t>
        </w:r>
      </w:ins>
    </w:p>
    <w:p w14:paraId="50E36CF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9" w:author="[108#44][V2X]" w:date="2020-01-27T14:48:00Z"/>
          <w:rFonts w:ascii="Courier New" w:hAnsi="Courier New"/>
          <w:noProof/>
          <w:sz w:val="16"/>
          <w:lang w:eastAsia="zh-CN"/>
        </w:rPr>
      </w:pPr>
      <w:ins w:id="19250" w:author="[108#44][V2X]" w:date="2020-01-27T14:48:00Z">
        <w:r>
          <w:rPr>
            <w:rFonts w:ascii="Courier New" w:hAnsi="Courier New"/>
            <w:noProof/>
            <w:sz w:val="16"/>
            <w:lang w:eastAsia="zh-CN"/>
          </w:rPr>
          <w:t>SL-PQI-r16 ::=                   CHOICE {</w:t>
        </w:r>
      </w:ins>
    </w:p>
    <w:p w14:paraId="3FD7EC3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1" w:author="[108#44][V2X]" w:date="2020-01-27T14:48:00Z"/>
          <w:rFonts w:ascii="Courier New" w:hAnsi="Courier New"/>
          <w:noProof/>
          <w:sz w:val="16"/>
          <w:lang w:eastAsia="zh-CN"/>
        </w:rPr>
      </w:pPr>
      <w:ins w:id="19252" w:author="[108#44][V2X]" w:date="2020-01-27T14:48:00Z">
        <w:r>
          <w:rPr>
            <w:rFonts w:ascii="Courier New" w:hAnsi="Courier New"/>
            <w:noProof/>
            <w:sz w:val="16"/>
            <w:lang w:eastAsia="zh-CN"/>
          </w:rPr>
          <w:t xml:space="preserve">    sl-</w:t>
        </w:r>
        <w:r w:rsidRPr="007E6C3E">
          <w:rPr>
            <w:rFonts w:ascii="Courier New" w:hAnsi="Courier New"/>
            <w:noProof/>
            <w:sz w:val="16"/>
            <w:lang w:eastAsia="zh-CN"/>
          </w:rPr>
          <w:t>StandardizedPQI</w:t>
        </w:r>
        <w:r w:rsidRPr="003D0596">
          <w:rPr>
            <w:rFonts w:ascii="Courier New" w:hAnsi="Courier New"/>
            <w:noProof/>
            <w:sz w:val="16"/>
            <w:lang w:eastAsia="zh-CN"/>
          </w:rPr>
          <w:t>-r16</w:t>
        </w:r>
        <w:r>
          <w:rPr>
            <w:rFonts w:ascii="Courier New" w:hAnsi="Courier New"/>
            <w:noProof/>
            <w:sz w:val="16"/>
            <w:lang w:eastAsia="zh-CN"/>
          </w:rPr>
          <w:t xml:space="preserve">         INTEGER (1..</w:t>
        </w:r>
        <w:r w:rsidRPr="006738D8">
          <w:rPr>
            <w:rFonts w:ascii="Courier New" w:hAnsi="Courier New"/>
            <w:noProof/>
            <w:sz w:val="16"/>
            <w:lang w:eastAsia="zh-CN"/>
          </w:rPr>
          <w:t>83</w:t>
        </w:r>
        <w:r>
          <w:rPr>
            <w:rFonts w:ascii="Courier New" w:hAnsi="Courier New"/>
            <w:noProof/>
            <w:sz w:val="16"/>
            <w:lang w:eastAsia="zh-CN"/>
          </w:rPr>
          <w:t>),</w:t>
        </w:r>
      </w:ins>
    </w:p>
    <w:p w14:paraId="598EB5F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3" w:author="[108#44][V2X]" w:date="2020-01-27T14:48:00Z"/>
          <w:rFonts w:ascii="Courier New" w:hAnsi="Courier New"/>
          <w:noProof/>
          <w:sz w:val="16"/>
          <w:lang w:eastAsia="zh-CN"/>
        </w:rPr>
      </w:pPr>
      <w:ins w:id="19254" w:author="[108#44][V2X]" w:date="2020-01-27T14:48:00Z">
        <w:r>
          <w:rPr>
            <w:rFonts w:ascii="Courier New" w:hAnsi="Courier New"/>
            <w:noProof/>
            <w:sz w:val="16"/>
            <w:lang w:eastAsia="zh-CN"/>
          </w:rPr>
          <w:t xml:space="preserve">    sl-Non-StandardizedPQI-r16     SEQUENCE {</w:t>
        </w:r>
      </w:ins>
    </w:p>
    <w:p w14:paraId="52E72AA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5" w:author="[108#44][V2X]" w:date="2020-01-27T14:48:00Z"/>
          <w:rFonts w:ascii="Courier New" w:hAnsi="Courier New"/>
          <w:noProof/>
          <w:sz w:val="16"/>
          <w:lang w:eastAsia="zh-CN"/>
        </w:rPr>
      </w:pPr>
      <w:ins w:id="19256" w:author="[108#44][V2X]" w:date="2020-01-27T14:48:00Z">
        <w:r>
          <w:rPr>
            <w:rFonts w:ascii="Courier New" w:hAnsi="Courier New"/>
            <w:noProof/>
            <w:sz w:val="16"/>
            <w:lang w:eastAsia="zh-CN"/>
          </w:rPr>
          <w:t xml:space="preserve">        sl-ResourceType-r16            ENUMERATED {gbr, </w:t>
        </w:r>
        <w:r>
          <w:rPr>
            <w:rFonts w:ascii="Courier New" w:hAnsi="Courier New" w:hint="eastAsia"/>
            <w:noProof/>
            <w:sz w:val="16"/>
            <w:lang w:eastAsia="zh-CN"/>
          </w:rPr>
          <w:t>non</w:t>
        </w:r>
        <w:r>
          <w:rPr>
            <w:rFonts w:ascii="Courier New" w:hAnsi="Courier New"/>
            <w:noProof/>
            <w:sz w:val="16"/>
            <w:lang w:eastAsia="zh-CN"/>
          </w:rPr>
          <w:t>-GBR, delayCriticalGBR</w:t>
        </w:r>
        <w:r w:rsidRPr="0099228F">
          <w:rPr>
            <w:rFonts w:ascii="Courier New" w:hAnsi="Courier New"/>
            <w:noProof/>
            <w:sz w:val="16"/>
            <w:lang w:eastAsia="en-GB"/>
          </w:rPr>
          <w:t>, spare1</w:t>
        </w:r>
        <w:r>
          <w:rPr>
            <w:rFonts w:ascii="Courier New" w:hAnsi="Courier New"/>
            <w:noProof/>
            <w:sz w:val="16"/>
            <w:lang w:eastAsia="zh-CN"/>
          </w:rPr>
          <w:t>} OPTIONAL,</w:t>
        </w:r>
      </w:ins>
    </w:p>
    <w:p w14:paraId="095C40C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7" w:author="[108#44][V2X]" w:date="2020-01-27T14:48:00Z"/>
          <w:rFonts w:ascii="Courier New" w:hAnsi="Courier New"/>
          <w:noProof/>
          <w:sz w:val="16"/>
          <w:lang w:eastAsia="zh-CN"/>
        </w:rPr>
      </w:pPr>
      <w:ins w:id="19258" w:author="[108#44][V2X]" w:date="2020-01-27T14:48:00Z">
        <w:r>
          <w:rPr>
            <w:rFonts w:ascii="Courier New" w:hAnsi="Courier New"/>
            <w:noProof/>
            <w:sz w:val="16"/>
            <w:lang w:eastAsia="zh-CN"/>
          </w:rPr>
          <w:t xml:space="preserve">        sl-PriorityLevel-r16           </w:t>
        </w:r>
        <w:r w:rsidRPr="00DB27FC">
          <w:rPr>
            <w:rFonts w:ascii="Courier New" w:hAnsi="Courier New"/>
            <w:noProof/>
            <w:sz w:val="16"/>
            <w:lang w:eastAsia="zh-CN"/>
          </w:rPr>
          <w:t>INTEGER (0..</w:t>
        </w:r>
        <w:r>
          <w:rPr>
            <w:rFonts w:ascii="Courier New" w:hAnsi="Courier New"/>
            <w:noProof/>
            <w:sz w:val="16"/>
            <w:lang w:eastAsia="zh-CN"/>
          </w:rPr>
          <w:t>7)                                    OPTIONAL,</w:t>
        </w:r>
      </w:ins>
    </w:p>
    <w:p w14:paraId="332DF2A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9" w:author="[108#44][V2X]" w:date="2020-01-27T14:48:00Z"/>
          <w:rFonts w:ascii="Courier New" w:hAnsi="Courier New"/>
          <w:noProof/>
          <w:sz w:val="16"/>
          <w:lang w:eastAsia="zh-CN"/>
        </w:rPr>
      </w:pPr>
      <w:ins w:id="19260" w:author="[108#44][V2X]" w:date="2020-01-27T14:48:00Z">
        <w:r>
          <w:rPr>
            <w:rFonts w:ascii="Courier New" w:hAnsi="Courier New"/>
            <w:noProof/>
            <w:sz w:val="16"/>
            <w:lang w:eastAsia="zh-CN"/>
          </w:rPr>
          <w:t xml:space="preserve">        sl-PacketDelayBudget-r16       INTEGER (0..1023</w:t>
        </w:r>
        <w:r w:rsidRPr="00DB27FC">
          <w:rPr>
            <w:rFonts w:ascii="Courier New" w:hAnsi="Courier New"/>
            <w:noProof/>
            <w:sz w:val="16"/>
            <w:lang w:eastAsia="zh-CN"/>
          </w:rPr>
          <w:t>)</w:t>
        </w:r>
        <w:r>
          <w:rPr>
            <w:rFonts w:ascii="Courier New" w:hAnsi="Courier New"/>
            <w:noProof/>
            <w:sz w:val="16"/>
            <w:lang w:eastAsia="zh-CN"/>
          </w:rPr>
          <w:t xml:space="preserve">                                    OPTIONAL,</w:t>
        </w:r>
      </w:ins>
    </w:p>
    <w:p w14:paraId="04C2BAC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1" w:author="[108#44][V2X]" w:date="2020-01-27T14:48:00Z"/>
          <w:rFonts w:ascii="Courier New" w:hAnsi="Courier New"/>
          <w:noProof/>
          <w:sz w:val="16"/>
          <w:lang w:eastAsia="zh-CN"/>
        </w:rPr>
      </w:pPr>
      <w:ins w:id="19262" w:author="[108#44][V2X]" w:date="2020-01-27T14:48:00Z">
        <w:r>
          <w:rPr>
            <w:rFonts w:ascii="Courier New" w:hAnsi="Courier New"/>
            <w:noProof/>
            <w:sz w:val="16"/>
            <w:lang w:eastAsia="zh-CN"/>
          </w:rPr>
          <w:t xml:space="preserve">        sl-PacketErrorRate-r16         </w:t>
        </w:r>
        <w:r w:rsidRPr="00DB27FC">
          <w:rPr>
            <w:rFonts w:ascii="Courier New" w:hAnsi="Courier New"/>
            <w:noProof/>
            <w:sz w:val="16"/>
            <w:lang w:eastAsia="zh-CN"/>
          </w:rPr>
          <w:t>INTEGER (0..9</w:t>
        </w:r>
        <w:r>
          <w:rPr>
            <w:rFonts w:ascii="Courier New" w:hAnsi="Courier New"/>
            <w:noProof/>
            <w:sz w:val="16"/>
            <w:lang w:eastAsia="zh-CN"/>
          </w:rPr>
          <w:t>)                                    OPTIONAL,</w:t>
        </w:r>
      </w:ins>
    </w:p>
    <w:p w14:paraId="3D840A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3" w:author="[108#44][V2X]" w:date="2020-01-27T14:48:00Z"/>
          <w:rFonts w:ascii="Courier New" w:hAnsi="Courier New"/>
          <w:noProof/>
          <w:sz w:val="16"/>
          <w:lang w:eastAsia="zh-CN"/>
        </w:rPr>
      </w:pPr>
      <w:ins w:id="19264" w:author="[108#44][V2X]" w:date="2020-01-27T14:48:00Z">
        <w:r>
          <w:rPr>
            <w:rFonts w:ascii="Courier New" w:hAnsi="Courier New"/>
            <w:noProof/>
            <w:sz w:val="16"/>
            <w:lang w:eastAsia="zh-CN"/>
          </w:rPr>
          <w:t xml:space="preserve">        sl-AveragingWindow-r16         </w:t>
        </w:r>
        <w:r w:rsidRPr="00DB27FC">
          <w:rPr>
            <w:rFonts w:ascii="Courier New" w:hAnsi="Courier New"/>
            <w:noProof/>
            <w:sz w:val="16"/>
            <w:lang w:eastAsia="zh-CN"/>
          </w:rPr>
          <w:t>INTEGER (0..4095</w:t>
        </w:r>
        <w:r>
          <w:rPr>
            <w:rFonts w:ascii="Courier New" w:hAnsi="Courier New"/>
            <w:noProof/>
            <w:sz w:val="16"/>
            <w:lang w:eastAsia="zh-CN"/>
          </w:rPr>
          <w:t>)                                    OPTIONAL,</w:t>
        </w:r>
      </w:ins>
    </w:p>
    <w:p w14:paraId="0D82A9E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5" w:author="[108#44][V2X]" w:date="2020-01-27T14:48:00Z"/>
          <w:rFonts w:ascii="Courier New" w:hAnsi="Courier New"/>
          <w:noProof/>
          <w:sz w:val="16"/>
          <w:lang w:eastAsia="zh-CN"/>
        </w:rPr>
      </w:pPr>
      <w:ins w:id="19266" w:author="[108#44][V2X]" w:date="2020-01-27T14:48:00Z">
        <w:r>
          <w:rPr>
            <w:rFonts w:ascii="Courier New" w:hAnsi="Courier New"/>
            <w:noProof/>
            <w:sz w:val="16"/>
            <w:lang w:eastAsia="zh-CN"/>
          </w:rPr>
          <w:t xml:space="preserve">        sl-</w:t>
        </w:r>
        <w:r w:rsidRPr="00E1059C">
          <w:rPr>
            <w:rFonts w:ascii="Courier New" w:hAnsi="Courier New"/>
            <w:noProof/>
            <w:sz w:val="16"/>
            <w:lang w:eastAsia="zh-CN"/>
          </w:rPr>
          <w:t>Ma</w:t>
        </w:r>
        <w:r>
          <w:rPr>
            <w:rFonts w:ascii="Courier New" w:hAnsi="Courier New"/>
            <w:noProof/>
            <w:sz w:val="16"/>
            <w:lang w:eastAsia="zh-CN"/>
          </w:rPr>
          <w:t>x</w:t>
        </w:r>
        <w:r w:rsidRPr="00E1059C">
          <w:rPr>
            <w:rFonts w:ascii="Courier New" w:hAnsi="Courier New"/>
            <w:noProof/>
            <w:sz w:val="16"/>
            <w:lang w:eastAsia="zh-CN"/>
          </w:rPr>
          <w:t>DataBurs</w:t>
        </w:r>
        <w:r>
          <w:rPr>
            <w:rFonts w:ascii="Courier New" w:hAnsi="Courier New"/>
            <w:noProof/>
            <w:sz w:val="16"/>
            <w:lang w:eastAsia="zh-CN"/>
          </w:rPr>
          <w:t>t</w:t>
        </w:r>
        <w:r w:rsidRPr="00D929FC">
          <w:rPr>
            <w:rFonts w:ascii="Courier New" w:hAnsi="Courier New"/>
            <w:noProof/>
            <w:sz w:val="16"/>
            <w:lang w:eastAsia="zh-CN"/>
          </w:rPr>
          <w:t>Volume</w:t>
        </w:r>
        <w:r>
          <w:rPr>
            <w:rFonts w:ascii="Courier New" w:hAnsi="Courier New"/>
            <w:noProof/>
            <w:sz w:val="16"/>
            <w:lang w:eastAsia="zh-CN"/>
          </w:rPr>
          <w:t xml:space="preserve">-r16      </w:t>
        </w:r>
        <w:r w:rsidRPr="00DB27FC">
          <w:rPr>
            <w:rFonts w:ascii="Courier New" w:hAnsi="Courier New"/>
            <w:noProof/>
            <w:sz w:val="16"/>
            <w:lang w:eastAsia="zh-CN"/>
          </w:rPr>
          <w:t>INTEGER (0..4095</w:t>
        </w:r>
        <w:r>
          <w:rPr>
            <w:rFonts w:ascii="Courier New" w:hAnsi="Courier New"/>
            <w:noProof/>
            <w:sz w:val="16"/>
            <w:lang w:eastAsia="zh-CN"/>
          </w:rPr>
          <w:t>)                                    OPTIONAL,</w:t>
        </w:r>
      </w:ins>
    </w:p>
    <w:p w14:paraId="68BCF58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7" w:author="[108#44][V2X]" w:date="2020-01-27T14:48:00Z"/>
          <w:rFonts w:ascii="Courier New" w:hAnsi="Courier New"/>
          <w:noProof/>
          <w:sz w:val="16"/>
          <w:lang w:eastAsia="en-GB"/>
        </w:rPr>
      </w:pPr>
      <w:ins w:id="19268" w:author="[108#44][V2X]" w:date="2020-01-27T14:48:00Z">
        <w:r w:rsidRPr="000F2532">
          <w:rPr>
            <w:rFonts w:ascii="Courier New" w:hAnsi="Courier New"/>
            <w:noProof/>
            <w:sz w:val="16"/>
            <w:lang w:eastAsia="en-GB"/>
          </w:rPr>
          <w:t xml:space="preserve">    ...</w:t>
        </w:r>
      </w:ins>
    </w:p>
    <w:p w14:paraId="34254558" w14:textId="77777777" w:rsidR="00A7763E" w:rsidRPr="00441B4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9" w:author="[108#44][V2X]" w:date="2020-01-27T14:48:00Z"/>
          <w:rFonts w:ascii="Courier New" w:eastAsiaTheme="minorEastAsia" w:hAnsi="Courier New"/>
          <w:noProof/>
          <w:sz w:val="16"/>
          <w:lang w:eastAsia="zh-CN"/>
        </w:rPr>
      </w:pPr>
      <w:ins w:id="19270"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ins>
    </w:p>
    <w:p w14:paraId="14E2050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1" w:author="[108#44][V2X]" w:date="2020-01-27T14:48:00Z"/>
          <w:rFonts w:ascii="Courier New" w:hAnsi="Courier New"/>
          <w:noProof/>
          <w:sz w:val="16"/>
          <w:lang w:eastAsia="zh-CN"/>
        </w:rPr>
      </w:pPr>
      <w:ins w:id="19272" w:author="[108#44][V2X]" w:date="2020-01-27T14:48:00Z">
        <w:r>
          <w:rPr>
            <w:rFonts w:ascii="Courier New" w:hAnsi="Courier New"/>
            <w:noProof/>
            <w:sz w:val="16"/>
            <w:lang w:eastAsia="zh-CN"/>
          </w:rPr>
          <w:t>}</w:t>
        </w:r>
      </w:ins>
    </w:p>
    <w:p w14:paraId="3DE6CE8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3" w:author="[108#44][V2X]" w:date="2020-01-27T14:48:00Z"/>
          <w:rFonts w:ascii="Courier New" w:hAnsi="Courier New"/>
          <w:noProof/>
          <w:color w:val="808080"/>
          <w:sz w:val="16"/>
          <w:lang w:eastAsia="en-GB"/>
        </w:rPr>
      </w:pPr>
    </w:p>
    <w:p w14:paraId="5A8D0E3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4" w:author="[108#44][V2X]" w:date="2020-01-27T14:48:00Z"/>
          <w:rFonts w:ascii="Courier New" w:hAnsi="Courier New"/>
          <w:noProof/>
          <w:color w:val="808080"/>
          <w:sz w:val="16"/>
          <w:lang w:eastAsia="en-GB"/>
        </w:rPr>
      </w:pPr>
      <w:ins w:id="19275" w:author="[108#44][V2X]" w:date="2020-01-27T14:48:00Z">
        <w:r w:rsidRPr="000F2532">
          <w:rPr>
            <w:rFonts w:ascii="Courier New" w:hAnsi="Courier New"/>
            <w:noProof/>
            <w:color w:val="808080"/>
            <w:sz w:val="16"/>
            <w:lang w:eastAsia="en-GB"/>
          </w:rPr>
          <w:t>-- TAG-</w:t>
        </w:r>
        <w:r w:rsidRPr="00372756">
          <w:rPr>
            <w:rFonts w:ascii="Courier New" w:hAnsi="Courier New"/>
            <w:noProof/>
            <w:color w:val="808080"/>
            <w:sz w:val="16"/>
            <w:lang w:eastAsia="en-GB"/>
          </w:rPr>
          <w:t>SL-QOS-PROFILE</w:t>
        </w:r>
        <w:r w:rsidRPr="000F2532">
          <w:rPr>
            <w:rFonts w:ascii="Courier New" w:hAnsi="Courier New"/>
            <w:noProof/>
            <w:color w:val="808080"/>
            <w:sz w:val="16"/>
            <w:lang w:eastAsia="en-GB"/>
          </w:rPr>
          <w:t>-STOP</w:t>
        </w:r>
      </w:ins>
    </w:p>
    <w:p w14:paraId="70674E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6" w:author="[108#44][V2X]" w:date="2020-01-27T14:48:00Z"/>
          <w:rFonts w:ascii="Courier New" w:hAnsi="Courier New"/>
          <w:noProof/>
          <w:color w:val="808080"/>
          <w:sz w:val="16"/>
          <w:lang w:eastAsia="en-GB"/>
        </w:rPr>
      </w:pPr>
      <w:ins w:id="19277" w:author="[108#44][V2X]" w:date="2020-01-27T14:48:00Z">
        <w:r w:rsidRPr="000F2532">
          <w:rPr>
            <w:rFonts w:ascii="Courier New" w:hAnsi="Courier New"/>
            <w:noProof/>
            <w:color w:val="808080"/>
            <w:sz w:val="16"/>
            <w:lang w:eastAsia="en-GB"/>
          </w:rPr>
          <w:t>-- ASN1STOP</w:t>
        </w:r>
      </w:ins>
    </w:p>
    <w:p w14:paraId="4640AA51" w14:textId="77777777" w:rsidR="00A7763E" w:rsidRPr="000F2532" w:rsidRDefault="00A7763E" w:rsidP="00A7763E">
      <w:pPr>
        <w:rPr>
          <w:ins w:id="19278"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64A46983" w14:textId="77777777" w:rsidTr="0002403D">
        <w:trPr>
          <w:cantSplit/>
          <w:tblHeader/>
          <w:ins w:id="19279" w:author="[108#44][V2X]" w:date="2020-01-27T14:48:00Z"/>
        </w:trPr>
        <w:tc>
          <w:tcPr>
            <w:tcW w:w="14317" w:type="dxa"/>
          </w:tcPr>
          <w:p w14:paraId="39D2BCDE" w14:textId="77777777" w:rsidR="00A7763E" w:rsidRPr="00FC7CC9" w:rsidRDefault="00A7763E" w:rsidP="0002403D">
            <w:pPr>
              <w:keepNext/>
              <w:keepLines/>
              <w:spacing w:after="0"/>
              <w:jc w:val="center"/>
              <w:rPr>
                <w:ins w:id="19280" w:author="[108#44][V2X]" w:date="2020-01-27T14:48:00Z"/>
                <w:rFonts w:ascii="Arial" w:hAnsi="Arial"/>
                <w:sz w:val="18"/>
                <w:lang w:eastAsia="en-GB"/>
              </w:rPr>
            </w:pPr>
            <w:ins w:id="19281" w:author="[108#44][V2X]" w:date="2020-01-27T14:48:00Z">
              <w:r w:rsidRPr="00FC7CC9">
                <w:rPr>
                  <w:rFonts w:ascii="Arial" w:hAnsi="Arial"/>
                  <w:i/>
                  <w:noProof/>
                  <w:sz w:val="18"/>
                  <w:lang w:eastAsia="en-GB"/>
                </w:rPr>
                <w:t xml:space="preserve">SL-QoS-Profile </w:t>
              </w:r>
              <w:r w:rsidRPr="00FC7CC9">
                <w:rPr>
                  <w:rFonts w:ascii="Arial" w:hAnsi="Arial"/>
                  <w:iCs/>
                  <w:noProof/>
                  <w:sz w:val="18"/>
                  <w:lang w:eastAsia="en-GB"/>
                </w:rPr>
                <w:t>field descriptions</w:t>
              </w:r>
            </w:ins>
          </w:p>
        </w:tc>
      </w:tr>
      <w:tr w:rsidR="00A7763E" w:rsidRPr="00C51917" w14:paraId="083A1172" w14:textId="77777777" w:rsidTr="0002403D">
        <w:trPr>
          <w:cantSplit/>
          <w:trHeight w:val="70"/>
          <w:tblHeader/>
          <w:ins w:id="19282" w:author="[108#44][V2X]" w:date="2020-01-27T14:48:00Z"/>
        </w:trPr>
        <w:tc>
          <w:tcPr>
            <w:tcW w:w="14317" w:type="dxa"/>
          </w:tcPr>
          <w:p w14:paraId="1270B0C4" w14:textId="77777777" w:rsidR="00A7763E" w:rsidRPr="00FC7CC9" w:rsidRDefault="00A7763E" w:rsidP="0002403D">
            <w:pPr>
              <w:keepNext/>
              <w:keepLines/>
              <w:spacing w:after="0"/>
              <w:rPr>
                <w:ins w:id="19283" w:author="[108#44][V2X]" w:date="2020-01-27T14:48:00Z"/>
                <w:rFonts w:ascii="Arial" w:hAnsi="Arial" w:cs="Arial"/>
                <w:i/>
                <w:sz w:val="18"/>
                <w:lang w:eastAsia="en-GB"/>
              </w:rPr>
            </w:pPr>
          </w:p>
        </w:tc>
      </w:tr>
      <w:tr w:rsidR="00A7763E" w:rsidRPr="00C51917" w14:paraId="388AF0F2" w14:textId="77777777" w:rsidTr="0002403D">
        <w:trPr>
          <w:cantSplit/>
          <w:trHeight w:val="70"/>
          <w:tblHeader/>
          <w:ins w:id="19284" w:author="[108#44][V2X]" w:date="2020-01-27T14:48:00Z"/>
        </w:trPr>
        <w:tc>
          <w:tcPr>
            <w:tcW w:w="14317" w:type="dxa"/>
          </w:tcPr>
          <w:p w14:paraId="36BBE568" w14:textId="77777777" w:rsidR="00A7763E" w:rsidRPr="00FC7CC9" w:rsidRDefault="00A7763E" w:rsidP="0002403D">
            <w:pPr>
              <w:keepNext/>
              <w:keepLines/>
              <w:spacing w:after="0"/>
              <w:rPr>
                <w:ins w:id="19285" w:author="[108#44][V2X]" w:date="2020-01-27T14:48:00Z"/>
                <w:rFonts w:ascii="Arial" w:eastAsia="DengXian" w:hAnsi="Arial"/>
                <w:b/>
                <w:i/>
                <w:sz w:val="18"/>
                <w:lang w:eastAsia="zh-CN"/>
              </w:rPr>
            </w:pPr>
            <w:ins w:id="19286" w:author="[108#44][V2X]" w:date="2020-01-27T14:48:00Z">
              <w:r w:rsidRPr="00FC7CC9">
                <w:rPr>
                  <w:rFonts w:ascii="Arial" w:eastAsia="DengXian" w:hAnsi="Arial"/>
                  <w:b/>
                  <w:i/>
                  <w:sz w:val="18"/>
                  <w:lang w:eastAsia="zh-CN"/>
                </w:rPr>
                <w:t>sl-GFBR</w:t>
              </w:r>
            </w:ins>
          </w:p>
          <w:p w14:paraId="615C99F3" w14:textId="77777777" w:rsidR="00A7763E" w:rsidRPr="00FC7CC9" w:rsidDel="00286455" w:rsidRDefault="00A7763E" w:rsidP="0002403D">
            <w:pPr>
              <w:keepNext/>
              <w:keepLines/>
              <w:spacing w:after="0"/>
              <w:rPr>
                <w:ins w:id="19287" w:author="[108#44][V2X]" w:date="2020-01-27T14:48:00Z"/>
                <w:rFonts w:ascii="Arial" w:eastAsia="DengXian" w:hAnsi="Arial"/>
                <w:sz w:val="18"/>
                <w:lang w:eastAsia="zh-CN"/>
              </w:rPr>
            </w:pPr>
            <w:ins w:id="19288" w:author="[108#44][V2X]" w:date="2020-01-27T14:48:00Z">
              <w:r w:rsidRPr="00FC7CC9">
                <w:rPr>
                  <w:rFonts w:ascii="Arial" w:eastAsia="DengXian" w:hAnsi="Arial"/>
                  <w:sz w:val="18"/>
                  <w:lang w:eastAsia="zh-CN"/>
                </w:rPr>
                <w:t>Indicate the guaranteed bit rate for a GBR QoS flow.</w:t>
              </w:r>
              <w:r w:rsidRPr="00FC7CC9">
                <w:t xml:space="preserve"> </w:t>
              </w:r>
              <w:r w:rsidRPr="00FC7CC9">
                <w:rPr>
                  <w:rFonts w:ascii="Arial" w:eastAsia="DengXian" w:hAnsi="Arial"/>
                  <w:sz w:val="18"/>
                  <w:lang w:eastAsia="zh-CN"/>
                </w:rPr>
                <w:t xml:space="preserve">The unit is: </w:t>
              </w:r>
              <w:r>
                <w:rPr>
                  <w:rFonts w:ascii="Arial" w:eastAsia="DengXian" w:hAnsi="Arial"/>
                  <w:sz w:val="18"/>
                  <w:lang w:eastAsia="zh-CN"/>
                </w:rPr>
                <w:t>K</w:t>
              </w:r>
              <w:r w:rsidRPr="00FC7CC9">
                <w:rPr>
                  <w:rFonts w:ascii="Arial" w:eastAsia="DengXian" w:hAnsi="Arial"/>
                  <w:sz w:val="18"/>
                  <w:lang w:eastAsia="zh-CN"/>
                </w:rPr>
                <w:t>bit/s</w:t>
              </w:r>
            </w:ins>
          </w:p>
        </w:tc>
      </w:tr>
      <w:tr w:rsidR="00A7763E" w:rsidRPr="00C51917" w14:paraId="5F0889AA" w14:textId="77777777" w:rsidTr="0002403D">
        <w:trPr>
          <w:cantSplit/>
          <w:trHeight w:val="70"/>
          <w:tblHeader/>
          <w:ins w:id="19289" w:author="[108#44][V2X]" w:date="2020-01-27T14:48:00Z"/>
        </w:trPr>
        <w:tc>
          <w:tcPr>
            <w:tcW w:w="14317" w:type="dxa"/>
          </w:tcPr>
          <w:p w14:paraId="454A3C72" w14:textId="77777777" w:rsidR="00A7763E" w:rsidRPr="00FC7CC9" w:rsidRDefault="00A7763E" w:rsidP="0002403D">
            <w:pPr>
              <w:keepNext/>
              <w:keepLines/>
              <w:spacing w:after="0"/>
              <w:rPr>
                <w:ins w:id="19290" w:author="[108#44][V2X]" w:date="2020-01-27T14:48:00Z"/>
                <w:rFonts w:ascii="Arial" w:eastAsia="DengXian" w:hAnsi="Arial"/>
                <w:b/>
                <w:i/>
                <w:sz w:val="18"/>
                <w:lang w:eastAsia="zh-CN"/>
              </w:rPr>
            </w:pPr>
            <w:ins w:id="19291" w:author="[108#44][V2X]" w:date="2020-01-27T14:48:00Z">
              <w:r w:rsidRPr="00FC7CC9">
                <w:rPr>
                  <w:rFonts w:ascii="Arial" w:eastAsia="DengXian" w:hAnsi="Arial"/>
                  <w:b/>
                  <w:i/>
                  <w:sz w:val="18"/>
                  <w:lang w:eastAsia="zh-CN"/>
                </w:rPr>
                <w:t>sl-MFBR</w:t>
              </w:r>
            </w:ins>
          </w:p>
          <w:p w14:paraId="4BFDB4A9" w14:textId="77777777" w:rsidR="00A7763E" w:rsidRPr="00FC7CC9" w:rsidRDefault="00A7763E" w:rsidP="0002403D">
            <w:pPr>
              <w:keepNext/>
              <w:keepLines/>
              <w:spacing w:after="0"/>
              <w:rPr>
                <w:ins w:id="19292" w:author="[108#44][V2X]" w:date="2020-01-27T14:48:00Z"/>
                <w:rFonts w:ascii="Arial" w:eastAsia="DengXian" w:hAnsi="Arial"/>
                <w:sz w:val="18"/>
                <w:lang w:eastAsia="zh-CN"/>
              </w:rPr>
            </w:pPr>
            <w:ins w:id="19293" w:author="[108#44][V2X]" w:date="2020-01-27T14:48:00Z">
              <w:r w:rsidRPr="00FC7CC9">
                <w:rPr>
                  <w:rFonts w:ascii="Arial" w:eastAsia="DengXian" w:hAnsi="Arial"/>
                  <w:sz w:val="18"/>
                  <w:lang w:eastAsia="zh-CN"/>
                </w:rPr>
                <w:t xml:space="preserve">Indicate the maximum bit rate for a GBR QoS flow. The unit is: </w:t>
              </w:r>
              <w:r>
                <w:rPr>
                  <w:rFonts w:ascii="Arial" w:eastAsia="DengXian" w:hAnsi="Arial"/>
                  <w:sz w:val="18"/>
                  <w:lang w:eastAsia="zh-CN"/>
                </w:rPr>
                <w:t>K</w:t>
              </w:r>
              <w:r w:rsidRPr="00FC7CC9">
                <w:rPr>
                  <w:rFonts w:ascii="Arial" w:eastAsia="DengXian" w:hAnsi="Arial"/>
                  <w:sz w:val="18"/>
                  <w:lang w:eastAsia="zh-CN"/>
                </w:rPr>
                <w:t>bit/s</w:t>
              </w:r>
            </w:ins>
          </w:p>
        </w:tc>
      </w:tr>
      <w:tr w:rsidR="00A7763E" w:rsidRPr="00C51917" w14:paraId="1A274D4C" w14:textId="77777777" w:rsidTr="0002403D">
        <w:trPr>
          <w:cantSplit/>
          <w:trHeight w:val="70"/>
          <w:tblHeader/>
          <w:ins w:id="19294" w:author="[108#44][V2X]" w:date="2020-01-27T14:48:00Z"/>
        </w:trPr>
        <w:tc>
          <w:tcPr>
            <w:tcW w:w="14317" w:type="dxa"/>
          </w:tcPr>
          <w:p w14:paraId="65962987" w14:textId="77777777" w:rsidR="00A7763E" w:rsidRPr="00FC7CC9" w:rsidRDefault="00A7763E" w:rsidP="0002403D">
            <w:pPr>
              <w:keepNext/>
              <w:keepLines/>
              <w:spacing w:after="0"/>
              <w:rPr>
                <w:ins w:id="19295" w:author="[108#44][V2X]" w:date="2020-01-27T14:48:00Z"/>
                <w:rFonts w:ascii="Arial" w:eastAsia="DengXian" w:hAnsi="Arial"/>
                <w:i/>
                <w:sz w:val="18"/>
                <w:lang w:eastAsia="zh-CN"/>
              </w:rPr>
            </w:pPr>
            <w:ins w:id="19296" w:author="[108#44][V2X]" w:date="2020-01-27T14:48:00Z">
              <w:r w:rsidRPr="00FC7CC9">
                <w:rPr>
                  <w:rFonts w:ascii="Arial" w:eastAsia="DengXian" w:hAnsi="Arial"/>
                  <w:i/>
                  <w:sz w:val="18"/>
                  <w:lang w:eastAsia="zh-CN"/>
                </w:rPr>
                <w:t>sl-PQI</w:t>
              </w:r>
            </w:ins>
          </w:p>
          <w:p w14:paraId="4CC41A07" w14:textId="77777777" w:rsidR="00A7763E" w:rsidRPr="00FC7CC9" w:rsidRDefault="00A7763E" w:rsidP="0002403D">
            <w:pPr>
              <w:keepNext/>
              <w:keepLines/>
              <w:spacing w:after="0"/>
              <w:rPr>
                <w:ins w:id="19297" w:author="[108#44][V2X]" w:date="2020-01-27T14:48:00Z"/>
                <w:rFonts w:ascii="Arial" w:eastAsia="DengXian" w:hAnsi="Arial"/>
                <w:i/>
                <w:sz w:val="18"/>
                <w:lang w:eastAsia="zh-CN"/>
              </w:rPr>
            </w:pPr>
            <w:ins w:id="19298" w:author="[108#44][V2X]" w:date="2020-01-27T14:48:00Z">
              <w:r w:rsidRPr="00667EB7">
                <w:rPr>
                  <w:rFonts w:ascii="Arial" w:eastAsia="DengXian" w:hAnsi="Arial"/>
                  <w:sz w:val="18"/>
                  <w:lang w:eastAsia="zh-CN"/>
                </w:rPr>
                <w:t>This filed indicates either the PQI for standardized PQI or non-standardized QoS parameters</w:t>
              </w:r>
              <w:r w:rsidRPr="00667EB7">
                <w:rPr>
                  <w:rFonts w:ascii="Arial" w:hAnsi="Arial"/>
                  <w:iCs/>
                  <w:sz w:val="18"/>
                </w:rPr>
                <w:t>.</w:t>
              </w:r>
            </w:ins>
          </w:p>
        </w:tc>
      </w:tr>
      <w:tr w:rsidR="00A7763E" w:rsidRPr="00C51917" w14:paraId="1EA62795" w14:textId="77777777" w:rsidTr="0002403D">
        <w:trPr>
          <w:cantSplit/>
          <w:trHeight w:val="70"/>
          <w:tblHeader/>
          <w:ins w:id="19299" w:author="[108#44][V2X]" w:date="2020-01-27T14:48:00Z"/>
        </w:trPr>
        <w:tc>
          <w:tcPr>
            <w:tcW w:w="14317" w:type="dxa"/>
          </w:tcPr>
          <w:p w14:paraId="70CD0C69" w14:textId="77777777" w:rsidR="00A7763E" w:rsidRPr="00FC7CC9" w:rsidRDefault="00A7763E" w:rsidP="0002403D">
            <w:pPr>
              <w:keepNext/>
              <w:keepLines/>
              <w:spacing w:after="0"/>
              <w:rPr>
                <w:ins w:id="19300" w:author="[108#44][V2X]" w:date="2020-01-27T14:48:00Z"/>
                <w:rFonts w:ascii="Arial" w:hAnsi="Arial" w:cs="Arial"/>
                <w:i/>
                <w:sz w:val="18"/>
                <w:lang w:eastAsia="en-GB"/>
              </w:rPr>
            </w:pPr>
            <w:ins w:id="19301" w:author="[108#44][V2X]" w:date="2020-01-27T14:48:00Z">
              <w:r w:rsidRPr="00FC7CC9">
                <w:rPr>
                  <w:rFonts w:ascii="Arial" w:hAnsi="Arial" w:cs="Arial"/>
                  <w:i/>
                  <w:sz w:val="18"/>
                  <w:lang w:eastAsia="en-GB"/>
                </w:rPr>
                <w:t>sl-Range</w:t>
              </w:r>
            </w:ins>
          </w:p>
          <w:p w14:paraId="05621401" w14:textId="77777777" w:rsidR="00A7763E" w:rsidRPr="00667EB7" w:rsidRDefault="00A7763E" w:rsidP="0002403D">
            <w:pPr>
              <w:keepNext/>
              <w:keepLines/>
              <w:spacing w:after="0"/>
              <w:rPr>
                <w:ins w:id="19302" w:author="[108#44][V2X]" w:date="2020-01-27T14:48:00Z"/>
                <w:rFonts w:ascii="Arial" w:hAnsi="Arial" w:cs="Arial"/>
                <w:sz w:val="18"/>
                <w:lang w:eastAsia="en-GB"/>
              </w:rPr>
            </w:pPr>
            <w:ins w:id="19303" w:author="[108#44][V2X]" w:date="2020-01-27T14:48:00Z">
              <w:r w:rsidRPr="00667EB7">
                <w:rPr>
                  <w:rFonts w:ascii="Arial" w:eastAsia="DengXian" w:hAnsi="Arial" w:cs="Arial"/>
                  <w:sz w:val="18"/>
                  <w:lang w:eastAsia="zh-CN"/>
                </w:rPr>
                <w:t>This field indicates the range parameter of the Qos flow, as defined in section 5.4.1.1.1, TS 23.287 [xx]</w:t>
              </w:r>
              <w:r w:rsidRPr="00FC7CC9">
                <w:rPr>
                  <w:rFonts w:ascii="Arial" w:eastAsia="DengXian" w:hAnsi="Arial" w:cs="Arial"/>
                  <w:i/>
                  <w:sz w:val="18"/>
                  <w:lang w:eastAsia="zh-CN"/>
                </w:rPr>
                <w:t xml:space="preserve">. </w:t>
              </w:r>
              <w:r w:rsidRPr="00667EB7">
                <w:rPr>
                  <w:rFonts w:ascii="Arial" w:eastAsia="DengXian" w:hAnsi="Arial" w:cs="Arial"/>
                  <w:sz w:val="18"/>
                  <w:lang w:eastAsia="zh-CN"/>
                </w:rPr>
                <w:t>It is present only for groupcast.</w:t>
              </w:r>
              <w:r>
                <w:rPr>
                  <w:rFonts w:ascii="Arial" w:eastAsia="DengXian" w:hAnsi="Arial" w:cs="Arial"/>
                  <w:sz w:val="18"/>
                  <w:lang w:eastAsia="zh-CN"/>
                </w:rPr>
                <w:t xml:space="preserve"> The unit is meter.</w:t>
              </w:r>
            </w:ins>
          </w:p>
        </w:tc>
      </w:tr>
    </w:tbl>
    <w:p w14:paraId="674941F6" w14:textId="77777777" w:rsidR="00A7763E" w:rsidRDefault="00A7763E" w:rsidP="00A7763E">
      <w:pPr>
        <w:rPr>
          <w:ins w:id="19304"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0FB1832A" w14:textId="77777777" w:rsidTr="0002403D">
        <w:trPr>
          <w:cantSplit/>
          <w:tblHeader/>
          <w:ins w:id="19305" w:author="[108#44][V2X]" w:date="2020-01-27T14:48:00Z"/>
        </w:trPr>
        <w:tc>
          <w:tcPr>
            <w:tcW w:w="14317" w:type="dxa"/>
          </w:tcPr>
          <w:p w14:paraId="00747B79" w14:textId="77777777" w:rsidR="00A7763E" w:rsidRPr="00FC7CC9" w:rsidRDefault="00A7763E" w:rsidP="0002403D">
            <w:pPr>
              <w:keepNext/>
              <w:keepLines/>
              <w:spacing w:after="0"/>
              <w:jc w:val="center"/>
              <w:rPr>
                <w:ins w:id="19306" w:author="[108#44][V2X]" w:date="2020-01-27T14:48:00Z"/>
                <w:rFonts w:ascii="Arial" w:hAnsi="Arial"/>
                <w:sz w:val="18"/>
                <w:lang w:eastAsia="en-GB"/>
              </w:rPr>
            </w:pPr>
            <w:ins w:id="19307" w:author="[108#44][V2X]" w:date="2020-01-27T14:48:00Z">
              <w:r w:rsidRPr="00645A26">
                <w:rPr>
                  <w:rFonts w:ascii="Arial" w:hAnsi="Arial"/>
                  <w:i/>
                  <w:noProof/>
                  <w:sz w:val="18"/>
                  <w:lang w:eastAsia="en-GB"/>
                </w:rPr>
                <w:t>SL-PQI</w:t>
              </w:r>
              <w:r w:rsidRPr="00FC7CC9">
                <w:rPr>
                  <w:rFonts w:ascii="Arial" w:hAnsi="Arial"/>
                  <w:i/>
                  <w:noProof/>
                  <w:sz w:val="18"/>
                  <w:lang w:eastAsia="en-GB"/>
                </w:rPr>
                <w:t xml:space="preserve"> </w:t>
              </w:r>
              <w:r w:rsidRPr="00FC7CC9">
                <w:rPr>
                  <w:rFonts w:ascii="Arial" w:hAnsi="Arial"/>
                  <w:iCs/>
                  <w:noProof/>
                  <w:sz w:val="18"/>
                  <w:lang w:eastAsia="en-GB"/>
                </w:rPr>
                <w:t>field descriptions</w:t>
              </w:r>
            </w:ins>
          </w:p>
        </w:tc>
      </w:tr>
      <w:tr w:rsidR="00A7763E" w:rsidRPr="00C51917" w14:paraId="79407277" w14:textId="77777777" w:rsidTr="0002403D">
        <w:trPr>
          <w:cantSplit/>
          <w:tblHeader/>
          <w:ins w:id="19308" w:author="[108#44][V2X]" w:date="2020-01-27T14:48:00Z"/>
        </w:trPr>
        <w:tc>
          <w:tcPr>
            <w:tcW w:w="14317" w:type="dxa"/>
          </w:tcPr>
          <w:p w14:paraId="28018A33" w14:textId="77777777" w:rsidR="00A7763E" w:rsidRDefault="00A7763E" w:rsidP="0002403D">
            <w:pPr>
              <w:keepNext/>
              <w:keepLines/>
              <w:spacing w:after="0"/>
              <w:jc w:val="both"/>
              <w:rPr>
                <w:ins w:id="19309" w:author="[108#44][V2X]" w:date="2020-01-27T14:48:00Z"/>
                <w:rFonts w:ascii="Arial" w:hAnsi="Arial" w:cs="Arial"/>
                <w:b/>
                <w:i/>
                <w:sz w:val="18"/>
                <w:lang w:eastAsia="en-GB"/>
              </w:rPr>
            </w:pPr>
            <w:ins w:id="19310" w:author="[108#44][V2X]" w:date="2020-01-27T14:48:00Z">
              <w:r w:rsidRPr="00F34E2F">
                <w:rPr>
                  <w:rFonts w:ascii="Arial" w:hAnsi="Arial" w:cs="Arial"/>
                  <w:b/>
                  <w:i/>
                  <w:sz w:val="18"/>
                  <w:lang w:eastAsia="en-GB"/>
                </w:rPr>
                <w:t xml:space="preserve">sl-AveragingWindow </w:t>
              </w:r>
            </w:ins>
          </w:p>
          <w:p w14:paraId="5E1F7E63" w14:textId="77777777" w:rsidR="00A7763E" w:rsidRPr="00645A26" w:rsidRDefault="00A7763E" w:rsidP="0002403D">
            <w:pPr>
              <w:keepNext/>
              <w:keepLines/>
              <w:spacing w:after="0"/>
              <w:jc w:val="both"/>
              <w:rPr>
                <w:ins w:id="19311" w:author="[108#44][V2X]" w:date="2020-01-27T14:48:00Z"/>
                <w:rFonts w:ascii="Arial" w:hAnsi="Arial"/>
                <w:i/>
                <w:noProof/>
                <w:sz w:val="18"/>
                <w:lang w:eastAsia="en-GB"/>
              </w:rPr>
            </w:pPr>
            <w:ins w:id="19312" w:author="[108#44][V2X]" w:date="2020-01-27T14:48:00Z">
              <w:r w:rsidRPr="00F34E2F">
                <w:rPr>
                  <w:rFonts w:ascii="Arial" w:hAnsi="Arial" w:cs="Arial"/>
                  <w:sz w:val="18"/>
                  <w:lang w:eastAsia="en-GB"/>
                </w:rPr>
                <w:t xml:space="preserve">Indicates the Averaging Window for a QoS </w:t>
              </w:r>
              <w:proofErr w:type="gramStart"/>
              <w:r w:rsidRPr="00F34E2F">
                <w:rPr>
                  <w:rFonts w:ascii="Arial" w:hAnsi="Arial" w:cs="Arial"/>
                  <w:sz w:val="18"/>
                  <w:lang w:eastAsia="en-GB"/>
                </w:rPr>
                <w:t>flow, and</w:t>
              </w:r>
              <w:proofErr w:type="gramEnd"/>
              <w:r w:rsidRPr="00F34E2F">
                <w:rPr>
                  <w:rFonts w:ascii="Arial" w:hAnsi="Arial" w:cs="Arial"/>
                  <w:sz w:val="18"/>
                  <w:lang w:eastAsia="en-GB"/>
                </w:rPr>
                <w:t xml:space="preserve"> applies to GBR QoS flows only.</w:t>
              </w:r>
              <w:r>
                <w:t xml:space="preserve"> </w:t>
              </w:r>
              <w:r w:rsidRPr="00F34E2F">
                <w:rPr>
                  <w:rFonts w:ascii="Arial" w:hAnsi="Arial" w:cs="Arial"/>
                  <w:sz w:val="18"/>
                  <w:lang w:eastAsia="en-GB"/>
                </w:rPr>
                <w:t>Unit: ms.</w:t>
              </w:r>
              <w:r>
                <w:rPr>
                  <w:rFonts w:ascii="Arial" w:hAnsi="Arial" w:cs="Arial"/>
                  <w:sz w:val="18"/>
                  <w:lang w:eastAsia="en-GB"/>
                </w:rPr>
                <w:t xml:space="preserve"> </w:t>
              </w:r>
              <w:r w:rsidRPr="00F34E2F">
                <w:rPr>
                  <w:rFonts w:ascii="Arial" w:hAnsi="Arial" w:cs="Arial"/>
                  <w:sz w:val="18"/>
                  <w:lang w:eastAsia="en-GB"/>
                </w:rPr>
                <w:t>The default value of the IE is 2000ms.</w:t>
              </w:r>
            </w:ins>
          </w:p>
        </w:tc>
      </w:tr>
      <w:tr w:rsidR="00A7763E" w:rsidRPr="00C51917" w14:paraId="35A1BC8C" w14:textId="77777777" w:rsidTr="0002403D">
        <w:trPr>
          <w:cantSplit/>
          <w:tblHeader/>
          <w:ins w:id="19313" w:author="[108#44][V2X]" w:date="2020-01-27T14:48:00Z"/>
        </w:trPr>
        <w:tc>
          <w:tcPr>
            <w:tcW w:w="14317" w:type="dxa"/>
          </w:tcPr>
          <w:p w14:paraId="3874474D" w14:textId="77777777" w:rsidR="00A7763E" w:rsidRDefault="00A7763E" w:rsidP="0002403D">
            <w:pPr>
              <w:keepNext/>
              <w:keepLines/>
              <w:spacing w:after="0"/>
              <w:jc w:val="both"/>
              <w:rPr>
                <w:ins w:id="19314" w:author="[108#44][V2X]" w:date="2020-01-27T14:48:00Z"/>
                <w:rFonts w:ascii="Arial" w:hAnsi="Arial" w:cs="Arial"/>
                <w:b/>
                <w:i/>
                <w:sz w:val="18"/>
                <w:lang w:eastAsia="en-GB"/>
              </w:rPr>
            </w:pPr>
            <w:ins w:id="19315" w:author="[108#44][V2X]" w:date="2020-01-27T14:48:00Z">
              <w:r w:rsidRPr="004468B4">
                <w:rPr>
                  <w:rFonts w:ascii="Arial" w:hAnsi="Arial" w:cs="Arial"/>
                  <w:b/>
                  <w:i/>
                  <w:sz w:val="18"/>
                  <w:lang w:eastAsia="en-GB"/>
                </w:rPr>
                <w:t>sl-MaxDataBurstVolume</w:t>
              </w:r>
            </w:ins>
          </w:p>
          <w:p w14:paraId="5FE0296A" w14:textId="77777777" w:rsidR="00A7763E" w:rsidRPr="00F34E2F" w:rsidRDefault="00A7763E" w:rsidP="0002403D">
            <w:pPr>
              <w:keepNext/>
              <w:keepLines/>
              <w:spacing w:after="0"/>
              <w:jc w:val="both"/>
              <w:rPr>
                <w:ins w:id="19316" w:author="[108#44][V2X]" w:date="2020-01-27T14:48:00Z"/>
                <w:rFonts w:ascii="Arial" w:hAnsi="Arial" w:cs="Arial"/>
                <w:b/>
                <w:i/>
                <w:sz w:val="18"/>
                <w:lang w:eastAsia="en-GB"/>
              </w:rPr>
            </w:pPr>
            <w:ins w:id="19317" w:author="[108#44][V2X]" w:date="2020-01-27T14:48:00Z">
              <w:r w:rsidRPr="004468B4">
                <w:rPr>
                  <w:rFonts w:ascii="Arial" w:hAnsi="Arial" w:cs="Arial"/>
                  <w:sz w:val="18"/>
                  <w:lang w:eastAsia="en-GB"/>
                </w:rPr>
                <w:t xml:space="preserve">Indicates the Maximum Data Burst Volume for a QoS </w:t>
              </w:r>
              <w:proofErr w:type="gramStart"/>
              <w:r w:rsidRPr="004468B4">
                <w:rPr>
                  <w:rFonts w:ascii="Arial" w:hAnsi="Arial" w:cs="Arial"/>
                  <w:sz w:val="18"/>
                  <w:lang w:eastAsia="en-GB"/>
                </w:rPr>
                <w:t>flow, and</w:t>
              </w:r>
              <w:proofErr w:type="gramEnd"/>
              <w:r w:rsidRPr="004468B4">
                <w:rPr>
                  <w:rFonts w:ascii="Arial" w:hAnsi="Arial" w:cs="Arial"/>
                  <w:sz w:val="18"/>
                  <w:lang w:eastAsia="en-GB"/>
                </w:rPr>
                <w:t xml:space="preserve"> applies to delay critical GBR QoS flows only. Unit: byte.</w:t>
              </w:r>
            </w:ins>
          </w:p>
        </w:tc>
      </w:tr>
      <w:tr w:rsidR="00A7763E" w:rsidRPr="00C51917" w14:paraId="7DF3A3F0" w14:textId="77777777" w:rsidTr="0002403D">
        <w:trPr>
          <w:cantSplit/>
          <w:tblHeader/>
          <w:ins w:id="19318" w:author="[108#44][V2X]" w:date="2020-01-27T14:48:00Z"/>
        </w:trPr>
        <w:tc>
          <w:tcPr>
            <w:tcW w:w="14317" w:type="dxa"/>
          </w:tcPr>
          <w:p w14:paraId="18CB1610" w14:textId="77777777" w:rsidR="00A7763E" w:rsidRPr="000879E0" w:rsidRDefault="00A7763E" w:rsidP="0002403D">
            <w:pPr>
              <w:keepNext/>
              <w:keepLines/>
              <w:spacing w:after="0"/>
              <w:jc w:val="both"/>
              <w:rPr>
                <w:ins w:id="19319" w:author="[108#44][V2X]" w:date="2020-01-27T14:48:00Z"/>
                <w:rFonts w:ascii="Arial" w:hAnsi="Arial" w:cs="Arial"/>
                <w:b/>
                <w:i/>
                <w:sz w:val="18"/>
                <w:lang w:eastAsia="en-GB"/>
              </w:rPr>
            </w:pPr>
            <w:ins w:id="19320" w:author="[108#44][V2X]" w:date="2020-01-27T14:48:00Z">
              <w:r w:rsidRPr="000879E0">
                <w:rPr>
                  <w:rFonts w:ascii="Arial" w:hAnsi="Arial" w:cs="Arial"/>
                  <w:b/>
                  <w:i/>
                  <w:sz w:val="18"/>
                  <w:lang w:eastAsia="en-GB"/>
                </w:rPr>
                <w:t>sl-PacketDelayBudget</w:t>
              </w:r>
            </w:ins>
          </w:p>
          <w:p w14:paraId="421A1710" w14:textId="77777777" w:rsidR="00A7763E" w:rsidRPr="000879E0" w:rsidRDefault="00A7763E" w:rsidP="0002403D">
            <w:pPr>
              <w:keepNext/>
              <w:keepLines/>
              <w:spacing w:after="0"/>
              <w:jc w:val="both"/>
              <w:rPr>
                <w:ins w:id="19321" w:author="[108#44][V2X]" w:date="2020-01-27T14:48:00Z"/>
                <w:rFonts w:ascii="Arial" w:hAnsi="Arial" w:cs="Arial"/>
                <w:b/>
                <w:i/>
                <w:sz w:val="18"/>
                <w:lang w:eastAsia="en-GB"/>
              </w:rPr>
            </w:pPr>
            <w:ins w:id="19322" w:author="[108#44][V2X]" w:date="2020-01-27T14:48:00Z">
              <w:r w:rsidRPr="002D78DD">
                <w:rPr>
                  <w:rFonts w:ascii="Arial" w:hAnsi="Arial" w:cs="Arial"/>
                  <w:sz w:val="18"/>
                  <w:lang w:eastAsia="en-GB"/>
                </w:rPr>
                <w:t>Indicates</w:t>
              </w:r>
              <w:r w:rsidRPr="000879E0">
                <w:rPr>
                  <w:rFonts w:ascii="Arial" w:hAnsi="Arial" w:cs="Arial"/>
                  <w:sz w:val="18"/>
                  <w:lang w:eastAsia="en-GB"/>
                </w:rPr>
                <w:t xml:space="preserve"> the </w:t>
              </w:r>
              <w:r w:rsidRPr="000879E0">
                <w:rPr>
                  <w:rFonts w:ascii="Arial" w:hAnsi="Arial" w:cs="Arial" w:hint="eastAsia"/>
                  <w:sz w:val="18"/>
                  <w:lang w:eastAsia="en-GB"/>
                </w:rPr>
                <w:t>P</w:t>
              </w:r>
              <w:r w:rsidRPr="000879E0">
                <w:rPr>
                  <w:rFonts w:ascii="Arial" w:hAnsi="Arial" w:cs="Arial"/>
                  <w:sz w:val="18"/>
                  <w:lang w:eastAsia="en-GB"/>
                </w:rPr>
                <w:t>acket Delay Budget for a QoS flow. Upper bound value for the delay that a packet may experience expressed in unit of 0.5ms.</w:t>
              </w:r>
            </w:ins>
          </w:p>
        </w:tc>
      </w:tr>
      <w:tr w:rsidR="00A7763E" w:rsidRPr="00C51917" w14:paraId="016351C0" w14:textId="77777777" w:rsidTr="0002403D">
        <w:trPr>
          <w:cantSplit/>
          <w:tblHeader/>
          <w:ins w:id="19323" w:author="[108#44][V2X]" w:date="2020-01-27T14:48:00Z"/>
        </w:trPr>
        <w:tc>
          <w:tcPr>
            <w:tcW w:w="14317" w:type="dxa"/>
          </w:tcPr>
          <w:p w14:paraId="06E53A4F" w14:textId="77777777" w:rsidR="00A7763E" w:rsidRPr="001C3D87" w:rsidRDefault="00A7763E" w:rsidP="0002403D">
            <w:pPr>
              <w:keepNext/>
              <w:keepLines/>
              <w:spacing w:after="0"/>
              <w:jc w:val="both"/>
              <w:rPr>
                <w:ins w:id="19324" w:author="[108#44][V2X]" w:date="2020-01-27T14:48:00Z"/>
                <w:rFonts w:ascii="Arial" w:hAnsi="Arial" w:cs="Arial"/>
                <w:b/>
                <w:i/>
                <w:sz w:val="18"/>
                <w:lang w:eastAsia="en-GB"/>
              </w:rPr>
            </w:pPr>
            <w:ins w:id="19325" w:author="[108#44][V2X]" w:date="2020-01-27T14:48:00Z">
              <w:r w:rsidRPr="001C3D87">
                <w:rPr>
                  <w:rFonts w:ascii="Arial" w:hAnsi="Arial" w:cs="Arial"/>
                  <w:b/>
                  <w:i/>
                  <w:sz w:val="18"/>
                  <w:lang w:eastAsia="en-GB"/>
                </w:rPr>
                <w:t>sl-PacketErrorRate</w:t>
              </w:r>
            </w:ins>
          </w:p>
          <w:p w14:paraId="22FA8F97" w14:textId="77777777" w:rsidR="00A7763E" w:rsidRPr="000879E0" w:rsidRDefault="00A7763E" w:rsidP="0002403D">
            <w:pPr>
              <w:keepNext/>
              <w:keepLines/>
              <w:spacing w:after="0"/>
              <w:jc w:val="both"/>
              <w:rPr>
                <w:ins w:id="19326" w:author="[108#44][V2X]" w:date="2020-01-27T14:48:00Z"/>
                <w:rFonts w:ascii="Arial" w:hAnsi="Arial" w:cs="Arial"/>
                <w:b/>
                <w:i/>
                <w:sz w:val="18"/>
                <w:lang w:eastAsia="en-GB"/>
              </w:rPr>
            </w:pPr>
            <w:ins w:id="19327" w:author="[108#44][V2X]" w:date="2020-01-27T14:48:00Z">
              <w:r w:rsidRPr="00ED16D9">
                <w:rPr>
                  <w:rFonts w:ascii="Arial" w:hAnsi="Arial" w:cs="Arial"/>
                  <w:sz w:val="18"/>
                  <w:lang w:eastAsia="en-GB"/>
                </w:rPr>
                <w:t>Indicates</w:t>
              </w:r>
              <w:r w:rsidRPr="001C3D87">
                <w:rPr>
                  <w:rFonts w:ascii="Arial" w:hAnsi="Arial" w:cs="Arial"/>
                  <w:sz w:val="18"/>
                  <w:lang w:eastAsia="en-GB"/>
                </w:rPr>
                <w:t xml:space="preserve"> the Packet Error Rate for a QoS flow. The packet error rate is expressed as Scalar x 10-k where k is the Exponent.</w:t>
              </w:r>
            </w:ins>
          </w:p>
        </w:tc>
      </w:tr>
      <w:tr w:rsidR="00A7763E" w:rsidRPr="00C51917" w14:paraId="7E569FE8" w14:textId="77777777" w:rsidTr="0002403D">
        <w:trPr>
          <w:cantSplit/>
          <w:trHeight w:val="70"/>
          <w:tblHeader/>
          <w:ins w:id="19328" w:author="[108#44][V2X]" w:date="2020-01-27T14:48:00Z"/>
        </w:trPr>
        <w:tc>
          <w:tcPr>
            <w:tcW w:w="14317" w:type="dxa"/>
          </w:tcPr>
          <w:p w14:paraId="5A43E793" w14:textId="77777777" w:rsidR="00A7763E" w:rsidRPr="000879E0" w:rsidRDefault="00A7763E" w:rsidP="0002403D">
            <w:pPr>
              <w:keepNext/>
              <w:keepLines/>
              <w:spacing w:after="0"/>
              <w:rPr>
                <w:ins w:id="19329" w:author="[108#44][V2X]" w:date="2020-01-27T14:48:00Z"/>
                <w:rFonts w:ascii="Arial" w:hAnsi="Arial" w:cs="Arial"/>
                <w:b/>
                <w:i/>
                <w:sz w:val="18"/>
                <w:lang w:eastAsia="en-GB"/>
              </w:rPr>
            </w:pPr>
            <w:ins w:id="19330" w:author="[108#44][V2X]" w:date="2020-01-27T14:48:00Z">
              <w:r w:rsidRPr="000879E0">
                <w:rPr>
                  <w:rFonts w:ascii="Arial" w:hAnsi="Arial" w:cs="Arial"/>
                  <w:b/>
                  <w:i/>
                  <w:sz w:val="18"/>
                  <w:lang w:eastAsia="en-GB"/>
                </w:rPr>
                <w:t>sl-PriorityLevel</w:t>
              </w:r>
            </w:ins>
          </w:p>
          <w:p w14:paraId="7A17CE6A" w14:textId="77777777" w:rsidR="00A7763E" w:rsidRPr="000879E0" w:rsidRDefault="00A7763E" w:rsidP="0002403D">
            <w:pPr>
              <w:keepNext/>
              <w:keepLines/>
              <w:spacing w:after="0"/>
              <w:rPr>
                <w:ins w:id="19331" w:author="[108#44][V2X]" w:date="2020-01-27T14:48:00Z"/>
                <w:rFonts w:ascii="Arial" w:hAnsi="Arial" w:cs="Arial"/>
                <w:sz w:val="18"/>
                <w:lang w:eastAsia="en-GB"/>
              </w:rPr>
            </w:pPr>
            <w:ins w:id="19332" w:author="[108#44][V2X]" w:date="2020-01-27T14:48:00Z">
              <w:r w:rsidRPr="000879E0">
                <w:rPr>
                  <w:rFonts w:ascii="Arial" w:hAnsi="Arial" w:cs="Arial"/>
                  <w:sz w:val="18"/>
                  <w:lang w:eastAsia="en-GB"/>
                </w:rPr>
                <w:t>Indicates the Priority Level for a QoS flow.</w:t>
              </w:r>
              <w:r w:rsidRPr="002D78DD">
                <w:t xml:space="preserve"> </w:t>
              </w:r>
              <w:r w:rsidRPr="000879E0">
                <w:rPr>
                  <w:rFonts w:ascii="Arial" w:hAnsi="Arial" w:cs="Arial"/>
                  <w:sz w:val="18"/>
                  <w:lang w:eastAsia="en-GB"/>
                </w:rPr>
                <w:t>Values ordered in decreasing order of priority, i.e. with 1 as the highest priority and 127 as the lowest priority.</w:t>
              </w:r>
            </w:ins>
          </w:p>
        </w:tc>
      </w:tr>
      <w:tr w:rsidR="00A7763E" w:rsidRPr="00C51917" w14:paraId="108633EA" w14:textId="77777777" w:rsidTr="0002403D">
        <w:trPr>
          <w:cantSplit/>
          <w:trHeight w:val="70"/>
          <w:tblHeader/>
          <w:ins w:id="19333" w:author="[108#44][V2X]" w:date="2020-01-27T14:48:00Z"/>
        </w:trPr>
        <w:tc>
          <w:tcPr>
            <w:tcW w:w="14317" w:type="dxa"/>
          </w:tcPr>
          <w:p w14:paraId="5C417A98" w14:textId="77777777" w:rsidR="00A7763E" w:rsidRDefault="00A7763E" w:rsidP="0002403D">
            <w:pPr>
              <w:keepNext/>
              <w:keepLines/>
              <w:spacing w:after="0"/>
              <w:rPr>
                <w:ins w:id="19334" w:author="[108#44][V2X]" w:date="2020-01-27T14:48:00Z"/>
                <w:rFonts w:ascii="Arial" w:eastAsia="DengXian" w:hAnsi="Arial"/>
                <w:b/>
                <w:i/>
                <w:sz w:val="18"/>
                <w:lang w:eastAsia="zh-CN"/>
              </w:rPr>
            </w:pPr>
            <w:ins w:id="19335" w:author="[108#44][V2X]" w:date="2020-01-27T14:48:00Z">
              <w:r w:rsidRPr="00645A26">
                <w:rPr>
                  <w:rFonts w:ascii="Arial" w:eastAsia="DengXian" w:hAnsi="Arial"/>
                  <w:b/>
                  <w:i/>
                  <w:sz w:val="18"/>
                  <w:lang w:eastAsia="zh-CN"/>
                </w:rPr>
                <w:t xml:space="preserve">sl-StandardizedPQI </w:t>
              </w:r>
            </w:ins>
          </w:p>
          <w:p w14:paraId="57090809" w14:textId="77777777" w:rsidR="00A7763E" w:rsidRPr="00FC7CC9" w:rsidDel="00286455" w:rsidRDefault="00A7763E" w:rsidP="0002403D">
            <w:pPr>
              <w:keepNext/>
              <w:keepLines/>
              <w:spacing w:after="0"/>
              <w:rPr>
                <w:ins w:id="19336" w:author="[108#44][V2X]" w:date="2020-01-27T14:48:00Z"/>
                <w:rFonts w:ascii="Arial" w:eastAsia="DengXian" w:hAnsi="Arial"/>
                <w:sz w:val="18"/>
                <w:lang w:eastAsia="zh-CN"/>
              </w:rPr>
            </w:pPr>
            <w:ins w:id="19337" w:author="[108#44][V2X]" w:date="2020-01-27T14:48:00Z">
              <w:r w:rsidRPr="00FC7CC9">
                <w:rPr>
                  <w:rFonts w:ascii="Arial" w:eastAsia="DengXian" w:hAnsi="Arial"/>
                  <w:sz w:val="18"/>
                  <w:lang w:eastAsia="zh-CN"/>
                </w:rPr>
                <w:t>Indicate the</w:t>
              </w:r>
              <w:r w:rsidRPr="00667EB7">
                <w:rPr>
                  <w:rFonts w:ascii="Arial" w:eastAsia="DengXian" w:hAnsi="Arial"/>
                  <w:sz w:val="18"/>
                  <w:lang w:eastAsia="zh-CN"/>
                </w:rPr>
                <w:t xml:space="preserve"> the PQI for standardized PQI</w:t>
              </w:r>
              <w:r>
                <w:rPr>
                  <w:rFonts w:ascii="Arial" w:eastAsia="DengXian" w:hAnsi="Arial"/>
                  <w:sz w:val="18"/>
                  <w:lang w:eastAsia="zh-CN"/>
                </w:rPr>
                <w:t>.</w:t>
              </w:r>
            </w:ins>
          </w:p>
        </w:tc>
      </w:tr>
    </w:tbl>
    <w:p w14:paraId="0782480A" w14:textId="77777777" w:rsidR="00A7763E" w:rsidRPr="00645A26" w:rsidRDefault="00A7763E" w:rsidP="00A7763E">
      <w:pPr>
        <w:rPr>
          <w:ins w:id="19338" w:author="[108#44][V2X]" w:date="2020-01-27T14:48:00Z"/>
          <w:rFonts w:eastAsia="Yu Mincho"/>
        </w:rPr>
      </w:pPr>
    </w:p>
    <w:p w14:paraId="2C126BAB" w14:textId="77777777" w:rsidR="00A7763E" w:rsidRPr="0007098D" w:rsidRDefault="00A7763E" w:rsidP="00A7763E">
      <w:pPr>
        <w:keepNext/>
        <w:keepLines/>
        <w:spacing w:before="120"/>
        <w:ind w:left="1418" w:hanging="1418"/>
        <w:outlineLvl w:val="3"/>
        <w:rPr>
          <w:ins w:id="19339" w:author="[108#44][V2X]" w:date="2020-01-27T14:48:00Z"/>
          <w:rFonts w:ascii="Arial" w:hAnsi="Arial"/>
          <w:sz w:val="24"/>
        </w:rPr>
      </w:pPr>
      <w:ins w:id="19340"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QuantityConfig</w:t>
        </w:r>
      </w:ins>
    </w:p>
    <w:p w14:paraId="59B95643" w14:textId="77777777" w:rsidR="00A7763E" w:rsidRPr="0007098D" w:rsidRDefault="00A7763E" w:rsidP="00A7763E">
      <w:pPr>
        <w:rPr>
          <w:ins w:id="19341" w:author="[108#44][V2X]" w:date="2020-01-27T14:48:00Z"/>
        </w:rPr>
      </w:pPr>
      <w:ins w:id="19342" w:author="[108#44][V2X]" w:date="2020-01-27T14:48:00Z">
        <w:r w:rsidRPr="0007098D">
          <w:t xml:space="preserve">The IE </w:t>
        </w:r>
        <w:r w:rsidRPr="0007098D">
          <w:rPr>
            <w:i/>
          </w:rPr>
          <w:t>SL</w:t>
        </w:r>
        <w:r w:rsidRPr="0007098D">
          <w:t>-</w:t>
        </w:r>
        <w:r w:rsidRPr="0007098D">
          <w:rPr>
            <w:i/>
          </w:rPr>
          <w:t>QuantityConfig</w:t>
        </w:r>
        <w:r w:rsidRPr="0007098D">
          <w:t xml:space="preserve"> specifies the layer 3 filtering coefficients for NR SL RSRP measurement a destination.</w:t>
        </w:r>
      </w:ins>
    </w:p>
    <w:p w14:paraId="362F2BB2" w14:textId="77777777" w:rsidR="00A7763E" w:rsidRPr="0007098D" w:rsidRDefault="00A7763E" w:rsidP="00A7763E">
      <w:pPr>
        <w:keepNext/>
        <w:keepLines/>
        <w:spacing w:before="60"/>
        <w:jc w:val="center"/>
        <w:rPr>
          <w:ins w:id="19343" w:author="[108#44][V2X]" w:date="2020-01-27T14:48:00Z"/>
          <w:rFonts w:ascii="Arial" w:hAnsi="Arial"/>
          <w:b/>
          <w:lang w:eastAsia="zh-CN"/>
        </w:rPr>
      </w:pPr>
      <w:ins w:id="19344" w:author="[108#44][V2X]" w:date="2020-01-27T14:48:00Z">
        <w:r w:rsidRPr="0007098D">
          <w:rPr>
            <w:rFonts w:ascii="Arial" w:hAnsi="Arial"/>
            <w:b/>
            <w:i/>
            <w:lang w:eastAsia="zh-CN"/>
          </w:rPr>
          <w:t>SL-QuantityConfig</w:t>
        </w:r>
        <w:r w:rsidRPr="0007098D">
          <w:rPr>
            <w:rFonts w:ascii="Arial" w:hAnsi="Arial"/>
            <w:b/>
            <w:lang w:eastAsia="zh-CN"/>
          </w:rPr>
          <w:t xml:space="preserve"> information element</w:t>
        </w:r>
      </w:ins>
    </w:p>
    <w:p w14:paraId="4AAC1F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5" w:author="[108#44][V2X]" w:date="2020-01-27T14:48:00Z"/>
          <w:rFonts w:ascii="Courier New" w:hAnsi="Courier New"/>
          <w:noProof/>
          <w:color w:val="808080"/>
          <w:sz w:val="16"/>
          <w:lang w:eastAsia="en-GB"/>
        </w:rPr>
      </w:pPr>
      <w:ins w:id="19346" w:author="[108#44][V2X]" w:date="2020-01-27T14:48:00Z">
        <w:r w:rsidRPr="0007098D">
          <w:rPr>
            <w:rFonts w:ascii="Courier New" w:hAnsi="Courier New"/>
            <w:noProof/>
            <w:color w:val="808080"/>
            <w:sz w:val="16"/>
            <w:lang w:eastAsia="en-GB"/>
          </w:rPr>
          <w:t>-- ASN1START</w:t>
        </w:r>
      </w:ins>
    </w:p>
    <w:p w14:paraId="4852E11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7" w:author="[108#44][V2X]" w:date="2020-01-27T14:48:00Z"/>
          <w:rFonts w:ascii="Courier New" w:hAnsi="Courier New"/>
          <w:noProof/>
          <w:color w:val="808080"/>
          <w:sz w:val="16"/>
          <w:lang w:eastAsia="en-GB"/>
        </w:rPr>
      </w:pPr>
      <w:ins w:id="19348" w:author="[108#44][V2X]" w:date="2020-01-27T14:48:00Z">
        <w:r w:rsidRPr="0007098D">
          <w:rPr>
            <w:rFonts w:ascii="Courier New" w:hAnsi="Courier New"/>
            <w:noProof/>
            <w:color w:val="808080"/>
            <w:sz w:val="16"/>
            <w:lang w:eastAsia="en-GB"/>
          </w:rPr>
          <w:t>-- TAG-SL-QUANTITYCONFIG-START</w:t>
        </w:r>
      </w:ins>
    </w:p>
    <w:p w14:paraId="2E92A04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9" w:author="[108#44][V2X]" w:date="2020-01-27T14:48:00Z"/>
          <w:rFonts w:ascii="Courier New" w:hAnsi="Courier New"/>
          <w:noProof/>
          <w:sz w:val="16"/>
          <w:lang w:eastAsia="en-GB"/>
        </w:rPr>
      </w:pPr>
    </w:p>
    <w:p w14:paraId="4A1A901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0" w:author="[108#44][V2X]" w:date="2020-01-27T14:48:00Z"/>
          <w:rFonts w:ascii="Courier New" w:hAnsi="Courier New"/>
          <w:noProof/>
          <w:sz w:val="16"/>
          <w:lang w:eastAsia="en-GB"/>
        </w:rPr>
      </w:pPr>
      <w:ins w:id="19351" w:author="[108#44][V2X]" w:date="2020-01-27T14:48:00Z">
        <w:r w:rsidRPr="0007098D">
          <w:rPr>
            <w:rFonts w:ascii="Courier New" w:hAnsi="Courier New"/>
            <w:noProof/>
            <w:sz w:val="16"/>
            <w:lang w:eastAsia="en-GB"/>
          </w:rPr>
          <w:t xml:space="preserve">SL-QuantityConfig-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781792B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2" w:author="[108#44][V2X]" w:date="2020-01-27T14:48:00Z"/>
          <w:rFonts w:ascii="Courier New" w:hAnsi="Courier New"/>
          <w:noProof/>
          <w:sz w:val="16"/>
          <w:lang w:eastAsia="en-GB"/>
        </w:rPr>
      </w:pPr>
      <w:ins w:id="19353" w:author="[108#44][V2X]" w:date="2020-01-27T14:48:00Z">
        <w:r w:rsidRPr="0007098D">
          <w:rPr>
            <w:rFonts w:ascii="Courier New" w:hAnsi="Courier New"/>
            <w:noProof/>
            <w:sz w:val="16"/>
            <w:lang w:eastAsia="en-GB"/>
          </w:rPr>
          <w:t xml:space="preserve">    sl-FilterCoefficientDMRS-r16                FilterCoefficient                             DEFAULT fc4,</w:t>
        </w:r>
      </w:ins>
    </w:p>
    <w:p w14:paraId="3B64125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4" w:author="[108#44][V2X]" w:date="2020-01-27T14:48:00Z"/>
          <w:rFonts w:ascii="Courier New" w:hAnsi="Courier New"/>
          <w:noProof/>
          <w:sz w:val="16"/>
          <w:lang w:eastAsia="en-GB"/>
        </w:rPr>
      </w:pPr>
      <w:ins w:id="19355" w:author="[108#44][V2X]" w:date="2020-01-27T14:48:00Z">
        <w:r w:rsidRPr="0007098D">
          <w:rPr>
            <w:rFonts w:ascii="Courier New" w:hAnsi="Courier New"/>
            <w:noProof/>
            <w:sz w:val="16"/>
            <w:lang w:eastAsia="en-GB"/>
          </w:rPr>
          <w:t xml:space="preserve">    ...</w:t>
        </w:r>
      </w:ins>
    </w:p>
    <w:p w14:paraId="0920F66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6" w:author="[108#44][V2X]" w:date="2020-01-27T14:48:00Z"/>
          <w:rFonts w:ascii="Courier New" w:hAnsi="Courier New"/>
          <w:noProof/>
          <w:sz w:val="16"/>
          <w:lang w:eastAsia="en-GB"/>
        </w:rPr>
      </w:pPr>
      <w:ins w:id="19357" w:author="[108#44][V2X]" w:date="2020-01-27T14:48:00Z">
        <w:r w:rsidRPr="0007098D">
          <w:rPr>
            <w:rFonts w:ascii="Courier New" w:hAnsi="Courier New"/>
            <w:noProof/>
            <w:sz w:val="16"/>
            <w:lang w:eastAsia="en-GB"/>
          </w:rPr>
          <w:t>}</w:t>
        </w:r>
      </w:ins>
    </w:p>
    <w:p w14:paraId="509A13A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8" w:author="[108#44][V2X]" w:date="2020-01-27T14:48:00Z"/>
          <w:rFonts w:ascii="Courier New" w:hAnsi="Courier New"/>
          <w:noProof/>
          <w:color w:val="808080"/>
          <w:sz w:val="16"/>
          <w:lang w:eastAsia="en-GB"/>
        </w:rPr>
      </w:pPr>
      <w:ins w:id="19359" w:author="[108#44][V2X]" w:date="2020-01-27T14:48:00Z">
        <w:r w:rsidRPr="0007098D">
          <w:rPr>
            <w:rFonts w:ascii="Courier New" w:hAnsi="Courier New"/>
            <w:noProof/>
            <w:color w:val="808080"/>
            <w:sz w:val="16"/>
            <w:lang w:eastAsia="en-GB"/>
          </w:rPr>
          <w:t>-- TAG-SL-QuantityConfig-STOP</w:t>
        </w:r>
      </w:ins>
    </w:p>
    <w:p w14:paraId="41F1C58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0" w:author="[108#44][V2X]" w:date="2020-01-27T14:48:00Z"/>
          <w:rFonts w:ascii="Courier New" w:hAnsi="Courier New"/>
          <w:noProof/>
          <w:color w:val="808080"/>
          <w:sz w:val="16"/>
          <w:lang w:eastAsia="en-GB"/>
        </w:rPr>
      </w:pPr>
      <w:ins w:id="19361" w:author="[108#44][V2X]" w:date="2020-01-27T14:48:00Z">
        <w:r w:rsidRPr="0007098D">
          <w:rPr>
            <w:rFonts w:ascii="Courier New" w:hAnsi="Courier New"/>
            <w:noProof/>
            <w:color w:val="808080"/>
            <w:sz w:val="16"/>
            <w:lang w:eastAsia="en-GB"/>
          </w:rPr>
          <w:t>-- ASN1STOP</w:t>
        </w:r>
      </w:ins>
    </w:p>
    <w:p w14:paraId="7333217B" w14:textId="77777777" w:rsidR="00A7763E" w:rsidRPr="0007098D" w:rsidRDefault="00A7763E" w:rsidP="00A7763E">
      <w:pPr>
        <w:rPr>
          <w:ins w:id="19362"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7072C097" w14:textId="77777777" w:rsidTr="0002403D">
        <w:trPr>
          <w:cantSplit/>
          <w:tblHeader/>
          <w:ins w:id="19363" w:author="[108#44][V2X]" w:date="2020-01-27T14:48:00Z"/>
        </w:trPr>
        <w:tc>
          <w:tcPr>
            <w:tcW w:w="14317" w:type="dxa"/>
          </w:tcPr>
          <w:p w14:paraId="0B98654C" w14:textId="77777777" w:rsidR="00A7763E" w:rsidRPr="0007098D" w:rsidRDefault="00A7763E" w:rsidP="0002403D">
            <w:pPr>
              <w:keepNext/>
              <w:keepLines/>
              <w:spacing w:after="0"/>
              <w:jc w:val="center"/>
              <w:rPr>
                <w:ins w:id="19364" w:author="[108#44][V2X]" w:date="2020-01-27T14:48:00Z"/>
                <w:rFonts w:ascii="Arial" w:hAnsi="Arial"/>
                <w:b/>
                <w:sz w:val="18"/>
                <w:lang w:eastAsia="en-GB"/>
              </w:rPr>
            </w:pPr>
            <w:ins w:id="19365" w:author="[108#44][V2X]" w:date="2020-01-27T14:48:00Z">
              <w:r w:rsidRPr="0007098D">
                <w:rPr>
                  <w:rFonts w:ascii="Arial" w:hAnsi="Arial"/>
                  <w:b/>
                  <w:i/>
                  <w:noProof/>
                  <w:sz w:val="18"/>
                  <w:lang w:eastAsia="en-GB"/>
                </w:rPr>
                <w:t>SL-QuantityConfig</w:t>
              </w:r>
              <w:r w:rsidRPr="0007098D">
                <w:rPr>
                  <w:rFonts w:ascii="Arial" w:hAnsi="Arial"/>
                  <w:b/>
                  <w:iCs/>
                  <w:noProof/>
                  <w:sz w:val="18"/>
                  <w:lang w:eastAsia="en-GB"/>
                </w:rPr>
                <w:t xml:space="preserve"> field descriptions</w:t>
              </w:r>
            </w:ins>
          </w:p>
        </w:tc>
      </w:tr>
      <w:tr w:rsidR="00A7763E" w:rsidRPr="00C51917" w14:paraId="0006156B" w14:textId="77777777" w:rsidTr="0002403D">
        <w:trPr>
          <w:cantSplit/>
          <w:trHeight w:val="70"/>
          <w:tblHeader/>
          <w:ins w:id="19366" w:author="[108#44][V2X]" w:date="2020-01-27T14:48:00Z"/>
        </w:trPr>
        <w:tc>
          <w:tcPr>
            <w:tcW w:w="14317" w:type="dxa"/>
          </w:tcPr>
          <w:p w14:paraId="7D535298" w14:textId="77777777" w:rsidR="00A7763E" w:rsidRPr="0007098D" w:rsidRDefault="00A7763E" w:rsidP="0002403D">
            <w:pPr>
              <w:keepNext/>
              <w:keepLines/>
              <w:spacing w:after="0"/>
              <w:rPr>
                <w:ins w:id="19367" w:author="[108#44][V2X]" w:date="2020-01-27T14:48:00Z"/>
                <w:rFonts w:ascii="Arial" w:hAnsi="Arial"/>
                <w:b/>
                <w:bCs/>
                <w:i/>
                <w:sz w:val="18"/>
                <w:lang w:eastAsia="en-GB"/>
              </w:rPr>
            </w:pPr>
            <w:ins w:id="19368" w:author="[108#44][V2X]" w:date="2020-01-27T14:48:00Z">
              <w:r w:rsidRPr="0007098D">
                <w:rPr>
                  <w:rFonts w:ascii="Arial" w:hAnsi="Arial"/>
                  <w:b/>
                  <w:bCs/>
                  <w:i/>
                  <w:sz w:val="18"/>
                  <w:lang w:eastAsia="en-GB"/>
                </w:rPr>
                <w:t>sl-FilterCoefficientDMRS</w:t>
              </w:r>
            </w:ins>
          </w:p>
          <w:p w14:paraId="0094873C" w14:textId="77777777" w:rsidR="00A7763E" w:rsidRPr="0007098D" w:rsidRDefault="00A7763E" w:rsidP="0002403D">
            <w:pPr>
              <w:keepNext/>
              <w:keepLines/>
              <w:spacing w:after="0"/>
              <w:rPr>
                <w:ins w:id="19369" w:author="[108#44][V2X]" w:date="2020-01-27T14:48:00Z"/>
                <w:rFonts w:ascii="Arial" w:hAnsi="Arial"/>
                <w:bCs/>
                <w:noProof/>
                <w:sz w:val="18"/>
                <w:lang w:eastAsia="en-GB"/>
              </w:rPr>
            </w:pPr>
            <w:ins w:id="19370" w:author="[108#44][V2X]" w:date="2020-01-27T14:48:00Z">
              <w:r w:rsidRPr="0007098D">
                <w:rPr>
                  <w:rFonts w:ascii="Arial" w:hAnsi="Arial"/>
                  <w:bCs/>
                  <w:noProof/>
                  <w:sz w:val="18"/>
                  <w:lang w:eastAsia="en-GB"/>
                </w:rPr>
                <w:t>DMRS based L3 filter configuration:</w:t>
              </w:r>
            </w:ins>
          </w:p>
          <w:p w14:paraId="5D14BF91" w14:textId="77777777" w:rsidR="00A7763E" w:rsidRPr="000F2532" w:rsidRDefault="00A7763E" w:rsidP="0002403D">
            <w:pPr>
              <w:keepNext/>
              <w:keepLines/>
              <w:spacing w:after="0"/>
              <w:rPr>
                <w:ins w:id="19371" w:author="[108#44][V2X]" w:date="2020-01-27T14:48:00Z"/>
                <w:rFonts w:ascii="Arial" w:hAnsi="Arial"/>
                <w:b/>
                <w:bCs/>
                <w:i/>
                <w:noProof/>
                <w:sz w:val="18"/>
                <w:lang w:eastAsia="en-GB"/>
              </w:rPr>
            </w:pPr>
            <w:ins w:id="19372" w:author="[108#44][V2X]" w:date="2020-01-27T14:48:00Z">
              <w:r w:rsidRPr="0007098D">
                <w:rPr>
                  <w:rFonts w:ascii="Arial" w:hAnsi="Arial"/>
                  <w:bCs/>
                  <w:noProof/>
                  <w:sz w:val="18"/>
                  <w:lang w:eastAsia="en-GB"/>
                </w:rPr>
                <w:t>Specifies L3 fitler configuration for sidelink RSRP measurment result from the L1 fiter(s), as defined in TS 38.215 [9].</w:t>
              </w:r>
            </w:ins>
          </w:p>
        </w:tc>
      </w:tr>
    </w:tbl>
    <w:p w14:paraId="04704C7E" w14:textId="77777777" w:rsidR="00A7763E" w:rsidRPr="000F2532" w:rsidRDefault="00A7763E" w:rsidP="00A7763E">
      <w:pPr>
        <w:rPr>
          <w:ins w:id="19373" w:author="[108#44][V2X]" w:date="2020-01-27T14:48:00Z"/>
          <w:rFonts w:eastAsia="Yu Mincho"/>
        </w:rPr>
      </w:pPr>
    </w:p>
    <w:p w14:paraId="63332E1A" w14:textId="77777777" w:rsidR="00A7763E" w:rsidRPr="000F2532" w:rsidRDefault="00A7763E" w:rsidP="00A7763E">
      <w:pPr>
        <w:keepNext/>
        <w:keepLines/>
        <w:spacing w:before="120"/>
        <w:ind w:left="1418" w:hanging="1418"/>
        <w:outlineLvl w:val="3"/>
        <w:rPr>
          <w:ins w:id="19374" w:author="[108#44][V2X]" w:date="2020-01-27T14:48:00Z"/>
          <w:rFonts w:ascii="Arial" w:hAnsi="Arial"/>
          <w:sz w:val="24"/>
        </w:rPr>
      </w:pPr>
      <w:ins w:id="1937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adioBearerConfig</w:t>
        </w:r>
      </w:ins>
    </w:p>
    <w:p w14:paraId="3D7C8902" w14:textId="77777777" w:rsidR="00A7763E" w:rsidRPr="000F2532" w:rsidRDefault="00A7763E" w:rsidP="00A7763E">
      <w:pPr>
        <w:keepNext/>
        <w:keepLines/>
        <w:rPr>
          <w:ins w:id="19376" w:author="[108#44][V2X]" w:date="2020-01-27T14:48:00Z"/>
          <w:iCs/>
        </w:rPr>
      </w:pPr>
      <w:ins w:id="19377" w:author="[108#44][V2X]" w:date="2020-01-27T14:48:00Z">
        <w:r w:rsidRPr="000F2532">
          <w:rPr>
            <w:iCs/>
          </w:rPr>
          <w:t xml:space="preserve">The IE </w:t>
        </w:r>
        <w:r w:rsidRPr="000F2532">
          <w:rPr>
            <w:i/>
          </w:rPr>
          <w:t>SL-RadioBearerConfig</w:t>
        </w:r>
        <w:r w:rsidRPr="000F2532">
          <w:rPr>
            <w:iCs/>
          </w:rPr>
          <w:t xml:space="preserve"> specifies the </w:t>
        </w:r>
        <w:r>
          <w:rPr>
            <w:iCs/>
          </w:rPr>
          <w:t>sidelink DRB</w:t>
        </w:r>
        <w:r w:rsidRPr="000F2532">
          <w:rPr>
            <w:iCs/>
          </w:rPr>
          <w:t xml:space="preserve"> configuration information for NR sidelink communication.</w:t>
        </w:r>
      </w:ins>
    </w:p>
    <w:p w14:paraId="6DA0F920" w14:textId="77777777" w:rsidR="00A7763E" w:rsidRPr="000F2532" w:rsidRDefault="00A7763E" w:rsidP="00A7763E">
      <w:pPr>
        <w:keepNext/>
        <w:keepLines/>
        <w:spacing w:before="60"/>
        <w:ind w:firstLine="284"/>
        <w:jc w:val="center"/>
        <w:rPr>
          <w:ins w:id="19378" w:author="[108#44][V2X]" w:date="2020-01-27T14:48:00Z"/>
          <w:rFonts w:ascii="Arial" w:hAnsi="Arial"/>
          <w:b/>
        </w:rPr>
      </w:pPr>
      <w:ins w:id="19379" w:author="[108#44][V2X]" w:date="2020-01-27T14:48:00Z">
        <w:r w:rsidRPr="000F2532">
          <w:rPr>
            <w:rFonts w:ascii="Arial" w:hAnsi="Arial"/>
            <w:b/>
            <w:i/>
          </w:rPr>
          <w:t>SL-RadioBearerConfig</w:t>
        </w:r>
        <w:r w:rsidRPr="000F2532">
          <w:rPr>
            <w:rFonts w:ascii="Arial" w:hAnsi="Arial"/>
            <w:b/>
          </w:rPr>
          <w:t xml:space="preserve"> information element</w:t>
        </w:r>
      </w:ins>
    </w:p>
    <w:p w14:paraId="538233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0" w:author="[108#44][V2X]" w:date="2020-01-27T14:48:00Z"/>
          <w:rFonts w:ascii="Courier New" w:hAnsi="Courier New"/>
          <w:noProof/>
          <w:sz w:val="16"/>
          <w:lang w:eastAsia="en-GB"/>
        </w:rPr>
      </w:pPr>
      <w:ins w:id="19381" w:author="[108#44][V2X]" w:date="2020-01-27T14:48:00Z">
        <w:r w:rsidRPr="000F2532">
          <w:rPr>
            <w:rFonts w:ascii="Courier New" w:hAnsi="Courier New"/>
            <w:noProof/>
            <w:sz w:val="16"/>
            <w:lang w:eastAsia="en-GB"/>
          </w:rPr>
          <w:t>-- ASN1START</w:t>
        </w:r>
      </w:ins>
    </w:p>
    <w:p w14:paraId="450F6D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2" w:author="[108#44][V2X]" w:date="2020-01-27T14:48:00Z"/>
          <w:rFonts w:ascii="Courier New" w:hAnsi="Courier New"/>
          <w:noProof/>
          <w:sz w:val="16"/>
          <w:lang w:eastAsia="en-GB"/>
        </w:rPr>
      </w:pPr>
      <w:ins w:id="19383" w:author="[108#44][V2X]" w:date="2020-01-27T14:48:00Z">
        <w:r w:rsidRPr="000F2532">
          <w:rPr>
            <w:rFonts w:ascii="Courier New" w:hAnsi="Courier New"/>
            <w:noProof/>
            <w:sz w:val="16"/>
            <w:lang w:eastAsia="en-GB"/>
          </w:rPr>
          <w:t>-- TAG-SL-RADIOBEARERCONFIG-START</w:t>
        </w:r>
      </w:ins>
    </w:p>
    <w:p w14:paraId="7BD5B20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4" w:author="[108#44][V2X]" w:date="2020-01-27T14:48:00Z"/>
          <w:rFonts w:ascii="Courier New" w:hAnsi="Courier New"/>
          <w:noProof/>
          <w:sz w:val="16"/>
          <w:lang w:eastAsia="en-GB"/>
        </w:rPr>
      </w:pPr>
      <w:ins w:id="19385" w:author="[108#44][V2X]" w:date="2020-01-27T14:48:00Z">
        <w:r w:rsidRPr="000F2532">
          <w:rPr>
            <w:rFonts w:ascii="Courier New" w:hAnsi="Courier New"/>
            <w:noProof/>
            <w:sz w:val="16"/>
            <w:lang w:eastAsia="en-GB"/>
          </w:rPr>
          <w:t>SL-RadioBearerConfig-r16 ::=                          SEQUENCE {</w:t>
        </w:r>
      </w:ins>
    </w:p>
    <w:p w14:paraId="501AA6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6" w:author="[108#44][V2X]" w:date="2020-01-27T14:48:00Z"/>
          <w:rFonts w:ascii="Courier New" w:hAnsi="Courier New"/>
          <w:noProof/>
          <w:sz w:val="16"/>
          <w:lang w:eastAsia="en-GB"/>
        </w:rPr>
      </w:pPr>
      <w:ins w:id="19387" w:author="[108#44][V2X]" w:date="2020-01-27T14:48:00Z">
        <w:r w:rsidRPr="000F2532">
          <w:rPr>
            <w:rFonts w:ascii="Courier New" w:eastAsia="DengXian" w:hAnsi="Courier New"/>
            <w:noProof/>
            <w:sz w:val="16"/>
            <w:lang w:eastAsia="zh-CN"/>
          </w:rPr>
          <w:t xml:space="preserve">    </w:t>
        </w:r>
        <w:r>
          <w:rPr>
            <w:rFonts w:ascii="Courier New" w:eastAsia="DengXian" w:hAnsi="Courier New"/>
            <w:noProof/>
            <w:sz w:val="16"/>
            <w:lang w:eastAsia="zh-CN"/>
          </w:rPr>
          <w:t>slrb</w:t>
        </w:r>
        <w:r w:rsidRPr="00CC66C8">
          <w:rPr>
            <w:rFonts w:ascii="Courier New" w:eastAsia="DengXian" w:hAnsi="Courier New"/>
            <w:noProof/>
            <w:sz w:val="16"/>
            <w:lang w:eastAsia="zh-CN"/>
          </w:rPr>
          <w:t>-Uu-ConfigIndex</w:t>
        </w:r>
        <w:r w:rsidRPr="000F2532">
          <w:rPr>
            <w:rFonts w:ascii="Courier New" w:eastAsia="DengXian" w:hAnsi="Courier New"/>
            <w:noProof/>
            <w:sz w:val="16"/>
            <w:lang w:eastAsia="zh-CN"/>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CC66C8">
          <w:rPr>
            <w:rFonts w:ascii="Courier New" w:eastAsia="DengXian" w:hAnsi="Courier New"/>
            <w:noProof/>
            <w:sz w:val="16"/>
            <w:lang w:eastAsia="zh-CN"/>
          </w:rPr>
          <w:t>SLRB-Uu-ConfigIndex</w:t>
        </w:r>
        <w:r w:rsidRPr="000F2532">
          <w:rPr>
            <w:rFonts w:ascii="Courier New" w:hAnsi="Courier New"/>
            <w:noProof/>
            <w:sz w:val="16"/>
            <w:lang w:eastAsia="en-GB"/>
          </w:rPr>
          <w:t>-r16,</w:t>
        </w:r>
      </w:ins>
    </w:p>
    <w:p w14:paraId="297C24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8" w:author="[108#44][V2X]" w:date="2020-01-27T14:48:00Z"/>
          <w:rFonts w:ascii="Courier New" w:hAnsi="Courier New"/>
          <w:noProof/>
          <w:sz w:val="16"/>
          <w:lang w:eastAsia="en-GB"/>
        </w:rPr>
      </w:pPr>
      <w:ins w:id="19389" w:author="[108#44][V2X]" w:date="2020-01-27T14:48:00Z">
        <w:r w:rsidRPr="000F2532">
          <w:rPr>
            <w:rFonts w:ascii="Courier New" w:eastAsia="DengXian" w:hAnsi="Courier New"/>
            <w:noProof/>
            <w:sz w:val="16"/>
            <w:lang w:eastAsia="zh-CN"/>
          </w:rPr>
          <w:t xml:space="preserve">    </w:t>
        </w:r>
        <w:r w:rsidRPr="000F2532">
          <w:rPr>
            <w:rFonts w:ascii="Courier New" w:hAnsi="Courier New"/>
            <w:noProof/>
            <w:sz w:val="16"/>
            <w:lang w:eastAsia="en-GB"/>
          </w:rPr>
          <w:t>sl-SDAP-Config-r16                                     SL-SDAP-Config-r16                                    OPTIONAL,    -- Cond SLRBSetup</w:t>
        </w:r>
      </w:ins>
    </w:p>
    <w:p w14:paraId="1A946C9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0" w:author="[108#44][V2X]" w:date="2020-01-27T14:48:00Z"/>
          <w:rFonts w:ascii="Courier New" w:eastAsia="DengXian" w:hAnsi="Courier New"/>
          <w:noProof/>
          <w:sz w:val="16"/>
          <w:lang w:eastAsia="zh-CN"/>
        </w:rPr>
      </w:pPr>
      <w:ins w:id="19391" w:author="[108#44][V2X]" w:date="2020-01-27T14:48:00Z">
        <w:r w:rsidRPr="000F2532">
          <w:rPr>
            <w:rFonts w:ascii="Courier New" w:eastAsia="DengXian" w:hAnsi="Courier New"/>
            <w:noProof/>
            <w:sz w:val="16"/>
            <w:lang w:eastAsia="zh-CN"/>
          </w:rPr>
          <w:t xml:space="preserve">    </w:t>
        </w:r>
        <w:r w:rsidRPr="000F2532">
          <w:rPr>
            <w:rFonts w:ascii="Courier New" w:eastAsia="DengXian" w:hAnsi="Courier New" w:hint="eastAsia"/>
            <w:noProof/>
            <w:sz w:val="16"/>
            <w:lang w:eastAsia="zh-CN"/>
          </w:rPr>
          <w:t>sl-PDCP-Config</w:t>
        </w:r>
        <w:r w:rsidRPr="000F2532">
          <w:rPr>
            <w:rFonts w:ascii="Courier New" w:hAnsi="Courier New"/>
            <w:noProof/>
            <w:sz w:val="16"/>
            <w:lang w:eastAsia="en-GB"/>
          </w:rPr>
          <w:t>-r16                                     SL-PDCP-Config-r16                                    OPTIONAL,    -- Cond SLRBSetup</w:t>
        </w:r>
      </w:ins>
    </w:p>
    <w:p w14:paraId="4B172F2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2" w:author="[108#44][V2X]" w:date="2020-01-27T14:48:00Z"/>
          <w:rFonts w:ascii="Courier New" w:hAnsi="Courier New"/>
          <w:noProof/>
          <w:sz w:val="16"/>
          <w:lang w:eastAsia="en-GB"/>
        </w:rPr>
      </w:pPr>
      <w:ins w:id="19393" w:author="[108#44][V2X]" w:date="2020-01-27T14:48:00Z">
        <w:r w:rsidRPr="000F2532">
          <w:rPr>
            <w:rFonts w:ascii="Courier New" w:eastAsia="DengXian" w:hAnsi="Courier New"/>
            <w:noProof/>
            <w:sz w:val="16"/>
            <w:lang w:eastAsia="zh-CN"/>
          </w:rPr>
          <w:t xml:space="preserve">    </w:t>
        </w:r>
        <w:r w:rsidRPr="000F2532">
          <w:rPr>
            <w:rFonts w:ascii="Courier New" w:eastAsia="DengXian" w:hAnsi="Courier New" w:hint="eastAsia"/>
            <w:noProof/>
            <w:sz w:val="16"/>
            <w:lang w:eastAsia="zh-CN"/>
          </w:rPr>
          <w:t>sl-</w:t>
        </w:r>
        <w:r>
          <w:rPr>
            <w:rFonts w:ascii="Courier New" w:eastAsia="DengXian" w:hAnsi="Courier New"/>
            <w:noProof/>
            <w:sz w:val="16"/>
            <w:lang w:eastAsia="zh-CN"/>
          </w:rPr>
          <w:t>TransRange</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B15A04">
          <w:rPr>
            <w:rFonts w:ascii="Courier New" w:hAnsi="Courier New"/>
            <w:noProof/>
            <w:sz w:val="16"/>
            <w:lang w:eastAsia="en-GB"/>
          </w:rPr>
          <w:t xml:space="preserve">ENUMERATED {m50, </w:t>
        </w:r>
        <w:r>
          <w:rPr>
            <w:rFonts w:ascii="Courier New" w:hAnsi="Courier New"/>
            <w:noProof/>
            <w:sz w:val="16"/>
            <w:lang w:eastAsia="en-GB"/>
          </w:rPr>
          <w:t>m</w:t>
        </w:r>
        <w:r w:rsidRPr="00B15A04">
          <w:rPr>
            <w:rFonts w:ascii="Courier New" w:hAnsi="Courier New"/>
            <w:noProof/>
            <w:sz w:val="16"/>
            <w:lang w:eastAsia="en-GB"/>
          </w:rPr>
          <w:t xml:space="preserve">80, </w:t>
        </w:r>
        <w:r>
          <w:rPr>
            <w:rFonts w:ascii="Courier New" w:hAnsi="Courier New"/>
            <w:noProof/>
            <w:sz w:val="16"/>
            <w:lang w:eastAsia="en-GB"/>
          </w:rPr>
          <w:t>m</w:t>
        </w:r>
        <w:r w:rsidRPr="00B15A04">
          <w:rPr>
            <w:rFonts w:ascii="Courier New" w:hAnsi="Courier New"/>
            <w:noProof/>
            <w:sz w:val="16"/>
            <w:lang w:eastAsia="en-GB"/>
          </w:rPr>
          <w:t xml:space="preserve">180, </w:t>
        </w:r>
        <w:r>
          <w:rPr>
            <w:rFonts w:ascii="Courier New" w:hAnsi="Courier New"/>
            <w:noProof/>
            <w:sz w:val="16"/>
            <w:lang w:eastAsia="en-GB"/>
          </w:rPr>
          <w:t>m</w:t>
        </w:r>
        <w:r w:rsidRPr="00B15A04">
          <w:rPr>
            <w:rFonts w:ascii="Courier New" w:hAnsi="Courier New"/>
            <w:noProof/>
            <w:sz w:val="16"/>
            <w:lang w:eastAsia="en-GB"/>
          </w:rPr>
          <w:t xml:space="preserve">200, </w:t>
        </w:r>
        <w:r>
          <w:rPr>
            <w:rFonts w:ascii="Courier New" w:hAnsi="Courier New"/>
            <w:noProof/>
            <w:sz w:val="16"/>
            <w:lang w:eastAsia="en-GB"/>
          </w:rPr>
          <w:t>m</w:t>
        </w:r>
        <w:r w:rsidRPr="00B15A04">
          <w:rPr>
            <w:rFonts w:ascii="Courier New" w:hAnsi="Courier New"/>
            <w:noProof/>
            <w:sz w:val="16"/>
            <w:lang w:eastAsia="en-GB"/>
          </w:rPr>
          <w:t>350,</w:t>
        </w:r>
      </w:ins>
    </w:p>
    <w:p w14:paraId="5379CC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00" w:firstLine="5600"/>
        <w:rPr>
          <w:ins w:id="19394" w:author="[108#44][V2X]" w:date="2020-01-27T14:48:00Z"/>
          <w:rFonts w:ascii="Courier New" w:eastAsia="DengXian" w:hAnsi="Courier New"/>
          <w:noProof/>
          <w:sz w:val="16"/>
          <w:lang w:eastAsia="zh-CN"/>
        </w:rPr>
      </w:pPr>
      <w:ins w:id="19395" w:author="[108#44][V2X]" w:date="2020-01-27T14:48:00Z">
        <w:r w:rsidRPr="00B15A04">
          <w:rPr>
            <w:rFonts w:ascii="Courier New" w:hAnsi="Courier New"/>
            <w:noProof/>
            <w:sz w:val="16"/>
            <w:lang w:eastAsia="en-GB"/>
          </w:rPr>
          <w:t xml:space="preserve"> </w:t>
        </w:r>
        <w:r>
          <w:rPr>
            <w:rFonts w:ascii="Courier New" w:hAnsi="Courier New"/>
            <w:noProof/>
            <w:sz w:val="16"/>
            <w:lang w:eastAsia="en-GB"/>
          </w:rPr>
          <w:t>m</w:t>
        </w:r>
        <w:r w:rsidRPr="00B15A04">
          <w:rPr>
            <w:rFonts w:ascii="Courier New" w:hAnsi="Courier New"/>
            <w:noProof/>
            <w:sz w:val="16"/>
            <w:lang w:eastAsia="en-GB"/>
          </w:rPr>
          <w:t xml:space="preserve">400, </w:t>
        </w:r>
        <w:r>
          <w:rPr>
            <w:rFonts w:ascii="Courier New" w:hAnsi="Courier New"/>
            <w:noProof/>
            <w:sz w:val="16"/>
            <w:lang w:eastAsia="en-GB"/>
          </w:rPr>
          <w:t>m</w:t>
        </w:r>
        <w:r w:rsidRPr="00B15A04">
          <w:rPr>
            <w:rFonts w:ascii="Courier New" w:hAnsi="Courier New"/>
            <w:noProof/>
            <w:sz w:val="16"/>
            <w:lang w:eastAsia="en-GB"/>
          </w:rPr>
          <w:t xml:space="preserve">500, </w:t>
        </w:r>
        <w:r>
          <w:rPr>
            <w:rFonts w:ascii="Courier New" w:hAnsi="Courier New"/>
            <w:noProof/>
            <w:sz w:val="16"/>
            <w:lang w:eastAsia="en-GB"/>
          </w:rPr>
          <w:t>m</w:t>
        </w:r>
        <w:r w:rsidRPr="00B15A04">
          <w:rPr>
            <w:rFonts w:ascii="Courier New" w:hAnsi="Courier New"/>
            <w:noProof/>
            <w:sz w:val="16"/>
            <w:lang w:eastAsia="en-GB"/>
          </w:rPr>
          <w:t xml:space="preserve">700, </w:t>
        </w:r>
        <w:r>
          <w:rPr>
            <w:rFonts w:ascii="Courier New" w:hAnsi="Courier New"/>
            <w:noProof/>
            <w:sz w:val="16"/>
            <w:lang w:eastAsia="en-GB"/>
          </w:rPr>
          <w:t>m</w:t>
        </w:r>
        <w:r w:rsidRPr="00B15A04">
          <w:rPr>
            <w:rFonts w:ascii="Courier New" w:hAnsi="Courier New"/>
            <w:noProof/>
            <w:sz w:val="16"/>
            <w:lang w:eastAsia="en-GB"/>
          </w:rPr>
          <w:t>1000</w:t>
        </w:r>
        <w:r w:rsidRPr="00B15A04">
          <w:rPr>
            <w:rFonts w:ascii="Courier New" w:hAnsi="Courier New" w:hint="eastAsia"/>
            <w:noProof/>
            <w:sz w:val="16"/>
            <w:lang w:eastAsia="en-GB"/>
          </w:rPr>
          <w:t>}</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w:t>
        </w:r>
        <w:r>
          <w:rPr>
            <w:rFonts w:ascii="Courier New" w:hAnsi="Courier New"/>
            <w:noProof/>
            <w:sz w:val="16"/>
            <w:lang w:eastAsia="en-GB"/>
          </w:rPr>
          <w:t>Need M</w:t>
        </w:r>
      </w:ins>
    </w:p>
    <w:p w14:paraId="02A288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6" w:author="[108#44][V2X]" w:date="2020-01-27T14:48:00Z"/>
          <w:rFonts w:ascii="Courier New" w:hAnsi="Courier New"/>
          <w:noProof/>
          <w:sz w:val="16"/>
          <w:lang w:eastAsia="en-GB"/>
        </w:rPr>
      </w:pPr>
      <w:ins w:id="19397" w:author="[108#44][V2X]" w:date="2020-01-27T14:48:00Z">
        <w:r w:rsidRPr="000F2532">
          <w:rPr>
            <w:rFonts w:ascii="Courier New" w:hAnsi="Courier New"/>
            <w:noProof/>
            <w:sz w:val="16"/>
            <w:lang w:eastAsia="en-GB"/>
          </w:rPr>
          <w:t xml:space="preserve">    ...</w:t>
        </w:r>
      </w:ins>
    </w:p>
    <w:p w14:paraId="3067A32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8" w:author="[108#44][V2X]" w:date="2020-01-27T14:48:00Z"/>
          <w:rFonts w:ascii="Courier New" w:eastAsia="DengXian" w:hAnsi="Courier New"/>
          <w:noProof/>
          <w:sz w:val="16"/>
          <w:lang w:eastAsia="zh-CN"/>
        </w:rPr>
      </w:pPr>
      <w:ins w:id="19399" w:author="[108#44][V2X]" w:date="2020-01-27T14:48:00Z">
        <w:r w:rsidRPr="000F2532">
          <w:rPr>
            <w:rFonts w:ascii="Courier New" w:eastAsia="DengXian" w:hAnsi="Courier New" w:hint="eastAsia"/>
            <w:noProof/>
            <w:sz w:val="16"/>
            <w:lang w:eastAsia="zh-CN"/>
          </w:rPr>
          <w:t>}</w:t>
        </w:r>
      </w:ins>
    </w:p>
    <w:p w14:paraId="12E9DD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0" w:author="[108#44][V2X]" w:date="2020-01-27T14:48:00Z"/>
          <w:rFonts w:ascii="Courier New" w:hAnsi="Courier New"/>
          <w:noProof/>
          <w:sz w:val="16"/>
          <w:lang w:eastAsia="en-GB"/>
        </w:rPr>
      </w:pPr>
      <w:ins w:id="19401" w:author="[108#44][V2X]" w:date="2020-01-27T14:48:00Z">
        <w:r w:rsidRPr="000F2532">
          <w:rPr>
            <w:rFonts w:ascii="Courier New" w:hAnsi="Courier New"/>
            <w:noProof/>
            <w:sz w:val="16"/>
            <w:lang w:eastAsia="en-GB"/>
          </w:rPr>
          <w:t>-- TAG-SL-RADIOBEARERCONFIG-STOP</w:t>
        </w:r>
      </w:ins>
    </w:p>
    <w:p w14:paraId="30DE28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2" w:author="[108#44][V2X]" w:date="2020-01-27T14:48:00Z"/>
          <w:rFonts w:ascii="Courier New" w:hAnsi="Courier New"/>
          <w:noProof/>
          <w:sz w:val="16"/>
          <w:lang w:eastAsia="en-GB"/>
        </w:rPr>
      </w:pPr>
      <w:ins w:id="19403" w:author="[108#44][V2X]" w:date="2020-01-27T14:48:00Z">
        <w:r w:rsidRPr="000F2532">
          <w:rPr>
            <w:rFonts w:ascii="Courier New" w:hAnsi="Courier New"/>
            <w:noProof/>
            <w:sz w:val="16"/>
            <w:lang w:eastAsia="en-GB"/>
          </w:rPr>
          <w:t>-- ASN1STOP</w:t>
        </w:r>
      </w:ins>
    </w:p>
    <w:p w14:paraId="55BEF04B" w14:textId="77777777" w:rsidR="00A7763E" w:rsidRPr="000F2532" w:rsidRDefault="00A7763E" w:rsidP="00A7763E">
      <w:pPr>
        <w:rPr>
          <w:ins w:id="19404"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5F637387" w14:textId="77777777" w:rsidTr="0002403D">
        <w:trPr>
          <w:cantSplit/>
          <w:tblHeader/>
          <w:ins w:id="19405" w:author="[108#44][V2X]" w:date="2020-01-27T14:48:00Z"/>
        </w:trPr>
        <w:tc>
          <w:tcPr>
            <w:tcW w:w="14317" w:type="dxa"/>
          </w:tcPr>
          <w:p w14:paraId="191540CB" w14:textId="77777777" w:rsidR="00A7763E" w:rsidRPr="000F2532" w:rsidRDefault="00A7763E" w:rsidP="0002403D">
            <w:pPr>
              <w:keepNext/>
              <w:keepLines/>
              <w:spacing w:after="0"/>
              <w:jc w:val="center"/>
              <w:rPr>
                <w:ins w:id="19406" w:author="[108#44][V2X]" w:date="2020-01-27T14:48:00Z"/>
                <w:rFonts w:ascii="Arial" w:hAnsi="Arial"/>
                <w:b/>
                <w:sz w:val="18"/>
                <w:lang w:eastAsia="en-GB"/>
              </w:rPr>
            </w:pPr>
            <w:ins w:id="19407" w:author="[108#44][V2X]" w:date="2020-01-27T14:48:00Z">
              <w:r w:rsidRPr="000F2532">
                <w:rPr>
                  <w:rFonts w:ascii="Arial" w:hAnsi="Arial"/>
                  <w:b/>
                  <w:i/>
                  <w:noProof/>
                  <w:sz w:val="18"/>
                  <w:lang w:eastAsia="en-GB"/>
                </w:rPr>
                <w:t>SL</w:t>
              </w:r>
              <w:r w:rsidRPr="000F2532">
                <w:rPr>
                  <w:rFonts w:ascii="Arial" w:hAnsi="Arial"/>
                  <w:b/>
                  <w:i/>
                  <w:sz w:val="18"/>
                </w:rPr>
                <w:t>-RadioBearerCoonfig</w:t>
              </w:r>
              <w:r w:rsidRPr="000F2532">
                <w:rPr>
                  <w:rFonts w:ascii="Arial" w:hAnsi="Arial"/>
                  <w:b/>
                  <w:iCs/>
                  <w:noProof/>
                  <w:sz w:val="18"/>
                  <w:lang w:eastAsia="en-GB"/>
                </w:rPr>
                <w:t xml:space="preserve"> field descriptions</w:t>
              </w:r>
            </w:ins>
          </w:p>
        </w:tc>
      </w:tr>
      <w:tr w:rsidR="00A7763E" w:rsidRPr="00C51917" w14:paraId="7B4686A9" w14:textId="77777777" w:rsidTr="0002403D">
        <w:trPr>
          <w:cantSplit/>
          <w:trHeight w:val="70"/>
          <w:tblHeader/>
          <w:ins w:id="19408" w:author="[108#44][V2X]" w:date="2020-01-27T14:48:00Z"/>
        </w:trPr>
        <w:tc>
          <w:tcPr>
            <w:tcW w:w="14317" w:type="dxa"/>
          </w:tcPr>
          <w:p w14:paraId="0553DC56" w14:textId="77777777" w:rsidR="00A7763E" w:rsidRPr="000F2532" w:rsidRDefault="00A7763E" w:rsidP="0002403D">
            <w:pPr>
              <w:keepNext/>
              <w:keepLines/>
              <w:spacing w:after="0"/>
              <w:rPr>
                <w:ins w:id="19409" w:author="[108#44][V2X]" w:date="2020-01-27T14:48:00Z"/>
                <w:rFonts w:ascii="Arial" w:eastAsia="DengXian" w:hAnsi="Arial"/>
                <w:b/>
                <w:i/>
                <w:sz w:val="18"/>
                <w:lang w:eastAsia="zh-CN"/>
              </w:rPr>
            </w:pPr>
            <w:ins w:id="19410" w:author="[108#44][V2X]" w:date="2020-01-27T14:48:00Z">
              <w:r w:rsidRPr="000F2532">
                <w:rPr>
                  <w:rFonts w:ascii="Arial" w:eastAsia="DengXian" w:hAnsi="Arial"/>
                  <w:b/>
                  <w:i/>
                  <w:sz w:val="18"/>
                  <w:lang w:eastAsia="zh-CN"/>
                </w:rPr>
                <w:t>sl-PDCP-Config</w:t>
              </w:r>
            </w:ins>
          </w:p>
          <w:p w14:paraId="7D387DFE" w14:textId="77777777" w:rsidR="00A7763E" w:rsidRPr="000F2532" w:rsidRDefault="00A7763E" w:rsidP="0002403D">
            <w:pPr>
              <w:keepNext/>
              <w:keepLines/>
              <w:spacing w:after="0"/>
              <w:rPr>
                <w:ins w:id="19411" w:author="[108#44][V2X]" w:date="2020-01-27T14:48:00Z"/>
                <w:rFonts w:ascii="Arial" w:hAnsi="Arial" w:cs="Arial"/>
                <w:b/>
                <w:i/>
                <w:sz w:val="18"/>
                <w:lang w:eastAsia="en-GB"/>
              </w:rPr>
            </w:pPr>
            <w:ins w:id="19412" w:author="[108#44][V2X]" w:date="2020-01-27T14:48:00Z">
              <w:r w:rsidRPr="000F2532">
                <w:rPr>
                  <w:rFonts w:ascii="Arial" w:eastAsia="DengXian" w:hAnsi="Arial"/>
                  <w:sz w:val="18"/>
                  <w:lang w:eastAsia="zh-CN"/>
                </w:rPr>
                <w:t>This fi</w:t>
              </w:r>
              <w:r>
                <w:rPr>
                  <w:rFonts w:ascii="Arial" w:eastAsia="DengXian" w:hAnsi="Arial"/>
                  <w:sz w:val="18"/>
                  <w:lang w:eastAsia="zh-CN"/>
                </w:rPr>
                <w:t>el</w:t>
              </w:r>
              <w:r w:rsidRPr="000F2532">
                <w:rPr>
                  <w:rFonts w:ascii="Arial" w:eastAsia="DengXian" w:hAnsi="Arial"/>
                  <w:sz w:val="18"/>
                  <w:lang w:eastAsia="zh-CN"/>
                </w:rPr>
                <w:t>d indicates the PDCP parameters for the SLRB.</w:t>
              </w:r>
            </w:ins>
          </w:p>
        </w:tc>
      </w:tr>
      <w:tr w:rsidR="00A7763E" w:rsidRPr="00C51917" w14:paraId="57C3586E" w14:textId="77777777" w:rsidTr="0002403D">
        <w:trPr>
          <w:cantSplit/>
          <w:trHeight w:val="70"/>
          <w:tblHeader/>
          <w:ins w:id="19413" w:author="[108#44][V2X]" w:date="2020-01-27T14:48:00Z"/>
        </w:trPr>
        <w:tc>
          <w:tcPr>
            <w:tcW w:w="14317" w:type="dxa"/>
          </w:tcPr>
          <w:p w14:paraId="5BA8F84E" w14:textId="77777777" w:rsidR="00A7763E" w:rsidRPr="000F2532" w:rsidRDefault="00A7763E" w:rsidP="0002403D">
            <w:pPr>
              <w:keepNext/>
              <w:keepLines/>
              <w:spacing w:after="0"/>
              <w:rPr>
                <w:ins w:id="19414" w:author="[108#44][V2X]" w:date="2020-01-27T14:48:00Z"/>
                <w:rFonts w:ascii="Arial" w:hAnsi="Arial" w:cs="Arial"/>
                <w:b/>
                <w:i/>
                <w:sz w:val="18"/>
                <w:lang w:eastAsia="en-GB"/>
              </w:rPr>
            </w:pPr>
            <w:ins w:id="19415" w:author="[108#44][V2X]" w:date="2020-01-27T14:48:00Z">
              <w:r w:rsidRPr="000F2532">
                <w:rPr>
                  <w:rFonts w:ascii="Arial" w:hAnsi="Arial" w:cs="Arial"/>
                  <w:b/>
                  <w:i/>
                  <w:sz w:val="18"/>
                  <w:lang w:eastAsia="en-GB"/>
                </w:rPr>
                <w:t>sl</w:t>
              </w:r>
              <w:r w:rsidRPr="000F2532">
                <w:rPr>
                  <w:rFonts w:ascii="Arial" w:eastAsia="DengXian" w:hAnsi="Arial" w:cs="Arial"/>
                  <w:b/>
                  <w:i/>
                  <w:sz w:val="18"/>
                  <w:lang w:eastAsia="zh-CN"/>
                </w:rPr>
                <w:t>-SDAP-Config</w:t>
              </w:r>
            </w:ins>
          </w:p>
          <w:p w14:paraId="7C4AAC5D" w14:textId="77777777" w:rsidR="00A7763E" w:rsidRPr="000F2532" w:rsidRDefault="00A7763E" w:rsidP="0002403D">
            <w:pPr>
              <w:keepNext/>
              <w:keepLines/>
              <w:spacing w:after="0"/>
              <w:rPr>
                <w:ins w:id="19416" w:author="[108#44][V2X]" w:date="2020-01-27T14:48:00Z"/>
                <w:rFonts w:ascii="Arial" w:hAnsi="Arial" w:cs="Arial"/>
                <w:b/>
                <w:i/>
                <w:sz w:val="18"/>
                <w:lang w:eastAsia="en-GB"/>
              </w:rPr>
            </w:pPr>
            <w:ins w:id="19417" w:author="[108#44][V2X]" w:date="2020-01-27T14:48:00Z">
              <w:r w:rsidRPr="000F2532">
                <w:rPr>
                  <w:rFonts w:ascii="Arial" w:eastAsia="DengXian" w:hAnsi="Arial" w:cs="Arial"/>
                  <w:sz w:val="18"/>
                  <w:lang w:eastAsia="zh-CN"/>
                </w:rPr>
                <w:t>This field indicates how to map sidelink QoS flows to SLRB</w:t>
              </w:r>
              <w:r w:rsidRPr="000F2532">
                <w:rPr>
                  <w:rFonts w:ascii="Arial" w:eastAsia="DengXian" w:hAnsi="Arial" w:cs="Arial"/>
                  <w:b/>
                  <w:i/>
                  <w:sz w:val="18"/>
                  <w:lang w:eastAsia="zh-CN"/>
                </w:rPr>
                <w:t>.</w:t>
              </w:r>
            </w:ins>
          </w:p>
        </w:tc>
      </w:tr>
      <w:tr w:rsidR="00A7763E" w:rsidRPr="00C51917" w14:paraId="16A20E8E" w14:textId="77777777" w:rsidTr="0002403D">
        <w:trPr>
          <w:cantSplit/>
          <w:trHeight w:val="70"/>
          <w:tblHeader/>
          <w:ins w:id="19418" w:author="[108#44][V2X]" w:date="2020-01-27T14:48:00Z"/>
        </w:trPr>
        <w:tc>
          <w:tcPr>
            <w:tcW w:w="14317" w:type="dxa"/>
          </w:tcPr>
          <w:p w14:paraId="7C245C7C" w14:textId="77777777" w:rsidR="00A7763E" w:rsidRDefault="00A7763E" w:rsidP="0002403D">
            <w:pPr>
              <w:keepNext/>
              <w:keepLines/>
              <w:spacing w:after="0"/>
              <w:rPr>
                <w:ins w:id="19419" w:author="[108#44][V2X]" w:date="2020-01-27T14:48:00Z"/>
                <w:rFonts w:ascii="Arial" w:eastAsia="DengXian" w:hAnsi="Arial"/>
                <w:b/>
                <w:i/>
                <w:sz w:val="18"/>
                <w:lang w:eastAsia="zh-CN"/>
              </w:rPr>
            </w:pPr>
            <w:ins w:id="19420" w:author="[108#44][V2X]" w:date="2020-01-27T14:48:00Z">
              <w:r w:rsidRPr="003B6C89">
                <w:rPr>
                  <w:rFonts w:ascii="Arial" w:eastAsia="DengXian" w:hAnsi="Arial"/>
                  <w:b/>
                  <w:i/>
                  <w:sz w:val="18"/>
                  <w:lang w:eastAsia="zh-CN"/>
                </w:rPr>
                <w:t>slrb-Uu-ConfigIndex</w:t>
              </w:r>
            </w:ins>
          </w:p>
          <w:p w14:paraId="19FCE9CD" w14:textId="77777777" w:rsidR="00A7763E" w:rsidRPr="000F2532" w:rsidRDefault="00A7763E" w:rsidP="0002403D">
            <w:pPr>
              <w:keepNext/>
              <w:keepLines/>
              <w:spacing w:after="0"/>
              <w:rPr>
                <w:ins w:id="19421" w:author="[108#44][V2X]" w:date="2020-01-27T14:48:00Z"/>
                <w:rFonts w:ascii="Arial" w:hAnsi="Arial" w:cs="Arial"/>
                <w:b/>
                <w:i/>
                <w:sz w:val="18"/>
                <w:lang w:eastAsia="en-GB"/>
              </w:rPr>
            </w:pPr>
            <w:ins w:id="19422" w:author="[108#44][V2X]" w:date="2020-01-27T14:48:00Z">
              <w:r w:rsidRPr="000F2532">
                <w:rPr>
                  <w:rFonts w:ascii="Arial" w:eastAsia="DengXian" w:hAnsi="Arial"/>
                  <w:sz w:val="18"/>
                  <w:lang w:eastAsia="zh-CN"/>
                </w:rPr>
                <w:t>This fie</w:t>
              </w:r>
              <w:r>
                <w:rPr>
                  <w:rFonts w:ascii="Arial" w:eastAsia="DengXian" w:hAnsi="Arial"/>
                  <w:sz w:val="18"/>
                  <w:lang w:eastAsia="zh-CN"/>
                </w:rPr>
                <w:t>l</w:t>
              </w:r>
              <w:r w:rsidRPr="000F2532">
                <w:rPr>
                  <w:rFonts w:ascii="Arial" w:eastAsia="DengXian" w:hAnsi="Arial"/>
                  <w:sz w:val="18"/>
                  <w:lang w:eastAsia="zh-CN"/>
                </w:rPr>
                <w:t xml:space="preserve">d indicates the index of </w:t>
              </w:r>
              <w:r w:rsidRPr="000F2532">
                <w:rPr>
                  <w:rFonts w:ascii="Arial" w:hAnsi="Arial"/>
                  <w:iCs/>
                  <w:sz w:val="18"/>
                </w:rPr>
                <w:t>SLRB configuration.</w:t>
              </w:r>
            </w:ins>
          </w:p>
        </w:tc>
      </w:tr>
      <w:tr w:rsidR="00A7763E" w:rsidRPr="00C51917" w14:paraId="575461DB" w14:textId="77777777" w:rsidTr="0002403D">
        <w:trPr>
          <w:cantSplit/>
          <w:trHeight w:val="70"/>
          <w:tblHeader/>
          <w:ins w:id="19423" w:author="[108#44][V2X]" w:date="2020-01-27T14:48:00Z"/>
        </w:trPr>
        <w:tc>
          <w:tcPr>
            <w:tcW w:w="14317" w:type="dxa"/>
          </w:tcPr>
          <w:p w14:paraId="62151016" w14:textId="77777777" w:rsidR="00A7763E" w:rsidRPr="009D513D" w:rsidRDefault="00A7763E" w:rsidP="0002403D">
            <w:pPr>
              <w:keepNext/>
              <w:keepLines/>
              <w:spacing w:after="0"/>
              <w:rPr>
                <w:ins w:id="19424" w:author="[108#44][V2X]" w:date="2020-01-27T14:48:00Z"/>
                <w:rFonts w:ascii="Arial" w:eastAsia="DengXian" w:hAnsi="Arial"/>
                <w:b/>
                <w:i/>
                <w:sz w:val="18"/>
                <w:lang w:eastAsia="zh-CN"/>
              </w:rPr>
            </w:pPr>
            <w:ins w:id="19425" w:author="[108#44][V2X]" w:date="2020-01-27T14:48:00Z">
              <w:r w:rsidRPr="009D513D">
                <w:rPr>
                  <w:rFonts w:ascii="Arial" w:eastAsia="DengXian" w:hAnsi="Arial" w:hint="eastAsia"/>
                  <w:b/>
                  <w:i/>
                  <w:sz w:val="18"/>
                  <w:lang w:eastAsia="zh-CN"/>
                </w:rPr>
                <w:t>sl-</w:t>
              </w:r>
              <w:r w:rsidRPr="009D513D">
                <w:rPr>
                  <w:rFonts w:ascii="Arial" w:eastAsia="DengXian" w:hAnsi="Arial"/>
                  <w:b/>
                  <w:i/>
                  <w:sz w:val="18"/>
                  <w:lang w:eastAsia="zh-CN"/>
                </w:rPr>
                <w:t>TransRange</w:t>
              </w:r>
            </w:ins>
          </w:p>
          <w:p w14:paraId="5D17062A" w14:textId="77777777" w:rsidR="00A7763E" w:rsidRPr="003B6C89" w:rsidRDefault="00A7763E" w:rsidP="0002403D">
            <w:pPr>
              <w:keepNext/>
              <w:keepLines/>
              <w:spacing w:after="0"/>
              <w:rPr>
                <w:ins w:id="19426" w:author="[108#44][V2X]" w:date="2020-01-27T14:48:00Z"/>
                <w:rFonts w:ascii="Arial" w:eastAsia="DengXian" w:hAnsi="Arial"/>
                <w:b/>
                <w:i/>
                <w:sz w:val="18"/>
                <w:lang w:eastAsia="zh-CN"/>
              </w:rPr>
            </w:pPr>
            <w:ins w:id="19427" w:author="[108#44][V2X]" w:date="2020-01-27T14:48:00Z">
              <w:r>
                <w:rPr>
                  <w:rFonts w:ascii="Arial" w:eastAsia="DengXian" w:hAnsi="Arial"/>
                  <w:sz w:val="18"/>
                  <w:lang w:eastAsia="zh-CN"/>
                </w:rPr>
                <w:t>This fi</w:t>
              </w:r>
              <w:r w:rsidRPr="000F2532">
                <w:rPr>
                  <w:rFonts w:ascii="Arial" w:eastAsia="DengXian" w:hAnsi="Arial"/>
                  <w:sz w:val="18"/>
                  <w:lang w:eastAsia="zh-CN"/>
                </w:rPr>
                <w:t>e</w:t>
              </w:r>
              <w:r>
                <w:rPr>
                  <w:rFonts w:ascii="Arial" w:eastAsia="DengXian" w:hAnsi="Arial"/>
                  <w:sz w:val="18"/>
                  <w:lang w:eastAsia="zh-CN"/>
                </w:rPr>
                <w:t>l</w:t>
              </w:r>
              <w:r w:rsidRPr="000F2532">
                <w:rPr>
                  <w:rFonts w:ascii="Arial" w:eastAsia="DengXian" w:hAnsi="Arial"/>
                  <w:sz w:val="18"/>
                  <w:lang w:eastAsia="zh-CN"/>
                </w:rPr>
                <w:t xml:space="preserve">d indicates the </w:t>
              </w:r>
              <w:r>
                <w:rPr>
                  <w:rFonts w:ascii="Arial" w:eastAsia="DengXian" w:hAnsi="Arial"/>
                  <w:sz w:val="18"/>
                  <w:lang w:eastAsia="zh-CN"/>
                </w:rPr>
                <w:t>transmission range of the SLRB</w:t>
              </w:r>
              <w:r w:rsidRPr="000F2532">
                <w:rPr>
                  <w:rFonts w:ascii="Arial" w:hAnsi="Arial"/>
                  <w:iCs/>
                  <w:sz w:val="18"/>
                </w:rPr>
                <w:t>.</w:t>
              </w:r>
              <w:r>
                <w:rPr>
                  <w:rFonts w:ascii="Arial" w:hAnsi="Arial"/>
                  <w:iCs/>
                  <w:sz w:val="18"/>
                </w:rPr>
                <w:t xml:space="preserve"> The unit is meter.</w:t>
              </w:r>
            </w:ins>
          </w:p>
        </w:tc>
      </w:tr>
    </w:tbl>
    <w:p w14:paraId="5B3AFE46" w14:textId="77777777" w:rsidR="00A7763E" w:rsidRPr="000F2532" w:rsidRDefault="00A7763E" w:rsidP="00A7763E">
      <w:pPr>
        <w:rPr>
          <w:ins w:id="19428"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3B00F0CD" w14:textId="77777777" w:rsidTr="0002403D">
        <w:trPr>
          <w:ins w:id="19429"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0139BCF8" w14:textId="77777777" w:rsidR="00A7763E" w:rsidRPr="000F2532" w:rsidRDefault="00A7763E" w:rsidP="0002403D">
            <w:pPr>
              <w:keepNext/>
              <w:keepLines/>
              <w:spacing w:after="0"/>
              <w:jc w:val="center"/>
              <w:rPr>
                <w:ins w:id="19430" w:author="[108#44][V2X]" w:date="2020-01-27T14:48:00Z"/>
                <w:rFonts w:ascii="Arial" w:hAnsi="Arial"/>
                <w:b/>
                <w:sz w:val="18"/>
              </w:rPr>
            </w:pPr>
            <w:ins w:id="19431"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131B09" w14:textId="77777777" w:rsidR="00A7763E" w:rsidRPr="000F2532" w:rsidRDefault="00A7763E" w:rsidP="0002403D">
            <w:pPr>
              <w:keepNext/>
              <w:keepLines/>
              <w:spacing w:after="0"/>
              <w:jc w:val="center"/>
              <w:rPr>
                <w:ins w:id="19432" w:author="[108#44][V2X]" w:date="2020-01-27T14:48:00Z"/>
                <w:rFonts w:ascii="Arial" w:hAnsi="Arial"/>
                <w:b/>
                <w:sz w:val="18"/>
              </w:rPr>
            </w:pPr>
            <w:ins w:id="19433" w:author="[108#44][V2X]" w:date="2020-01-27T14:48:00Z">
              <w:r w:rsidRPr="000F2532">
                <w:rPr>
                  <w:rFonts w:ascii="Arial" w:hAnsi="Arial"/>
                  <w:b/>
                  <w:sz w:val="18"/>
                </w:rPr>
                <w:t>Explanation</w:t>
              </w:r>
            </w:ins>
          </w:p>
        </w:tc>
      </w:tr>
      <w:tr w:rsidR="00A7763E" w:rsidRPr="00C51917" w14:paraId="7949B575" w14:textId="77777777" w:rsidTr="0002403D">
        <w:trPr>
          <w:ins w:id="19434"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E22C739" w14:textId="77777777" w:rsidR="00A7763E" w:rsidRPr="000F2532" w:rsidRDefault="00A7763E" w:rsidP="0002403D">
            <w:pPr>
              <w:keepNext/>
              <w:keepLines/>
              <w:spacing w:after="0"/>
              <w:rPr>
                <w:ins w:id="19435" w:author="[108#44][V2X]" w:date="2020-01-27T14:48:00Z"/>
                <w:rFonts w:ascii="Arial" w:hAnsi="Arial"/>
                <w:i/>
                <w:sz w:val="18"/>
              </w:rPr>
            </w:pPr>
            <w:ins w:id="19436" w:author="[108#44][V2X]" w:date="2020-01-27T14:48:00Z">
              <w:r w:rsidRPr="000F2532">
                <w:rPr>
                  <w:rFonts w:ascii="Arial" w:hAnsi="Arial"/>
                  <w:i/>
                  <w:sz w:val="18"/>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0741904E" w14:textId="77777777" w:rsidR="00A7763E" w:rsidRPr="000F2532" w:rsidRDefault="00A7763E" w:rsidP="0002403D">
            <w:pPr>
              <w:keepNext/>
              <w:keepLines/>
              <w:spacing w:after="0"/>
              <w:rPr>
                <w:ins w:id="19437" w:author="[108#44][V2X]" w:date="2020-01-27T14:48:00Z"/>
                <w:rFonts w:ascii="Arial" w:hAnsi="Arial"/>
                <w:sz w:val="18"/>
              </w:rPr>
            </w:pPr>
            <w:ins w:id="19438" w:author="[108#44][V2X]" w:date="2020-01-27T14:48:00Z">
              <w:r w:rsidRPr="000F2532">
                <w:rPr>
                  <w:rFonts w:ascii="Arial" w:hAnsi="Arial"/>
                  <w:sz w:val="18"/>
                </w:rPr>
                <w:t>The field is mandatory present in case of SLRB setup via the dedicated signalling and in case of SLRB configuration via system information and pre-configuration; otherwise the field is optionally present, need M.</w:t>
              </w:r>
            </w:ins>
          </w:p>
        </w:tc>
      </w:tr>
    </w:tbl>
    <w:p w14:paraId="1BC34164" w14:textId="77777777" w:rsidR="00A7763E" w:rsidRPr="000F2532" w:rsidRDefault="00A7763E" w:rsidP="00A7763E">
      <w:pPr>
        <w:rPr>
          <w:ins w:id="19439" w:author="[108#44][V2X]" w:date="2020-01-27T14:48:00Z"/>
        </w:rPr>
      </w:pPr>
    </w:p>
    <w:p w14:paraId="2CB064C8" w14:textId="77777777" w:rsidR="00A7763E" w:rsidRPr="000F2532" w:rsidRDefault="00A7763E" w:rsidP="00A7763E">
      <w:pPr>
        <w:rPr>
          <w:ins w:id="19440" w:author="[108#44][V2X]" w:date="2020-01-27T14:48:00Z"/>
          <w:rFonts w:eastAsia="Yu Mincho"/>
        </w:rPr>
      </w:pPr>
    </w:p>
    <w:p w14:paraId="06172321" w14:textId="77777777" w:rsidR="00A7763E" w:rsidRPr="0007098D" w:rsidRDefault="00A7763E" w:rsidP="00A7763E">
      <w:pPr>
        <w:keepNext/>
        <w:keepLines/>
        <w:spacing w:before="120"/>
        <w:ind w:left="1418" w:hanging="1418"/>
        <w:outlineLvl w:val="3"/>
        <w:rPr>
          <w:ins w:id="19441" w:author="[108#44][V2X]" w:date="2020-01-27T14:48:00Z"/>
          <w:rFonts w:ascii="Arial" w:hAnsi="Arial"/>
          <w:sz w:val="24"/>
        </w:rPr>
      </w:pPr>
      <w:ins w:id="19442"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ReportConfigList</w:t>
        </w:r>
      </w:ins>
    </w:p>
    <w:p w14:paraId="40AB4DA1" w14:textId="77777777" w:rsidR="00A7763E" w:rsidRPr="0007098D" w:rsidRDefault="00A7763E" w:rsidP="00A7763E">
      <w:pPr>
        <w:rPr>
          <w:ins w:id="19443" w:author="[108#44][V2X]" w:date="2020-01-27T14:48:00Z"/>
        </w:rPr>
      </w:pPr>
      <w:ins w:id="19444" w:author="[108#44][V2X]" w:date="2020-01-27T14:48:00Z">
        <w:r w:rsidRPr="0007098D">
          <w:t xml:space="preserve">The IE </w:t>
        </w:r>
        <w:r w:rsidRPr="0007098D">
          <w:rPr>
            <w:i/>
          </w:rPr>
          <w:t>SL</w:t>
        </w:r>
        <w:r w:rsidRPr="0007098D">
          <w:t>-</w:t>
        </w:r>
        <w:r w:rsidRPr="0007098D">
          <w:rPr>
            <w:i/>
          </w:rPr>
          <w:t>ReportConfigList</w:t>
        </w:r>
        <w:r w:rsidRPr="0007098D">
          <w:t xml:space="preserve"> concerns a list of SL measurement reporting configurations to add or modify for a destination.</w:t>
        </w:r>
      </w:ins>
    </w:p>
    <w:p w14:paraId="06CDEC83" w14:textId="77777777" w:rsidR="00A7763E" w:rsidRPr="0007098D" w:rsidRDefault="00A7763E" w:rsidP="00A7763E">
      <w:pPr>
        <w:keepNext/>
        <w:keepLines/>
        <w:spacing w:before="60"/>
        <w:jc w:val="center"/>
        <w:rPr>
          <w:ins w:id="19445" w:author="[108#44][V2X]" w:date="2020-01-27T14:48:00Z"/>
          <w:rFonts w:ascii="Arial" w:hAnsi="Arial"/>
          <w:b/>
          <w:lang w:eastAsia="zh-CN"/>
        </w:rPr>
      </w:pPr>
      <w:ins w:id="19446" w:author="[108#44][V2X]" w:date="2020-01-27T14:48:00Z">
        <w:r w:rsidRPr="0007098D">
          <w:rPr>
            <w:rFonts w:ascii="Arial" w:hAnsi="Arial"/>
            <w:b/>
            <w:i/>
            <w:lang w:eastAsia="zh-CN"/>
          </w:rPr>
          <w:t>SL-ReportConfigList</w:t>
        </w:r>
        <w:r w:rsidRPr="0007098D">
          <w:rPr>
            <w:rFonts w:ascii="Arial" w:hAnsi="Arial"/>
            <w:b/>
            <w:lang w:eastAsia="zh-CN"/>
          </w:rPr>
          <w:t xml:space="preserve"> information element</w:t>
        </w:r>
      </w:ins>
    </w:p>
    <w:p w14:paraId="24F71A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7" w:author="[108#44][V2X]" w:date="2020-01-27T14:48:00Z"/>
          <w:rFonts w:ascii="Courier New" w:hAnsi="Courier New"/>
          <w:noProof/>
          <w:color w:val="808080"/>
          <w:sz w:val="16"/>
          <w:lang w:eastAsia="en-GB"/>
        </w:rPr>
      </w:pPr>
      <w:ins w:id="19448" w:author="[108#44][V2X]" w:date="2020-01-27T14:48:00Z">
        <w:r w:rsidRPr="0007098D">
          <w:rPr>
            <w:rFonts w:ascii="Courier New" w:hAnsi="Courier New"/>
            <w:noProof/>
            <w:color w:val="808080"/>
            <w:sz w:val="16"/>
            <w:lang w:eastAsia="en-GB"/>
          </w:rPr>
          <w:t>-- ASN1START</w:t>
        </w:r>
      </w:ins>
    </w:p>
    <w:p w14:paraId="36D1F9C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9" w:author="[108#44][V2X]" w:date="2020-01-27T14:48:00Z"/>
          <w:rFonts w:ascii="Courier New" w:hAnsi="Courier New"/>
          <w:noProof/>
          <w:color w:val="808080"/>
          <w:sz w:val="16"/>
          <w:lang w:eastAsia="en-GB"/>
        </w:rPr>
      </w:pPr>
      <w:ins w:id="19450" w:author="[108#44][V2X]" w:date="2020-01-27T14:48:00Z">
        <w:r w:rsidRPr="0007098D">
          <w:rPr>
            <w:rFonts w:ascii="Courier New" w:hAnsi="Courier New"/>
            <w:noProof/>
            <w:color w:val="808080"/>
            <w:sz w:val="16"/>
            <w:lang w:eastAsia="en-GB"/>
          </w:rPr>
          <w:t>-- TAG-SL-REPORTCONFIGLIST-START</w:t>
        </w:r>
      </w:ins>
    </w:p>
    <w:p w14:paraId="306819C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1" w:author="[108#44][V2X]" w:date="2020-01-27T14:48:00Z"/>
          <w:rFonts w:ascii="Courier New" w:hAnsi="Courier New"/>
          <w:noProof/>
          <w:sz w:val="16"/>
          <w:lang w:eastAsia="en-GB"/>
        </w:rPr>
      </w:pPr>
    </w:p>
    <w:p w14:paraId="24B233B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2" w:author="[108#44][V2X]" w:date="2020-01-27T14:48:00Z"/>
          <w:rFonts w:ascii="Courier New" w:hAnsi="Courier New"/>
          <w:noProof/>
          <w:sz w:val="16"/>
          <w:lang w:eastAsia="en-GB"/>
        </w:rPr>
      </w:pPr>
      <w:ins w:id="19453" w:author="[108#44][V2X]" w:date="2020-01-27T14:48:00Z">
        <w:r w:rsidRPr="0007098D">
          <w:rPr>
            <w:rFonts w:ascii="Courier New" w:hAnsi="Courier New"/>
            <w:noProof/>
            <w:sz w:val="16"/>
            <w:lang w:eastAsia="en-GB"/>
          </w:rPr>
          <w:t>SL-ReportConfigList-r16 ::=               SEQUENCE (SIZE (1..</w:t>
        </w:r>
        <w:bookmarkStart w:id="19454" w:name="OLE_LINK175"/>
        <w:r w:rsidRPr="0007098D">
          <w:rPr>
            <w:rFonts w:ascii="Courier New" w:hAnsi="Courier New"/>
            <w:noProof/>
            <w:sz w:val="16"/>
            <w:lang w:eastAsia="en-GB"/>
          </w:rPr>
          <w:t>maxNrofSL-ReportConfigId</w:t>
        </w:r>
        <w:bookmarkEnd w:id="19454"/>
        <w:r w:rsidRPr="0007098D">
          <w:rPr>
            <w:rFonts w:ascii="Courier New" w:hAnsi="Courier New"/>
            <w:noProof/>
            <w:sz w:val="16"/>
            <w:lang w:eastAsia="en-GB"/>
          </w:rPr>
          <w:t xml:space="preserve">-r16)) </w:t>
        </w:r>
        <w:r>
          <w:rPr>
            <w:rFonts w:ascii="Courier New" w:hAnsi="Courier New"/>
            <w:noProof/>
            <w:sz w:val="16"/>
            <w:lang w:eastAsia="en-GB"/>
          </w:rPr>
          <w:t xml:space="preserve">OF </w:t>
        </w:r>
        <w:r w:rsidRPr="0007098D">
          <w:rPr>
            <w:rFonts w:ascii="Courier New" w:hAnsi="Courier New"/>
            <w:noProof/>
            <w:sz w:val="16"/>
            <w:lang w:eastAsia="en-GB"/>
          </w:rPr>
          <w:t>SL-ReportConfig</w:t>
        </w:r>
        <w:r w:rsidRPr="0007098D">
          <w:rPr>
            <w:rFonts w:ascii="Courier New" w:hAnsi="Courier New"/>
            <w:noProof/>
            <w:color w:val="993366"/>
            <w:sz w:val="16"/>
            <w:lang w:eastAsia="en-GB"/>
          </w:rPr>
          <w:t>Info</w:t>
        </w:r>
        <w:r w:rsidRPr="0007098D">
          <w:rPr>
            <w:rFonts w:ascii="Courier New" w:hAnsi="Courier New"/>
            <w:noProof/>
            <w:sz w:val="16"/>
            <w:lang w:eastAsia="en-GB"/>
          </w:rPr>
          <w:t>-r16</w:t>
        </w:r>
      </w:ins>
    </w:p>
    <w:p w14:paraId="6376214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5" w:author="[108#44][V2X]" w:date="2020-01-27T14:48:00Z"/>
          <w:rFonts w:ascii="Courier New" w:hAnsi="Courier New"/>
          <w:noProof/>
          <w:sz w:val="16"/>
          <w:lang w:eastAsia="en-GB"/>
        </w:rPr>
      </w:pPr>
    </w:p>
    <w:p w14:paraId="45E7BD6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6" w:author="[108#44][V2X]" w:date="2020-01-27T14:48:00Z"/>
          <w:rFonts w:ascii="Courier New" w:hAnsi="Courier New"/>
          <w:noProof/>
          <w:sz w:val="16"/>
          <w:lang w:eastAsia="en-GB"/>
        </w:rPr>
      </w:pPr>
      <w:ins w:id="19457" w:author="[108#44][V2X]" w:date="2020-01-27T14:48:00Z">
        <w:r w:rsidRPr="0007098D">
          <w:rPr>
            <w:rFonts w:ascii="Courier New" w:hAnsi="Courier New"/>
            <w:noProof/>
            <w:color w:val="993366"/>
            <w:sz w:val="16"/>
            <w:lang w:eastAsia="en-GB"/>
          </w:rPr>
          <w:t>SL-ReportConfigInfo-r16 ::=           SEQUENCE</w:t>
        </w:r>
        <w:r w:rsidRPr="0007098D">
          <w:rPr>
            <w:rFonts w:ascii="Courier New" w:hAnsi="Courier New"/>
            <w:noProof/>
            <w:sz w:val="16"/>
            <w:lang w:eastAsia="en-GB"/>
          </w:rPr>
          <w:t xml:space="preserve"> {</w:t>
        </w:r>
      </w:ins>
    </w:p>
    <w:p w14:paraId="6659974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8" w:author="[108#44][V2X]" w:date="2020-01-27T14:48:00Z"/>
          <w:rFonts w:ascii="Courier New" w:hAnsi="Courier New"/>
          <w:noProof/>
          <w:sz w:val="16"/>
          <w:lang w:eastAsia="en-GB"/>
        </w:rPr>
      </w:pPr>
      <w:ins w:id="19459" w:author="[108#44][V2X]" w:date="2020-01-27T14:48:00Z">
        <w:r w:rsidRPr="0007098D">
          <w:rPr>
            <w:rFonts w:ascii="Courier New" w:hAnsi="Courier New"/>
            <w:noProof/>
            <w:sz w:val="16"/>
            <w:lang w:eastAsia="en-GB"/>
          </w:rPr>
          <w:t xml:space="preserve">    sl-ReportConfigId-r16                     SL-ReportConfigId-r16,</w:t>
        </w:r>
      </w:ins>
    </w:p>
    <w:p w14:paraId="160DFCA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0" w:author="[108#44][V2X]" w:date="2020-01-27T14:48:00Z"/>
          <w:rFonts w:ascii="Courier New" w:hAnsi="Courier New"/>
          <w:noProof/>
          <w:sz w:val="16"/>
          <w:lang w:eastAsia="en-GB"/>
        </w:rPr>
      </w:pPr>
      <w:ins w:id="19461" w:author="[108#44][V2X]" w:date="2020-01-27T14:48:00Z">
        <w:r w:rsidRPr="0007098D">
          <w:rPr>
            <w:rFonts w:ascii="Courier New" w:hAnsi="Courier New"/>
            <w:noProof/>
            <w:sz w:val="16"/>
            <w:lang w:eastAsia="en-GB"/>
          </w:rPr>
          <w:t xml:space="preserve">    sl-ReportConfig-r16                       SL-ReportConfig-r16,</w:t>
        </w:r>
      </w:ins>
    </w:p>
    <w:p w14:paraId="31A2556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2" w:author="[108#44][V2X]" w:date="2020-01-27T14:48:00Z"/>
          <w:rFonts w:ascii="Courier New" w:hAnsi="Courier New"/>
          <w:noProof/>
          <w:sz w:val="16"/>
          <w:lang w:eastAsia="en-GB"/>
        </w:rPr>
      </w:pPr>
      <w:ins w:id="19463" w:author="[108#44][V2X]" w:date="2020-01-27T14:48:00Z">
        <w:r w:rsidRPr="0007098D">
          <w:rPr>
            <w:rFonts w:ascii="Courier New" w:hAnsi="Courier New"/>
            <w:noProof/>
            <w:sz w:val="16"/>
            <w:lang w:eastAsia="en-GB"/>
          </w:rPr>
          <w:t xml:space="preserve">    ...</w:t>
        </w:r>
      </w:ins>
    </w:p>
    <w:p w14:paraId="3BB430B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4" w:author="[108#44][V2X]" w:date="2020-01-27T14:48:00Z"/>
          <w:rFonts w:ascii="Courier New" w:hAnsi="Courier New"/>
          <w:noProof/>
          <w:sz w:val="16"/>
          <w:lang w:eastAsia="en-GB"/>
        </w:rPr>
      </w:pPr>
      <w:ins w:id="19465" w:author="[108#44][V2X]" w:date="2020-01-27T14:48:00Z">
        <w:r w:rsidRPr="0007098D">
          <w:rPr>
            <w:rFonts w:ascii="Courier New" w:hAnsi="Courier New"/>
            <w:noProof/>
            <w:sz w:val="16"/>
            <w:lang w:eastAsia="en-GB"/>
          </w:rPr>
          <w:t>}</w:t>
        </w:r>
      </w:ins>
    </w:p>
    <w:p w14:paraId="0ABE52A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6" w:author="[108#44][V2X]" w:date="2020-01-27T14:48:00Z"/>
          <w:rFonts w:ascii="Courier New" w:hAnsi="Courier New"/>
          <w:noProof/>
          <w:sz w:val="16"/>
          <w:lang w:eastAsia="en-GB"/>
        </w:rPr>
      </w:pPr>
    </w:p>
    <w:p w14:paraId="42746B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7" w:author="[108#44][V2X]" w:date="2020-01-27T14:48:00Z"/>
          <w:rFonts w:ascii="Courier New" w:hAnsi="Courier New"/>
          <w:noProof/>
          <w:sz w:val="16"/>
          <w:lang w:eastAsia="en-GB"/>
        </w:rPr>
      </w:pPr>
      <w:ins w:id="19468" w:author="[108#44][V2X]" w:date="2020-01-27T14:48:00Z">
        <w:r w:rsidRPr="0007098D">
          <w:rPr>
            <w:rFonts w:ascii="Courier New" w:hAnsi="Courier New"/>
            <w:noProof/>
            <w:sz w:val="16"/>
            <w:lang w:eastAsia="en-GB"/>
          </w:rPr>
          <w:t>SL-ReportConfigId-r16 ::=                     INTEGER (1..maxNrofSL-ReportConfigId-r16)</w:t>
        </w:r>
      </w:ins>
    </w:p>
    <w:p w14:paraId="0754152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9" w:author="[108#44][V2X]" w:date="2020-01-27T14:48:00Z"/>
          <w:rFonts w:ascii="Courier New" w:hAnsi="Courier New"/>
          <w:noProof/>
          <w:sz w:val="16"/>
          <w:lang w:eastAsia="en-GB"/>
        </w:rPr>
      </w:pPr>
    </w:p>
    <w:p w14:paraId="3FBD622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0" w:author="[108#44][V2X]" w:date="2020-01-27T14:48:00Z"/>
          <w:rFonts w:ascii="Courier New" w:hAnsi="Courier New"/>
          <w:noProof/>
          <w:sz w:val="16"/>
          <w:lang w:eastAsia="en-GB"/>
        </w:rPr>
      </w:pPr>
      <w:ins w:id="19471" w:author="[108#44][V2X]" w:date="2020-01-27T14:48:00Z">
        <w:r w:rsidRPr="0007098D">
          <w:rPr>
            <w:rFonts w:ascii="Courier New" w:hAnsi="Courier New"/>
            <w:noProof/>
            <w:sz w:val="16"/>
            <w:lang w:eastAsia="en-GB"/>
          </w:rPr>
          <w:t>SL-ReportConfig-r16 ::=                   SEQUENCE {</w:t>
        </w:r>
      </w:ins>
    </w:p>
    <w:p w14:paraId="5F6C115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2" w:author="[108#44][V2X]" w:date="2020-01-27T14:48:00Z"/>
          <w:rFonts w:ascii="Courier New" w:hAnsi="Courier New"/>
          <w:noProof/>
          <w:sz w:val="16"/>
          <w:lang w:eastAsia="en-GB"/>
        </w:rPr>
      </w:pPr>
      <w:ins w:id="19473" w:author="[108#44][V2X]" w:date="2020-01-27T14:48:00Z">
        <w:r w:rsidRPr="0007098D">
          <w:rPr>
            <w:rFonts w:ascii="Courier New" w:hAnsi="Courier New"/>
            <w:noProof/>
            <w:sz w:val="16"/>
            <w:lang w:eastAsia="en-GB"/>
          </w:rPr>
          <w:t xml:space="preserve">    sl-ReportType-r16                         CHOICE {</w:t>
        </w:r>
      </w:ins>
    </w:p>
    <w:p w14:paraId="4FE325C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4" w:author="[108#44][V2X]" w:date="2020-01-27T14:48:00Z"/>
          <w:rFonts w:ascii="Courier New" w:hAnsi="Courier New"/>
          <w:noProof/>
          <w:sz w:val="16"/>
          <w:lang w:eastAsia="en-GB"/>
        </w:rPr>
      </w:pPr>
      <w:ins w:id="19475" w:author="[108#44][V2X]" w:date="2020-01-27T14:48:00Z">
        <w:r w:rsidRPr="0007098D">
          <w:rPr>
            <w:rFonts w:ascii="Courier New" w:hAnsi="Courier New"/>
            <w:noProof/>
            <w:sz w:val="16"/>
            <w:lang w:eastAsia="en-GB"/>
          </w:rPr>
          <w:t xml:space="preserve">        sl-Periodical-r16                         SL-PeriodicalReportConfig-r16,</w:t>
        </w:r>
      </w:ins>
    </w:p>
    <w:p w14:paraId="582C387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6" w:author="[108#44][V2X]" w:date="2020-01-27T14:48:00Z"/>
          <w:rFonts w:ascii="Courier New" w:hAnsi="Courier New"/>
          <w:noProof/>
          <w:sz w:val="16"/>
          <w:lang w:eastAsia="en-GB"/>
        </w:rPr>
      </w:pPr>
      <w:ins w:id="19477" w:author="[108#44][V2X]" w:date="2020-01-27T14:48:00Z">
        <w:r w:rsidRPr="0007098D">
          <w:rPr>
            <w:rFonts w:ascii="Courier New" w:hAnsi="Courier New"/>
            <w:noProof/>
            <w:sz w:val="16"/>
            <w:lang w:eastAsia="en-GB"/>
          </w:rPr>
          <w:t xml:space="preserve">        sl-EventTriggered-r16                     SL-EventTriggerConfig-r16,</w:t>
        </w:r>
      </w:ins>
    </w:p>
    <w:p w14:paraId="337E7DB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8" w:author="[108#44][V2X]" w:date="2020-01-27T14:48:00Z"/>
          <w:rFonts w:ascii="Courier New" w:hAnsi="Courier New"/>
          <w:noProof/>
          <w:sz w:val="16"/>
          <w:lang w:eastAsia="en-GB"/>
        </w:rPr>
      </w:pPr>
      <w:ins w:id="19479" w:author="[108#44][V2X]" w:date="2020-01-27T14:48:00Z">
        <w:r w:rsidRPr="0007098D">
          <w:rPr>
            <w:rFonts w:ascii="Courier New" w:hAnsi="Courier New"/>
            <w:noProof/>
            <w:sz w:val="16"/>
            <w:lang w:eastAsia="en-GB"/>
          </w:rPr>
          <w:t xml:space="preserve">        ...</w:t>
        </w:r>
      </w:ins>
    </w:p>
    <w:p w14:paraId="16AA1C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0" w:author="[108#44][V2X]" w:date="2020-01-27T14:48:00Z"/>
          <w:rFonts w:ascii="Courier New" w:hAnsi="Courier New"/>
          <w:noProof/>
          <w:sz w:val="16"/>
          <w:lang w:eastAsia="en-GB"/>
        </w:rPr>
      </w:pPr>
      <w:ins w:id="19481" w:author="[108#44][V2X]" w:date="2020-01-27T14:48:00Z">
        <w:r w:rsidRPr="0007098D">
          <w:rPr>
            <w:rFonts w:ascii="Courier New" w:hAnsi="Courier New"/>
            <w:noProof/>
            <w:sz w:val="16"/>
            <w:lang w:eastAsia="en-GB"/>
          </w:rPr>
          <w:t xml:space="preserve">    }</w:t>
        </w:r>
        <w:r>
          <w:rPr>
            <w:rFonts w:ascii="Courier New" w:hAnsi="Courier New"/>
            <w:noProof/>
            <w:sz w:val="16"/>
            <w:lang w:eastAsia="en-GB"/>
          </w:rPr>
          <w:t>,</w:t>
        </w:r>
      </w:ins>
    </w:p>
    <w:p w14:paraId="170B326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2" w:author="[108#44][V2X]" w:date="2020-01-27T14:48:00Z"/>
          <w:rFonts w:ascii="Courier New" w:hAnsi="Courier New"/>
          <w:noProof/>
          <w:sz w:val="16"/>
          <w:lang w:eastAsia="en-GB"/>
        </w:rPr>
      </w:pPr>
      <w:ins w:id="19483" w:author="[108#44][V2X]" w:date="2020-01-27T14:48:00Z">
        <w:r w:rsidRPr="0007098D">
          <w:rPr>
            <w:rFonts w:ascii="Courier New" w:hAnsi="Courier New"/>
            <w:noProof/>
            <w:sz w:val="16"/>
            <w:lang w:eastAsia="en-GB"/>
          </w:rPr>
          <w:t xml:space="preserve">    ...</w:t>
        </w:r>
      </w:ins>
    </w:p>
    <w:p w14:paraId="239A2B4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4" w:author="[108#44][V2X]" w:date="2020-01-27T14:48:00Z"/>
          <w:rFonts w:ascii="Courier New" w:hAnsi="Courier New"/>
          <w:noProof/>
          <w:sz w:val="16"/>
          <w:lang w:eastAsia="en-GB"/>
        </w:rPr>
      </w:pPr>
      <w:ins w:id="19485" w:author="[108#44][V2X]" w:date="2020-01-27T14:48:00Z">
        <w:r w:rsidRPr="0007098D">
          <w:rPr>
            <w:rFonts w:ascii="Courier New" w:hAnsi="Courier New"/>
            <w:noProof/>
            <w:sz w:val="16"/>
            <w:lang w:eastAsia="en-GB"/>
          </w:rPr>
          <w:t>}</w:t>
        </w:r>
      </w:ins>
    </w:p>
    <w:p w14:paraId="6C7B3F0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6" w:author="[108#44][V2X]" w:date="2020-01-27T14:48:00Z"/>
          <w:rFonts w:ascii="Courier New" w:hAnsi="Courier New"/>
          <w:noProof/>
          <w:sz w:val="16"/>
          <w:lang w:eastAsia="en-GB"/>
        </w:rPr>
      </w:pPr>
    </w:p>
    <w:p w14:paraId="4F2DA92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7" w:author="[108#44][V2X]" w:date="2020-01-27T14:48:00Z"/>
          <w:rFonts w:ascii="Courier New" w:hAnsi="Courier New"/>
          <w:noProof/>
          <w:sz w:val="16"/>
          <w:lang w:eastAsia="en-GB"/>
        </w:rPr>
      </w:pPr>
      <w:ins w:id="19488" w:author="[108#44][V2X]" w:date="2020-01-27T14:48:00Z">
        <w:r w:rsidRPr="0007098D">
          <w:rPr>
            <w:rFonts w:ascii="Courier New" w:hAnsi="Courier New"/>
            <w:noProof/>
            <w:sz w:val="16"/>
            <w:lang w:eastAsia="en-GB"/>
          </w:rPr>
          <w:t>SL-PeriodicalReportConfig-r16 ::=         SEQUENCE {</w:t>
        </w:r>
      </w:ins>
    </w:p>
    <w:p w14:paraId="25BF7DF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9" w:author="[108#44][V2X]" w:date="2020-01-27T14:48:00Z"/>
          <w:rFonts w:ascii="Courier New" w:hAnsi="Courier New"/>
          <w:noProof/>
          <w:sz w:val="16"/>
          <w:lang w:eastAsia="en-GB"/>
        </w:rPr>
      </w:pPr>
      <w:ins w:id="19490" w:author="[108#44][V2X]" w:date="2020-01-27T14:48:00Z">
        <w:r w:rsidRPr="0007098D">
          <w:rPr>
            <w:rFonts w:ascii="Courier New" w:hAnsi="Courier New"/>
            <w:noProof/>
            <w:sz w:val="16"/>
            <w:lang w:eastAsia="en-GB"/>
          </w:rPr>
          <w:t xml:space="preserve">    sl-ReportInterval-r16                     ReportInte</w:t>
        </w:r>
        <w:r>
          <w:rPr>
            <w:rFonts w:ascii="Courier New" w:hAnsi="Courier New"/>
            <w:noProof/>
            <w:sz w:val="16"/>
            <w:lang w:eastAsia="en-GB"/>
          </w:rPr>
          <w:t>r</w:t>
        </w:r>
        <w:r w:rsidRPr="0007098D">
          <w:rPr>
            <w:rFonts w:ascii="Courier New" w:hAnsi="Courier New"/>
            <w:noProof/>
            <w:sz w:val="16"/>
            <w:lang w:eastAsia="en-GB"/>
          </w:rPr>
          <w:t>val,</w:t>
        </w:r>
      </w:ins>
    </w:p>
    <w:p w14:paraId="3E5007B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1" w:author="[108#44][V2X]" w:date="2020-01-27T14:48:00Z"/>
          <w:rFonts w:ascii="Courier New" w:hAnsi="Courier New"/>
          <w:noProof/>
          <w:sz w:val="16"/>
          <w:lang w:eastAsia="en-GB"/>
        </w:rPr>
      </w:pPr>
      <w:ins w:id="19492" w:author="[108#44][V2X]" w:date="2020-01-27T14:48:00Z">
        <w:r w:rsidRPr="0007098D">
          <w:rPr>
            <w:rFonts w:ascii="Courier New" w:hAnsi="Courier New"/>
            <w:noProof/>
            <w:sz w:val="16"/>
            <w:lang w:eastAsia="en-GB"/>
          </w:rPr>
          <w:t xml:space="preserve">    sl-ReportAmount-r16                       ENUMERATED {r1, r2, r4, r8, r16, r32, r64, infinity},</w:t>
        </w:r>
      </w:ins>
    </w:p>
    <w:p w14:paraId="1F446D3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3" w:author="[108#44][V2X]" w:date="2020-01-27T14:48:00Z"/>
          <w:rFonts w:ascii="Courier New" w:hAnsi="Courier New"/>
          <w:noProof/>
          <w:sz w:val="16"/>
          <w:lang w:eastAsia="en-GB"/>
        </w:rPr>
      </w:pPr>
      <w:ins w:id="19494" w:author="[108#44][V2X]" w:date="2020-01-27T14:48:00Z">
        <w:r w:rsidRPr="0007098D">
          <w:rPr>
            <w:rFonts w:ascii="Courier New" w:hAnsi="Courier New"/>
            <w:noProof/>
            <w:sz w:val="16"/>
            <w:lang w:eastAsia="en-GB"/>
          </w:rPr>
          <w:t xml:space="preserve">    sl-ReportQuantity-r16                     SL-MeasReportQuantity-r16,</w:t>
        </w:r>
      </w:ins>
    </w:p>
    <w:p w14:paraId="1F1EB53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5" w:author="[108#44][V2X]" w:date="2020-01-27T14:48:00Z"/>
          <w:rFonts w:ascii="Courier New" w:hAnsi="Courier New"/>
          <w:noProof/>
          <w:sz w:val="16"/>
          <w:lang w:eastAsia="en-GB"/>
        </w:rPr>
      </w:pPr>
      <w:ins w:id="19496" w:author="[108#44][V2X]" w:date="2020-01-27T14:48:00Z">
        <w:r w:rsidRPr="0007098D">
          <w:rPr>
            <w:rFonts w:ascii="Courier New" w:hAnsi="Courier New"/>
            <w:noProof/>
            <w:sz w:val="16"/>
            <w:lang w:eastAsia="en-GB"/>
          </w:rPr>
          <w:t xml:space="preserve">    sl-RS-Type-r16                            SL-RS-Type-r16,</w:t>
        </w:r>
      </w:ins>
    </w:p>
    <w:p w14:paraId="781BD25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7" w:author="[108#44][V2X]" w:date="2020-01-27T14:48:00Z"/>
          <w:rFonts w:ascii="Courier New" w:hAnsi="Courier New"/>
          <w:noProof/>
          <w:sz w:val="16"/>
          <w:lang w:eastAsia="en-GB"/>
        </w:rPr>
      </w:pPr>
      <w:ins w:id="19498" w:author="[108#44][V2X]" w:date="2020-01-27T14:48:00Z">
        <w:r w:rsidRPr="0007098D">
          <w:rPr>
            <w:rFonts w:ascii="Courier New" w:hAnsi="Courier New"/>
            <w:noProof/>
            <w:sz w:val="16"/>
            <w:lang w:eastAsia="en-GB"/>
          </w:rPr>
          <w:t xml:space="preserve">    ...</w:t>
        </w:r>
      </w:ins>
    </w:p>
    <w:p w14:paraId="5E60D34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9" w:author="[108#44][V2X]" w:date="2020-01-27T14:48:00Z"/>
          <w:rFonts w:ascii="Courier New" w:hAnsi="Courier New"/>
          <w:noProof/>
          <w:sz w:val="16"/>
          <w:lang w:eastAsia="en-GB"/>
        </w:rPr>
      </w:pPr>
      <w:ins w:id="19500" w:author="[108#44][V2X]" w:date="2020-01-27T14:48:00Z">
        <w:r w:rsidRPr="0007098D">
          <w:rPr>
            <w:rFonts w:ascii="Courier New" w:hAnsi="Courier New"/>
            <w:noProof/>
            <w:sz w:val="16"/>
            <w:lang w:eastAsia="en-GB"/>
          </w:rPr>
          <w:t>}</w:t>
        </w:r>
      </w:ins>
    </w:p>
    <w:p w14:paraId="43973BA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1" w:author="[108#44][V2X]" w:date="2020-01-27T14:48:00Z"/>
          <w:rFonts w:ascii="Courier New" w:hAnsi="Courier New"/>
          <w:noProof/>
          <w:sz w:val="16"/>
          <w:lang w:val="en-US" w:eastAsia="en-GB"/>
        </w:rPr>
      </w:pPr>
    </w:p>
    <w:p w14:paraId="1BD8CAE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2" w:author="[108#44][V2X]" w:date="2020-01-27T14:48:00Z"/>
          <w:rFonts w:ascii="Courier New" w:hAnsi="Courier New"/>
          <w:noProof/>
          <w:sz w:val="16"/>
          <w:lang w:val="en-US" w:eastAsia="en-GB"/>
        </w:rPr>
      </w:pPr>
      <w:ins w:id="19503" w:author="[108#44][V2X]" w:date="2020-01-27T14:48:00Z">
        <w:r w:rsidRPr="0007098D">
          <w:rPr>
            <w:rFonts w:ascii="Courier New" w:hAnsi="Courier New"/>
            <w:noProof/>
            <w:sz w:val="16"/>
            <w:lang w:val="en-US" w:eastAsia="en-GB"/>
          </w:rPr>
          <w:t>SL-EventTriggerConfig-r16 ::=             SEQUENCE {</w:t>
        </w:r>
      </w:ins>
    </w:p>
    <w:p w14:paraId="66ED4AE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4" w:author="[108#44][V2X]" w:date="2020-01-27T14:48:00Z"/>
          <w:rFonts w:ascii="Courier New" w:hAnsi="Courier New"/>
          <w:noProof/>
          <w:sz w:val="16"/>
          <w:lang w:val="en-US" w:eastAsia="en-GB"/>
        </w:rPr>
      </w:pPr>
      <w:ins w:id="19505" w:author="[108#44][V2X]" w:date="2020-01-27T14:48:00Z">
        <w:r w:rsidRPr="0007098D">
          <w:rPr>
            <w:rFonts w:ascii="Courier New" w:hAnsi="Courier New"/>
            <w:noProof/>
            <w:sz w:val="16"/>
            <w:lang w:val="en-US" w:eastAsia="en-GB"/>
          </w:rPr>
          <w:t xml:space="preserve">    sl-EventId                                CHOICE {</w:t>
        </w:r>
      </w:ins>
    </w:p>
    <w:p w14:paraId="385F35D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6" w:author="[108#44][V2X]" w:date="2020-01-27T14:48:00Z"/>
          <w:rFonts w:ascii="Courier New" w:hAnsi="Courier New"/>
          <w:noProof/>
          <w:sz w:val="16"/>
          <w:lang w:val="en-US" w:eastAsia="en-GB"/>
        </w:rPr>
      </w:pPr>
      <w:ins w:id="19507" w:author="[108#44][V2X]" w:date="2020-01-27T14:48:00Z">
        <w:r w:rsidRPr="0007098D">
          <w:rPr>
            <w:rFonts w:ascii="Courier New" w:hAnsi="Courier New"/>
            <w:noProof/>
            <w:sz w:val="16"/>
            <w:lang w:val="en-US" w:eastAsia="en-GB"/>
          </w:rPr>
          <w:t xml:space="preserve">        eventS1                                   SEQUENCE {</w:t>
        </w:r>
      </w:ins>
    </w:p>
    <w:p w14:paraId="37A2571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8" w:author="[108#44][V2X]" w:date="2020-01-27T14:48:00Z"/>
          <w:rFonts w:ascii="Courier New" w:hAnsi="Courier New"/>
          <w:noProof/>
          <w:sz w:val="16"/>
          <w:lang w:val="en-US" w:eastAsia="en-GB"/>
        </w:rPr>
      </w:pPr>
      <w:ins w:id="19509" w:author="[108#44][V2X]" w:date="2020-01-27T14:48:00Z">
        <w:r w:rsidRPr="0007098D">
          <w:rPr>
            <w:rFonts w:ascii="Courier New" w:hAnsi="Courier New"/>
            <w:noProof/>
            <w:sz w:val="16"/>
            <w:lang w:val="en-US" w:eastAsia="en-GB"/>
          </w:rPr>
          <w:t xml:space="preserve">            s1-Threshold                              SL-MeasTriggerQuantity</w:t>
        </w:r>
        <w:r>
          <w:rPr>
            <w:rFonts w:ascii="Courier New" w:hAnsi="Courier New"/>
            <w:noProof/>
            <w:sz w:val="16"/>
            <w:lang w:val="en-US" w:eastAsia="en-GB"/>
          </w:rPr>
          <w:t>-r16</w:t>
        </w:r>
        <w:r w:rsidRPr="0007098D">
          <w:rPr>
            <w:rFonts w:ascii="Courier New" w:hAnsi="Courier New"/>
            <w:noProof/>
            <w:sz w:val="16"/>
            <w:lang w:val="en-US" w:eastAsia="en-GB"/>
          </w:rPr>
          <w:t>,</w:t>
        </w:r>
      </w:ins>
    </w:p>
    <w:p w14:paraId="69F41E9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0" w:author="[108#44][V2X]" w:date="2020-01-27T14:48:00Z"/>
          <w:rFonts w:ascii="Courier New" w:hAnsi="Courier New"/>
          <w:noProof/>
          <w:sz w:val="16"/>
          <w:lang w:val="en-US" w:eastAsia="en-GB"/>
        </w:rPr>
      </w:pPr>
      <w:ins w:id="19511" w:author="[108#44][V2X]" w:date="2020-01-27T14:48:00Z">
        <w:r w:rsidRPr="0007098D">
          <w:rPr>
            <w:rFonts w:ascii="Courier New" w:hAnsi="Courier New"/>
            <w:noProof/>
            <w:sz w:val="16"/>
            <w:lang w:val="en-US" w:eastAsia="en-GB"/>
          </w:rPr>
          <w:t xml:space="preserve">            sl-ReportOnLeave                          BOOLE</w:t>
        </w:r>
        <w:r>
          <w:rPr>
            <w:rFonts w:ascii="Courier New" w:hAnsi="Courier New"/>
            <w:noProof/>
            <w:sz w:val="16"/>
            <w:lang w:val="en-US" w:eastAsia="en-GB"/>
          </w:rPr>
          <w:t>A</w:t>
        </w:r>
        <w:r w:rsidRPr="0007098D">
          <w:rPr>
            <w:rFonts w:ascii="Courier New" w:hAnsi="Courier New"/>
            <w:noProof/>
            <w:sz w:val="16"/>
            <w:lang w:val="en-US" w:eastAsia="en-GB"/>
          </w:rPr>
          <w:t>N,</w:t>
        </w:r>
      </w:ins>
    </w:p>
    <w:p w14:paraId="55457B4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2" w:author="[108#44][V2X]" w:date="2020-01-27T14:48:00Z"/>
          <w:rFonts w:ascii="Courier New" w:hAnsi="Courier New"/>
          <w:noProof/>
          <w:sz w:val="16"/>
          <w:lang w:val="en-US" w:eastAsia="en-GB"/>
        </w:rPr>
      </w:pPr>
      <w:ins w:id="19513" w:author="[108#44][V2X]" w:date="2020-01-27T14:48:00Z">
        <w:r w:rsidRPr="0007098D">
          <w:rPr>
            <w:rFonts w:ascii="Courier New" w:hAnsi="Courier New"/>
            <w:noProof/>
            <w:sz w:val="16"/>
            <w:lang w:val="en-US" w:eastAsia="en-GB"/>
          </w:rPr>
          <w:t xml:space="preserve">            sl-Hysteresis                             Hysteresis,</w:t>
        </w:r>
      </w:ins>
    </w:p>
    <w:p w14:paraId="6596AA5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4" w:author="[108#44][V2X]" w:date="2020-01-27T14:48:00Z"/>
          <w:rFonts w:ascii="Courier New" w:hAnsi="Courier New"/>
          <w:noProof/>
          <w:sz w:val="16"/>
          <w:lang w:val="en-US" w:eastAsia="en-GB"/>
        </w:rPr>
      </w:pPr>
      <w:ins w:id="19515" w:author="[108#44][V2X]" w:date="2020-01-27T14:48:00Z">
        <w:r w:rsidRPr="0007098D">
          <w:rPr>
            <w:rFonts w:ascii="Courier New" w:hAnsi="Courier New"/>
            <w:noProof/>
            <w:sz w:val="16"/>
            <w:lang w:val="en-US" w:eastAsia="en-GB"/>
          </w:rPr>
          <w:t xml:space="preserve">            sl-TimeToTrigger                          TimeToTrigger,</w:t>
        </w:r>
      </w:ins>
    </w:p>
    <w:p w14:paraId="6011556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6" w:author="[108#44][V2X]" w:date="2020-01-27T14:48:00Z"/>
          <w:rFonts w:ascii="Courier New" w:hAnsi="Courier New"/>
          <w:noProof/>
          <w:sz w:val="16"/>
          <w:lang w:val="en-US" w:eastAsia="en-GB"/>
        </w:rPr>
      </w:pPr>
      <w:ins w:id="19517" w:author="[108#44][V2X]" w:date="2020-01-27T14:48:00Z">
        <w:r w:rsidRPr="0007098D">
          <w:rPr>
            <w:rFonts w:ascii="Courier New" w:hAnsi="Courier New"/>
            <w:noProof/>
            <w:sz w:val="16"/>
            <w:lang w:val="en-US" w:eastAsia="en-GB"/>
          </w:rPr>
          <w:t xml:space="preserve">            ...</w:t>
        </w:r>
      </w:ins>
    </w:p>
    <w:p w14:paraId="1406E23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8" w:author="[108#44][V2X]" w:date="2020-01-27T14:48:00Z"/>
          <w:rFonts w:ascii="Courier New" w:hAnsi="Courier New"/>
          <w:noProof/>
          <w:sz w:val="16"/>
          <w:lang w:val="en-US" w:eastAsia="en-GB"/>
        </w:rPr>
      </w:pPr>
      <w:ins w:id="19519" w:author="[108#44][V2X]" w:date="2020-01-27T14:48:00Z">
        <w:r w:rsidRPr="0007098D">
          <w:rPr>
            <w:rFonts w:ascii="Courier New" w:hAnsi="Courier New"/>
            <w:noProof/>
            <w:sz w:val="16"/>
            <w:lang w:val="en-US" w:eastAsia="en-GB"/>
          </w:rPr>
          <w:t xml:space="preserve">        },</w:t>
        </w:r>
      </w:ins>
    </w:p>
    <w:p w14:paraId="6720DA2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0" w:author="[108#44][V2X]" w:date="2020-01-27T14:48:00Z"/>
          <w:rFonts w:ascii="Courier New" w:hAnsi="Courier New"/>
          <w:noProof/>
          <w:sz w:val="16"/>
          <w:lang w:val="en-US" w:eastAsia="en-GB"/>
        </w:rPr>
      </w:pPr>
      <w:ins w:id="19521" w:author="[108#44][V2X]" w:date="2020-01-27T14:48:00Z">
        <w:r w:rsidRPr="0007098D">
          <w:rPr>
            <w:rFonts w:ascii="Courier New" w:hAnsi="Courier New"/>
            <w:noProof/>
            <w:sz w:val="16"/>
            <w:lang w:val="en-US" w:eastAsia="en-GB"/>
          </w:rPr>
          <w:t xml:space="preserve">        eventS2                                   SEQUENCE {</w:t>
        </w:r>
      </w:ins>
    </w:p>
    <w:p w14:paraId="725DEE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2" w:author="[108#44][V2X]" w:date="2020-01-27T14:48:00Z"/>
          <w:rFonts w:ascii="Courier New" w:hAnsi="Courier New"/>
          <w:noProof/>
          <w:sz w:val="16"/>
          <w:lang w:val="en-US" w:eastAsia="en-GB"/>
        </w:rPr>
      </w:pPr>
      <w:ins w:id="19523" w:author="[108#44][V2X]" w:date="2020-01-27T14:48:00Z">
        <w:r w:rsidRPr="0007098D">
          <w:rPr>
            <w:rFonts w:ascii="Courier New" w:hAnsi="Courier New"/>
            <w:noProof/>
            <w:sz w:val="16"/>
            <w:lang w:val="en-US" w:eastAsia="en-GB"/>
          </w:rPr>
          <w:t xml:space="preserve">            s2-Threshold                              SL-MeasTriggerQuantity</w:t>
        </w:r>
        <w:r>
          <w:rPr>
            <w:rFonts w:ascii="Courier New" w:hAnsi="Courier New"/>
            <w:noProof/>
            <w:sz w:val="16"/>
            <w:lang w:val="en-US" w:eastAsia="en-GB"/>
          </w:rPr>
          <w:t>-r16</w:t>
        </w:r>
        <w:r w:rsidRPr="0007098D">
          <w:rPr>
            <w:rFonts w:ascii="Courier New" w:hAnsi="Courier New"/>
            <w:noProof/>
            <w:sz w:val="16"/>
            <w:lang w:val="en-US" w:eastAsia="en-GB"/>
          </w:rPr>
          <w:t>,</w:t>
        </w:r>
      </w:ins>
    </w:p>
    <w:p w14:paraId="188AC0A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4" w:author="[108#44][V2X]" w:date="2020-01-27T14:48:00Z"/>
          <w:rFonts w:ascii="Courier New" w:hAnsi="Courier New"/>
          <w:noProof/>
          <w:sz w:val="16"/>
          <w:lang w:val="en-US" w:eastAsia="en-GB"/>
        </w:rPr>
      </w:pPr>
      <w:ins w:id="19525" w:author="[108#44][V2X]" w:date="2020-01-27T14:48:00Z">
        <w:r w:rsidRPr="0007098D">
          <w:rPr>
            <w:rFonts w:ascii="Courier New" w:hAnsi="Courier New"/>
            <w:noProof/>
            <w:sz w:val="16"/>
            <w:lang w:val="en-US" w:eastAsia="en-GB"/>
          </w:rPr>
          <w:t xml:space="preserve">            sl-ReportOnLeave                          BOOLE</w:t>
        </w:r>
        <w:r>
          <w:rPr>
            <w:rFonts w:ascii="Courier New" w:hAnsi="Courier New"/>
            <w:noProof/>
            <w:sz w:val="16"/>
            <w:lang w:val="en-US" w:eastAsia="en-GB"/>
          </w:rPr>
          <w:t>A</w:t>
        </w:r>
        <w:r w:rsidRPr="0007098D">
          <w:rPr>
            <w:rFonts w:ascii="Courier New" w:hAnsi="Courier New"/>
            <w:noProof/>
            <w:sz w:val="16"/>
            <w:lang w:val="en-US" w:eastAsia="en-GB"/>
          </w:rPr>
          <w:t>N,</w:t>
        </w:r>
      </w:ins>
    </w:p>
    <w:p w14:paraId="1E0EB78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6" w:author="[108#44][V2X]" w:date="2020-01-27T14:48:00Z"/>
          <w:rFonts w:ascii="Courier New" w:hAnsi="Courier New"/>
          <w:noProof/>
          <w:sz w:val="16"/>
          <w:lang w:val="en-US" w:eastAsia="en-GB"/>
        </w:rPr>
      </w:pPr>
      <w:ins w:id="19527" w:author="[108#44][V2X]" w:date="2020-01-27T14:48:00Z">
        <w:r w:rsidRPr="0007098D">
          <w:rPr>
            <w:rFonts w:ascii="Courier New" w:hAnsi="Courier New"/>
            <w:noProof/>
            <w:sz w:val="16"/>
            <w:lang w:val="en-US" w:eastAsia="en-GB"/>
          </w:rPr>
          <w:t xml:space="preserve">            sl-Hysteresis                             Hysteresis,</w:t>
        </w:r>
      </w:ins>
    </w:p>
    <w:p w14:paraId="35A40B4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8" w:author="[108#44][V2X]" w:date="2020-01-27T14:48:00Z"/>
          <w:rFonts w:ascii="Courier New" w:hAnsi="Courier New"/>
          <w:noProof/>
          <w:sz w:val="16"/>
          <w:lang w:val="en-US" w:eastAsia="en-GB"/>
        </w:rPr>
      </w:pPr>
      <w:ins w:id="19529" w:author="[108#44][V2X]" w:date="2020-01-27T14:48:00Z">
        <w:r w:rsidRPr="0007098D">
          <w:rPr>
            <w:rFonts w:ascii="Courier New" w:hAnsi="Courier New"/>
            <w:noProof/>
            <w:sz w:val="16"/>
            <w:lang w:val="en-US" w:eastAsia="en-GB"/>
          </w:rPr>
          <w:t xml:space="preserve">            sl-TimeToTrigger                          TimeToTrigger,</w:t>
        </w:r>
      </w:ins>
    </w:p>
    <w:p w14:paraId="7151EDC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0" w:author="[108#44][V2X]" w:date="2020-01-27T14:48:00Z"/>
          <w:rFonts w:ascii="Courier New" w:hAnsi="Courier New"/>
          <w:noProof/>
          <w:sz w:val="16"/>
          <w:lang w:val="en-US" w:eastAsia="en-GB"/>
        </w:rPr>
      </w:pPr>
      <w:ins w:id="19531" w:author="[108#44][V2X]" w:date="2020-01-27T14:48:00Z">
        <w:r w:rsidRPr="0007098D">
          <w:rPr>
            <w:rFonts w:ascii="Courier New" w:hAnsi="Courier New"/>
            <w:noProof/>
            <w:sz w:val="16"/>
            <w:lang w:val="en-US" w:eastAsia="en-GB"/>
          </w:rPr>
          <w:t xml:space="preserve">            ...</w:t>
        </w:r>
      </w:ins>
    </w:p>
    <w:p w14:paraId="6F1BA13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2" w:author="[108#44][V2X]" w:date="2020-01-27T14:48:00Z"/>
          <w:rFonts w:ascii="Courier New" w:hAnsi="Courier New"/>
          <w:noProof/>
          <w:sz w:val="16"/>
          <w:lang w:val="en-US" w:eastAsia="en-GB"/>
        </w:rPr>
      </w:pPr>
      <w:ins w:id="19533" w:author="[108#44][V2X]" w:date="2020-01-27T14:48:00Z">
        <w:r w:rsidRPr="0007098D">
          <w:rPr>
            <w:rFonts w:ascii="Courier New" w:hAnsi="Courier New"/>
            <w:noProof/>
            <w:sz w:val="16"/>
            <w:lang w:val="en-US" w:eastAsia="en-GB"/>
          </w:rPr>
          <w:t xml:space="preserve">        },</w:t>
        </w:r>
      </w:ins>
    </w:p>
    <w:p w14:paraId="120598F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4" w:author="[108#44][V2X]" w:date="2020-01-27T14:48:00Z"/>
          <w:rFonts w:ascii="Courier New" w:hAnsi="Courier New"/>
          <w:noProof/>
          <w:sz w:val="16"/>
          <w:lang w:val="en-US" w:eastAsia="en-GB"/>
        </w:rPr>
      </w:pPr>
      <w:ins w:id="19535" w:author="[108#44][V2X]" w:date="2020-01-27T14:48:00Z">
        <w:r w:rsidRPr="0007098D">
          <w:rPr>
            <w:rFonts w:ascii="Courier New" w:hAnsi="Courier New"/>
            <w:noProof/>
            <w:sz w:val="16"/>
            <w:lang w:val="en-US" w:eastAsia="en-GB"/>
          </w:rPr>
          <w:t xml:space="preserve">        ...</w:t>
        </w:r>
      </w:ins>
    </w:p>
    <w:p w14:paraId="7BCA4D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6" w:author="[108#44][V2X]" w:date="2020-01-27T14:48:00Z"/>
          <w:rFonts w:ascii="Courier New" w:hAnsi="Courier New"/>
          <w:noProof/>
          <w:sz w:val="16"/>
          <w:lang w:val="en-US" w:eastAsia="en-GB"/>
        </w:rPr>
      </w:pPr>
      <w:ins w:id="19537" w:author="[108#44][V2X]" w:date="2020-01-27T14:48:00Z">
        <w:r w:rsidRPr="0007098D">
          <w:rPr>
            <w:rFonts w:ascii="Courier New" w:hAnsi="Courier New"/>
            <w:noProof/>
            <w:sz w:val="16"/>
            <w:lang w:val="en-US" w:eastAsia="en-GB"/>
          </w:rPr>
          <w:t xml:space="preserve">    },</w:t>
        </w:r>
      </w:ins>
    </w:p>
    <w:p w14:paraId="1AF974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8" w:author="[108#44][V2X]" w:date="2020-01-27T14:48:00Z"/>
          <w:rFonts w:ascii="Courier New" w:hAnsi="Courier New"/>
          <w:noProof/>
          <w:sz w:val="16"/>
          <w:lang w:val="en-US" w:eastAsia="en-GB"/>
        </w:rPr>
      </w:pPr>
      <w:ins w:id="19539" w:author="[108#44][V2X]" w:date="2020-01-27T14:48:00Z">
        <w:r w:rsidRPr="0007098D">
          <w:rPr>
            <w:rFonts w:ascii="Courier New" w:hAnsi="Courier New"/>
            <w:noProof/>
            <w:sz w:val="16"/>
            <w:lang w:val="en-US" w:eastAsia="en-GB"/>
          </w:rPr>
          <w:t xml:space="preserve">    sl-ReportInterval-r16                     ReportInterval,</w:t>
        </w:r>
      </w:ins>
    </w:p>
    <w:p w14:paraId="6EE45DB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0" w:author="[108#44][V2X]" w:date="2020-01-27T14:48:00Z"/>
          <w:rFonts w:ascii="Courier New" w:hAnsi="Courier New"/>
          <w:noProof/>
          <w:sz w:val="16"/>
          <w:lang w:eastAsia="en-GB"/>
        </w:rPr>
      </w:pPr>
      <w:ins w:id="19541" w:author="[108#44][V2X]" w:date="2020-01-27T14:48:00Z">
        <w:r w:rsidRPr="0007098D">
          <w:rPr>
            <w:rFonts w:ascii="Courier New" w:hAnsi="Courier New"/>
            <w:noProof/>
            <w:sz w:val="16"/>
            <w:lang w:val="en-US" w:eastAsia="en-GB"/>
          </w:rPr>
          <w:t xml:space="preserve">    sl-ReportAmount-r16                       </w:t>
        </w:r>
        <w:r w:rsidRPr="0007098D">
          <w:rPr>
            <w:rFonts w:ascii="Courier New" w:hAnsi="Courier New"/>
            <w:noProof/>
            <w:sz w:val="16"/>
            <w:lang w:eastAsia="en-GB"/>
          </w:rPr>
          <w:t>ENUMERATED {r1, r2, r4, r8, r16, r32, r64, infinity},</w:t>
        </w:r>
      </w:ins>
    </w:p>
    <w:p w14:paraId="49ED4D3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2" w:author="[108#44][V2X]" w:date="2020-01-27T14:48:00Z"/>
          <w:rFonts w:ascii="Courier New" w:hAnsi="Courier New"/>
          <w:noProof/>
          <w:sz w:val="16"/>
          <w:lang w:eastAsia="en-GB"/>
        </w:rPr>
      </w:pPr>
      <w:ins w:id="19543" w:author="[108#44][V2X]" w:date="2020-01-27T14:48:00Z">
        <w:r w:rsidRPr="0007098D">
          <w:rPr>
            <w:rFonts w:ascii="Courier New" w:hAnsi="Courier New"/>
            <w:noProof/>
            <w:sz w:val="16"/>
            <w:lang w:eastAsia="en-GB"/>
          </w:rPr>
          <w:t xml:space="preserve">    sl-ReportQuantity-r16                     SL-MeasReportQuantity-r16,</w:t>
        </w:r>
      </w:ins>
    </w:p>
    <w:p w14:paraId="2FB909E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4" w:author="[108#44][V2X]" w:date="2020-01-27T14:48:00Z"/>
          <w:rFonts w:ascii="Courier New" w:hAnsi="Courier New"/>
          <w:noProof/>
          <w:sz w:val="16"/>
          <w:lang w:eastAsia="en-GB"/>
        </w:rPr>
      </w:pPr>
      <w:ins w:id="19545" w:author="[108#44][V2X]" w:date="2020-01-27T14:48:00Z">
        <w:r w:rsidRPr="0007098D">
          <w:rPr>
            <w:rFonts w:ascii="Courier New" w:hAnsi="Courier New"/>
            <w:noProof/>
            <w:sz w:val="16"/>
            <w:lang w:eastAsia="en-GB"/>
          </w:rPr>
          <w:t xml:space="preserve">    sl-RS-Type-r16                            SL-RS-Type-r16,</w:t>
        </w:r>
      </w:ins>
    </w:p>
    <w:p w14:paraId="68BCEC1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6" w:author="[108#44][V2X]" w:date="2020-01-27T14:48:00Z"/>
          <w:rFonts w:ascii="Courier New" w:hAnsi="Courier New"/>
          <w:noProof/>
          <w:sz w:val="16"/>
          <w:lang w:eastAsia="en-GB"/>
        </w:rPr>
      </w:pPr>
      <w:ins w:id="19547" w:author="[108#44][V2X]" w:date="2020-01-27T14:48:00Z">
        <w:r w:rsidRPr="0007098D">
          <w:rPr>
            <w:rFonts w:ascii="Courier New" w:hAnsi="Courier New"/>
            <w:noProof/>
            <w:sz w:val="16"/>
            <w:lang w:eastAsia="en-GB"/>
          </w:rPr>
          <w:t xml:space="preserve">    ...</w:t>
        </w:r>
      </w:ins>
    </w:p>
    <w:p w14:paraId="32B9B85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8" w:author="[108#44][V2X]" w:date="2020-01-27T14:48:00Z"/>
          <w:rFonts w:ascii="Courier New" w:hAnsi="Courier New"/>
          <w:noProof/>
          <w:sz w:val="16"/>
          <w:lang w:val="en-US" w:eastAsia="en-GB"/>
        </w:rPr>
      </w:pPr>
      <w:ins w:id="19549" w:author="[108#44][V2X]" w:date="2020-01-27T14:48:00Z">
        <w:r w:rsidRPr="0007098D">
          <w:rPr>
            <w:rFonts w:ascii="Courier New" w:hAnsi="Courier New"/>
            <w:noProof/>
            <w:sz w:val="16"/>
            <w:lang w:val="en-US" w:eastAsia="en-GB"/>
          </w:rPr>
          <w:t>}</w:t>
        </w:r>
      </w:ins>
    </w:p>
    <w:p w14:paraId="19E101B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0" w:author="[108#44][V2X]" w:date="2020-01-27T14:48:00Z"/>
          <w:rFonts w:ascii="Courier New" w:hAnsi="Courier New"/>
          <w:noProof/>
          <w:sz w:val="16"/>
          <w:lang w:val="en-US" w:eastAsia="en-GB"/>
        </w:rPr>
      </w:pPr>
    </w:p>
    <w:p w14:paraId="680AF6A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1" w:author="[108#44][V2X]" w:date="2020-01-27T14:48:00Z"/>
          <w:rFonts w:ascii="Courier New" w:hAnsi="Courier New"/>
          <w:noProof/>
          <w:sz w:val="16"/>
          <w:lang w:val="en-US" w:eastAsia="en-GB"/>
        </w:rPr>
      </w:pPr>
      <w:ins w:id="19552" w:author="[108#44][V2X]" w:date="2020-01-27T14:48:00Z">
        <w:r w:rsidRPr="0007098D">
          <w:rPr>
            <w:rFonts w:ascii="Courier New" w:hAnsi="Courier New"/>
            <w:noProof/>
            <w:sz w:val="16"/>
            <w:lang w:val="en-US" w:eastAsia="en-GB"/>
          </w:rPr>
          <w:t>SL-MeasReportQuantity-r16 ::=              CHOICE {</w:t>
        </w:r>
      </w:ins>
    </w:p>
    <w:p w14:paraId="07A67C6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3" w:author="[108#44][V2X]" w:date="2020-01-27T14:48:00Z"/>
          <w:rFonts w:ascii="Courier New" w:hAnsi="Courier New"/>
          <w:noProof/>
          <w:sz w:val="16"/>
          <w:lang w:val="en-US" w:eastAsia="en-GB"/>
        </w:rPr>
      </w:pPr>
      <w:ins w:id="19554" w:author="[108#44][V2X]" w:date="2020-01-27T14:48:00Z">
        <w:r w:rsidRPr="0007098D">
          <w:rPr>
            <w:rFonts w:ascii="Courier New" w:hAnsi="Courier New"/>
            <w:noProof/>
            <w:sz w:val="16"/>
            <w:lang w:val="en-US" w:eastAsia="en-GB"/>
          </w:rPr>
          <w:t xml:space="preserve">    sl-RSRP-r16                                 RSRP-Range,</w:t>
        </w:r>
      </w:ins>
    </w:p>
    <w:p w14:paraId="19004E2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5" w:author="[108#44][V2X]" w:date="2020-01-27T14:48:00Z"/>
          <w:rFonts w:ascii="Courier New" w:hAnsi="Courier New"/>
          <w:noProof/>
          <w:sz w:val="16"/>
          <w:lang w:val="en-US" w:eastAsia="en-GB"/>
        </w:rPr>
      </w:pPr>
      <w:ins w:id="19556" w:author="[108#44][V2X]" w:date="2020-01-27T14:48:00Z">
        <w:r w:rsidRPr="0007098D">
          <w:rPr>
            <w:rFonts w:ascii="Courier New" w:hAnsi="Courier New"/>
            <w:noProof/>
            <w:sz w:val="16"/>
            <w:lang w:val="en-US" w:eastAsia="en-GB"/>
          </w:rPr>
          <w:t xml:space="preserve">    ...</w:t>
        </w:r>
      </w:ins>
    </w:p>
    <w:p w14:paraId="3BC3A90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7" w:author="[108#44][V2X]" w:date="2020-01-27T14:48:00Z"/>
          <w:rFonts w:ascii="Courier New" w:hAnsi="Courier New"/>
          <w:noProof/>
          <w:sz w:val="16"/>
          <w:lang w:val="en-US" w:eastAsia="en-GB"/>
        </w:rPr>
      </w:pPr>
      <w:ins w:id="19558" w:author="[108#44][V2X]" w:date="2020-01-27T14:48:00Z">
        <w:r w:rsidRPr="0007098D">
          <w:rPr>
            <w:rFonts w:ascii="Courier New" w:hAnsi="Courier New"/>
            <w:noProof/>
            <w:sz w:val="16"/>
            <w:lang w:val="en-US" w:eastAsia="en-GB"/>
          </w:rPr>
          <w:t>}</w:t>
        </w:r>
      </w:ins>
    </w:p>
    <w:p w14:paraId="5C38507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9" w:author="[108#44][V2X]" w:date="2020-01-27T14:48:00Z"/>
          <w:rFonts w:ascii="Courier New" w:hAnsi="Courier New"/>
          <w:noProof/>
          <w:sz w:val="16"/>
          <w:lang w:val="en-US" w:eastAsia="en-GB"/>
        </w:rPr>
      </w:pPr>
    </w:p>
    <w:p w14:paraId="7774377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0" w:author="[108#44][V2X]" w:date="2020-01-27T14:48:00Z"/>
          <w:rFonts w:ascii="Courier New" w:hAnsi="Courier New"/>
          <w:noProof/>
          <w:sz w:val="16"/>
          <w:lang w:val="en-US" w:eastAsia="en-GB"/>
        </w:rPr>
      </w:pPr>
      <w:ins w:id="19561" w:author="[108#44][V2X]" w:date="2020-01-27T14:48:00Z">
        <w:r w:rsidRPr="0007098D">
          <w:rPr>
            <w:rFonts w:ascii="Courier New" w:hAnsi="Courier New"/>
            <w:noProof/>
            <w:sz w:val="16"/>
            <w:lang w:val="en-US" w:eastAsia="en-GB"/>
          </w:rPr>
          <w:t>SL-MeasTriggerQuantity-r16 ::=              CHOICE {</w:t>
        </w:r>
      </w:ins>
    </w:p>
    <w:p w14:paraId="4081376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2" w:author="[108#44][V2X]" w:date="2020-01-27T14:48:00Z"/>
          <w:rFonts w:ascii="Courier New" w:hAnsi="Courier New"/>
          <w:noProof/>
          <w:sz w:val="16"/>
          <w:lang w:val="en-US" w:eastAsia="en-GB"/>
        </w:rPr>
      </w:pPr>
      <w:ins w:id="19563" w:author="[108#44][V2X]" w:date="2020-01-27T14:48:00Z">
        <w:r w:rsidRPr="0007098D">
          <w:rPr>
            <w:rFonts w:ascii="Courier New" w:hAnsi="Courier New"/>
            <w:noProof/>
            <w:sz w:val="16"/>
            <w:lang w:val="en-US" w:eastAsia="en-GB"/>
          </w:rPr>
          <w:t xml:space="preserve">    sl-RSRP-r16                                 RSRP-Range,</w:t>
        </w:r>
      </w:ins>
    </w:p>
    <w:p w14:paraId="3836926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4" w:author="[108#44][V2X]" w:date="2020-01-27T14:48:00Z"/>
          <w:rFonts w:ascii="Courier New" w:hAnsi="Courier New"/>
          <w:noProof/>
          <w:sz w:val="16"/>
          <w:lang w:val="en-US" w:eastAsia="en-GB"/>
        </w:rPr>
      </w:pPr>
      <w:ins w:id="19565" w:author="[108#44][V2X]" w:date="2020-01-27T14:48:00Z">
        <w:r w:rsidRPr="0007098D">
          <w:rPr>
            <w:rFonts w:ascii="Courier New" w:hAnsi="Courier New"/>
            <w:noProof/>
            <w:sz w:val="16"/>
            <w:lang w:val="en-US" w:eastAsia="en-GB"/>
          </w:rPr>
          <w:t xml:space="preserve">    ...</w:t>
        </w:r>
      </w:ins>
    </w:p>
    <w:p w14:paraId="209A5CA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6" w:author="[108#44][V2X]" w:date="2020-01-27T14:48:00Z"/>
          <w:rFonts w:ascii="Courier New" w:hAnsi="Courier New"/>
          <w:noProof/>
          <w:sz w:val="16"/>
          <w:lang w:val="en-US" w:eastAsia="en-GB"/>
        </w:rPr>
      </w:pPr>
      <w:ins w:id="19567" w:author="[108#44][V2X]" w:date="2020-01-27T14:48:00Z">
        <w:r w:rsidRPr="0007098D">
          <w:rPr>
            <w:rFonts w:ascii="Courier New" w:hAnsi="Courier New"/>
            <w:noProof/>
            <w:sz w:val="16"/>
            <w:lang w:val="en-US" w:eastAsia="en-GB"/>
          </w:rPr>
          <w:t>}</w:t>
        </w:r>
      </w:ins>
    </w:p>
    <w:p w14:paraId="5CE1E64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8" w:author="[108#44][V2X]" w:date="2020-01-27T14:48:00Z"/>
          <w:rFonts w:ascii="Courier New" w:hAnsi="Courier New"/>
          <w:noProof/>
          <w:sz w:val="16"/>
          <w:lang w:val="en-US" w:eastAsia="en-GB"/>
        </w:rPr>
      </w:pPr>
    </w:p>
    <w:p w14:paraId="614B5F8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9" w:author="[108#44][V2X]" w:date="2020-01-27T14:48:00Z"/>
          <w:rFonts w:ascii="Courier New" w:hAnsi="Courier New"/>
          <w:noProof/>
          <w:sz w:val="16"/>
          <w:lang w:val="en-US" w:eastAsia="en-GB"/>
        </w:rPr>
      </w:pPr>
      <w:ins w:id="19570" w:author="[108#44][V2X]" w:date="2020-01-27T14:48:00Z">
        <w:r w:rsidRPr="0007098D">
          <w:rPr>
            <w:rFonts w:ascii="Courier New" w:hAnsi="Courier New"/>
            <w:noProof/>
            <w:sz w:val="16"/>
            <w:lang w:val="en-US" w:eastAsia="en-GB"/>
          </w:rPr>
          <w:t>SL-RS-Type-r16 ::=                          ENUMERATED {dmrs, spare3, spare2, spare1}</w:t>
        </w:r>
      </w:ins>
    </w:p>
    <w:p w14:paraId="239C609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1" w:author="[108#44][V2X]" w:date="2020-01-27T14:48:00Z"/>
          <w:rFonts w:ascii="Courier New" w:hAnsi="Courier New"/>
          <w:noProof/>
          <w:sz w:val="16"/>
          <w:lang w:val="en-US" w:eastAsia="en-GB"/>
        </w:rPr>
      </w:pPr>
    </w:p>
    <w:p w14:paraId="41322A3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2" w:author="[108#44][V2X]" w:date="2020-01-27T14:48:00Z"/>
          <w:rFonts w:ascii="Courier New" w:hAnsi="Courier New"/>
          <w:noProof/>
          <w:color w:val="808080"/>
          <w:sz w:val="16"/>
          <w:lang w:eastAsia="en-GB"/>
        </w:rPr>
      </w:pPr>
      <w:ins w:id="19573" w:author="[108#44][V2X]" w:date="2020-01-27T14:48:00Z">
        <w:r w:rsidRPr="0007098D">
          <w:rPr>
            <w:rFonts w:ascii="Courier New" w:hAnsi="Courier New"/>
            <w:noProof/>
            <w:color w:val="808080"/>
            <w:sz w:val="16"/>
            <w:lang w:eastAsia="en-GB"/>
          </w:rPr>
          <w:t>-- TAG-SL-REPORTCONFIGLIST-STOP</w:t>
        </w:r>
      </w:ins>
    </w:p>
    <w:p w14:paraId="3C8A64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4" w:author="[108#44][V2X]" w:date="2020-01-27T14:48:00Z"/>
          <w:rFonts w:ascii="Courier New" w:hAnsi="Courier New"/>
          <w:noProof/>
          <w:color w:val="808080"/>
          <w:sz w:val="16"/>
          <w:lang w:eastAsia="en-GB"/>
        </w:rPr>
      </w:pPr>
      <w:ins w:id="19575" w:author="[108#44][V2X]" w:date="2020-01-27T14:48:00Z">
        <w:r w:rsidRPr="0007098D">
          <w:rPr>
            <w:rFonts w:ascii="Courier New" w:hAnsi="Courier New"/>
            <w:noProof/>
            <w:color w:val="808080"/>
            <w:sz w:val="16"/>
            <w:lang w:eastAsia="en-GB"/>
          </w:rPr>
          <w:t>-- ASN1STOP</w:t>
        </w:r>
      </w:ins>
    </w:p>
    <w:p w14:paraId="242B8D60" w14:textId="77777777" w:rsidR="00A7763E" w:rsidRPr="0007098D" w:rsidRDefault="00A7763E" w:rsidP="00A7763E">
      <w:pPr>
        <w:rPr>
          <w:ins w:id="19576"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3BADA847" w14:textId="77777777" w:rsidTr="0002403D">
        <w:trPr>
          <w:cantSplit/>
          <w:tblHeader/>
          <w:ins w:id="19577" w:author="[108#44][V2X]" w:date="2020-01-27T14:48:00Z"/>
        </w:trPr>
        <w:tc>
          <w:tcPr>
            <w:tcW w:w="14317" w:type="dxa"/>
          </w:tcPr>
          <w:p w14:paraId="35DB5DE3" w14:textId="77777777" w:rsidR="00A7763E" w:rsidRPr="0007098D" w:rsidRDefault="00A7763E" w:rsidP="0002403D">
            <w:pPr>
              <w:keepNext/>
              <w:keepLines/>
              <w:spacing w:after="0"/>
              <w:jc w:val="center"/>
              <w:rPr>
                <w:ins w:id="19578" w:author="[108#44][V2X]" w:date="2020-01-27T14:48:00Z"/>
                <w:rFonts w:ascii="Arial" w:hAnsi="Arial"/>
                <w:b/>
                <w:sz w:val="18"/>
                <w:lang w:eastAsia="en-GB"/>
              </w:rPr>
            </w:pPr>
            <w:ins w:id="19579" w:author="[108#44][V2X]" w:date="2020-01-27T14:48:00Z">
              <w:r w:rsidRPr="0007098D">
                <w:rPr>
                  <w:rFonts w:ascii="Arial" w:hAnsi="Arial"/>
                  <w:b/>
                  <w:i/>
                  <w:noProof/>
                  <w:sz w:val="18"/>
                  <w:lang w:eastAsia="en-GB"/>
                </w:rPr>
                <w:t>SL-ReportConfig</w:t>
              </w:r>
              <w:r w:rsidRPr="0007098D">
                <w:rPr>
                  <w:rFonts w:ascii="Arial" w:hAnsi="Arial"/>
                  <w:b/>
                  <w:iCs/>
                  <w:noProof/>
                  <w:sz w:val="18"/>
                  <w:lang w:eastAsia="en-GB"/>
                </w:rPr>
                <w:t xml:space="preserve"> field descriptions</w:t>
              </w:r>
            </w:ins>
          </w:p>
        </w:tc>
      </w:tr>
      <w:tr w:rsidR="00A7763E" w:rsidRPr="0007098D" w14:paraId="637082C2" w14:textId="77777777" w:rsidTr="0002403D">
        <w:trPr>
          <w:cantSplit/>
          <w:trHeight w:val="70"/>
          <w:tblHeader/>
          <w:ins w:id="19580" w:author="[108#44][V2X]" w:date="2020-01-27T14:48:00Z"/>
        </w:trPr>
        <w:tc>
          <w:tcPr>
            <w:tcW w:w="14317" w:type="dxa"/>
          </w:tcPr>
          <w:p w14:paraId="101D8B54" w14:textId="77777777" w:rsidR="00A7763E" w:rsidRPr="0007098D" w:rsidRDefault="00A7763E" w:rsidP="0002403D">
            <w:pPr>
              <w:keepNext/>
              <w:keepLines/>
              <w:spacing w:after="0"/>
              <w:rPr>
                <w:ins w:id="19581" w:author="[108#44][V2X]" w:date="2020-01-27T14:48:00Z"/>
                <w:rFonts w:ascii="Arial" w:hAnsi="Arial"/>
                <w:b/>
                <w:bCs/>
                <w:i/>
                <w:sz w:val="18"/>
                <w:lang w:eastAsia="en-GB"/>
              </w:rPr>
            </w:pPr>
            <w:ins w:id="19582" w:author="[108#44][V2X]" w:date="2020-01-27T14:48:00Z">
              <w:r w:rsidRPr="0007098D">
                <w:rPr>
                  <w:rFonts w:ascii="Arial" w:hAnsi="Arial"/>
                  <w:b/>
                  <w:bCs/>
                  <w:i/>
                  <w:sz w:val="18"/>
                  <w:lang w:eastAsia="en-GB"/>
                </w:rPr>
                <w:t>sl-ReportType</w:t>
              </w:r>
            </w:ins>
          </w:p>
          <w:p w14:paraId="5876DFB2" w14:textId="77777777" w:rsidR="00A7763E" w:rsidRPr="0007098D" w:rsidRDefault="00A7763E" w:rsidP="0002403D">
            <w:pPr>
              <w:keepNext/>
              <w:keepLines/>
              <w:spacing w:after="0"/>
              <w:rPr>
                <w:ins w:id="19583" w:author="[108#44][V2X]" w:date="2020-01-27T14:48:00Z"/>
                <w:rFonts w:ascii="Arial" w:hAnsi="Arial"/>
                <w:b/>
                <w:bCs/>
                <w:i/>
                <w:noProof/>
                <w:sz w:val="18"/>
                <w:lang w:eastAsia="en-GB"/>
              </w:rPr>
            </w:pPr>
            <w:ins w:id="19584" w:author="[108#44][V2X]" w:date="2020-01-27T14:48:00Z">
              <w:r w:rsidRPr="0007098D">
                <w:rPr>
                  <w:rFonts w:ascii="Arial" w:hAnsi="Arial"/>
                  <w:bCs/>
                  <w:noProof/>
                  <w:sz w:val="18"/>
                  <w:lang w:eastAsia="en-GB"/>
                </w:rPr>
                <w:t>Type of the configured sidelink measurement report.</w:t>
              </w:r>
            </w:ins>
          </w:p>
        </w:tc>
      </w:tr>
    </w:tbl>
    <w:p w14:paraId="6E55372C" w14:textId="77777777" w:rsidR="00A7763E" w:rsidRPr="0007098D" w:rsidRDefault="00A7763E" w:rsidP="00A7763E">
      <w:pPr>
        <w:rPr>
          <w:ins w:id="19585" w:author="[108#44][V2X]" w:date="2020-01-27T14:48:00Z"/>
          <w:rFonts w:eastAsia="Yu Mincho"/>
        </w:rPr>
      </w:pPr>
      <w:bookmarkStart w:id="19586" w:name="OLE_LINK9"/>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6B4B80F1" w14:textId="77777777" w:rsidTr="0002403D">
        <w:trPr>
          <w:cantSplit/>
          <w:tblHeader/>
          <w:ins w:id="19587" w:author="[108#44][V2X]" w:date="2020-01-27T14:48:00Z"/>
        </w:trPr>
        <w:tc>
          <w:tcPr>
            <w:tcW w:w="14317" w:type="dxa"/>
          </w:tcPr>
          <w:p w14:paraId="56328600" w14:textId="77777777" w:rsidR="00A7763E" w:rsidRPr="0007098D" w:rsidRDefault="00A7763E" w:rsidP="0002403D">
            <w:pPr>
              <w:keepNext/>
              <w:keepLines/>
              <w:spacing w:after="0"/>
              <w:jc w:val="center"/>
              <w:rPr>
                <w:ins w:id="19588" w:author="[108#44][V2X]" w:date="2020-01-27T14:48:00Z"/>
                <w:rFonts w:ascii="Arial" w:hAnsi="Arial"/>
                <w:b/>
                <w:sz w:val="18"/>
                <w:lang w:eastAsia="en-GB"/>
              </w:rPr>
            </w:pPr>
            <w:ins w:id="19589" w:author="[108#44][V2X]" w:date="2020-01-27T14:48:00Z">
              <w:r w:rsidRPr="0007098D">
                <w:rPr>
                  <w:rFonts w:ascii="Arial" w:hAnsi="Arial"/>
                  <w:b/>
                  <w:i/>
                  <w:noProof/>
                  <w:sz w:val="18"/>
                  <w:lang w:eastAsia="en-GB"/>
                </w:rPr>
                <w:t>SL-EventTriggerConfig</w:t>
              </w:r>
              <w:r w:rsidRPr="0007098D">
                <w:rPr>
                  <w:rFonts w:ascii="Arial" w:hAnsi="Arial"/>
                  <w:b/>
                  <w:iCs/>
                  <w:noProof/>
                  <w:sz w:val="18"/>
                  <w:lang w:eastAsia="en-GB"/>
                </w:rPr>
                <w:t xml:space="preserve"> field descriptions</w:t>
              </w:r>
            </w:ins>
          </w:p>
        </w:tc>
      </w:tr>
      <w:tr w:rsidR="00A7763E" w:rsidRPr="0007098D" w14:paraId="4B94C7E3" w14:textId="77777777" w:rsidTr="0002403D">
        <w:trPr>
          <w:cantSplit/>
          <w:trHeight w:val="70"/>
          <w:tblHeader/>
          <w:ins w:id="1959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A9EA0AD" w14:textId="77777777" w:rsidR="00A7763E" w:rsidRPr="0007098D" w:rsidRDefault="00A7763E" w:rsidP="0002403D">
            <w:pPr>
              <w:keepNext/>
              <w:keepLines/>
              <w:spacing w:after="0"/>
              <w:rPr>
                <w:ins w:id="19591" w:author="[108#44][V2X]" w:date="2020-01-27T14:48:00Z"/>
                <w:rFonts w:ascii="Arial" w:hAnsi="Arial"/>
                <w:b/>
                <w:bCs/>
                <w:i/>
                <w:sz w:val="18"/>
                <w:lang w:eastAsia="en-GB"/>
              </w:rPr>
            </w:pPr>
            <w:ins w:id="19592" w:author="[108#44][V2X]" w:date="2020-01-27T14:48:00Z">
              <w:r w:rsidRPr="0007098D">
                <w:rPr>
                  <w:rFonts w:ascii="Arial" w:hAnsi="Arial"/>
                  <w:b/>
                  <w:bCs/>
                  <w:i/>
                  <w:sz w:val="18"/>
                  <w:lang w:eastAsia="en-GB"/>
                </w:rPr>
                <w:t>sl-EventId</w:t>
              </w:r>
            </w:ins>
          </w:p>
          <w:p w14:paraId="4286E1E4" w14:textId="77777777" w:rsidR="00A7763E" w:rsidRPr="0007098D" w:rsidRDefault="00A7763E" w:rsidP="0002403D">
            <w:pPr>
              <w:keepNext/>
              <w:keepLines/>
              <w:spacing w:after="0"/>
              <w:rPr>
                <w:ins w:id="19593" w:author="[108#44][V2X]" w:date="2020-01-27T14:48:00Z"/>
                <w:rFonts w:ascii="Arial" w:hAnsi="Arial"/>
                <w:bCs/>
                <w:sz w:val="18"/>
                <w:lang w:eastAsia="en-GB"/>
              </w:rPr>
            </w:pPr>
            <w:ins w:id="19594" w:author="[108#44][V2X]" w:date="2020-01-27T14:48:00Z">
              <w:r w:rsidRPr="0007098D">
                <w:rPr>
                  <w:rFonts w:ascii="Arial" w:hAnsi="Arial"/>
                  <w:bCs/>
                  <w:sz w:val="18"/>
                  <w:lang w:eastAsia="en-GB"/>
                </w:rPr>
                <w:t>Choice of sidelink measurement event triggered reporting criteria.</w:t>
              </w:r>
            </w:ins>
          </w:p>
        </w:tc>
      </w:tr>
      <w:bookmarkEnd w:id="19586"/>
      <w:tr w:rsidR="00A7763E" w:rsidRPr="0007098D" w14:paraId="3D119CC5" w14:textId="77777777" w:rsidTr="0002403D">
        <w:trPr>
          <w:cantSplit/>
          <w:trHeight w:val="70"/>
          <w:tblHeader/>
          <w:ins w:id="19595"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25C52410" w14:textId="77777777" w:rsidR="00A7763E" w:rsidRPr="0007098D" w:rsidRDefault="00A7763E" w:rsidP="0002403D">
            <w:pPr>
              <w:keepNext/>
              <w:keepLines/>
              <w:spacing w:after="0"/>
              <w:rPr>
                <w:ins w:id="19596" w:author="[108#44][V2X]" w:date="2020-01-27T14:48:00Z"/>
                <w:rFonts w:ascii="Arial" w:hAnsi="Arial"/>
                <w:b/>
                <w:bCs/>
                <w:i/>
                <w:sz w:val="18"/>
                <w:lang w:eastAsia="en-GB"/>
              </w:rPr>
            </w:pPr>
            <w:ins w:id="19597" w:author="[108#44][V2X]" w:date="2020-01-27T14:48:00Z">
              <w:r w:rsidRPr="0007098D">
                <w:rPr>
                  <w:rFonts w:ascii="Arial" w:hAnsi="Arial"/>
                  <w:b/>
                  <w:bCs/>
                  <w:i/>
                  <w:sz w:val="18"/>
                  <w:lang w:eastAsia="en-GB"/>
                </w:rPr>
                <w:t>sl-ReportAmount</w:t>
              </w:r>
            </w:ins>
          </w:p>
          <w:p w14:paraId="17053010" w14:textId="77777777" w:rsidR="00A7763E" w:rsidRPr="0007098D" w:rsidRDefault="00A7763E" w:rsidP="0002403D">
            <w:pPr>
              <w:keepNext/>
              <w:keepLines/>
              <w:spacing w:after="0"/>
              <w:rPr>
                <w:ins w:id="19598" w:author="[108#44][V2X]" w:date="2020-01-27T14:48:00Z"/>
                <w:rFonts w:ascii="Arial" w:hAnsi="Arial"/>
                <w:bCs/>
                <w:sz w:val="18"/>
                <w:lang w:eastAsia="en-GB"/>
              </w:rPr>
            </w:pPr>
            <w:ins w:id="19599" w:author="[108#44][V2X]" w:date="2020-01-27T14:48:00Z">
              <w:r w:rsidRPr="0007098D">
                <w:rPr>
                  <w:rFonts w:ascii="Arial" w:hAnsi="Arial"/>
                  <w:bCs/>
                  <w:sz w:val="18"/>
                  <w:lang w:eastAsia="en-GB"/>
                </w:rPr>
                <w:t xml:space="preserve">Number of sidelink measurement reports applicable for </w:t>
              </w:r>
              <w:r w:rsidRPr="0007098D">
                <w:rPr>
                  <w:rFonts w:ascii="Arial" w:hAnsi="Arial"/>
                  <w:bCs/>
                  <w:i/>
                  <w:sz w:val="18"/>
                  <w:lang w:eastAsia="en-GB"/>
                </w:rPr>
                <w:t>sl-EventTriggerred</w:t>
              </w:r>
              <w:r w:rsidRPr="0007098D">
                <w:rPr>
                  <w:rFonts w:ascii="Arial" w:hAnsi="Arial"/>
                  <w:bCs/>
                  <w:sz w:val="18"/>
                  <w:lang w:eastAsia="en-GB"/>
                </w:rPr>
                <w:t xml:space="preserve"> report type.</w:t>
              </w:r>
            </w:ins>
          </w:p>
        </w:tc>
      </w:tr>
      <w:tr w:rsidR="00A7763E" w:rsidRPr="0007098D" w14:paraId="34462EC4" w14:textId="77777777" w:rsidTr="0002403D">
        <w:trPr>
          <w:cantSplit/>
          <w:trHeight w:val="70"/>
          <w:tblHeader/>
          <w:ins w:id="1960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67B80BEE" w14:textId="77777777" w:rsidR="00A7763E" w:rsidRPr="0007098D" w:rsidRDefault="00A7763E" w:rsidP="0002403D">
            <w:pPr>
              <w:keepNext/>
              <w:keepLines/>
              <w:spacing w:after="0"/>
              <w:rPr>
                <w:ins w:id="19601" w:author="[108#44][V2X]" w:date="2020-01-27T14:48:00Z"/>
                <w:rFonts w:ascii="Arial" w:hAnsi="Arial"/>
                <w:b/>
                <w:bCs/>
                <w:i/>
                <w:sz w:val="18"/>
                <w:lang w:eastAsia="en-GB"/>
              </w:rPr>
            </w:pPr>
            <w:ins w:id="19602" w:author="[108#44][V2X]" w:date="2020-01-27T14:48:00Z">
              <w:r w:rsidRPr="0007098D">
                <w:rPr>
                  <w:rFonts w:ascii="Arial" w:hAnsi="Arial"/>
                  <w:b/>
                  <w:bCs/>
                  <w:i/>
                  <w:sz w:val="18"/>
                  <w:lang w:eastAsia="en-GB"/>
                </w:rPr>
                <w:t>sl-ReportInterval</w:t>
              </w:r>
            </w:ins>
          </w:p>
          <w:p w14:paraId="1AAE858D" w14:textId="77777777" w:rsidR="00A7763E" w:rsidRPr="0007098D" w:rsidRDefault="00A7763E" w:rsidP="0002403D">
            <w:pPr>
              <w:keepNext/>
              <w:keepLines/>
              <w:spacing w:after="0"/>
              <w:rPr>
                <w:ins w:id="19603" w:author="[108#44][V2X]" w:date="2020-01-27T14:48:00Z"/>
                <w:rFonts w:ascii="Arial" w:hAnsi="Arial"/>
                <w:bCs/>
                <w:sz w:val="18"/>
                <w:lang w:eastAsia="en-GB"/>
              </w:rPr>
            </w:pPr>
            <w:ins w:id="19604" w:author="[108#44][V2X]" w:date="2020-01-27T14:48:00Z">
              <w:r w:rsidRPr="0007098D">
                <w:rPr>
                  <w:rFonts w:ascii="Arial" w:hAnsi="Arial"/>
                  <w:bCs/>
                  <w:sz w:val="18"/>
                  <w:lang w:eastAsia="en-GB"/>
                </w:rPr>
                <w:t xml:space="preserve">Indicates the interval between periodical reports </w:t>
              </w:r>
              <w:bookmarkStart w:id="19605" w:name="OLE_LINK10"/>
              <w:r w:rsidRPr="0007098D">
                <w:rPr>
                  <w:rFonts w:ascii="Arial" w:hAnsi="Arial"/>
                  <w:bCs/>
                  <w:sz w:val="18"/>
                  <w:lang w:eastAsia="en-GB"/>
                </w:rPr>
                <w:t xml:space="preserve">(i.e., when sl-ReportAmount exceeds 1) for </w:t>
              </w:r>
              <w:r w:rsidRPr="0007098D">
                <w:rPr>
                  <w:rFonts w:ascii="Arial" w:hAnsi="Arial"/>
                  <w:bCs/>
                  <w:i/>
                  <w:sz w:val="18"/>
                  <w:lang w:eastAsia="en-GB"/>
                </w:rPr>
                <w:t>sl-EventTriggerred</w:t>
              </w:r>
              <w:r w:rsidRPr="0007098D">
                <w:rPr>
                  <w:rFonts w:ascii="Arial" w:hAnsi="Arial"/>
                  <w:bCs/>
                  <w:sz w:val="18"/>
                  <w:lang w:eastAsia="en-GB"/>
                </w:rPr>
                <w:t xml:space="preserve"> report type</w:t>
              </w:r>
              <w:bookmarkEnd w:id="19605"/>
              <w:r w:rsidRPr="0007098D">
                <w:rPr>
                  <w:rFonts w:ascii="Arial" w:hAnsi="Arial"/>
                  <w:bCs/>
                  <w:sz w:val="18"/>
                  <w:lang w:eastAsia="en-GB"/>
                </w:rPr>
                <w:t>.</w:t>
              </w:r>
            </w:ins>
          </w:p>
        </w:tc>
      </w:tr>
      <w:tr w:rsidR="00A7763E" w:rsidRPr="0007098D" w14:paraId="2E9AB8A2" w14:textId="77777777" w:rsidTr="0002403D">
        <w:trPr>
          <w:cantSplit/>
          <w:trHeight w:val="70"/>
          <w:tblHeader/>
          <w:ins w:id="19606"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037CE60E" w14:textId="77777777" w:rsidR="00A7763E" w:rsidRPr="0007098D" w:rsidRDefault="00A7763E" w:rsidP="0002403D">
            <w:pPr>
              <w:keepNext/>
              <w:keepLines/>
              <w:spacing w:after="0"/>
              <w:rPr>
                <w:ins w:id="19607" w:author="[108#44][V2X]" w:date="2020-01-27T14:48:00Z"/>
                <w:rFonts w:ascii="Arial" w:hAnsi="Arial"/>
                <w:b/>
                <w:bCs/>
                <w:i/>
                <w:sz w:val="18"/>
                <w:lang w:eastAsia="en-GB"/>
              </w:rPr>
            </w:pPr>
            <w:ins w:id="19608" w:author="[108#44][V2X]" w:date="2020-01-27T14:48:00Z">
              <w:r w:rsidRPr="0007098D">
                <w:rPr>
                  <w:rFonts w:ascii="Arial" w:hAnsi="Arial"/>
                  <w:b/>
                  <w:bCs/>
                  <w:i/>
                  <w:sz w:val="18"/>
                  <w:lang w:eastAsia="en-GB"/>
                </w:rPr>
                <w:t>sl-ReportOnLeave</w:t>
              </w:r>
            </w:ins>
          </w:p>
          <w:p w14:paraId="69925A2F" w14:textId="77777777" w:rsidR="00A7763E" w:rsidRPr="0007098D" w:rsidRDefault="00A7763E" w:rsidP="0002403D">
            <w:pPr>
              <w:keepNext/>
              <w:keepLines/>
              <w:spacing w:after="0"/>
              <w:rPr>
                <w:ins w:id="19609" w:author="[108#44][V2X]" w:date="2020-01-27T14:48:00Z"/>
                <w:rFonts w:ascii="Arial" w:hAnsi="Arial"/>
                <w:bCs/>
                <w:sz w:val="18"/>
                <w:lang w:eastAsia="en-GB"/>
              </w:rPr>
            </w:pPr>
            <w:ins w:id="19610" w:author="[108#44][V2X]" w:date="2020-01-27T14:48:00Z">
              <w:r w:rsidRPr="0007098D">
                <w:rPr>
                  <w:rFonts w:ascii="Arial" w:hAnsi="Arial"/>
                  <w:bCs/>
                  <w:sz w:val="18"/>
                  <w:lang w:eastAsia="en-GB"/>
                </w:rPr>
                <w:t xml:space="preserve">indicates whether or not the UE shall initiate the sidelink measurement reporting procedure when the leaving condition is meet for a frequency in </w:t>
              </w:r>
              <w:r w:rsidRPr="0007098D">
                <w:rPr>
                  <w:rFonts w:ascii="Arial" w:hAnsi="Arial"/>
                  <w:bCs/>
                  <w:i/>
                  <w:sz w:val="18"/>
                  <w:lang w:eastAsia="en-GB"/>
                </w:rPr>
                <w:t>sl-FrequencyTriggeredList</w:t>
              </w:r>
              <w:r w:rsidRPr="0007098D">
                <w:rPr>
                  <w:rFonts w:ascii="Arial" w:hAnsi="Arial"/>
                  <w:bCs/>
                  <w:sz w:val="18"/>
                  <w:lang w:eastAsia="en-GB"/>
                </w:rPr>
                <w:t xml:space="preserve">, as specified in </w:t>
              </w:r>
              <w:proofErr w:type="gramStart"/>
              <w:r w:rsidRPr="0007098D">
                <w:rPr>
                  <w:rFonts w:ascii="Arial" w:hAnsi="Arial"/>
                  <w:bCs/>
                  <w:sz w:val="18"/>
                  <w:lang w:eastAsia="en-GB"/>
                </w:rPr>
                <w:t>5.x.</w:t>
              </w:r>
              <w:proofErr w:type="gramEnd"/>
              <w:r w:rsidRPr="0007098D">
                <w:rPr>
                  <w:rFonts w:ascii="Arial" w:hAnsi="Arial"/>
                  <w:bCs/>
                  <w:sz w:val="18"/>
                  <w:lang w:eastAsia="en-GB"/>
                </w:rPr>
                <w:t>10.4.1.</w:t>
              </w:r>
            </w:ins>
          </w:p>
        </w:tc>
      </w:tr>
      <w:tr w:rsidR="00A7763E" w:rsidRPr="0007098D" w14:paraId="2C1BF96B" w14:textId="77777777" w:rsidTr="0002403D">
        <w:trPr>
          <w:cantSplit/>
          <w:trHeight w:val="70"/>
          <w:tblHeader/>
          <w:ins w:id="19611"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00A9E67D" w14:textId="77777777" w:rsidR="00A7763E" w:rsidRPr="0007098D" w:rsidRDefault="00A7763E" w:rsidP="0002403D">
            <w:pPr>
              <w:keepNext/>
              <w:keepLines/>
              <w:spacing w:after="0"/>
              <w:rPr>
                <w:ins w:id="19612" w:author="[108#44][V2X]" w:date="2020-01-27T14:48:00Z"/>
                <w:rFonts w:ascii="Arial" w:hAnsi="Arial"/>
                <w:b/>
                <w:bCs/>
                <w:i/>
                <w:sz w:val="18"/>
                <w:lang w:eastAsia="en-GB"/>
              </w:rPr>
            </w:pPr>
            <w:ins w:id="19613" w:author="[108#44][V2X]" w:date="2020-01-27T14:48:00Z">
              <w:r w:rsidRPr="0007098D">
                <w:rPr>
                  <w:rFonts w:ascii="Arial" w:hAnsi="Arial"/>
                  <w:b/>
                  <w:bCs/>
                  <w:i/>
                  <w:sz w:val="18"/>
                  <w:lang w:eastAsia="en-GB"/>
                </w:rPr>
                <w:t>sl-ReportQuantity</w:t>
              </w:r>
            </w:ins>
          </w:p>
          <w:p w14:paraId="10FBEF67" w14:textId="77777777" w:rsidR="00A7763E" w:rsidRPr="0007098D" w:rsidRDefault="00A7763E" w:rsidP="0002403D">
            <w:pPr>
              <w:keepNext/>
              <w:keepLines/>
              <w:spacing w:after="0"/>
              <w:rPr>
                <w:ins w:id="19614" w:author="[108#44][V2X]" w:date="2020-01-27T14:48:00Z"/>
                <w:rFonts w:ascii="Arial" w:hAnsi="Arial"/>
                <w:bCs/>
                <w:sz w:val="18"/>
                <w:lang w:eastAsia="en-GB"/>
              </w:rPr>
            </w:pPr>
            <w:ins w:id="19615" w:author="[108#44][V2X]" w:date="2020-01-27T14:48:00Z">
              <w:r w:rsidRPr="0007098D">
                <w:rPr>
                  <w:rFonts w:ascii="Arial" w:hAnsi="Arial"/>
                  <w:bCs/>
                  <w:sz w:val="18"/>
                  <w:lang w:eastAsia="en-GB"/>
                </w:rPr>
                <w:t>The sidelink measurement quantities to be included in the sidelink measurement report.</w:t>
              </w:r>
            </w:ins>
          </w:p>
        </w:tc>
      </w:tr>
      <w:tr w:rsidR="00A7763E" w:rsidRPr="0007098D" w14:paraId="2CCE28C9" w14:textId="77777777" w:rsidTr="0002403D">
        <w:trPr>
          <w:cantSplit/>
          <w:trHeight w:val="70"/>
          <w:tblHeader/>
          <w:ins w:id="19616"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83C4949" w14:textId="77777777" w:rsidR="00A7763E" w:rsidRPr="0007098D" w:rsidRDefault="00A7763E" w:rsidP="0002403D">
            <w:pPr>
              <w:keepNext/>
              <w:keepLines/>
              <w:spacing w:after="0"/>
              <w:rPr>
                <w:ins w:id="19617" w:author="[108#44][V2X]" w:date="2020-01-27T14:48:00Z"/>
                <w:rFonts w:ascii="Arial" w:hAnsi="Arial"/>
                <w:b/>
                <w:bCs/>
                <w:i/>
                <w:sz w:val="18"/>
                <w:lang w:eastAsia="en-GB"/>
              </w:rPr>
            </w:pPr>
            <w:ins w:id="19618" w:author="[108#44][V2X]" w:date="2020-01-27T14:48:00Z">
              <w:r w:rsidRPr="0007098D">
                <w:rPr>
                  <w:rFonts w:ascii="Arial" w:hAnsi="Arial"/>
                  <w:b/>
                  <w:bCs/>
                  <w:i/>
                  <w:sz w:val="18"/>
                  <w:lang w:eastAsia="en-GB"/>
                </w:rPr>
                <w:t>sl-TimeToTrigger</w:t>
              </w:r>
            </w:ins>
          </w:p>
          <w:p w14:paraId="4BD45BAF" w14:textId="77777777" w:rsidR="00A7763E" w:rsidRPr="0007098D" w:rsidRDefault="00A7763E" w:rsidP="0002403D">
            <w:pPr>
              <w:keepNext/>
              <w:keepLines/>
              <w:spacing w:after="0"/>
              <w:rPr>
                <w:ins w:id="19619" w:author="[108#44][V2X]" w:date="2020-01-27T14:48:00Z"/>
                <w:rFonts w:ascii="Arial" w:hAnsi="Arial"/>
                <w:bCs/>
                <w:sz w:val="18"/>
                <w:lang w:eastAsia="en-GB"/>
              </w:rPr>
            </w:pPr>
            <w:ins w:id="19620" w:author="[108#44][V2X]" w:date="2020-01-27T14:48:00Z">
              <w:r w:rsidRPr="0007098D">
                <w:rPr>
                  <w:rFonts w:ascii="Arial" w:hAnsi="Arial"/>
                  <w:bCs/>
                  <w:sz w:val="18"/>
                  <w:lang w:eastAsia="en-GB"/>
                </w:rPr>
                <w:t>Time during which specific criteria for the event needs to be met in order to trigger a sidelink measurement report.</w:t>
              </w:r>
            </w:ins>
          </w:p>
        </w:tc>
      </w:tr>
    </w:tbl>
    <w:p w14:paraId="7BFF632F" w14:textId="77777777" w:rsidR="00A7763E" w:rsidRPr="0007098D" w:rsidRDefault="00A7763E" w:rsidP="00A7763E">
      <w:pPr>
        <w:rPr>
          <w:ins w:id="19621"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2ECB590F" w14:textId="77777777" w:rsidTr="0002403D">
        <w:trPr>
          <w:cantSplit/>
          <w:tblHeader/>
          <w:ins w:id="19622" w:author="[108#44][V2X]" w:date="2020-01-27T14:48:00Z"/>
        </w:trPr>
        <w:tc>
          <w:tcPr>
            <w:tcW w:w="14317" w:type="dxa"/>
          </w:tcPr>
          <w:p w14:paraId="0F8CFCCF" w14:textId="77777777" w:rsidR="00A7763E" w:rsidRPr="0007098D" w:rsidRDefault="00A7763E" w:rsidP="0002403D">
            <w:pPr>
              <w:keepNext/>
              <w:keepLines/>
              <w:spacing w:after="0"/>
              <w:jc w:val="center"/>
              <w:rPr>
                <w:ins w:id="19623" w:author="[108#44][V2X]" w:date="2020-01-27T14:48:00Z"/>
                <w:rFonts w:ascii="Arial" w:hAnsi="Arial"/>
                <w:b/>
                <w:sz w:val="18"/>
                <w:lang w:eastAsia="en-GB"/>
              </w:rPr>
            </w:pPr>
            <w:ins w:id="19624" w:author="[108#44][V2X]" w:date="2020-01-27T14:48:00Z">
              <w:r w:rsidRPr="0007098D">
                <w:rPr>
                  <w:rFonts w:ascii="Arial" w:hAnsi="Arial"/>
                  <w:b/>
                  <w:i/>
                  <w:noProof/>
                  <w:sz w:val="18"/>
                  <w:lang w:eastAsia="en-GB"/>
                </w:rPr>
                <w:t>SL-PeriodicReportConfig</w:t>
              </w:r>
              <w:r w:rsidRPr="0007098D">
                <w:rPr>
                  <w:rFonts w:ascii="Arial" w:hAnsi="Arial"/>
                  <w:b/>
                  <w:iCs/>
                  <w:noProof/>
                  <w:sz w:val="18"/>
                  <w:lang w:eastAsia="en-GB"/>
                </w:rPr>
                <w:t xml:space="preserve"> field descriptions</w:t>
              </w:r>
            </w:ins>
          </w:p>
        </w:tc>
      </w:tr>
      <w:tr w:rsidR="00A7763E" w:rsidRPr="0007098D" w14:paraId="4578F222" w14:textId="77777777" w:rsidTr="0002403D">
        <w:trPr>
          <w:cantSplit/>
          <w:trHeight w:val="70"/>
          <w:tblHeader/>
          <w:ins w:id="19625"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A244F58" w14:textId="77777777" w:rsidR="00A7763E" w:rsidRPr="0007098D" w:rsidRDefault="00A7763E" w:rsidP="0002403D">
            <w:pPr>
              <w:keepNext/>
              <w:keepLines/>
              <w:spacing w:after="0"/>
              <w:rPr>
                <w:ins w:id="19626" w:author="[108#44][V2X]" w:date="2020-01-27T14:48:00Z"/>
                <w:rFonts w:ascii="Arial" w:hAnsi="Arial"/>
                <w:b/>
                <w:bCs/>
                <w:i/>
                <w:sz w:val="18"/>
                <w:lang w:eastAsia="en-GB"/>
              </w:rPr>
            </w:pPr>
            <w:ins w:id="19627" w:author="[108#44][V2X]" w:date="2020-01-27T14:48:00Z">
              <w:r w:rsidRPr="0007098D">
                <w:rPr>
                  <w:rFonts w:ascii="Arial" w:hAnsi="Arial"/>
                  <w:b/>
                  <w:bCs/>
                  <w:i/>
                  <w:sz w:val="18"/>
                  <w:lang w:eastAsia="en-GB"/>
                </w:rPr>
                <w:t>sl-ReportAmount</w:t>
              </w:r>
            </w:ins>
          </w:p>
          <w:p w14:paraId="6E04B3F7" w14:textId="77777777" w:rsidR="00A7763E" w:rsidRPr="0007098D" w:rsidRDefault="00A7763E" w:rsidP="0002403D">
            <w:pPr>
              <w:keepNext/>
              <w:keepLines/>
              <w:spacing w:after="0"/>
              <w:rPr>
                <w:ins w:id="19628" w:author="[108#44][V2X]" w:date="2020-01-27T14:48:00Z"/>
                <w:rFonts w:ascii="Arial" w:hAnsi="Arial"/>
                <w:bCs/>
                <w:sz w:val="18"/>
                <w:lang w:eastAsia="en-GB"/>
              </w:rPr>
            </w:pPr>
            <w:ins w:id="19629" w:author="[108#44][V2X]" w:date="2020-01-27T14:48:00Z">
              <w:r w:rsidRPr="0007098D">
                <w:rPr>
                  <w:rFonts w:ascii="Arial" w:hAnsi="Arial"/>
                  <w:bCs/>
                  <w:sz w:val="18"/>
                  <w:lang w:eastAsia="en-GB"/>
                </w:rPr>
                <w:t xml:space="preserve">Number of sidelink measurement reports applicable for </w:t>
              </w:r>
              <w:r w:rsidRPr="0007098D">
                <w:rPr>
                  <w:rFonts w:ascii="Arial" w:hAnsi="Arial"/>
                  <w:bCs/>
                  <w:i/>
                  <w:sz w:val="18"/>
                  <w:lang w:eastAsia="en-GB"/>
                </w:rPr>
                <w:t xml:space="preserve">sl-Periodical </w:t>
              </w:r>
              <w:r w:rsidRPr="0007098D">
                <w:rPr>
                  <w:rFonts w:ascii="Arial" w:hAnsi="Arial"/>
                  <w:bCs/>
                  <w:sz w:val="18"/>
                  <w:lang w:eastAsia="en-GB"/>
                </w:rPr>
                <w:t>report type.</w:t>
              </w:r>
            </w:ins>
          </w:p>
        </w:tc>
      </w:tr>
      <w:tr w:rsidR="00A7763E" w:rsidRPr="0007098D" w14:paraId="35667727" w14:textId="77777777" w:rsidTr="0002403D">
        <w:trPr>
          <w:cantSplit/>
          <w:trHeight w:val="70"/>
          <w:tblHeader/>
          <w:ins w:id="1963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BEDCF4D" w14:textId="77777777" w:rsidR="00A7763E" w:rsidRPr="0007098D" w:rsidRDefault="00A7763E" w:rsidP="0002403D">
            <w:pPr>
              <w:keepNext/>
              <w:keepLines/>
              <w:spacing w:after="0"/>
              <w:rPr>
                <w:ins w:id="19631" w:author="[108#44][V2X]" w:date="2020-01-27T14:48:00Z"/>
                <w:rFonts w:ascii="Arial" w:hAnsi="Arial"/>
                <w:b/>
                <w:bCs/>
                <w:i/>
                <w:sz w:val="18"/>
                <w:lang w:eastAsia="en-GB"/>
              </w:rPr>
            </w:pPr>
            <w:ins w:id="19632" w:author="[108#44][V2X]" w:date="2020-01-27T14:48:00Z">
              <w:r w:rsidRPr="0007098D">
                <w:rPr>
                  <w:rFonts w:ascii="Arial" w:hAnsi="Arial"/>
                  <w:b/>
                  <w:bCs/>
                  <w:i/>
                  <w:sz w:val="18"/>
                  <w:lang w:eastAsia="en-GB"/>
                </w:rPr>
                <w:t>sl-ReportInterval</w:t>
              </w:r>
            </w:ins>
          </w:p>
          <w:p w14:paraId="7D36ABB7" w14:textId="77777777" w:rsidR="00A7763E" w:rsidRPr="0007098D" w:rsidRDefault="00A7763E" w:rsidP="0002403D">
            <w:pPr>
              <w:keepNext/>
              <w:keepLines/>
              <w:spacing w:after="0"/>
              <w:rPr>
                <w:ins w:id="19633" w:author="[108#44][V2X]" w:date="2020-01-27T14:48:00Z"/>
                <w:rFonts w:ascii="Arial" w:hAnsi="Arial"/>
                <w:bCs/>
                <w:sz w:val="18"/>
                <w:lang w:eastAsia="en-GB"/>
              </w:rPr>
            </w:pPr>
            <w:ins w:id="19634" w:author="[108#44][V2X]" w:date="2020-01-27T14:48:00Z">
              <w:r w:rsidRPr="0007098D">
                <w:rPr>
                  <w:rFonts w:ascii="Arial" w:hAnsi="Arial"/>
                  <w:bCs/>
                  <w:sz w:val="18"/>
                  <w:lang w:eastAsia="en-GB"/>
                </w:rPr>
                <w:t xml:space="preserve">Indicates the interval between periodical reports (i.e., when sl-ReportAmount exceeds 1) for </w:t>
              </w:r>
              <w:r w:rsidRPr="0007098D">
                <w:rPr>
                  <w:rFonts w:ascii="Arial" w:hAnsi="Arial"/>
                  <w:bCs/>
                  <w:i/>
                  <w:sz w:val="18"/>
                  <w:lang w:eastAsia="en-GB"/>
                </w:rPr>
                <w:t>sl-Periodical</w:t>
              </w:r>
              <w:r w:rsidRPr="0007098D">
                <w:rPr>
                  <w:rFonts w:ascii="Arial" w:hAnsi="Arial"/>
                  <w:bCs/>
                  <w:sz w:val="18"/>
                  <w:lang w:eastAsia="en-GB"/>
                </w:rPr>
                <w:t xml:space="preserve"> report type.</w:t>
              </w:r>
            </w:ins>
          </w:p>
        </w:tc>
      </w:tr>
      <w:tr w:rsidR="00A7763E" w:rsidRPr="00C51917" w14:paraId="3A24405A" w14:textId="77777777" w:rsidTr="0002403D">
        <w:trPr>
          <w:cantSplit/>
          <w:trHeight w:val="70"/>
          <w:tblHeader/>
          <w:ins w:id="19635"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36F5EDC2" w14:textId="77777777" w:rsidR="00A7763E" w:rsidRPr="0007098D" w:rsidRDefault="00A7763E" w:rsidP="0002403D">
            <w:pPr>
              <w:keepNext/>
              <w:keepLines/>
              <w:spacing w:after="0"/>
              <w:rPr>
                <w:ins w:id="19636" w:author="[108#44][V2X]" w:date="2020-01-27T14:48:00Z"/>
                <w:rFonts w:ascii="Arial" w:hAnsi="Arial"/>
                <w:b/>
                <w:bCs/>
                <w:i/>
                <w:sz w:val="18"/>
                <w:lang w:eastAsia="en-GB"/>
              </w:rPr>
            </w:pPr>
            <w:ins w:id="19637" w:author="[108#44][V2X]" w:date="2020-01-27T14:48:00Z">
              <w:r w:rsidRPr="0007098D">
                <w:rPr>
                  <w:rFonts w:ascii="Arial" w:hAnsi="Arial"/>
                  <w:b/>
                  <w:bCs/>
                  <w:i/>
                  <w:sz w:val="18"/>
                  <w:lang w:eastAsia="en-GB"/>
                </w:rPr>
                <w:t>sl-ReportQuantity</w:t>
              </w:r>
            </w:ins>
          </w:p>
          <w:p w14:paraId="13AEF61C" w14:textId="77777777" w:rsidR="00A7763E" w:rsidRPr="0007098D" w:rsidRDefault="00A7763E" w:rsidP="0002403D">
            <w:pPr>
              <w:keepNext/>
              <w:keepLines/>
              <w:spacing w:after="0"/>
              <w:rPr>
                <w:ins w:id="19638" w:author="[108#44][V2X]" w:date="2020-01-27T14:48:00Z"/>
                <w:rFonts w:ascii="Arial" w:hAnsi="Arial"/>
                <w:bCs/>
                <w:sz w:val="18"/>
                <w:lang w:eastAsia="en-GB"/>
              </w:rPr>
            </w:pPr>
            <w:ins w:id="19639" w:author="[108#44][V2X]" w:date="2020-01-27T14:48:00Z">
              <w:r w:rsidRPr="0007098D">
                <w:rPr>
                  <w:rFonts w:ascii="Arial" w:hAnsi="Arial"/>
                  <w:bCs/>
                  <w:sz w:val="18"/>
                  <w:lang w:eastAsia="en-GB"/>
                </w:rPr>
                <w:t>The sidelink measurement quantities to be included in the sidelink measurement report.</w:t>
              </w:r>
            </w:ins>
          </w:p>
        </w:tc>
      </w:tr>
      <w:tr w:rsidR="00A7763E" w:rsidRPr="00C51917" w14:paraId="467074EC" w14:textId="77777777" w:rsidTr="0002403D">
        <w:trPr>
          <w:cantSplit/>
          <w:trHeight w:val="70"/>
          <w:tblHeader/>
          <w:ins w:id="1964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1BC58EAB" w14:textId="77777777" w:rsidR="00A7763E" w:rsidRPr="00A337B9" w:rsidRDefault="00A7763E" w:rsidP="0002403D">
            <w:pPr>
              <w:keepNext/>
              <w:keepLines/>
              <w:spacing w:after="0"/>
              <w:rPr>
                <w:ins w:id="19641" w:author="[108#44][V2X]" w:date="2020-01-27T14:48:00Z"/>
                <w:rFonts w:ascii="Arial" w:hAnsi="Arial"/>
                <w:b/>
                <w:i/>
                <w:sz w:val="18"/>
                <w:szCs w:val="22"/>
                <w:lang w:eastAsia="ko-KR"/>
              </w:rPr>
            </w:pPr>
            <w:ins w:id="19642" w:author="[108#44][V2X]" w:date="2020-01-27T14:48:00Z">
              <w:r w:rsidRPr="00A337B9">
                <w:rPr>
                  <w:rFonts w:ascii="Arial" w:hAnsi="Arial"/>
                  <w:b/>
                  <w:i/>
                  <w:sz w:val="18"/>
                  <w:szCs w:val="22"/>
                  <w:lang w:eastAsia="ko-KR"/>
                </w:rPr>
                <w:t>sN-Threshold</w:t>
              </w:r>
            </w:ins>
          </w:p>
          <w:p w14:paraId="04FF0506" w14:textId="77777777" w:rsidR="00A7763E" w:rsidRPr="0007098D" w:rsidRDefault="00A7763E" w:rsidP="0002403D">
            <w:pPr>
              <w:keepNext/>
              <w:keepLines/>
              <w:spacing w:after="0"/>
              <w:rPr>
                <w:ins w:id="19643" w:author="[108#44][V2X]" w:date="2020-01-27T14:48:00Z"/>
                <w:rFonts w:ascii="Arial" w:hAnsi="Arial"/>
                <w:b/>
                <w:bCs/>
                <w:i/>
                <w:sz w:val="18"/>
                <w:lang w:eastAsia="en-GB"/>
              </w:rPr>
            </w:pPr>
            <w:ins w:id="19644" w:author="[108#44][V2X]" w:date="2020-01-27T14:48:00Z">
              <w:r w:rsidRPr="00A337B9">
                <w:rPr>
                  <w:rFonts w:ascii="Arial" w:hAnsi="Arial"/>
                  <w:sz w:val="18"/>
                  <w:szCs w:val="22"/>
                  <w:lang w:eastAsia="ko-KR"/>
                </w:rPr>
                <w:t xml:space="preserve">Threshold used for </w:t>
              </w:r>
              <w:r w:rsidRPr="00A337B9">
                <w:rPr>
                  <w:rFonts w:ascii="Arial" w:hAnsi="Arial"/>
                  <w:sz w:val="18"/>
                  <w:szCs w:val="22"/>
                </w:rPr>
                <w:t xml:space="preserve">events </w:t>
              </w:r>
              <w:r>
                <w:rPr>
                  <w:rFonts w:ascii="Arial" w:hAnsi="Arial"/>
                  <w:sz w:val="18"/>
                  <w:szCs w:val="22"/>
                </w:rPr>
                <w:t>S</w:t>
              </w:r>
              <w:r w:rsidRPr="00A337B9">
                <w:rPr>
                  <w:rFonts w:ascii="Arial" w:hAnsi="Arial"/>
                  <w:sz w:val="18"/>
                  <w:szCs w:val="22"/>
                </w:rPr>
                <w:t xml:space="preserve">1 and </w:t>
              </w:r>
              <w:r>
                <w:rPr>
                  <w:rFonts w:ascii="Arial" w:hAnsi="Arial"/>
                  <w:sz w:val="18"/>
                  <w:szCs w:val="22"/>
                </w:rPr>
                <w:t>S</w:t>
              </w:r>
              <w:r w:rsidRPr="00A337B9">
                <w:rPr>
                  <w:rFonts w:ascii="Arial" w:hAnsi="Arial"/>
                  <w:sz w:val="18"/>
                  <w:szCs w:val="22"/>
                </w:rPr>
                <w:t>2 specified in subclauses 5.</w:t>
              </w:r>
              <w:r>
                <w:rPr>
                  <w:rFonts w:ascii="Arial" w:hAnsi="Arial"/>
                  <w:sz w:val="18"/>
                  <w:szCs w:val="22"/>
                </w:rPr>
                <w:t>x</w:t>
              </w:r>
              <w:r w:rsidRPr="00A337B9">
                <w:rPr>
                  <w:rFonts w:ascii="Arial" w:hAnsi="Arial"/>
                  <w:sz w:val="18"/>
                  <w:szCs w:val="22"/>
                </w:rPr>
                <w:t>.</w:t>
              </w:r>
              <w:r>
                <w:rPr>
                  <w:rFonts w:ascii="Arial" w:hAnsi="Arial"/>
                  <w:sz w:val="18"/>
                  <w:szCs w:val="22"/>
                </w:rPr>
                <w:t>10.4</w:t>
              </w:r>
              <w:r w:rsidRPr="00A337B9">
                <w:rPr>
                  <w:rFonts w:ascii="Arial" w:hAnsi="Arial"/>
                  <w:sz w:val="18"/>
                  <w:szCs w:val="22"/>
                </w:rPr>
                <w:t>.</w:t>
              </w:r>
              <w:r>
                <w:rPr>
                  <w:rFonts w:ascii="Arial" w:hAnsi="Arial"/>
                  <w:sz w:val="18"/>
                  <w:szCs w:val="22"/>
                </w:rPr>
                <w:t>2</w:t>
              </w:r>
              <w:r w:rsidRPr="00A337B9">
                <w:rPr>
                  <w:rFonts w:ascii="Arial" w:hAnsi="Arial"/>
                  <w:sz w:val="18"/>
                  <w:szCs w:val="22"/>
                </w:rPr>
                <w:t xml:space="preserve"> and 5.</w:t>
              </w:r>
              <w:r>
                <w:rPr>
                  <w:rFonts w:ascii="Arial" w:hAnsi="Arial"/>
                  <w:sz w:val="18"/>
                  <w:szCs w:val="22"/>
                </w:rPr>
                <w:t>x</w:t>
              </w:r>
              <w:r w:rsidRPr="00A337B9">
                <w:rPr>
                  <w:rFonts w:ascii="Arial" w:hAnsi="Arial"/>
                  <w:sz w:val="18"/>
                  <w:szCs w:val="22"/>
                </w:rPr>
                <w:t>.</w:t>
              </w:r>
              <w:r>
                <w:rPr>
                  <w:rFonts w:ascii="Arial" w:hAnsi="Arial"/>
                  <w:sz w:val="18"/>
                  <w:szCs w:val="22"/>
                </w:rPr>
                <w:t>10.4</w:t>
              </w:r>
              <w:r w:rsidRPr="00A337B9">
                <w:rPr>
                  <w:rFonts w:ascii="Arial" w:hAnsi="Arial"/>
                  <w:sz w:val="18"/>
                  <w:szCs w:val="22"/>
                </w:rPr>
                <w:t>.</w:t>
              </w:r>
              <w:r>
                <w:rPr>
                  <w:rFonts w:ascii="Arial" w:hAnsi="Arial"/>
                  <w:sz w:val="18"/>
                  <w:szCs w:val="22"/>
                </w:rPr>
                <w:t>3</w:t>
              </w:r>
              <w:r w:rsidRPr="00A337B9">
                <w:rPr>
                  <w:rFonts w:ascii="Arial" w:hAnsi="Arial"/>
                  <w:sz w:val="18"/>
                  <w:szCs w:val="22"/>
                </w:rPr>
                <w:t>, respectively.</w:t>
              </w:r>
            </w:ins>
          </w:p>
        </w:tc>
      </w:tr>
    </w:tbl>
    <w:p w14:paraId="63424EFC" w14:textId="77777777" w:rsidR="00A7763E" w:rsidRPr="0083723B" w:rsidRDefault="00A7763E" w:rsidP="00A7763E">
      <w:pPr>
        <w:rPr>
          <w:ins w:id="19645" w:author="[108#44][V2X]" w:date="2020-01-27T14:48:00Z"/>
          <w:rFonts w:eastAsia="MS Mincho"/>
        </w:rPr>
      </w:pPr>
    </w:p>
    <w:p w14:paraId="01DCFDCE" w14:textId="77777777" w:rsidR="00A7763E" w:rsidRPr="000F2532" w:rsidRDefault="00A7763E" w:rsidP="00A7763E">
      <w:pPr>
        <w:keepNext/>
        <w:keepLines/>
        <w:spacing w:before="120"/>
        <w:ind w:left="1418" w:hanging="1418"/>
        <w:outlineLvl w:val="3"/>
        <w:rPr>
          <w:ins w:id="19646" w:author="[108#44][V2X]" w:date="2020-01-27T14:48:00Z"/>
          <w:rFonts w:ascii="Arial" w:hAnsi="Arial"/>
          <w:sz w:val="24"/>
        </w:rPr>
      </w:pPr>
      <w:ins w:id="19647"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esourcePool</w:t>
        </w:r>
      </w:ins>
    </w:p>
    <w:p w14:paraId="16017CAA" w14:textId="77777777" w:rsidR="00A7763E" w:rsidRPr="000F2532" w:rsidRDefault="00A7763E" w:rsidP="00A7763E">
      <w:pPr>
        <w:rPr>
          <w:ins w:id="19648" w:author="[108#44][V2X]" w:date="2020-01-27T14:48:00Z"/>
        </w:rPr>
      </w:pPr>
      <w:ins w:id="19649" w:author="[108#44][V2X]" w:date="2020-01-27T14:48:00Z">
        <w:r w:rsidRPr="000F2532">
          <w:t>The IE</w:t>
        </w:r>
        <w:r w:rsidRPr="000F2532">
          <w:rPr>
            <w:i/>
          </w:rPr>
          <w:t xml:space="preserve"> SL-ResourcePool</w:t>
        </w:r>
        <w:r w:rsidRPr="000F2532">
          <w:rPr>
            <w:iCs/>
          </w:rPr>
          <w:t xml:space="preserve"> specifies the configuration information for NR sidelink communication resource pool</w:t>
        </w:r>
        <w:r w:rsidRPr="000F2532">
          <w:t>.</w:t>
        </w:r>
      </w:ins>
    </w:p>
    <w:p w14:paraId="52183B68" w14:textId="77777777" w:rsidR="00A7763E" w:rsidRPr="000F2532" w:rsidRDefault="00A7763E" w:rsidP="00A7763E">
      <w:pPr>
        <w:keepNext/>
        <w:keepLines/>
        <w:spacing w:before="60"/>
        <w:jc w:val="center"/>
        <w:rPr>
          <w:ins w:id="19650" w:author="[108#44][V2X]" w:date="2020-01-27T14:48:00Z"/>
          <w:rFonts w:ascii="Arial" w:hAnsi="Arial"/>
          <w:b/>
        </w:rPr>
      </w:pPr>
      <w:ins w:id="19651" w:author="[108#44][V2X]" w:date="2020-01-27T14:48:00Z">
        <w:r w:rsidRPr="000F2532">
          <w:rPr>
            <w:rFonts w:ascii="Arial" w:hAnsi="Arial"/>
            <w:b/>
            <w:i/>
          </w:rPr>
          <w:t xml:space="preserve">SL-ResourcePool </w:t>
        </w:r>
        <w:r w:rsidRPr="000F2532">
          <w:rPr>
            <w:rFonts w:ascii="Arial" w:hAnsi="Arial"/>
            <w:b/>
          </w:rPr>
          <w:t>information element</w:t>
        </w:r>
      </w:ins>
    </w:p>
    <w:p w14:paraId="06ABF7B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2" w:author="[108#44][V2X]" w:date="2020-01-27T14:48:00Z"/>
          <w:rFonts w:ascii="Courier New" w:hAnsi="Courier New"/>
          <w:noProof/>
          <w:sz w:val="16"/>
          <w:lang w:eastAsia="en-GB"/>
        </w:rPr>
      </w:pPr>
      <w:ins w:id="19653" w:author="[108#44][V2X]" w:date="2020-01-27T14:48:00Z">
        <w:r w:rsidRPr="000F2532">
          <w:rPr>
            <w:rFonts w:ascii="Courier New" w:hAnsi="Courier New"/>
            <w:noProof/>
            <w:sz w:val="16"/>
            <w:lang w:eastAsia="en-GB"/>
          </w:rPr>
          <w:t>-- ASN1START</w:t>
        </w:r>
      </w:ins>
    </w:p>
    <w:p w14:paraId="0E4B401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4" w:author="[108#44][V2X]" w:date="2020-01-27T14:48:00Z"/>
          <w:rFonts w:ascii="Courier New" w:hAnsi="Courier New"/>
          <w:noProof/>
          <w:sz w:val="16"/>
          <w:lang w:eastAsia="en-GB"/>
        </w:rPr>
      </w:pPr>
      <w:ins w:id="19655" w:author="[108#44][V2X]" w:date="2020-01-27T14:48:00Z">
        <w:r w:rsidRPr="000F2532">
          <w:rPr>
            <w:rFonts w:ascii="Courier New" w:hAnsi="Courier New"/>
            <w:noProof/>
            <w:sz w:val="16"/>
            <w:lang w:eastAsia="en-GB"/>
          </w:rPr>
          <w:t>-- TAG-SL-RESOURCEPOOL-START</w:t>
        </w:r>
      </w:ins>
    </w:p>
    <w:p w14:paraId="77E74C1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6" w:author="[108#44][V2X]" w:date="2020-01-27T14:48:00Z"/>
          <w:rFonts w:ascii="Courier New" w:hAnsi="Courier New"/>
          <w:noProof/>
          <w:sz w:val="16"/>
          <w:lang w:eastAsia="en-GB"/>
        </w:rPr>
      </w:pPr>
      <w:ins w:id="19657" w:author="[108#44][V2X]" w:date="2020-01-27T14:48:00Z">
        <w:r w:rsidRPr="000F2532">
          <w:rPr>
            <w:rFonts w:ascii="Courier New" w:hAnsi="Courier New"/>
            <w:noProof/>
            <w:sz w:val="16"/>
            <w:lang w:eastAsia="en-GB"/>
          </w:rPr>
          <w:t>SL-ResourcePool-r16 ::=                           SEQUENCE {</w:t>
        </w:r>
      </w:ins>
    </w:p>
    <w:p w14:paraId="7F5EC0A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8" w:author="[108#44][V2X]" w:date="2020-01-27T14:48:00Z"/>
          <w:rFonts w:ascii="Courier New" w:hAnsi="Courier New"/>
          <w:noProof/>
          <w:sz w:val="16"/>
          <w:lang w:eastAsia="en-GB"/>
        </w:rPr>
      </w:pPr>
      <w:ins w:id="19659" w:author="[108#44][V2X]" w:date="2020-01-27T14:48:00Z">
        <w:r w:rsidRPr="000F2532">
          <w:rPr>
            <w:rFonts w:ascii="Courier New" w:hAnsi="Courier New"/>
            <w:noProof/>
            <w:sz w:val="16"/>
            <w:lang w:eastAsia="en-GB"/>
          </w:rPr>
          <w:t xml:space="preserve">    sl-PSCCH-Config-r16                               SetupRelease { SL-PSCCH-Config-r16 }                                  OPTIONAL,   -- Need M</w:t>
        </w:r>
      </w:ins>
    </w:p>
    <w:p w14:paraId="7110DC3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0" w:author="[108#44][V2X]" w:date="2020-01-27T14:48:00Z"/>
          <w:rFonts w:ascii="Courier New" w:hAnsi="Courier New"/>
          <w:noProof/>
          <w:sz w:val="16"/>
          <w:lang w:eastAsia="en-GB"/>
        </w:rPr>
      </w:pPr>
      <w:ins w:id="19661" w:author="[108#44][V2X]" w:date="2020-01-27T14:48:00Z">
        <w:r w:rsidRPr="000F2532">
          <w:rPr>
            <w:rFonts w:ascii="Courier New" w:hAnsi="Courier New"/>
            <w:noProof/>
            <w:sz w:val="16"/>
            <w:lang w:eastAsia="en-GB"/>
          </w:rPr>
          <w:t xml:space="preserve">    sl-PSSCH-Config-r16                               SetupRelease { SL-PSSCH-Config-r16 }                                  OPTIONAL,   -- Need M</w:t>
        </w:r>
      </w:ins>
    </w:p>
    <w:p w14:paraId="2EDC3F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2" w:author="[108#44][V2X]" w:date="2020-01-27T14:48:00Z"/>
          <w:rFonts w:ascii="Courier New" w:hAnsi="Courier New"/>
          <w:noProof/>
          <w:sz w:val="16"/>
          <w:lang w:eastAsia="en-GB"/>
        </w:rPr>
      </w:pPr>
      <w:ins w:id="19663" w:author="[108#44][V2X]" w:date="2020-01-27T14:48:00Z">
        <w:r w:rsidRPr="000F2532">
          <w:rPr>
            <w:rFonts w:ascii="Courier New" w:hAnsi="Courier New"/>
            <w:noProof/>
            <w:sz w:val="16"/>
            <w:lang w:eastAsia="en-GB"/>
          </w:rPr>
          <w:t xml:space="preserve">    sl-PSFCH</w:t>
        </w:r>
        <w:r w:rsidRPr="000F2532">
          <w:rPr>
            <w:rFonts w:ascii="Courier New" w:eastAsia="DengXian" w:hAnsi="Courier New" w:hint="eastAsia"/>
            <w:noProof/>
            <w:sz w:val="16"/>
            <w:lang w:eastAsia="zh-CN"/>
          </w:rPr>
          <w:t>-Config</w:t>
        </w:r>
        <w:r w:rsidRPr="000F2532">
          <w:rPr>
            <w:rFonts w:ascii="Courier New" w:hAnsi="Courier New"/>
            <w:noProof/>
            <w:sz w:val="16"/>
            <w:lang w:eastAsia="en-GB"/>
          </w:rPr>
          <w:t>-r16                               SetupRelease { SL-PSFCH-Config-r16 }                                  OPTIONAL,   -- Need M</w:t>
        </w:r>
      </w:ins>
    </w:p>
    <w:p w14:paraId="5288B3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4" w:author="[108#44][V2X]" w:date="2020-01-27T14:48:00Z"/>
          <w:rFonts w:ascii="Courier New" w:hAnsi="Courier New"/>
          <w:noProof/>
          <w:sz w:val="16"/>
          <w:lang w:eastAsia="en-GB"/>
        </w:rPr>
      </w:pPr>
      <w:ins w:id="19665"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SyncAllowed-r16                                SL-SyncAllowed-r16                                                    OPTIONAL,   -- Need M</w:t>
        </w:r>
      </w:ins>
    </w:p>
    <w:p w14:paraId="615564A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6" w:author="[108#44][V2X]" w:date="2020-01-27T14:48:00Z"/>
          <w:rFonts w:ascii="Courier New" w:hAnsi="Courier New"/>
          <w:noProof/>
          <w:sz w:val="16"/>
          <w:lang w:eastAsia="en-GB"/>
        </w:rPr>
      </w:pPr>
      <w:ins w:id="19667" w:author="[108#44][V2X]" w:date="2020-01-27T14:48:00Z">
        <w:r>
          <w:rPr>
            <w:rFonts w:ascii="Courier New" w:hAnsi="Courier New"/>
            <w:noProof/>
            <w:sz w:val="16"/>
            <w:lang w:eastAsia="en-GB"/>
          </w:rPr>
          <w:t xml:space="preserve">    sl-SubchannelSize-r16                             ENUMERATED {n10, n15, n20, n25, n50, n75, n100}                       OPTIONAL,   -- Need M</w:t>
        </w:r>
      </w:ins>
    </w:p>
    <w:p w14:paraId="24033628" w14:textId="5724C18B"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8" w:author="[108#44][V2X]" w:date="2020-01-27T14:48:00Z"/>
          <w:rFonts w:ascii="Courier New" w:hAnsi="Courier New"/>
          <w:noProof/>
          <w:sz w:val="16"/>
          <w:lang w:eastAsia="en-GB"/>
        </w:rPr>
      </w:pPr>
      <w:ins w:id="19669" w:author="[108#44][V2X]" w:date="2020-01-27T14:48:00Z">
        <w:r>
          <w:rPr>
            <w:rFonts w:ascii="Courier New" w:hAnsi="Courier New"/>
            <w:noProof/>
            <w:sz w:val="16"/>
            <w:lang w:eastAsia="en-GB"/>
          </w:rPr>
          <w:t xml:space="preserve">    sl-Period-r16                                     ENUMERATED {</w:t>
        </w:r>
        <w:del w:id="19670" w:author="Rapporteur" w:date="2020-01-30T18:48:00Z">
          <w:r w:rsidDel="00CE4E68">
            <w:rPr>
              <w:rFonts w:ascii="Courier New" w:hAnsi="Courier New"/>
              <w:noProof/>
              <w:sz w:val="16"/>
              <w:lang w:eastAsia="en-GB"/>
            </w:rPr>
            <w:delText>FFS</w:delText>
          </w:r>
        </w:del>
      </w:ins>
      <w:ins w:id="19671" w:author="Rapporteur" w:date="2020-01-30T18:48:00Z">
        <w:r w:rsidR="00CE4E68">
          <w:rPr>
            <w:rFonts w:ascii="Courier New" w:hAnsi="Courier New"/>
            <w:noProof/>
            <w:sz w:val="16"/>
            <w:lang w:eastAsia="en-GB"/>
          </w:rPr>
          <w:t>ffs</w:t>
        </w:r>
      </w:ins>
      <w:ins w:id="19672" w:author="[108#44][V2X]" w:date="2020-01-27T14:48:00Z">
        <w:r>
          <w:rPr>
            <w:rFonts w:ascii="Courier New" w:hAnsi="Courier New"/>
            <w:noProof/>
            <w:sz w:val="16"/>
            <w:lang w:eastAsia="en-GB"/>
          </w:rPr>
          <w:t>}                                                                 OPTIONAL,   -- Need M</w:t>
        </w:r>
      </w:ins>
    </w:p>
    <w:p w14:paraId="2A416E0E" w14:textId="49E7E113" w:rsidR="00A7763E" w:rsidRPr="004F284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3" w:author="[108#44][V2X]" w:date="2020-01-27T14:48:00Z"/>
          <w:rFonts w:ascii="Courier New" w:hAnsi="Courier New"/>
          <w:noProof/>
          <w:sz w:val="16"/>
          <w:lang w:eastAsia="en-GB"/>
        </w:rPr>
      </w:pPr>
      <w:ins w:id="19674" w:author="[108#44][V2X]" w:date="2020-01-27T14:48:00Z">
        <w:r>
          <w:rPr>
            <w:rFonts w:ascii="Courier New" w:hAnsi="Courier New"/>
            <w:noProof/>
            <w:sz w:val="16"/>
            <w:lang w:eastAsia="en-GB"/>
          </w:rPr>
          <w:t xml:space="preserve">    sl-TimeResource-r16                               ENUMERATED {</w:t>
        </w:r>
        <w:del w:id="19675" w:author="Rapporteur" w:date="2020-01-30T18:48:00Z">
          <w:r w:rsidDel="00CE4E68">
            <w:rPr>
              <w:rFonts w:ascii="Courier New" w:hAnsi="Courier New"/>
              <w:noProof/>
              <w:sz w:val="16"/>
              <w:lang w:eastAsia="en-GB"/>
            </w:rPr>
            <w:delText>FFS</w:delText>
          </w:r>
        </w:del>
      </w:ins>
      <w:ins w:id="19676" w:author="Rapporteur" w:date="2020-01-30T18:48:00Z">
        <w:r w:rsidR="00CE4E68">
          <w:rPr>
            <w:rFonts w:ascii="Courier New" w:hAnsi="Courier New"/>
            <w:noProof/>
            <w:sz w:val="16"/>
            <w:lang w:eastAsia="en-GB"/>
          </w:rPr>
          <w:t>ffs</w:t>
        </w:r>
      </w:ins>
      <w:ins w:id="19677" w:author="[108#44][V2X]" w:date="2020-01-27T14:48:00Z">
        <w:r>
          <w:rPr>
            <w:rFonts w:ascii="Courier New" w:hAnsi="Courier New"/>
            <w:noProof/>
            <w:sz w:val="16"/>
            <w:lang w:eastAsia="en-GB"/>
          </w:rPr>
          <w:t>}</w:t>
        </w:r>
        <w:r w:rsidDel="00B068DC">
          <w:rPr>
            <w:rFonts w:ascii="Courier New" w:hAnsi="Courier New"/>
            <w:noProof/>
            <w:sz w:val="16"/>
            <w:lang w:eastAsia="en-GB"/>
          </w:rPr>
          <w:t xml:space="preserve"> </w:t>
        </w:r>
        <w:r>
          <w:rPr>
            <w:rFonts w:ascii="Courier New" w:hAnsi="Courier New"/>
            <w:noProof/>
            <w:sz w:val="16"/>
            <w:lang w:eastAsia="en-GB"/>
          </w:rPr>
          <w:t xml:space="preserve">                                                                 OPTIONAL,   -- Need M</w:t>
        </w:r>
      </w:ins>
    </w:p>
    <w:p w14:paraId="2B27DA8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8" w:author="[108#44][V2X]" w:date="2020-01-27T14:48:00Z"/>
          <w:rFonts w:ascii="Courier New" w:hAnsi="Courier New"/>
          <w:noProof/>
          <w:sz w:val="16"/>
          <w:lang w:eastAsia="en-GB"/>
        </w:rPr>
      </w:pPr>
      <w:ins w:id="19679" w:author="[108#44][V2X]" w:date="2020-01-27T14:48:00Z">
        <w:r>
          <w:rPr>
            <w:rFonts w:ascii="Courier New" w:hAnsi="Courier New"/>
            <w:noProof/>
            <w:sz w:val="16"/>
            <w:lang w:eastAsia="en-GB"/>
          </w:rPr>
          <w:t xml:space="preserve">    sl-</w:t>
        </w:r>
        <w:bookmarkStart w:id="19680" w:name="OLE_LINK204"/>
        <w:r>
          <w:rPr>
            <w:rFonts w:ascii="Courier New" w:hAnsi="Courier New"/>
            <w:noProof/>
            <w:sz w:val="16"/>
            <w:lang w:eastAsia="en-GB"/>
          </w:rPr>
          <w:t>StartRB-Subchannel</w:t>
        </w:r>
        <w:bookmarkEnd w:id="19680"/>
        <w:r>
          <w:rPr>
            <w:rFonts w:ascii="Courier New" w:hAnsi="Courier New"/>
            <w:noProof/>
            <w:sz w:val="16"/>
            <w:lang w:eastAsia="en-GB"/>
          </w:rPr>
          <w:t>-r16                         INTEGER (0..265)                                                      OPTIONAL,   -- Need M</w:t>
        </w:r>
      </w:ins>
    </w:p>
    <w:p w14:paraId="32F7B6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1" w:author="[108#44][V2X]" w:date="2020-01-27T14:48:00Z"/>
          <w:rFonts w:ascii="Courier New" w:hAnsi="Courier New"/>
          <w:noProof/>
          <w:sz w:val="16"/>
          <w:lang w:eastAsia="en-GB"/>
        </w:rPr>
      </w:pPr>
      <w:ins w:id="19682" w:author="[108#44][V2X]" w:date="2020-01-27T14:48:00Z">
        <w:r>
          <w:rPr>
            <w:rFonts w:ascii="Courier New" w:hAnsi="Courier New"/>
            <w:noProof/>
            <w:sz w:val="16"/>
            <w:lang w:eastAsia="en-GB"/>
          </w:rPr>
          <w:t xml:space="preserve">    sl-NumSubchannel-r16                              INTEGER (1..27)                                                       OPTIONAL,   -- Need M</w:t>
        </w:r>
      </w:ins>
    </w:p>
    <w:p w14:paraId="6424FCF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3" w:author="[108#44][V2X]" w:date="2020-01-27T14:48:00Z"/>
          <w:rFonts w:ascii="Courier New" w:hAnsi="Courier New"/>
          <w:noProof/>
          <w:sz w:val="16"/>
          <w:lang w:eastAsia="en-GB"/>
        </w:rPr>
      </w:pPr>
      <w:ins w:id="19684" w:author="[108#44][V2X]" w:date="2020-01-27T14:48:00Z">
        <w:r>
          <w:rPr>
            <w:rFonts w:ascii="Courier New" w:hAnsi="Courier New"/>
            <w:noProof/>
            <w:sz w:val="16"/>
            <w:lang w:eastAsia="en-GB"/>
          </w:rPr>
          <w:t xml:space="preserve">    sl-MCS-Table-r16                                  ENUMERATED {qam64, qam256, qam64LowSE}                                OPTIONAL,   -- Need M</w:t>
        </w:r>
      </w:ins>
    </w:p>
    <w:p w14:paraId="7A08C94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5" w:author="[108#44][V2X]" w:date="2020-01-27T14:48:00Z"/>
          <w:rFonts w:ascii="Courier New" w:hAnsi="Courier New"/>
          <w:noProof/>
          <w:sz w:val="16"/>
          <w:lang w:eastAsia="en-GB"/>
        </w:rPr>
      </w:pPr>
      <w:ins w:id="19686" w:author="[108#44][V2X]" w:date="2020-01-27T14:48:00Z">
        <w:r>
          <w:rPr>
            <w:rFonts w:ascii="Courier New" w:hAnsi="Courier New"/>
            <w:noProof/>
            <w:sz w:val="16"/>
            <w:lang w:eastAsia="en-GB"/>
          </w:rPr>
          <w:t xml:space="preserve">    sl-ThreshS-RSSI-CBR-r16                           INTEGER (0..45)                                                       OPTIONAL,   -- Need M</w:t>
        </w:r>
      </w:ins>
    </w:p>
    <w:p w14:paraId="3E1F4C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7" w:author="[108#44][V2X]" w:date="2020-01-27T14:48:00Z"/>
          <w:rFonts w:ascii="Courier New" w:hAnsi="Courier New"/>
          <w:noProof/>
          <w:sz w:val="16"/>
          <w:lang w:eastAsia="en-GB"/>
        </w:rPr>
      </w:pPr>
      <w:ins w:id="19688" w:author="[108#44][V2X]" w:date="2020-01-27T14:48:00Z">
        <w:r>
          <w:rPr>
            <w:rFonts w:ascii="Courier New" w:hAnsi="Courier New"/>
            <w:noProof/>
            <w:sz w:val="16"/>
            <w:lang w:eastAsia="en-GB"/>
          </w:rPr>
          <w:t xml:space="preserve">    sl-TimeWindowSizeCBR-r16                          ENUMERATED {ms100, slot100}                                           OPTIONAL,   -- Need M</w:t>
        </w:r>
      </w:ins>
    </w:p>
    <w:p w14:paraId="51C076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9" w:author="[108#44][V2X]" w:date="2020-01-27T14:48:00Z"/>
          <w:rFonts w:ascii="Courier New" w:hAnsi="Courier New"/>
          <w:noProof/>
          <w:sz w:val="16"/>
          <w:lang w:eastAsia="en-GB"/>
        </w:rPr>
      </w:pPr>
      <w:ins w:id="19690" w:author="[108#44][V2X]" w:date="2020-01-27T14:48:00Z">
        <w:r>
          <w:rPr>
            <w:rFonts w:ascii="Courier New" w:hAnsi="Courier New"/>
            <w:noProof/>
            <w:sz w:val="16"/>
            <w:lang w:eastAsia="en-GB"/>
          </w:rPr>
          <w:t xml:space="preserve">    sl-TimeWindowSizeCR-r16                           ENUMERATED {ms1000, slot1000}                                         OPTIONAL,   -- Need M</w:t>
        </w:r>
      </w:ins>
    </w:p>
    <w:p w14:paraId="5F8D19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1" w:author="[108#44][V2X]" w:date="2020-01-27T14:48:00Z"/>
          <w:rFonts w:ascii="Courier New" w:eastAsia="DengXian" w:hAnsi="Courier New"/>
          <w:noProof/>
          <w:sz w:val="16"/>
          <w:lang w:eastAsia="zh-CN"/>
        </w:rPr>
      </w:pPr>
      <w:ins w:id="19692" w:author="[108#44][V2X]" w:date="2020-01-27T14:48:00Z">
        <w:r>
          <w:rPr>
            <w:rFonts w:ascii="Courier New" w:eastAsia="DengXian" w:hAnsi="Courier New"/>
            <w:noProof/>
            <w:sz w:val="16"/>
            <w:lang w:eastAsia="zh-CN"/>
          </w:rPr>
          <w:t xml:space="preserve">    sl-PTRS-Config-r16                                SL-PTRS-Config-r16                                                    OPTIONAL,   -- Need M</w:t>
        </w:r>
      </w:ins>
    </w:p>
    <w:p w14:paraId="431C248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3" w:author="[108#44][V2X]" w:date="2020-01-27T14:48:00Z"/>
          <w:rFonts w:ascii="Courier New" w:hAnsi="Courier New"/>
          <w:noProof/>
          <w:sz w:val="16"/>
          <w:lang w:eastAsia="en-GB"/>
        </w:rPr>
      </w:pPr>
      <w:ins w:id="19694" w:author="[108#44][V2X]" w:date="2020-01-27T14:48:00Z">
        <w:r>
          <w:rPr>
            <w:rFonts w:ascii="Courier New" w:hAnsi="Courier New"/>
            <w:noProof/>
            <w:sz w:val="16"/>
            <w:lang w:eastAsia="en-GB"/>
          </w:rPr>
          <w:t xml:space="preserve">    sl-ConfiguredGrantConfigList-r16                  SL-ConfiguredGrantConfigList-r16                                      OPTIONAL,   -- Need M</w:t>
        </w:r>
      </w:ins>
    </w:p>
    <w:p w14:paraId="29B130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5" w:author="[108#44][V2X]" w:date="2020-01-27T14:48:00Z"/>
          <w:rFonts w:ascii="Courier New" w:eastAsia="DengXian" w:hAnsi="Courier New"/>
          <w:noProof/>
          <w:sz w:val="16"/>
          <w:lang w:eastAsia="zh-CN"/>
        </w:rPr>
      </w:pPr>
      <w:ins w:id="19696" w:author="[108#44][V2X]" w:date="2020-01-27T14:48:00Z">
        <w:r>
          <w:rPr>
            <w:rFonts w:ascii="Courier New" w:eastAsia="DengXian" w:hAnsi="Courier New"/>
            <w:noProof/>
            <w:sz w:val="16"/>
            <w:lang w:eastAsia="zh-CN"/>
          </w:rPr>
          <w:t xml:space="preserve">    sl-UE-SelectedConfigRP-r16                        SL-UE-SelectedConfigRP-r16                                            </w:t>
        </w:r>
        <w:r>
          <w:rPr>
            <w:rFonts w:ascii="Courier New" w:hAnsi="Courier New"/>
            <w:noProof/>
            <w:sz w:val="16"/>
            <w:lang w:eastAsia="en-GB"/>
          </w:rPr>
          <w:t>OPTIONAL,   -- Need M</w:t>
        </w:r>
      </w:ins>
    </w:p>
    <w:p w14:paraId="0D9E447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7" w:author="[108#44][V2X]" w:date="2020-01-27T14:48:00Z"/>
          <w:rFonts w:ascii="Courier New" w:eastAsia="DengXian" w:hAnsi="Courier New"/>
          <w:noProof/>
          <w:sz w:val="16"/>
          <w:lang w:eastAsia="zh-CN"/>
        </w:rPr>
      </w:pPr>
      <w:ins w:id="19698" w:author="[108#44][V2X]" w:date="2020-01-27T14:48:00Z">
        <w:r>
          <w:rPr>
            <w:rFonts w:ascii="Courier New" w:eastAsia="DengXian" w:hAnsi="Courier New"/>
            <w:noProof/>
            <w:sz w:val="16"/>
            <w:lang w:eastAsia="zh-CN"/>
          </w:rPr>
          <w:t xml:space="preserve">    sl-RxParametersNcell-r16                          SEQUENCE {</w:t>
        </w:r>
      </w:ins>
    </w:p>
    <w:p w14:paraId="0BB64CC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9" w:author="[108#44][V2X]" w:date="2020-01-27T14:48:00Z"/>
          <w:rFonts w:ascii="Courier New" w:eastAsia="DengXian" w:hAnsi="Courier New"/>
          <w:noProof/>
          <w:sz w:val="16"/>
          <w:lang w:eastAsia="zh-CN"/>
        </w:rPr>
      </w:pPr>
      <w:ins w:id="19700" w:author="[108#44][V2X]" w:date="2020-01-27T14:48:00Z">
        <w:r>
          <w:rPr>
            <w:rFonts w:ascii="Courier New" w:eastAsia="DengXian" w:hAnsi="Courier New"/>
            <w:noProof/>
            <w:sz w:val="16"/>
            <w:lang w:eastAsia="zh-CN"/>
          </w:rPr>
          <w:t xml:space="preserve">        sl-TDD-Config-r16                                </w:t>
        </w:r>
        <w:r w:rsidRPr="002E7007">
          <w:rPr>
            <w:rFonts w:ascii="Courier New" w:eastAsia="DengXian" w:hAnsi="Courier New"/>
            <w:noProof/>
            <w:sz w:val="16"/>
            <w:lang w:eastAsia="zh-CN"/>
          </w:rPr>
          <w:t>TDD-UL-DL-ConfigCommon</w:t>
        </w:r>
        <w:r>
          <w:rPr>
            <w:rFonts w:ascii="Courier New" w:eastAsia="DengXian" w:hAnsi="Courier New"/>
            <w:noProof/>
            <w:sz w:val="16"/>
            <w:lang w:eastAsia="zh-CN"/>
          </w:rPr>
          <w:t xml:space="preserve">                                            OPTIONAL,</w:t>
        </w:r>
      </w:ins>
    </w:p>
    <w:p w14:paraId="6BAC07D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1" w:author="[108#44][V2X]" w:date="2020-01-27T14:48:00Z"/>
          <w:rFonts w:ascii="Courier New" w:eastAsia="DengXian" w:hAnsi="Courier New"/>
          <w:noProof/>
          <w:sz w:val="16"/>
          <w:lang w:eastAsia="zh-CN"/>
        </w:rPr>
      </w:pPr>
      <w:ins w:id="19702" w:author="[108#44][V2X]" w:date="2020-01-27T14:48:00Z">
        <w:r>
          <w:rPr>
            <w:rFonts w:ascii="Courier New" w:eastAsia="DengXian" w:hAnsi="Courier New"/>
            <w:noProof/>
            <w:sz w:val="16"/>
            <w:lang w:eastAsia="zh-CN"/>
          </w:rPr>
          <w:t xml:space="preserve">        sl-SyncConfigIndex-r16                              INTEGER (0..15)</w:t>
        </w:r>
      </w:ins>
    </w:p>
    <w:p w14:paraId="41B5C0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3" w:author="[108#44][V2X]" w:date="2020-01-27T14:48:00Z"/>
          <w:rFonts w:ascii="Courier New" w:eastAsia="DengXian" w:hAnsi="Courier New"/>
          <w:noProof/>
          <w:sz w:val="16"/>
          <w:lang w:eastAsia="zh-CN"/>
        </w:rPr>
      </w:pPr>
      <w:ins w:id="19704" w:author="[108#44][V2X]" w:date="2020-01-27T14:48:00Z">
        <w:r>
          <w:rPr>
            <w:rFonts w:ascii="Courier New" w:eastAsia="DengXian" w:hAnsi="Courier New"/>
            <w:noProof/>
            <w:sz w:val="16"/>
            <w:lang w:eastAsia="zh-CN"/>
          </w:rPr>
          <w:t xml:space="preserve">    }</w:t>
        </w:r>
        <w:r w:rsidRPr="00A808D0">
          <w:rPr>
            <w:rFonts w:ascii="Courier New" w:hAnsi="Courier New"/>
            <w:noProof/>
            <w:sz w:val="16"/>
            <w:lang w:eastAsia="en-GB"/>
          </w:rPr>
          <w:t xml:space="preserve"> </w:t>
        </w:r>
        <w:r>
          <w:rPr>
            <w:rFonts w:ascii="Courier New" w:hAnsi="Courier New"/>
            <w:noProof/>
            <w:sz w:val="16"/>
            <w:lang w:eastAsia="en-GB"/>
          </w:rPr>
          <w:t xml:space="preserve">                                                                                                                      OPTIONAL,   -- Need M</w:t>
        </w:r>
      </w:ins>
    </w:p>
    <w:p w14:paraId="74B963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5" w:author="[108#44][V2X]" w:date="2020-01-27T14:48:00Z"/>
          <w:rFonts w:ascii="Courier New" w:hAnsi="Courier New"/>
          <w:noProof/>
          <w:sz w:val="16"/>
          <w:lang w:eastAsia="en-GB"/>
        </w:rPr>
      </w:pPr>
      <w:ins w:id="19706" w:author="[108#44][V2X]" w:date="2020-01-27T14:48:00Z">
        <w:r w:rsidRPr="000F2532">
          <w:rPr>
            <w:rFonts w:ascii="Courier New" w:hAnsi="Courier New"/>
            <w:noProof/>
            <w:sz w:val="16"/>
            <w:lang w:eastAsia="en-GB"/>
          </w:rPr>
          <w:t xml:space="preserve">    ...</w:t>
        </w:r>
      </w:ins>
    </w:p>
    <w:p w14:paraId="072666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7" w:author="[108#44][V2X]" w:date="2020-01-27T14:48:00Z"/>
          <w:rFonts w:ascii="Courier New" w:hAnsi="Courier New"/>
          <w:noProof/>
          <w:sz w:val="16"/>
          <w:lang w:eastAsia="en-GB"/>
        </w:rPr>
      </w:pPr>
      <w:ins w:id="19708" w:author="[108#44][V2X]" w:date="2020-01-27T14:48:00Z">
        <w:r w:rsidRPr="000F2532">
          <w:rPr>
            <w:rFonts w:ascii="Courier New" w:hAnsi="Courier New"/>
            <w:noProof/>
            <w:sz w:val="16"/>
            <w:lang w:eastAsia="en-GB"/>
          </w:rPr>
          <w:t>}</w:t>
        </w:r>
      </w:ins>
    </w:p>
    <w:p w14:paraId="672F0E0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9" w:author="[108#44][V2X]" w:date="2020-01-27T14:48:00Z"/>
          <w:rFonts w:ascii="Courier New" w:hAnsi="Courier New"/>
          <w:noProof/>
          <w:sz w:val="16"/>
          <w:lang w:eastAsia="en-GB"/>
        </w:rPr>
      </w:pPr>
    </w:p>
    <w:p w14:paraId="1339368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rPr>
          <w:ins w:id="19710" w:author="[108#44][V2X]" w:date="2020-01-27T14:48:00Z"/>
          <w:rFonts w:ascii="Courier New" w:hAnsi="Courier New"/>
          <w:noProof/>
          <w:sz w:val="16"/>
          <w:lang w:eastAsia="en-GB"/>
        </w:rPr>
      </w:pPr>
      <w:ins w:id="19711" w:author="[108#44][V2X]" w:date="2020-01-27T14:48:00Z">
        <w:r w:rsidRPr="000F2532">
          <w:rPr>
            <w:rFonts w:ascii="Courier New" w:hAnsi="Courier New"/>
            <w:noProof/>
            <w:sz w:val="16"/>
            <w:lang w:eastAsia="en-GB"/>
          </w:rPr>
          <w:t>SL-SyncAllowed</w:t>
        </w:r>
        <w:r w:rsidRPr="000F2532">
          <w:rPr>
            <w:rFonts w:ascii="Courier New" w:hAnsi="Courier New"/>
            <w:noProof/>
            <w:sz w:val="16"/>
            <w:lang w:eastAsia="zh-CN"/>
          </w:rPr>
          <w:t xml:space="preserve">-r16 </w:t>
        </w:r>
        <w:r w:rsidRPr="000F2532">
          <w:rPr>
            <w:rFonts w:ascii="Courier New" w:hAnsi="Courier New"/>
            <w:noProof/>
            <w:sz w:val="16"/>
            <w:lang w:eastAsia="en-GB"/>
          </w:rPr>
          <w:t>::=                      SEQUENCE {</w:t>
        </w:r>
      </w:ins>
    </w:p>
    <w:p w14:paraId="14EC82D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2" w:author="[108#44][V2X]" w:date="2020-01-27T14:48:00Z"/>
          <w:rFonts w:ascii="Courier New" w:eastAsia="DengXian" w:hAnsi="Courier New"/>
          <w:noProof/>
          <w:sz w:val="16"/>
          <w:lang w:eastAsia="zh-CN"/>
        </w:rPr>
      </w:pPr>
      <w:ins w:id="19713" w:author="[108#44][V2X]" w:date="2020-01-27T14:48:00Z">
        <w:r w:rsidRPr="000F2532">
          <w:rPr>
            <w:rFonts w:ascii="Courier New" w:hAnsi="Courier New"/>
            <w:noProof/>
            <w:sz w:val="16"/>
            <w:lang w:eastAsia="en-GB"/>
          </w:rPr>
          <w:t xml:space="preserve">    gnss-Sync-r16                               ENUMERATED {</w:t>
        </w:r>
        <w:r>
          <w:rPr>
            <w:rFonts w:ascii="Courier New" w:hAnsi="Courier New"/>
            <w:noProof/>
            <w:sz w:val="16"/>
            <w:lang w:eastAsia="en-GB"/>
          </w:rPr>
          <w:t>true</w:t>
        </w:r>
        <w:r w:rsidRPr="000F2532">
          <w:rPr>
            <w:rFonts w:ascii="Courier New" w:hAnsi="Courier New"/>
            <w:noProof/>
            <w:sz w:val="16"/>
            <w:lang w:eastAsia="en-GB"/>
          </w:rPr>
          <w:t>}                              OPTIONAL,    -- Need R</w:t>
        </w:r>
      </w:ins>
    </w:p>
    <w:p w14:paraId="5063A6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4" w:author="[108#44][V2X]" w:date="2020-01-27T14:48:00Z"/>
          <w:rFonts w:ascii="Courier New" w:eastAsia="DengXian" w:hAnsi="Courier New"/>
          <w:noProof/>
          <w:sz w:val="16"/>
          <w:lang w:eastAsia="zh-CN"/>
        </w:rPr>
      </w:pPr>
      <w:ins w:id="19715" w:author="[108#44][V2X]" w:date="2020-01-27T14:48:00Z">
        <w:r w:rsidRPr="000F2532">
          <w:rPr>
            <w:rFonts w:ascii="Courier New" w:hAnsi="Courier New"/>
            <w:noProof/>
            <w:sz w:val="16"/>
            <w:lang w:eastAsia="en-GB"/>
          </w:rPr>
          <w:t xml:space="preserve">    gnb</w:t>
        </w:r>
        <w:r>
          <w:rPr>
            <w:rFonts w:ascii="Courier New" w:hAnsi="Courier New"/>
            <w:noProof/>
            <w:sz w:val="16"/>
            <w:lang w:eastAsia="en-GB"/>
          </w:rPr>
          <w:t>Enb</w:t>
        </w:r>
        <w:r w:rsidRPr="000F2532">
          <w:rPr>
            <w:rFonts w:ascii="Courier New" w:hAnsi="Courier New"/>
            <w:noProof/>
            <w:sz w:val="16"/>
            <w:lang w:eastAsia="en-GB"/>
          </w:rPr>
          <w:t>-Sync-r16                             ENUMERATED</w:t>
        </w:r>
        <w:r w:rsidRPr="000F2532" w:rsidDel="004B2084">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true</w:t>
        </w:r>
        <w:r w:rsidRPr="000F2532">
          <w:rPr>
            <w:rFonts w:ascii="Courier New" w:hAnsi="Courier New"/>
            <w:noProof/>
            <w:sz w:val="16"/>
            <w:lang w:eastAsia="en-GB"/>
          </w:rPr>
          <w:t>}                              OPTIONAL,    -- Need R</w:t>
        </w:r>
      </w:ins>
    </w:p>
    <w:p w14:paraId="19FA520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6" w:author="[108#44][V2X]" w:date="2020-01-27T14:48:00Z"/>
          <w:rFonts w:ascii="Courier New" w:eastAsia="DengXian" w:hAnsi="Courier New"/>
          <w:noProof/>
          <w:sz w:val="16"/>
          <w:lang w:eastAsia="zh-CN"/>
        </w:rPr>
      </w:pPr>
      <w:ins w:id="19717" w:author="[108#44][V2X]" w:date="2020-01-27T14:48:00Z">
        <w:r w:rsidRPr="000F2532">
          <w:rPr>
            <w:rFonts w:ascii="Courier New" w:hAnsi="Courier New"/>
            <w:noProof/>
            <w:sz w:val="16"/>
            <w:lang w:eastAsia="en-GB"/>
          </w:rPr>
          <w:t xml:space="preserve">    ue-Sync-r16                                 ENUMERATED</w:t>
        </w:r>
        <w:r w:rsidRPr="000F2532" w:rsidDel="004B2084">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true</w:t>
        </w:r>
        <w:r w:rsidRPr="000F2532">
          <w:rPr>
            <w:rFonts w:ascii="Courier New" w:hAnsi="Courier New"/>
            <w:noProof/>
            <w:sz w:val="16"/>
            <w:lang w:eastAsia="en-GB"/>
          </w:rPr>
          <w:t>}                              OPTIONAL     -- Need R</w:t>
        </w:r>
      </w:ins>
    </w:p>
    <w:p w14:paraId="3328F3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8" w:author="[108#44][V2X]" w:date="2020-01-27T14:48:00Z"/>
          <w:rFonts w:ascii="Courier New" w:hAnsi="Courier New"/>
          <w:noProof/>
          <w:sz w:val="16"/>
          <w:lang w:eastAsia="zh-CN"/>
        </w:rPr>
      </w:pPr>
      <w:ins w:id="19719" w:author="[108#44][V2X]" w:date="2020-01-27T14:48:00Z">
        <w:r w:rsidRPr="000F2532">
          <w:rPr>
            <w:rFonts w:ascii="Courier New" w:hAnsi="Courier New"/>
            <w:noProof/>
            <w:sz w:val="16"/>
            <w:lang w:eastAsia="en-GB"/>
          </w:rPr>
          <w:t>}</w:t>
        </w:r>
      </w:ins>
    </w:p>
    <w:p w14:paraId="450657D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0" w:author="[108#44][V2X]" w:date="2020-01-27T14:48:00Z"/>
          <w:rFonts w:ascii="Courier New" w:hAnsi="Courier New"/>
          <w:noProof/>
          <w:sz w:val="16"/>
          <w:lang w:eastAsia="en-GB"/>
        </w:rPr>
      </w:pPr>
    </w:p>
    <w:p w14:paraId="1F63F5E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1" w:author="[108#44][V2X]" w:date="2020-01-27T14:48:00Z"/>
          <w:rFonts w:ascii="Courier New" w:hAnsi="Courier New"/>
          <w:noProof/>
          <w:sz w:val="16"/>
          <w:lang w:eastAsia="en-GB"/>
        </w:rPr>
      </w:pPr>
      <w:bookmarkStart w:id="19722" w:name="OLE_LINK6"/>
      <w:ins w:id="19723" w:author="[108#44][V2X]" w:date="2020-01-27T14:48:00Z">
        <w:r>
          <w:rPr>
            <w:rFonts w:ascii="Courier New" w:hAnsi="Courier New"/>
            <w:noProof/>
            <w:sz w:val="16"/>
            <w:lang w:eastAsia="en-GB"/>
          </w:rPr>
          <w:t>SL-PSC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58DD2D8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4" w:author="[108#44][V2X]" w:date="2020-01-27T14:48:00Z"/>
          <w:rFonts w:ascii="Courier New" w:hAnsi="Courier New"/>
          <w:noProof/>
          <w:sz w:val="16"/>
          <w:lang w:eastAsia="en-GB"/>
        </w:rPr>
      </w:pPr>
      <w:ins w:id="19725" w:author="[108#44][V2X]" w:date="2020-01-27T14:48:00Z">
        <w:r>
          <w:rPr>
            <w:rFonts w:ascii="Courier New" w:hAnsi="Courier New"/>
            <w:noProof/>
            <w:sz w:val="16"/>
            <w:lang w:eastAsia="en-GB"/>
          </w:rPr>
          <w:t xml:space="preserve">   sl-TimeResourcePSCCH-r16                     ENUMERATED {n2, n3}</w:t>
        </w:r>
        <w:r w:rsidRPr="000F2532">
          <w:rPr>
            <w:rFonts w:ascii="Courier New" w:hAnsi="Courier New"/>
            <w:noProof/>
            <w:sz w:val="16"/>
            <w:lang w:eastAsia="en-GB"/>
          </w:rPr>
          <w:t xml:space="preserve">     </w:t>
        </w:r>
        <w:r>
          <w:rPr>
            <w:rFonts w:ascii="Courier New" w:hAnsi="Courier New"/>
            <w:noProof/>
            <w:sz w:val="16"/>
            <w:lang w:eastAsia="en-GB"/>
          </w:rPr>
          <w:t xml:space="preserve">                                       </w:t>
        </w:r>
        <w:bookmarkStart w:id="19726" w:name="OLE_LINK140"/>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M</w:t>
        </w:r>
        <w:bookmarkEnd w:id="19726"/>
      </w:ins>
    </w:p>
    <w:p w14:paraId="38287DF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7" w:author="[108#44][V2X]" w:date="2020-01-27T14:48:00Z"/>
          <w:rFonts w:ascii="Courier New" w:hAnsi="Courier New"/>
          <w:noProof/>
          <w:sz w:val="16"/>
          <w:lang w:eastAsia="en-GB"/>
        </w:rPr>
      </w:pPr>
      <w:ins w:id="19728" w:author="[108#44][V2X]" w:date="2020-01-27T14:48:00Z">
        <w:r>
          <w:rPr>
            <w:rFonts w:ascii="Courier New" w:hAnsi="Courier New"/>
            <w:noProof/>
            <w:sz w:val="16"/>
            <w:lang w:eastAsia="en-GB"/>
          </w:rPr>
          <w:t xml:space="preserve">   sl-FreqResourcePSCCH-r16                     ENUMERATED {n10,n12, n15, n20, n25}                             OPTIONAL,    -- Need M</w:t>
        </w:r>
      </w:ins>
    </w:p>
    <w:p w14:paraId="04764CF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9" w:author="[108#44][V2X]" w:date="2020-01-27T14:48:00Z"/>
          <w:rFonts w:ascii="Courier New" w:hAnsi="Courier New"/>
          <w:noProof/>
          <w:sz w:val="16"/>
          <w:lang w:eastAsia="en-GB"/>
        </w:rPr>
      </w:pPr>
      <w:ins w:id="19730" w:author="[108#44][V2X]" w:date="2020-01-27T14:48:00Z">
        <w:r>
          <w:rPr>
            <w:rFonts w:ascii="Courier New" w:hAnsi="Courier New"/>
            <w:noProof/>
            <w:sz w:val="16"/>
            <w:lang w:eastAsia="en-GB"/>
          </w:rPr>
          <w:t xml:space="preserve">   sl-</w:t>
        </w:r>
        <w:bookmarkStart w:id="19731" w:name="OLE_LINK141"/>
        <w:bookmarkStart w:id="19732" w:name="OLE_LINK142"/>
        <w:r>
          <w:rPr>
            <w:rFonts w:ascii="Courier New" w:hAnsi="Courier New"/>
            <w:noProof/>
            <w:sz w:val="16"/>
            <w:lang w:eastAsia="en-GB"/>
          </w:rPr>
          <w:t>DMRS-ScreambleID</w:t>
        </w:r>
        <w:bookmarkEnd w:id="19731"/>
        <w:bookmarkEnd w:id="19732"/>
        <w:r>
          <w:rPr>
            <w:rFonts w:ascii="Courier New" w:hAnsi="Courier New"/>
            <w:noProof/>
            <w:sz w:val="16"/>
            <w:lang w:eastAsia="en-GB"/>
          </w:rPr>
          <w:t xml:space="preserve">-r16                      INTEGER (0..65535)                                              </w:t>
        </w:r>
        <w:r w:rsidRPr="000F2532">
          <w:rPr>
            <w:rFonts w:ascii="Courier New" w:hAnsi="Courier New"/>
            <w:noProof/>
            <w:sz w:val="16"/>
            <w:lang w:eastAsia="en-GB"/>
          </w:rPr>
          <w:t xml:space="preserve">OPTIONAL,    -- Need </w:t>
        </w:r>
        <w:r>
          <w:rPr>
            <w:rFonts w:ascii="Courier New" w:hAnsi="Courier New"/>
            <w:noProof/>
            <w:sz w:val="16"/>
            <w:lang w:eastAsia="en-GB"/>
          </w:rPr>
          <w:t>M</w:t>
        </w:r>
      </w:ins>
    </w:p>
    <w:p w14:paraId="49739BD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3" w:author="[108#44][V2X]" w:date="2020-01-27T14:48:00Z"/>
          <w:rFonts w:ascii="Courier New" w:hAnsi="Courier New"/>
          <w:noProof/>
          <w:sz w:val="16"/>
          <w:lang w:eastAsia="en-GB"/>
        </w:rPr>
      </w:pPr>
      <w:ins w:id="19734" w:author="[108#44][V2X]" w:date="2020-01-27T14:48:00Z">
        <w:r>
          <w:rPr>
            <w:rFonts w:ascii="Courier New" w:hAnsi="Courier New"/>
            <w:noProof/>
            <w:sz w:val="16"/>
            <w:lang w:eastAsia="en-GB"/>
          </w:rPr>
          <w:t xml:space="preserve">   sl-NumReservedBits-r16                       INTEGER (2..4)                                                  OPTIONAL,    -- Need M</w:t>
        </w:r>
      </w:ins>
    </w:p>
    <w:p w14:paraId="732D4C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5" w:author="[108#44][V2X]" w:date="2020-01-27T14:48:00Z"/>
          <w:rFonts w:ascii="Courier New" w:hAnsi="Courier New"/>
          <w:noProof/>
          <w:sz w:val="16"/>
          <w:lang w:eastAsia="en-GB"/>
        </w:rPr>
      </w:pPr>
      <w:ins w:id="19736" w:author="[108#44][V2X]" w:date="2020-01-27T14:48:00Z">
        <w:r>
          <w:rPr>
            <w:rFonts w:ascii="Courier New" w:hAnsi="Courier New"/>
            <w:noProof/>
            <w:sz w:val="16"/>
            <w:lang w:eastAsia="en-GB"/>
          </w:rPr>
          <w:t xml:space="preserve">   ...</w:t>
        </w:r>
      </w:ins>
    </w:p>
    <w:p w14:paraId="2BE0D2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7" w:author="[108#44][V2X]" w:date="2020-01-27T14:48:00Z"/>
          <w:rFonts w:ascii="Courier New" w:hAnsi="Courier New"/>
          <w:noProof/>
          <w:sz w:val="16"/>
          <w:lang w:eastAsia="zh-CN"/>
        </w:rPr>
      </w:pPr>
      <w:ins w:id="19738" w:author="[108#44][V2X]" w:date="2020-01-27T14:48:00Z">
        <w:r w:rsidRPr="000F2532">
          <w:rPr>
            <w:rFonts w:ascii="Courier New" w:hAnsi="Courier New"/>
            <w:noProof/>
            <w:sz w:val="16"/>
            <w:lang w:eastAsia="en-GB"/>
          </w:rPr>
          <w:t>}</w:t>
        </w:r>
      </w:ins>
    </w:p>
    <w:bookmarkEnd w:id="19722"/>
    <w:p w14:paraId="6AF9D84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9" w:author="[108#44][V2X]" w:date="2020-01-27T14:48:00Z"/>
          <w:rFonts w:ascii="Courier New" w:hAnsi="Courier New"/>
          <w:noProof/>
          <w:sz w:val="16"/>
          <w:lang w:eastAsia="en-GB"/>
        </w:rPr>
      </w:pPr>
    </w:p>
    <w:p w14:paraId="0DEA844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0" w:author="[108#44][V2X]" w:date="2020-01-27T14:48:00Z"/>
          <w:rFonts w:ascii="Courier New" w:hAnsi="Courier New"/>
          <w:noProof/>
          <w:sz w:val="16"/>
          <w:lang w:eastAsia="en-GB"/>
        </w:rPr>
      </w:pPr>
      <w:ins w:id="19741" w:author="[108#44][V2X]" w:date="2020-01-27T14:48:00Z">
        <w:r>
          <w:rPr>
            <w:rFonts w:ascii="Courier New" w:hAnsi="Courier New"/>
            <w:noProof/>
            <w:sz w:val="16"/>
            <w:lang w:eastAsia="en-GB"/>
          </w:rPr>
          <w:t>SL-PSS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78E0FD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2" w:author="[108#44][V2X]" w:date="2020-01-27T14:48:00Z"/>
          <w:rFonts w:ascii="Courier New" w:eastAsia="DengXian" w:hAnsi="Courier New"/>
          <w:noProof/>
          <w:sz w:val="16"/>
          <w:lang w:eastAsia="zh-CN"/>
        </w:rPr>
      </w:pPr>
      <w:ins w:id="19743" w:author="[108#44][V2X]" w:date="2020-01-27T14:48:00Z">
        <w:r>
          <w:rPr>
            <w:rFonts w:ascii="Courier New" w:hAnsi="Courier New"/>
            <w:noProof/>
            <w:sz w:val="16"/>
            <w:lang w:eastAsia="en-GB"/>
          </w:rPr>
          <w:t xml:space="preserve">   sl-PSSCH-DMRS-TimePattern-r16                ENUMERATED {ffs}</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M</w:t>
        </w:r>
      </w:ins>
    </w:p>
    <w:p w14:paraId="6A63EE3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4" w:author="[108#44][V2X]" w:date="2020-01-27T14:48:00Z"/>
          <w:rFonts w:ascii="Courier New" w:hAnsi="Courier New"/>
          <w:noProof/>
          <w:sz w:val="16"/>
          <w:lang w:eastAsia="en-GB"/>
        </w:rPr>
      </w:pPr>
      <w:ins w:id="19745" w:author="[108#44][V2X]" w:date="2020-01-27T14:48:00Z">
        <w:r>
          <w:rPr>
            <w:rFonts w:ascii="Courier New" w:hAnsi="Courier New"/>
            <w:noProof/>
            <w:sz w:val="16"/>
            <w:lang w:eastAsia="en-GB"/>
          </w:rPr>
          <w:t xml:space="preserve">   sl-</w:t>
        </w:r>
        <w:bookmarkStart w:id="19746" w:name="OLE_LINK147"/>
        <w:r>
          <w:rPr>
            <w:rFonts w:ascii="Courier New" w:hAnsi="Courier New"/>
            <w:noProof/>
            <w:sz w:val="16"/>
            <w:lang w:eastAsia="en-GB"/>
          </w:rPr>
          <w:t>BetaOffsets2ndSCI</w:t>
        </w:r>
        <w:bookmarkEnd w:id="19746"/>
        <w:r>
          <w:rPr>
            <w:rFonts w:ascii="Courier New" w:hAnsi="Courier New"/>
            <w:noProof/>
            <w:sz w:val="16"/>
            <w:lang w:eastAsia="en-GB"/>
          </w:rPr>
          <w:t>-r16                     SEQUENCE (SIZE (4)) OF SL-BetaOffsets-r16              OPTIONAL,   -- Need M</w:t>
        </w:r>
      </w:ins>
    </w:p>
    <w:p w14:paraId="16B768E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7" w:author="[108#44][V2X]" w:date="2020-01-27T14:48:00Z"/>
          <w:rFonts w:ascii="Courier New" w:hAnsi="Courier New"/>
          <w:noProof/>
          <w:sz w:val="16"/>
          <w:lang w:eastAsia="en-GB"/>
        </w:rPr>
      </w:pPr>
      <w:ins w:id="19748" w:author="[108#44][V2X]" w:date="2020-01-27T14:48:00Z">
        <w:r>
          <w:rPr>
            <w:rFonts w:ascii="Courier New" w:hAnsi="Courier New"/>
            <w:noProof/>
            <w:sz w:val="16"/>
            <w:lang w:eastAsia="en-GB"/>
          </w:rPr>
          <w:t xml:space="preserve">   sl-Scaling-r16                               ENUMERATED {f0p5, f0p65, f0p8, f1}                     OPTIONAL,   -- Need M</w:t>
        </w:r>
      </w:ins>
    </w:p>
    <w:p w14:paraId="154088D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9" w:author="[108#44][V2X]" w:date="2020-01-27T14:48:00Z"/>
          <w:rFonts w:ascii="Courier New" w:hAnsi="Courier New"/>
          <w:noProof/>
          <w:sz w:val="16"/>
          <w:lang w:eastAsia="en-GB"/>
        </w:rPr>
      </w:pPr>
      <w:ins w:id="19750" w:author="[108#44][V2X]" w:date="2020-01-27T14:48:00Z">
        <w:r>
          <w:rPr>
            <w:rFonts w:ascii="Courier New" w:hAnsi="Courier New"/>
            <w:noProof/>
            <w:sz w:val="16"/>
            <w:lang w:eastAsia="en-GB"/>
          </w:rPr>
          <w:t xml:space="preserve">   ...</w:t>
        </w:r>
      </w:ins>
    </w:p>
    <w:p w14:paraId="67CD69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1" w:author="[108#44][V2X]" w:date="2020-01-27T14:48:00Z"/>
          <w:rFonts w:ascii="Courier New" w:hAnsi="Courier New"/>
          <w:noProof/>
          <w:sz w:val="16"/>
          <w:lang w:eastAsia="zh-CN"/>
        </w:rPr>
      </w:pPr>
      <w:ins w:id="19752" w:author="[108#44][V2X]" w:date="2020-01-27T14:48:00Z">
        <w:r w:rsidRPr="000F2532">
          <w:rPr>
            <w:rFonts w:ascii="Courier New" w:hAnsi="Courier New"/>
            <w:noProof/>
            <w:sz w:val="16"/>
            <w:lang w:eastAsia="en-GB"/>
          </w:rPr>
          <w:t>}</w:t>
        </w:r>
      </w:ins>
    </w:p>
    <w:p w14:paraId="4E44219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3" w:author="[108#44][V2X]" w:date="2020-01-27T14:48:00Z"/>
          <w:rFonts w:ascii="Courier New" w:hAnsi="Courier New"/>
          <w:noProof/>
          <w:sz w:val="16"/>
          <w:lang w:eastAsia="en-GB"/>
        </w:rPr>
      </w:pPr>
    </w:p>
    <w:p w14:paraId="26C9801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4" w:author="[108#44][V2X]" w:date="2020-01-27T14:48:00Z"/>
          <w:rFonts w:ascii="Courier New" w:hAnsi="Courier New"/>
          <w:noProof/>
          <w:sz w:val="16"/>
          <w:lang w:eastAsia="en-GB"/>
        </w:rPr>
      </w:pPr>
      <w:ins w:id="19755" w:author="[108#44][V2X]" w:date="2020-01-27T14:48:00Z">
        <w:r>
          <w:rPr>
            <w:rFonts w:ascii="Courier New" w:hAnsi="Courier New"/>
            <w:noProof/>
            <w:sz w:val="16"/>
            <w:lang w:eastAsia="en-GB"/>
          </w:rPr>
          <w:t>SL-PSF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1B43AA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6" w:author="[108#44][V2X]" w:date="2020-01-27T14:48:00Z"/>
          <w:rFonts w:ascii="Courier New" w:eastAsia="DengXian" w:hAnsi="Courier New"/>
          <w:noProof/>
          <w:sz w:val="16"/>
          <w:lang w:eastAsia="zh-CN"/>
        </w:rPr>
      </w:pPr>
      <w:ins w:id="19757" w:author="[108#44][V2X]" w:date="2020-01-27T14:48:00Z">
        <w:r>
          <w:rPr>
            <w:rFonts w:ascii="Courier New" w:hAnsi="Courier New"/>
            <w:noProof/>
            <w:sz w:val="16"/>
            <w:lang w:eastAsia="en-GB"/>
          </w:rPr>
          <w:t xml:space="preserve">   sl-</w:t>
        </w:r>
        <w:bookmarkStart w:id="19758" w:name="OLE_LINK212"/>
        <w:r>
          <w:rPr>
            <w:rFonts w:ascii="Courier New" w:hAnsi="Courier New"/>
            <w:noProof/>
            <w:sz w:val="16"/>
            <w:lang w:eastAsia="en-GB"/>
          </w:rPr>
          <w:t>PSFCH-Period</w:t>
        </w:r>
        <w:bookmarkEnd w:id="19758"/>
        <w:r>
          <w:rPr>
            <w:rFonts w:ascii="Courier New" w:hAnsi="Courier New"/>
            <w:noProof/>
            <w:sz w:val="16"/>
            <w:lang w:eastAsia="en-GB"/>
          </w:rPr>
          <w:t xml:space="preserve">-r16                          ENUMERATED {sl0, </w:t>
        </w:r>
        <w:bookmarkStart w:id="19759" w:name="OLE_LINK8"/>
        <w:r>
          <w:rPr>
            <w:rFonts w:ascii="Courier New" w:hAnsi="Courier New"/>
            <w:noProof/>
            <w:sz w:val="16"/>
            <w:lang w:eastAsia="en-GB"/>
          </w:rPr>
          <w:t>sl</w:t>
        </w:r>
        <w:bookmarkEnd w:id="19759"/>
        <w:r>
          <w:rPr>
            <w:rFonts w:ascii="Courier New" w:hAnsi="Courier New"/>
            <w:noProof/>
            <w:sz w:val="16"/>
            <w:lang w:eastAsia="en-GB"/>
          </w:rPr>
          <w:t>1, sl2, sl4}                                   OPTIONAL,    -- Need M</w:t>
        </w:r>
      </w:ins>
    </w:p>
    <w:p w14:paraId="0DFE456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0" w:author="[108#44][V2X]" w:date="2020-01-27T14:48:00Z"/>
          <w:rFonts w:ascii="Courier New" w:hAnsi="Courier New"/>
          <w:noProof/>
          <w:sz w:val="16"/>
          <w:lang w:eastAsia="en-GB"/>
        </w:rPr>
      </w:pPr>
      <w:ins w:id="19761" w:author="[108#44][V2X]" w:date="2020-01-27T14:48:00Z">
        <w:r>
          <w:rPr>
            <w:rFonts w:ascii="Courier New" w:hAnsi="Courier New"/>
            <w:noProof/>
            <w:sz w:val="16"/>
            <w:lang w:eastAsia="en-GB"/>
          </w:rPr>
          <w:t xml:space="preserve">   sl-PSFCH-RB-Set-r16                          BIT STRING (SIZE (275))                                           OPTIONAL,    -- Need M</w:t>
        </w:r>
      </w:ins>
    </w:p>
    <w:p w14:paraId="6EB8B8C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2" w:author="[108#44][V2X]" w:date="2020-01-27T14:48:00Z"/>
          <w:rFonts w:ascii="Courier New" w:hAnsi="Courier New"/>
          <w:noProof/>
          <w:sz w:val="16"/>
          <w:lang w:eastAsia="en-GB"/>
        </w:rPr>
      </w:pPr>
      <w:ins w:id="19763" w:author="[108#44][V2X]" w:date="2020-01-27T14:48:00Z">
        <w:r>
          <w:rPr>
            <w:rFonts w:ascii="Courier New" w:hAnsi="Courier New"/>
            <w:noProof/>
            <w:sz w:val="16"/>
            <w:lang w:eastAsia="en-GB"/>
          </w:rPr>
          <w:t xml:space="preserve">   sl-NumMuxCS-Pair-r16                         ENUMERATED {n1, n2, n3, n4, n6}                                   OPTIONAL,    -- Need M</w:t>
        </w:r>
      </w:ins>
    </w:p>
    <w:p w14:paraId="3F95DE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4" w:author="[108#44][V2X]" w:date="2020-01-27T14:48:00Z"/>
          <w:rFonts w:ascii="Courier New" w:hAnsi="Courier New"/>
          <w:noProof/>
          <w:sz w:val="16"/>
          <w:lang w:eastAsia="en-GB"/>
        </w:rPr>
      </w:pPr>
      <w:ins w:id="19765" w:author="[108#44][V2X]" w:date="2020-01-27T14:48:00Z">
        <w:r>
          <w:rPr>
            <w:rFonts w:ascii="Courier New" w:hAnsi="Courier New"/>
            <w:noProof/>
            <w:sz w:val="16"/>
            <w:lang w:eastAsia="en-GB"/>
          </w:rPr>
          <w:t xml:space="preserve">   sl-MinTimeGapPSFCH-r16                       ENUMERATED {sl2, sl3}                                             OPTIONAL,    -- Need M </w:t>
        </w:r>
      </w:ins>
    </w:p>
    <w:p w14:paraId="737FC263" w14:textId="77777777" w:rsidR="00A7763E" w:rsidRPr="00280D5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6" w:author="[108#44][V2X]" w:date="2020-01-27T14:48:00Z"/>
          <w:rFonts w:ascii="Courier New" w:eastAsia="DengXian" w:hAnsi="Courier New"/>
          <w:noProof/>
          <w:sz w:val="16"/>
          <w:lang w:eastAsia="zh-CN"/>
        </w:rPr>
      </w:pPr>
      <w:ins w:id="19767" w:author="[108#44][V2X]" w:date="2020-01-27T14:48:00Z">
        <w:r>
          <w:rPr>
            <w:rFonts w:ascii="Courier New" w:hAnsi="Courier New"/>
            <w:noProof/>
            <w:sz w:val="16"/>
            <w:lang w:eastAsia="en-GB"/>
          </w:rPr>
          <w:t xml:space="preserve">   sl-PSFCH-HopID-r16                           INTEGER (0..1023)                                                 OPTIONAL,    -- Need M</w:t>
        </w:r>
      </w:ins>
    </w:p>
    <w:p w14:paraId="075149C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8" w:author="[108#44][V2X]" w:date="2020-01-27T14:48:00Z"/>
          <w:rFonts w:ascii="Courier New" w:hAnsi="Courier New"/>
          <w:noProof/>
          <w:sz w:val="16"/>
          <w:lang w:eastAsia="en-GB"/>
        </w:rPr>
      </w:pPr>
      <w:ins w:id="19769" w:author="[108#44][V2X]" w:date="2020-01-27T14:48:00Z">
        <w:r>
          <w:rPr>
            <w:rFonts w:ascii="Courier New" w:hAnsi="Courier New"/>
            <w:noProof/>
            <w:sz w:val="16"/>
            <w:lang w:eastAsia="en-GB"/>
          </w:rPr>
          <w:t xml:space="preserve">   ...</w:t>
        </w:r>
      </w:ins>
    </w:p>
    <w:p w14:paraId="5488FE6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0" w:author="[108#44][V2X]" w:date="2020-01-27T14:48:00Z"/>
          <w:rFonts w:ascii="Courier New" w:hAnsi="Courier New"/>
          <w:noProof/>
          <w:sz w:val="16"/>
          <w:lang w:eastAsia="zh-CN"/>
        </w:rPr>
      </w:pPr>
      <w:ins w:id="19771" w:author="[108#44][V2X]" w:date="2020-01-27T14:48:00Z">
        <w:r w:rsidRPr="000F2532">
          <w:rPr>
            <w:rFonts w:ascii="Courier New" w:hAnsi="Courier New"/>
            <w:noProof/>
            <w:sz w:val="16"/>
            <w:lang w:eastAsia="en-GB"/>
          </w:rPr>
          <w:t>}</w:t>
        </w:r>
      </w:ins>
    </w:p>
    <w:p w14:paraId="2695D4A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2" w:author="[108#44][V2X]" w:date="2020-01-27T14:48:00Z"/>
          <w:rFonts w:ascii="Courier New" w:hAnsi="Courier New"/>
          <w:noProof/>
          <w:sz w:val="16"/>
          <w:lang w:eastAsia="en-GB"/>
        </w:rPr>
      </w:pPr>
      <w:ins w:id="19773" w:author="[108#44][V2X]" w:date="2020-01-27T14:48:00Z">
        <w:r w:rsidRPr="009D4D87">
          <w:rPr>
            <w:rFonts w:ascii="Courier New" w:hAnsi="Courier New"/>
            <w:noProof/>
            <w:sz w:val="16"/>
            <w:lang w:eastAsia="en-GB"/>
          </w:rPr>
          <w:t>SL-</w:t>
        </w:r>
        <w:r>
          <w:rPr>
            <w:rFonts w:ascii="Courier New" w:hAnsi="Courier New"/>
            <w:noProof/>
            <w:sz w:val="16"/>
            <w:lang w:eastAsia="en-GB"/>
          </w:rPr>
          <w:t>PTRS-</w:t>
        </w:r>
        <w:r w:rsidRPr="009D4D87">
          <w:rPr>
            <w:rFonts w:ascii="Courier New" w:hAnsi="Courier New"/>
            <w:noProof/>
            <w:sz w:val="16"/>
            <w:lang w:eastAsia="en-GB"/>
          </w:rPr>
          <w:t>Config</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5D0C96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4" w:author="[108#44][V2X]" w:date="2020-01-27T14:48:00Z"/>
          <w:rFonts w:ascii="Courier New" w:hAnsi="Courier New"/>
          <w:noProof/>
          <w:color w:val="808080"/>
          <w:sz w:val="16"/>
          <w:lang w:eastAsia="en-GB"/>
        </w:rPr>
      </w:pPr>
      <w:ins w:id="19775" w:author="[108#44][V2X]" w:date="2020-01-27T14:48:00Z">
        <w:r>
          <w:rPr>
            <w:rFonts w:ascii="Courier New" w:hAnsi="Courier New"/>
            <w:noProof/>
            <w:color w:val="808080"/>
            <w:sz w:val="16"/>
            <w:lang w:eastAsia="en-GB"/>
          </w:rPr>
          <w:t xml:space="preserve">    sl-PTRS-FreqDensity-r16                     SEQUENCE (SIZE (2)) OF INTEGER (1..276)</w:t>
        </w:r>
        <w:r>
          <w:rPr>
            <w:rFonts w:ascii="Courier New" w:hAnsi="Courier New"/>
            <w:noProof/>
            <w:sz w:val="16"/>
            <w:lang w:eastAsia="en-GB"/>
          </w:rPr>
          <w:t xml:space="preserve">           OPTIONAL,    -- Need M</w:t>
        </w:r>
      </w:ins>
    </w:p>
    <w:p w14:paraId="47092CD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6" w:author="[108#44][V2X]" w:date="2020-01-27T14:48:00Z"/>
          <w:rFonts w:ascii="Courier New" w:hAnsi="Courier New"/>
          <w:noProof/>
          <w:color w:val="808080"/>
          <w:sz w:val="16"/>
          <w:lang w:eastAsia="en-GB"/>
        </w:rPr>
      </w:pPr>
      <w:ins w:id="19777" w:author="[108#44][V2X]" w:date="2020-01-27T14:48:00Z">
        <w:r>
          <w:rPr>
            <w:rFonts w:ascii="Courier New" w:hAnsi="Courier New"/>
            <w:noProof/>
            <w:color w:val="808080"/>
            <w:sz w:val="16"/>
            <w:lang w:eastAsia="en-GB"/>
          </w:rPr>
          <w:t xml:space="preserve">    sl-PTRS-TimeDensity-r16                     SEQUENCE (SIZE (3)) OF INTEGER (0..29)</w:t>
        </w:r>
        <w:r>
          <w:rPr>
            <w:rFonts w:ascii="Courier New" w:hAnsi="Courier New"/>
            <w:noProof/>
            <w:sz w:val="16"/>
            <w:lang w:eastAsia="en-GB"/>
          </w:rPr>
          <w:t xml:space="preserve">            OPTIONAL,    -- Need M</w:t>
        </w:r>
      </w:ins>
    </w:p>
    <w:p w14:paraId="460A388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8" w:author="[108#44][V2X]" w:date="2020-01-27T14:48:00Z"/>
          <w:rFonts w:ascii="Courier New" w:hAnsi="Courier New"/>
          <w:noProof/>
          <w:color w:val="808080"/>
          <w:sz w:val="16"/>
          <w:lang w:eastAsia="en-GB"/>
        </w:rPr>
      </w:pPr>
      <w:ins w:id="19779" w:author="[108#44][V2X]" w:date="2020-01-27T14:48:00Z">
        <w:r>
          <w:rPr>
            <w:rFonts w:ascii="Courier New" w:hAnsi="Courier New"/>
            <w:noProof/>
            <w:color w:val="808080"/>
            <w:sz w:val="16"/>
            <w:lang w:eastAsia="en-GB"/>
          </w:rPr>
          <w:t xml:space="preserve">    sl-PTRS-RE-Offset-r16                       ENUMERATED {offset01, offset10, offset11}</w:t>
        </w:r>
        <w:r>
          <w:rPr>
            <w:rFonts w:ascii="Courier New" w:hAnsi="Courier New"/>
            <w:noProof/>
            <w:sz w:val="16"/>
            <w:lang w:eastAsia="en-GB"/>
          </w:rPr>
          <w:t xml:space="preserve">         OPTIONAL,    -- Need M</w:t>
        </w:r>
      </w:ins>
    </w:p>
    <w:p w14:paraId="11268522" w14:textId="77777777" w:rsidR="00A7763E" w:rsidRPr="005739A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0" w:author="[108#44][V2X]" w:date="2020-01-27T14:48:00Z"/>
          <w:rFonts w:ascii="Courier New" w:eastAsia="DengXian" w:hAnsi="Courier New"/>
          <w:noProof/>
          <w:sz w:val="16"/>
          <w:lang w:eastAsia="zh-CN"/>
        </w:rPr>
      </w:pPr>
      <w:ins w:id="19781" w:author="[108#44][V2X]" w:date="2020-01-27T14:48: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DCE1BC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2" w:author="[108#44][V2X]" w:date="2020-01-27T14:48:00Z"/>
          <w:rFonts w:ascii="Courier New" w:hAnsi="Courier New"/>
          <w:noProof/>
          <w:sz w:val="16"/>
          <w:lang w:eastAsia="zh-CN"/>
        </w:rPr>
      </w:pPr>
      <w:ins w:id="19783" w:author="[108#44][V2X]" w:date="2020-01-27T14:48:00Z">
        <w:r>
          <w:rPr>
            <w:rFonts w:ascii="Courier New" w:hAnsi="Courier New"/>
            <w:noProof/>
            <w:sz w:val="16"/>
            <w:lang w:eastAsia="en-GB"/>
          </w:rPr>
          <w:t>}</w:t>
        </w:r>
      </w:ins>
    </w:p>
    <w:p w14:paraId="370C848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4" w:author="[108#44][V2X]" w:date="2020-01-27T14:48:00Z"/>
          <w:rFonts w:ascii="Courier New" w:hAnsi="Courier New"/>
          <w:noProof/>
          <w:sz w:val="16"/>
          <w:lang w:eastAsia="en-GB"/>
        </w:rPr>
      </w:pPr>
    </w:p>
    <w:p w14:paraId="7643E8D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5" w:author="[108#44][V2X]" w:date="2020-01-27T14:48:00Z"/>
          <w:rFonts w:ascii="Courier New" w:hAnsi="Courier New"/>
          <w:noProof/>
          <w:sz w:val="16"/>
          <w:lang w:eastAsia="en-GB"/>
        </w:rPr>
      </w:pPr>
      <w:ins w:id="19786" w:author="[108#44][V2X]" w:date="2020-01-27T14:48:00Z">
        <w:r w:rsidRPr="009D4D87">
          <w:rPr>
            <w:rFonts w:ascii="Courier New" w:hAnsi="Courier New"/>
            <w:noProof/>
            <w:sz w:val="16"/>
            <w:lang w:eastAsia="en-GB"/>
          </w:rPr>
          <w:t>SL-</w:t>
        </w:r>
        <w:r>
          <w:rPr>
            <w:rFonts w:ascii="Courier New" w:eastAsia="DengXian" w:hAnsi="Courier New"/>
            <w:noProof/>
            <w:sz w:val="16"/>
            <w:lang w:eastAsia="zh-CN"/>
          </w:rPr>
          <w:t>UE-SelectedConfigRP</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264908E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7" w:author="[108#44][V2X]" w:date="2020-01-27T14:48:00Z"/>
          <w:rFonts w:ascii="Courier New" w:eastAsia="DengXian" w:hAnsi="Courier New"/>
          <w:noProof/>
          <w:sz w:val="16"/>
          <w:lang w:eastAsia="zh-CN"/>
        </w:rPr>
      </w:pPr>
      <w:ins w:id="19788" w:author="[108#44][V2X]" w:date="2020-01-27T14:48:00Z">
        <w:r>
          <w:rPr>
            <w:rFonts w:ascii="Courier New" w:hAnsi="Courier New"/>
            <w:noProof/>
            <w:sz w:val="16"/>
            <w:lang w:eastAsia="en-GB"/>
          </w:rPr>
          <w:t xml:space="preserve">    sl-CBR-Priority-TxConfigList-r16           SL-CBR-Priority-TxConfigList-r16                         OPTIONAL,   -- Need M</w:t>
        </w:r>
      </w:ins>
    </w:p>
    <w:p w14:paraId="5AE75CC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9" w:author="[108#44][V2X]" w:date="2020-01-27T14:48:00Z"/>
          <w:rFonts w:ascii="Courier New" w:hAnsi="Courier New"/>
          <w:noProof/>
          <w:sz w:val="16"/>
          <w:lang w:eastAsia="en-GB"/>
        </w:rPr>
      </w:pPr>
      <w:ins w:id="19790" w:author="[108#44][V2X]" w:date="2020-01-27T14:48:00Z">
        <w:r>
          <w:rPr>
            <w:rFonts w:ascii="Courier New" w:hAnsi="Courier New"/>
            <w:noProof/>
            <w:sz w:val="16"/>
            <w:lang w:eastAsia="en-GB"/>
          </w:rPr>
          <w:t xml:space="preserve">    sl-ThresPSSCH-RSRP-List-r16                SL-ThresPSSCH-RSRP-List-r16                              OPTIONAL,   -- Need M</w:t>
        </w:r>
      </w:ins>
    </w:p>
    <w:p w14:paraId="78DE6C5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1" w:author="[108#44][V2X]" w:date="2020-01-27T14:48:00Z"/>
          <w:rFonts w:ascii="Courier New" w:hAnsi="Courier New"/>
          <w:noProof/>
          <w:sz w:val="16"/>
          <w:lang w:eastAsia="en-GB"/>
        </w:rPr>
      </w:pPr>
      <w:ins w:id="19792" w:author="[108#44][V2X]" w:date="2020-01-27T14:48:00Z">
        <w:r>
          <w:rPr>
            <w:rFonts w:ascii="Courier New" w:hAnsi="Courier New"/>
            <w:noProof/>
            <w:sz w:val="16"/>
            <w:lang w:eastAsia="en-GB"/>
          </w:rPr>
          <w:t xml:space="preserve">    sl-</w:t>
        </w:r>
        <w:bookmarkStart w:id="19793" w:name="OLE_LINK2"/>
        <w:r>
          <w:rPr>
            <w:rFonts w:ascii="Courier New" w:hAnsi="Courier New"/>
            <w:noProof/>
            <w:sz w:val="16"/>
            <w:lang w:eastAsia="en-GB"/>
          </w:rPr>
          <w:t>MultiReserveResource</w:t>
        </w:r>
        <w:bookmarkEnd w:id="19793"/>
        <w:r>
          <w:rPr>
            <w:rFonts w:ascii="Courier New" w:hAnsi="Courier New"/>
            <w:noProof/>
            <w:sz w:val="16"/>
            <w:lang w:eastAsia="en-GB"/>
          </w:rPr>
          <w:t>-r16                ENUMERATED {enabled}                                     OPTIONAL,   -- Need M</w:t>
        </w:r>
      </w:ins>
    </w:p>
    <w:p w14:paraId="07EE6A9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4" w:author="[108#44][V2X]" w:date="2020-01-27T14:48:00Z"/>
          <w:rFonts w:ascii="Courier New" w:hAnsi="Courier New"/>
          <w:noProof/>
          <w:sz w:val="16"/>
          <w:lang w:eastAsia="en-GB"/>
        </w:rPr>
      </w:pPr>
      <w:ins w:id="19795" w:author="[108#44][V2X]" w:date="2020-01-27T14:48:00Z">
        <w:r>
          <w:rPr>
            <w:rFonts w:ascii="Courier New" w:hAnsi="Courier New"/>
            <w:noProof/>
            <w:sz w:val="16"/>
            <w:lang w:eastAsia="en-GB"/>
          </w:rPr>
          <w:t xml:space="preserve">    sl-MaxNumPerReserve-r16                    ENUMERATED {n2, n3}                                      OPTIONAL,   -- Need M</w:t>
        </w:r>
      </w:ins>
    </w:p>
    <w:p w14:paraId="607B225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6" w:author="[108#44][V2X]" w:date="2020-01-27T14:48:00Z"/>
          <w:rFonts w:ascii="Courier New" w:hAnsi="Courier New"/>
          <w:noProof/>
          <w:sz w:val="16"/>
          <w:lang w:eastAsia="en-GB"/>
        </w:rPr>
      </w:pPr>
      <w:ins w:id="19797" w:author="[108#44][V2X]" w:date="2020-01-27T14:48:00Z">
        <w:r>
          <w:rPr>
            <w:rFonts w:ascii="Courier New" w:hAnsi="Courier New"/>
            <w:noProof/>
            <w:sz w:val="16"/>
            <w:lang w:eastAsia="en-GB"/>
          </w:rPr>
          <w:t xml:space="preserve">    sl-</w:t>
        </w:r>
        <w:bookmarkStart w:id="19798" w:name="OLE_LINK3"/>
        <w:r>
          <w:rPr>
            <w:rFonts w:ascii="Courier New" w:hAnsi="Courier New"/>
            <w:noProof/>
            <w:sz w:val="16"/>
            <w:lang w:eastAsia="en-GB"/>
          </w:rPr>
          <w:t>SensingWindow</w:t>
        </w:r>
        <w:bookmarkEnd w:id="19798"/>
        <w:r>
          <w:rPr>
            <w:rFonts w:ascii="Courier New" w:hAnsi="Courier New"/>
            <w:noProof/>
            <w:sz w:val="16"/>
            <w:lang w:eastAsia="en-GB"/>
          </w:rPr>
          <w:t>-r16                       ENUMERATED {ms100, ms1100}                               OPTIONAL,   -- Need M</w:t>
        </w:r>
      </w:ins>
    </w:p>
    <w:p w14:paraId="6EE1C3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9" w:author="[108#44][V2X]" w:date="2020-01-27T14:48:00Z"/>
          <w:rFonts w:ascii="Courier New" w:hAnsi="Courier New"/>
          <w:noProof/>
          <w:sz w:val="16"/>
          <w:lang w:eastAsia="en-GB"/>
        </w:rPr>
      </w:pPr>
      <w:ins w:id="19800" w:author="[108#44][V2X]" w:date="2020-01-27T14:48:00Z">
        <w:r>
          <w:rPr>
            <w:rFonts w:ascii="Courier New" w:hAnsi="Courier New"/>
            <w:noProof/>
            <w:sz w:val="16"/>
            <w:lang w:eastAsia="en-GB"/>
          </w:rPr>
          <w:t xml:space="preserve">    sl-</w:t>
        </w:r>
        <w:bookmarkStart w:id="19801" w:name="OLE_LINK4"/>
        <w:r>
          <w:rPr>
            <w:rFonts w:ascii="Courier New" w:hAnsi="Courier New"/>
            <w:noProof/>
            <w:sz w:val="16"/>
            <w:lang w:eastAsia="en-GB"/>
          </w:rPr>
          <w:t>SelectionWindow</w:t>
        </w:r>
        <w:bookmarkEnd w:id="19801"/>
        <w:r>
          <w:rPr>
            <w:rFonts w:ascii="Courier New" w:hAnsi="Courier New"/>
            <w:noProof/>
            <w:sz w:val="16"/>
            <w:lang w:eastAsia="en-GB"/>
          </w:rPr>
          <w:t>-r16                     ENUMERATED {n1, n5, n10, n20}                            OPTIONAL,   -- Need M</w:t>
        </w:r>
      </w:ins>
    </w:p>
    <w:p w14:paraId="660A093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2" w:author="[108#44][V2X]" w:date="2020-01-27T14:48:00Z"/>
          <w:rFonts w:ascii="Courier New" w:hAnsi="Courier New"/>
          <w:noProof/>
          <w:sz w:val="16"/>
          <w:lang w:eastAsia="en-GB"/>
        </w:rPr>
      </w:pPr>
      <w:ins w:id="19803" w:author="[108#44][V2X]" w:date="2020-01-27T14:48:00Z">
        <w:r>
          <w:rPr>
            <w:rFonts w:ascii="Courier New" w:hAnsi="Courier New"/>
            <w:noProof/>
            <w:sz w:val="16"/>
            <w:lang w:eastAsia="en-GB"/>
          </w:rPr>
          <w:t xml:space="preserve">    sl-</w:t>
        </w:r>
        <w:bookmarkStart w:id="19804" w:name="OLE_LINK7"/>
        <w:r>
          <w:rPr>
            <w:rFonts w:ascii="Courier New" w:hAnsi="Courier New"/>
            <w:noProof/>
            <w:sz w:val="16"/>
            <w:lang w:eastAsia="en-GB"/>
          </w:rPr>
          <w:t>ResourceReservePeriodList</w:t>
        </w:r>
        <w:bookmarkEnd w:id="19804"/>
        <w:r>
          <w:rPr>
            <w:rFonts w:ascii="Courier New" w:hAnsi="Courier New"/>
            <w:noProof/>
            <w:sz w:val="16"/>
            <w:lang w:eastAsia="en-GB"/>
          </w:rPr>
          <w:t>-r16           SEQUENCE (SIZE (1..16)) OF SL-ResourceReservePeriod-r16  OPTIONAL,   -- Need M</w:t>
        </w:r>
      </w:ins>
    </w:p>
    <w:p w14:paraId="2A114C4B" w14:textId="77777777" w:rsidR="00A7763E" w:rsidRPr="004E10B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5" w:author="[108#44][V2X]" w:date="2020-01-27T14:48:00Z"/>
          <w:rFonts w:ascii="Courier New" w:eastAsia="DengXian" w:hAnsi="Courier New"/>
          <w:noProof/>
          <w:sz w:val="16"/>
          <w:lang w:eastAsia="zh-CN"/>
        </w:rPr>
      </w:pPr>
      <w:ins w:id="19806" w:author="[108#44][V2X]" w:date="2020-01-27T14:48:00Z">
        <w:r>
          <w:rPr>
            <w:rFonts w:ascii="Courier New" w:hAnsi="Courier New"/>
            <w:noProof/>
            <w:sz w:val="16"/>
            <w:lang w:eastAsia="en-GB"/>
          </w:rPr>
          <w:t xml:space="preserve">    sl-RS-ForSensing-r16                       ENUMERATED {pscch, pssch},</w:t>
        </w:r>
      </w:ins>
    </w:p>
    <w:p w14:paraId="74A898A2" w14:textId="77777777" w:rsidR="00A7763E" w:rsidRPr="005739A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7" w:author="[108#44][V2X]" w:date="2020-01-27T14:48:00Z"/>
          <w:rFonts w:ascii="Courier New" w:eastAsia="DengXian" w:hAnsi="Courier New"/>
          <w:noProof/>
          <w:sz w:val="16"/>
          <w:lang w:eastAsia="zh-CN"/>
        </w:rPr>
      </w:pPr>
      <w:ins w:id="19808" w:author="[108#44][V2X]" w:date="2020-01-27T14:48: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2F4725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9" w:author="[108#44][V2X]" w:date="2020-01-27T14:48:00Z"/>
          <w:rFonts w:ascii="Courier New" w:hAnsi="Courier New"/>
          <w:noProof/>
          <w:sz w:val="16"/>
          <w:lang w:eastAsia="zh-CN"/>
        </w:rPr>
      </w:pPr>
      <w:ins w:id="19810" w:author="[108#44][V2X]" w:date="2020-01-27T14:48:00Z">
        <w:r>
          <w:rPr>
            <w:rFonts w:ascii="Courier New" w:hAnsi="Courier New"/>
            <w:noProof/>
            <w:sz w:val="16"/>
            <w:lang w:eastAsia="en-GB"/>
          </w:rPr>
          <w:t>}</w:t>
        </w:r>
      </w:ins>
    </w:p>
    <w:p w14:paraId="76D263D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1" w:author="[108#44][V2X]" w:date="2020-01-27T14:48:00Z"/>
          <w:rFonts w:ascii="Courier New" w:hAnsi="Courier New"/>
          <w:noProof/>
          <w:sz w:val="16"/>
          <w:lang w:eastAsia="en-GB"/>
        </w:rPr>
      </w:pPr>
    </w:p>
    <w:p w14:paraId="004C335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2" w:author="[108#44][V2X]" w:date="2020-01-27T14:48:00Z"/>
          <w:rFonts w:ascii="Courier New" w:hAnsi="Courier New"/>
          <w:noProof/>
          <w:sz w:val="16"/>
          <w:lang w:eastAsia="en-GB"/>
        </w:rPr>
      </w:pPr>
      <w:ins w:id="19813" w:author="[108#44][V2X]" w:date="2020-01-27T14:48:00Z">
        <w:r>
          <w:rPr>
            <w:rFonts w:ascii="Courier New" w:hAnsi="Courier New"/>
            <w:noProof/>
            <w:sz w:val="16"/>
            <w:lang w:eastAsia="en-GB"/>
          </w:rPr>
          <w:t>SL-ResourceReservePeriod-r16 ::=             ENUMERATED {s0, s100, s200, s300, s400, s500, s600, s700, s800, s900, s1000}</w:t>
        </w:r>
      </w:ins>
    </w:p>
    <w:p w14:paraId="0659E56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4" w:author="[108#44][V2X]" w:date="2020-01-27T14:48:00Z"/>
          <w:rFonts w:ascii="Courier New" w:hAnsi="Courier New"/>
          <w:noProof/>
          <w:sz w:val="16"/>
          <w:lang w:eastAsia="en-GB"/>
        </w:rPr>
      </w:pPr>
    </w:p>
    <w:p w14:paraId="41C14E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5" w:author="[108#44][V2X]" w:date="2020-01-27T14:48:00Z"/>
          <w:rFonts w:ascii="Courier New" w:hAnsi="Courier New"/>
          <w:noProof/>
          <w:sz w:val="16"/>
          <w:lang w:eastAsia="en-GB"/>
        </w:rPr>
      </w:pPr>
    </w:p>
    <w:p w14:paraId="2FF7BA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6" w:author="[108#44][V2X]" w:date="2020-01-27T14:48:00Z"/>
          <w:rFonts w:ascii="Courier New" w:hAnsi="Courier New"/>
          <w:noProof/>
          <w:sz w:val="16"/>
          <w:lang w:eastAsia="en-GB"/>
        </w:rPr>
      </w:pPr>
      <w:ins w:id="19817" w:author="[108#44][V2X]" w:date="2020-01-27T14:48:00Z">
        <w:r>
          <w:rPr>
            <w:rFonts w:ascii="Courier New" w:hAnsi="Courier New"/>
            <w:noProof/>
            <w:sz w:val="16"/>
            <w:lang w:eastAsia="en-GB"/>
          </w:rPr>
          <w:t>SL-BetaOffsets-r16 ::=             INTEGER (0..31)</w:t>
        </w:r>
      </w:ins>
    </w:p>
    <w:p w14:paraId="4DCB54F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8" w:author="[108#44][V2X]" w:date="2020-01-27T14:48:00Z"/>
          <w:rFonts w:ascii="Courier New" w:hAnsi="Courier New"/>
          <w:noProof/>
          <w:sz w:val="16"/>
          <w:lang w:eastAsia="en-GB"/>
        </w:rPr>
      </w:pPr>
    </w:p>
    <w:p w14:paraId="0C866D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9" w:author="[108#44][V2X]" w:date="2020-01-27T14:48:00Z"/>
          <w:rFonts w:ascii="Courier New" w:hAnsi="Courier New"/>
          <w:noProof/>
          <w:sz w:val="16"/>
          <w:lang w:eastAsia="en-GB"/>
        </w:rPr>
      </w:pPr>
      <w:ins w:id="19820" w:author="[108#44][V2X]" w:date="2020-01-27T14:48:00Z">
        <w:r w:rsidRPr="000F2532">
          <w:rPr>
            <w:rFonts w:ascii="Courier New" w:hAnsi="Courier New"/>
            <w:noProof/>
            <w:sz w:val="16"/>
            <w:lang w:eastAsia="en-GB"/>
          </w:rPr>
          <w:t>-- TAG-SL-RESOURCEPOOL-STOP</w:t>
        </w:r>
      </w:ins>
    </w:p>
    <w:p w14:paraId="1C24B4E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1" w:author="[108#44][V2X]" w:date="2020-01-27T14:48:00Z"/>
          <w:rFonts w:ascii="Courier New" w:hAnsi="Courier New"/>
          <w:noProof/>
          <w:sz w:val="16"/>
          <w:lang w:eastAsia="en-GB"/>
        </w:rPr>
      </w:pPr>
      <w:ins w:id="19822" w:author="[108#44][V2X]" w:date="2020-01-27T14:48:00Z">
        <w:r w:rsidRPr="000F2532">
          <w:rPr>
            <w:rFonts w:ascii="Courier New" w:hAnsi="Courier New"/>
            <w:noProof/>
            <w:sz w:val="16"/>
            <w:lang w:eastAsia="en-GB"/>
          </w:rPr>
          <w:t>-- ASN1STOP</w:t>
        </w:r>
      </w:ins>
    </w:p>
    <w:p w14:paraId="473DBC9E" w14:textId="77777777" w:rsidR="00A7763E" w:rsidRPr="000F2532" w:rsidRDefault="00A7763E" w:rsidP="00A7763E">
      <w:pPr>
        <w:rPr>
          <w:ins w:id="19823"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A08A413" w14:textId="77777777" w:rsidTr="0002403D">
        <w:trPr>
          <w:ins w:id="19824"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2679CF0B" w14:textId="77777777" w:rsidR="00A7763E" w:rsidRPr="000F2532" w:rsidRDefault="00A7763E" w:rsidP="0002403D">
            <w:pPr>
              <w:keepNext/>
              <w:keepLines/>
              <w:spacing w:after="0"/>
              <w:jc w:val="center"/>
              <w:rPr>
                <w:ins w:id="19825" w:author="[108#44][V2X]" w:date="2020-01-27T14:48:00Z"/>
                <w:rFonts w:ascii="Arial" w:hAnsi="Arial"/>
                <w:b/>
                <w:sz w:val="18"/>
                <w:szCs w:val="22"/>
              </w:rPr>
            </w:pPr>
            <w:ins w:id="19826" w:author="[108#44][V2X]" w:date="2020-01-27T14:48:00Z">
              <w:r w:rsidRPr="000F2532">
                <w:rPr>
                  <w:rFonts w:ascii="Arial" w:hAnsi="Arial"/>
                  <w:b/>
                  <w:i/>
                  <w:sz w:val="18"/>
                </w:rPr>
                <w:t>SL-ResourcePool</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58B831D5" w14:textId="77777777" w:rsidTr="0002403D">
        <w:trPr>
          <w:ins w:id="19827"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88B46E5" w14:textId="77777777" w:rsidR="00A7763E" w:rsidRPr="000F2532" w:rsidRDefault="00A7763E" w:rsidP="0002403D">
            <w:pPr>
              <w:keepNext/>
              <w:keepLines/>
              <w:spacing w:after="0"/>
              <w:rPr>
                <w:ins w:id="19828" w:author="[108#44][V2X]" w:date="2020-01-27T14:48:00Z"/>
                <w:rFonts w:ascii="Arial" w:hAnsi="Arial"/>
                <w:b/>
                <w:i/>
                <w:sz w:val="18"/>
                <w:lang w:eastAsia="en-GB"/>
              </w:rPr>
            </w:pPr>
            <w:bookmarkStart w:id="19829" w:name="OLE_LINK209"/>
            <w:ins w:id="19830" w:author="[108#44][V2X]" w:date="2020-01-27T14:48:00Z">
              <w:r>
                <w:rPr>
                  <w:rFonts w:ascii="Arial" w:hAnsi="Arial"/>
                  <w:b/>
                  <w:i/>
                  <w:sz w:val="18"/>
                  <w:lang w:eastAsia="en-GB"/>
                </w:rPr>
                <w:t>sl-MCS-Table</w:t>
              </w:r>
            </w:ins>
          </w:p>
          <w:p w14:paraId="022B7871" w14:textId="77777777" w:rsidR="00A7763E" w:rsidRPr="000F2532" w:rsidRDefault="00A7763E" w:rsidP="0002403D">
            <w:pPr>
              <w:keepNext/>
              <w:keepLines/>
              <w:spacing w:after="0"/>
              <w:jc w:val="both"/>
              <w:rPr>
                <w:ins w:id="19831" w:author="[108#44][V2X]" w:date="2020-01-27T14:48:00Z"/>
                <w:rFonts w:ascii="Arial" w:hAnsi="Arial"/>
                <w:b/>
                <w:i/>
                <w:sz w:val="18"/>
              </w:rPr>
            </w:pPr>
            <w:ins w:id="19832" w:author="[108#44][V2X]" w:date="2020-01-27T14:48:00Z">
              <w:r w:rsidRPr="000F2532">
                <w:rPr>
                  <w:rFonts w:ascii="Arial" w:hAnsi="Arial"/>
                  <w:bCs/>
                  <w:kern w:val="2"/>
                  <w:sz w:val="18"/>
                  <w:lang w:eastAsia="en-GB"/>
                </w:rPr>
                <w:t>Indicates the</w:t>
              </w:r>
              <w:r>
                <w:rPr>
                  <w:rFonts w:ascii="Arial" w:hAnsi="Arial"/>
                  <w:bCs/>
                  <w:kern w:val="2"/>
                  <w:sz w:val="18"/>
                  <w:lang w:eastAsia="en-GB"/>
                </w:rPr>
                <w:t xml:space="preserve"> MCS table used in the resource pool.</w:t>
              </w:r>
              <w:bookmarkEnd w:id="19829"/>
            </w:ins>
          </w:p>
        </w:tc>
      </w:tr>
      <w:tr w:rsidR="00A7763E" w:rsidRPr="00C51917" w14:paraId="15A2F904" w14:textId="77777777" w:rsidTr="0002403D">
        <w:trPr>
          <w:ins w:id="1983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D5CADB8" w14:textId="77777777" w:rsidR="00A7763E" w:rsidRPr="000F2532" w:rsidRDefault="00A7763E" w:rsidP="0002403D">
            <w:pPr>
              <w:keepNext/>
              <w:keepLines/>
              <w:spacing w:after="0"/>
              <w:rPr>
                <w:ins w:id="19834" w:author="[108#44][V2X]" w:date="2020-01-27T14:48:00Z"/>
                <w:rFonts w:ascii="Arial" w:hAnsi="Arial"/>
                <w:b/>
                <w:i/>
                <w:sz w:val="18"/>
                <w:lang w:eastAsia="en-GB"/>
              </w:rPr>
            </w:pPr>
            <w:ins w:id="19835" w:author="[108#44][V2X]" w:date="2020-01-27T14:48:00Z">
              <w:r>
                <w:rPr>
                  <w:rFonts w:ascii="Arial" w:hAnsi="Arial"/>
                  <w:b/>
                  <w:i/>
                  <w:sz w:val="18"/>
                  <w:lang w:eastAsia="en-GB"/>
                </w:rPr>
                <w:t>sl-Num</w:t>
              </w:r>
              <w:r w:rsidRPr="00025732">
                <w:rPr>
                  <w:rFonts w:ascii="Arial" w:hAnsi="Arial"/>
                  <w:b/>
                  <w:i/>
                  <w:sz w:val="18"/>
                  <w:lang w:eastAsia="en-GB"/>
                </w:rPr>
                <w:t>Subchannel</w:t>
              </w:r>
            </w:ins>
          </w:p>
          <w:p w14:paraId="5781478E" w14:textId="77777777" w:rsidR="00A7763E" w:rsidRDefault="00A7763E" w:rsidP="0002403D">
            <w:pPr>
              <w:keepNext/>
              <w:keepLines/>
              <w:spacing w:after="0"/>
              <w:rPr>
                <w:ins w:id="19836" w:author="[108#44][V2X]" w:date="2020-01-27T14:48:00Z"/>
                <w:rFonts w:ascii="Arial" w:hAnsi="Arial"/>
                <w:b/>
                <w:i/>
                <w:sz w:val="18"/>
                <w:lang w:eastAsia="en-GB"/>
              </w:rPr>
            </w:pPr>
            <w:ins w:id="19837" w:author="[108#44][V2X]" w:date="2020-01-27T14:48:00Z">
              <w:r w:rsidRPr="000F2532">
                <w:rPr>
                  <w:rFonts w:ascii="Arial" w:hAnsi="Arial"/>
                  <w:bCs/>
                  <w:kern w:val="2"/>
                  <w:sz w:val="18"/>
                  <w:lang w:eastAsia="en-GB"/>
                </w:rPr>
                <w:t xml:space="preserve">Indicates the </w:t>
              </w:r>
              <w:r w:rsidRPr="00C845F4">
                <w:rPr>
                  <w:rFonts w:ascii="Arial" w:hAnsi="Arial"/>
                  <w:bCs/>
                  <w:kern w:val="2"/>
                  <w:sz w:val="18"/>
                  <w:lang w:eastAsia="en-GB"/>
                </w:rPr>
                <w:t>number of subchannels in the corresponding resource pool, which consists of contiguous PRBs only</w:t>
              </w:r>
              <w:r>
                <w:rPr>
                  <w:rFonts w:ascii="Arial" w:hAnsi="Arial"/>
                  <w:bCs/>
                  <w:kern w:val="2"/>
                  <w:sz w:val="18"/>
                  <w:lang w:eastAsia="en-GB"/>
                </w:rPr>
                <w:t>.</w:t>
              </w:r>
            </w:ins>
          </w:p>
        </w:tc>
      </w:tr>
      <w:tr w:rsidR="00A7763E" w:rsidRPr="00C51917" w14:paraId="2EFCA3CC" w14:textId="77777777" w:rsidTr="0002403D">
        <w:trPr>
          <w:ins w:id="1983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837CD8B" w14:textId="77777777" w:rsidR="00A7763E" w:rsidRPr="000F2532" w:rsidRDefault="00A7763E" w:rsidP="0002403D">
            <w:pPr>
              <w:keepNext/>
              <w:keepLines/>
              <w:spacing w:after="0"/>
              <w:rPr>
                <w:ins w:id="19839" w:author="[108#44][V2X]" w:date="2020-01-27T14:48:00Z"/>
                <w:rFonts w:ascii="Arial" w:hAnsi="Arial"/>
                <w:b/>
                <w:i/>
                <w:sz w:val="18"/>
                <w:lang w:eastAsia="en-GB"/>
              </w:rPr>
            </w:pPr>
            <w:ins w:id="19840" w:author="[108#44][V2X]" w:date="2020-01-27T14:48:00Z">
              <w:r>
                <w:rPr>
                  <w:rFonts w:ascii="Arial" w:hAnsi="Arial"/>
                  <w:b/>
                  <w:i/>
                  <w:sz w:val="18"/>
                  <w:lang w:eastAsia="en-GB"/>
                </w:rPr>
                <w:t>sl-Period</w:t>
              </w:r>
            </w:ins>
          </w:p>
          <w:p w14:paraId="7FD52515" w14:textId="77777777" w:rsidR="00A7763E" w:rsidRDefault="00A7763E" w:rsidP="0002403D">
            <w:pPr>
              <w:keepNext/>
              <w:keepLines/>
              <w:spacing w:after="0"/>
              <w:rPr>
                <w:ins w:id="19841" w:author="[108#44][V2X]" w:date="2020-01-27T14:48:00Z"/>
                <w:rFonts w:ascii="Arial" w:hAnsi="Arial"/>
                <w:b/>
                <w:i/>
                <w:sz w:val="18"/>
                <w:lang w:eastAsia="en-GB"/>
              </w:rPr>
            </w:pPr>
            <w:ins w:id="19842" w:author="[108#44][V2X]" w:date="2020-01-27T14:48:00Z">
              <w:r w:rsidRPr="000F2532">
                <w:rPr>
                  <w:rFonts w:ascii="Arial" w:hAnsi="Arial"/>
                  <w:bCs/>
                  <w:kern w:val="2"/>
                  <w:sz w:val="18"/>
                  <w:lang w:eastAsia="en-GB"/>
                </w:rPr>
                <w:t xml:space="preserve">Indicates the </w:t>
              </w:r>
              <w:r>
                <w:rPr>
                  <w:rFonts w:ascii="Arial" w:hAnsi="Arial"/>
                  <w:bCs/>
                  <w:kern w:val="2"/>
                  <w:sz w:val="18"/>
                  <w:lang w:eastAsia="en-GB"/>
                </w:rPr>
                <w:t xml:space="preserve">period of repeating </w:t>
              </w:r>
              <w:r w:rsidRPr="00B22FE8">
                <w:rPr>
                  <w:rFonts w:ascii="Arial" w:hAnsi="Arial"/>
                  <w:bCs/>
                  <w:i/>
                  <w:kern w:val="2"/>
                  <w:sz w:val="18"/>
                  <w:lang w:eastAsia="en-GB"/>
                </w:rPr>
                <w:t>sl-TimeResource</w:t>
              </w:r>
              <w:r w:rsidRPr="000F2532">
                <w:rPr>
                  <w:rFonts w:ascii="Arial" w:hAnsi="Arial"/>
                  <w:bCs/>
                  <w:kern w:val="2"/>
                  <w:sz w:val="18"/>
                  <w:lang w:eastAsia="en-GB"/>
                </w:rPr>
                <w:t>.</w:t>
              </w:r>
            </w:ins>
          </w:p>
        </w:tc>
      </w:tr>
      <w:tr w:rsidR="00A7763E" w:rsidRPr="00C51917" w14:paraId="1F13C8D7" w14:textId="77777777" w:rsidTr="0002403D">
        <w:trPr>
          <w:ins w:id="1984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D2484AE" w14:textId="77777777" w:rsidR="00A7763E" w:rsidRPr="000F2532" w:rsidRDefault="00A7763E" w:rsidP="0002403D">
            <w:pPr>
              <w:keepNext/>
              <w:keepLines/>
              <w:spacing w:after="0"/>
              <w:rPr>
                <w:ins w:id="19844" w:author="[108#44][V2X]" w:date="2020-01-27T14:48:00Z"/>
                <w:rFonts w:ascii="Arial" w:hAnsi="Arial"/>
                <w:b/>
                <w:i/>
                <w:sz w:val="18"/>
                <w:lang w:eastAsia="en-GB"/>
              </w:rPr>
            </w:pPr>
            <w:bookmarkStart w:id="19845" w:name="OLE_LINK205"/>
            <w:ins w:id="19846" w:author="[108#44][V2X]" w:date="2020-01-27T14:48:00Z">
              <w:r>
                <w:rPr>
                  <w:rFonts w:ascii="Arial" w:hAnsi="Arial"/>
                  <w:b/>
                  <w:i/>
                  <w:sz w:val="18"/>
                  <w:lang w:eastAsia="en-GB"/>
                </w:rPr>
                <w:t>sl-</w:t>
              </w:r>
              <w:r w:rsidRPr="00025732">
                <w:rPr>
                  <w:rFonts w:ascii="Arial" w:hAnsi="Arial"/>
                  <w:b/>
                  <w:i/>
                  <w:sz w:val="18"/>
                  <w:lang w:eastAsia="en-GB"/>
                </w:rPr>
                <w:t>StartRB-Subchannel</w:t>
              </w:r>
            </w:ins>
          </w:p>
          <w:p w14:paraId="6D02CA32" w14:textId="77777777" w:rsidR="00A7763E" w:rsidRDefault="00A7763E" w:rsidP="0002403D">
            <w:pPr>
              <w:keepNext/>
              <w:keepLines/>
              <w:spacing w:after="0"/>
              <w:rPr>
                <w:ins w:id="19847" w:author="[108#44][V2X]" w:date="2020-01-27T14:48:00Z"/>
                <w:rFonts w:ascii="Arial" w:hAnsi="Arial"/>
                <w:b/>
                <w:i/>
                <w:sz w:val="18"/>
                <w:lang w:eastAsia="en-GB"/>
              </w:rPr>
            </w:pPr>
            <w:ins w:id="19848" w:author="[108#44][V2X]" w:date="2020-01-27T14:48:00Z">
              <w:r w:rsidRPr="000F2532">
                <w:rPr>
                  <w:rFonts w:ascii="Arial" w:hAnsi="Arial"/>
                  <w:bCs/>
                  <w:kern w:val="2"/>
                  <w:sz w:val="18"/>
                  <w:lang w:eastAsia="en-GB"/>
                </w:rPr>
                <w:t xml:space="preserve">Indicates the </w:t>
              </w:r>
              <w:r w:rsidRPr="00025732">
                <w:rPr>
                  <w:rFonts w:ascii="Arial" w:hAnsi="Arial"/>
                  <w:bCs/>
                  <w:kern w:val="2"/>
                  <w:sz w:val="18"/>
                  <w:lang w:eastAsia="en-GB"/>
                </w:rPr>
                <w:t>lowest RB index of the subchannel with the lowest index in the resource poo</w:t>
              </w:r>
              <w:r>
                <w:rPr>
                  <w:rFonts w:ascii="Arial" w:hAnsi="Arial"/>
                  <w:bCs/>
                  <w:kern w:val="2"/>
                  <w:sz w:val="18"/>
                  <w:lang w:eastAsia="en-GB"/>
                </w:rPr>
                <w:t>l.</w:t>
              </w:r>
              <w:bookmarkEnd w:id="19845"/>
            </w:ins>
          </w:p>
        </w:tc>
      </w:tr>
      <w:tr w:rsidR="00A7763E" w:rsidRPr="00C51917" w14:paraId="310017A9" w14:textId="77777777" w:rsidTr="0002403D">
        <w:trPr>
          <w:ins w:id="19849"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550CB081" w14:textId="77777777" w:rsidR="00A7763E" w:rsidRPr="000F2532" w:rsidRDefault="00A7763E" w:rsidP="0002403D">
            <w:pPr>
              <w:keepNext/>
              <w:keepLines/>
              <w:spacing w:after="0"/>
              <w:rPr>
                <w:ins w:id="19850" w:author="[108#44][V2X]" w:date="2020-01-27T14:48:00Z"/>
                <w:rFonts w:ascii="Arial" w:hAnsi="Arial"/>
                <w:b/>
                <w:i/>
                <w:sz w:val="18"/>
                <w:lang w:eastAsia="en-GB"/>
              </w:rPr>
            </w:pPr>
            <w:ins w:id="19851" w:author="[108#44][V2X]" w:date="2020-01-27T14:48:00Z">
              <w:r>
                <w:rPr>
                  <w:rFonts w:ascii="Arial" w:hAnsi="Arial"/>
                  <w:b/>
                  <w:i/>
                  <w:sz w:val="18"/>
                  <w:lang w:eastAsia="en-GB"/>
                </w:rPr>
                <w:t>sl-SubchannelSize</w:t>
              </w:r>
            </w:ins>
          </w:p>
          <w:p w14:paraId="62DC1AE1" w14:textId="77777777" w:rsidR="00A7763E" w:rsidRDefault="00A7763E" w:rsidP="0002403D">
            <w:pPr>
              <w:keepNext/>
              <w:keepLines/>
              <w:spacing w:after="0"/>
              <w:rPr>
                <w:ins w:id="19852" w:author="[108#44][V2X]" w:date="2020-01-27T14:48:00Z"/>
                <w:rFonts w:ascii="Arial" w:hAnsi="Arial"/>
                <w:b/>
                <w:i/>
                <w:sz w:val="18"/>
                <w:lang w:eastAsia="en-GB"/>
              </w:rPr>
            </w:pPr>
            <w:ins w:id="19853" w:author="[108#44][V2X]" w:date="2020-01-27T14:48:00Z">
              <w:r w:rsidRPr="000F2532">
                <w:rPr>
                  <w:rFonts w:ascii="Arial" w:hAnsi="Arial"/>
                  <w:bCs/>
                  <w:kern w:val="2"/>
                  <w:sz w:val="18"/>
                  <w:lang w:eastAsia="en-GB"/>
                </w:rPr>
                <w:t xml:space="preserve">Indicates </w:t>
              </w:r>
              <w:r w:rsidRPr="000150C0">
                <w:rPr>
                  <w:rFonts w:ascii="Arial" w:hAnsi="Arial"/>
                  <w:bCs/>
                  <w:kern w:val="2"/>
                  <w:sz w:val="18"/>
                  <w:lang w:eastAsia="en-GB"/>
                </w:rPr>
                <w:t>the minimum granularity in frequency domain for the sensing for PSSCH resource selection in the unit of PRB</w:t>
              </w:r>
              <w:r>
                <w:rPr>
                  <w:rFonts w:ascii="Arial" w:hAnsi="Arial"/>
                  <w:bCs/>
                  <w:kern w:val="2"/>
                  <w:sz w:val="18"/>
                  <w:lang w:eastAsia="en-GB"/>
                </w:rPr>
                <w:t>.</w:t>
              </w:r>
            </w:ins>
          </w:p>
        </w:tc>
      </w:tr>
      <w:tr w:rsidR="00A7763E" w:rsidRPr="00C51917" w14:paraId="24D8E3E9" w14:textId="77777777" w:rsidTr="0002403D">
        <w:trPr>
          <w:ins w:id="19854"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6B9873C7" w14:textId="77777777" w:rsidR="00A7763E" w:rsidRPr="000F2532" w:rsidRDefault="00A7763E" w:rsidP="0002403D">
            <w:pPr>
              <w:keepNext/>
              <w:keepLines/>
              <w:spacing w:after="0"/>
              <w:rPr>
                <w:ins w:id="19855" w:author="[108#44][V2X]" w:date="2020-01-27T14:48:00Z"/>
                <w:rFonts w:ascii="Arial" w:hAnsi="Arial"/>
                <w:b/>
                <w:i/>
                <w:sz w:val="18"/>
                <w:lang w:eastAsia="en-GB"/>
              </w:rPr>
            </w:pPr>
            <w:ins w:id="19856" w:author="[108#44][V2X]" w:date="2020-01-27T14:48:00Z">
              <w:r>
                <w:rPr>
                  <w:rFonts w:ascii="Arial" w:hAnsi="Arial"/>
                  <w:b/>
                  <w:i/>
                  <w:sz w:val="18"/>
                  <w:lang w:eastAsia="en-GB"/>
                </w:rPr>
                <w:t>sl-S</w:t>
              </w:r>
              <w:r w:rsidRPr="000F2532">
                <w:rPr>
                  <w:rFonts w:ascii="Arial" w:hAnsi="Arial"/>
                  <w:b/>
                  <w:i/>
                  <w:sz w:val="18"/>
                  <w:lang w:eastAsia="en-GB"/>
                </w:rPr>
                <w:t>yncAllowed</w:t>
              </w:r>
            </w:ins>
          </w:p>
          <w:p w14:paraId="529E7AC6" w14:textId="77777777" w:rsidR="00A7763E" w:rsidRPr="000F2532" w:rsidRDefault="00A7763E" w:rsidP="0002403D">
            <w:pPr>
              <w:keepNext/>
              <w:keepLines/>
              <w:spacing w:after="0"/>
              <w:jc w:val="both"/>
              <w:rPr>
                <w:ins w:id="19857" w:author="[108#44][V2X]" w:date="2020-01-27T14:48:00Z"/>
                <w:rFonts w:ascii="Arial" w:hAnsi="Arial"/>
                <w:i/>
                <w:sz w:val="18"/>
              </w:rPr>
            </w:pPr>
            <w:ins w:id="19858" w:author="[108#44][V2X]" w:date="2020-01-27T14:48:00Z">
              <w:r w:rsidRPr="000F2532">
                <w:rPr>
                  <w:rFonts w:ascii="Arial" w:hAnsi="Arial"/>
                  <w:bCs/>
                  <w:kern w:val="2"/>
                  <w:sz w:val="18"/>
                  <w:lang w:eastAsia="en-GB"/>
                </w:rPr>
                <w:t>Indicates the allowed synchronization reference(s) which is (are) allowed to use the configured resource pool.</w:t>
              </w:r>
            </w:ins>
          </w:p>
        </w:tc>
      </w:tr>
      <w:tr w:rsidR="00A7763E" w:rsidRPr="00C51917" w14:paraId="20A51B4C" w14:textId="77777777" w:rsidTr="0002403D">
        <w:trPr>
          <w:ins w:id="19859"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FAC1D4A" w14:textId="77777777" w:rsidR="00A7763E" w:rsidRPr="000F2532" w:rsidRDefault="00A7763E" w:rsidP="0002403D">
            <w:pPr>
              <w:keepNext/>
              <w:keepLines/>
              <w:spacing w:after="0"/>
              <w:rPr>
                <w:ins w:id="19860" w:author="[108#44][V2X]" w:date="2020-01-27T14:48:00Z"/>
                <w:rFonts w:ascii="Arial" w:hAnsi="Arial"/>
                <w:b/>
                <w:i/>
                <w:sz w:val="18"/>
                <w:lang w:eastAsia="en-GB"/>
              </w:rPr>
            </w:pPr>
            <w:ins w:id="19861" w:author="[108#44][V2X]" w:date="2020-01-27T14:48:00Z">
              <w:r>
                <w:rPr>
                  <w:rFonts w:ascii="Arial" w:hAnsi="Arial"/>
                  <w:b/>
                  <w:i/>
                  <w:sz w:val="18"/>
                  <w:lang w:eastAsia="en-GB"/>
                </w:rPr>
                <w:t>sl-SyncConfigIndex</w:t>
              </w:r>
            </w:ins>
          </w:p>
          <w:p w14:paraId="78EC69D5" w14:textId="77777777" w:rsidR="00A7763E" w:rsidRDefault="00A7763E" w:rsidP="0002403D">
            <w:pPr>
              <w:keepNext/>
              <w:keepLines/>
              <w:spacing w:after="0"/>
              <w:rPr>
                <w:ins w:id="19862" w:author="[108#44][V2X]" w:date="2020-01-27T14:48:00Z"/>
                <w:rFonts w:ascii="Arial" w:hAnsi="Arial"/>
                <w:b/>
                <w:i/>
                <w:sz w:val="18"/>
                <w:lang w:eastAsia="en-GB"/>
              </w:rPr>
            </w:pPr>
            <w:ins w:id="19863" w:author="[108#44][V2X]" w:date="2020-01-27T14:48:00Z">
              <w:r w:rsidRPr="0064557B">
                <w:rPr>
                  <w:rFonts w:ascii="Arial" w:hAnsi="Arial"/>
                  <w:bCs/>
                  <w:kern w:val="2"/>
                  <w:sz w:val="18"/>
                  <w:lang w:eastAsia="en-GB"/>
                </w:rPr>
                <w:t>Indicates the synchronisation configuration that is associated with a reception pool</w:t>
              </w:r>
              <w:r>
                <w:rPr>
                  <w:rFonts w:ascii="Arial" w:hAnsi="Arial"/>
                  <w:bCs/>
                  <w:kern w:val="2"/>
                  <w:sz w:val="18"/>
                  <w:lang w:eastAsia="en-GB"/>
                </w:rPr>
                <w:t xml:space="preserve">, by means of an index to the corresponding entry </w:t>
              </w:r>
              <w:r w:rsidRPr="00ED0B3B">
                <w:rPr>
                  <w:rFonts w:ascii="Arial" w:hAnsi="Arial"/>
                  <w:bCs/>
                  <w:i/>
                  <w:kern w:val="2"/>
                  <w:sz w:val="18"/>
                  <w:lang w:eastAsia="en-GB"/>
                </w:rPr>
                <w:t>SL-SyncConfigList</w:t>
              </w:r>
              <w:r w:rsidRPr="004208F5">
                <w:rPr>
                  <w:rFonts w:ascii="Arial" w:hAnsi="Arial"/>
                  <w:bCs/>
                  <w:kern w:val="2"/>
                  <w:sz w:val="18"/>
                  <w:lang w:eastAsia="en-GB"/>
                </w:rPr>
                <w:t xml:space="preserve"> </w:t>
              </w:r>
              <w:r>
                <w:rPr>
                  <w:rFonts w:ascii="Arial" w:hAnsi="Arial"/>
                  <w:bCs/>
                  <w:kern w:val="2"/>
                  <w:sz w:val="18"/>
                  <w:lang w:eastAsia="en-GB"/>
                </w:rPr>
                <w:t xml:space="preserve">of in </w:t>
              </w:r>
              <w:r w:rsidRPr="004208F5">
                <w:rPr>
                  <w:rFonts w:ascii="Arial" w:hAnsi="Arial"/>
                  <w:bCs/>
                  <w:i/>
                  <w:kern w:val="2"/>
                  <w:sz w:val="18"/>
                  <w:lang w:eastAsia="en-GB"/>
                </w:rPr>
                <w:t>SIBX</w:t>
              </w:r>
              <w:r>
                <w:rPr>
                  <w:rFonts w:ascii="Arial" w:hAnsi="Arial"/>
                  <w:bCs/>
                  <w:kern w:val="2"/>
                  <w:sz w:val="18"/>
                  <w:lang w:eastAsia="en-GB"/>
                </w:rPr>
                <w:t xml:space="preserve"> for NR sidelink communication.</w:t>
              </w:r>
            </w:ins>
          </w:p>
        </w:tc>
      </w:tr>
      <w:tr w:rsidR="00A7763E" w:rsidRPr="00C51917" w14:paraId="49579770" w14:textId="77777777" w:rsidTr="0002403D">
        <w:trPr>
          <w:ins w:id="19864"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79150374" w14:textId="77777777" w:rsidR="00A7763E" w:rsidRPr="000F2532" w:rsidRDefault="00A7763E" w:rsidP="0002403D">
            <w:pPr>
              <w:keepNext/>
              <w:keepLines/>
              <w:spacing w:after="0"/>
              <w:rPr>
                <w:ins w:id="19865" w:author="[108#44][V2X]" w:date="2020-01-27T14:48:00Z"/>
                <w:rFonts w:ascii="Arial" w:hAnsi="Arial"/>
                <w:b/>
                <w:i/>
                <w:sz w:val="18"/>
                <w:lang w:eastAsia="en-GB"/>
              </w:rPr>
            </w:pPr>
            <w:ins w:id="19866" w:author="[108#44][V2X]" w:date="2020-01-27T14:48:00Z">
              <w:r>
                <w:rPr>
                  <w:rFonts w:ascii="Arial" w:hAnsi="Arial"/>
                  <w:b/>
                  <w:i/>
                  <w:sz w:val="18"/>
                  <w:lang w:eastAsia="en-GB"/>
                </w:rPr>
                <w:t>sl-TDD-Config</w:t>
              </w:r>
            </w:ins>
          </w:p>
          <w:p w14:paraId="363278F8" w14:textId="77777777" w:rsidR="00A7763E" w:rsidRDefault="00A7763E" w:rsidP="0002403D">
            <w:pPr>
              <w:keepNext/>
              <w:keepLines/>
              <w:spacing w:after="0"/>
              <w:rPr>
                <w:ins w:id="19867" w:author="[108#44][V2X]" w:date="2020-01-27T14:48:00Z"/>
                <w:rFonts w:ascii="Arial" w:hAnsi="Arial"/>
                <w:b/>
                <w:i/>
                <w:sz w:val="18"/>
                <w:lang w:eastAsia="en-GB"/>
              </w:rPr>
            </w:pPr>
            <w:ins w:id="19868" w:author="[108#44][V2X]" w:date="2020-01-27T14:48:00Z">
              <w:r w:rsidRPr="0064557B">
                <w:rPr>
                  <w:rFonts w:ascii="Arial" w:hAnsi="Arial"/>
                  <w:bCs/>
                  <w:kern w:val="2"/>
                  <w:sz w:val="18"/>
                  <w:lang w:eastAsia="en-GB"/>
                </w:rPr>
                <w:t xml:space="preserve">Indicates the </w:t>
              </w:r>
              <w:r w:rsidRPr="0025762D">
                <w:rPr>
                  <w:rFonts w:ascii="Arial" w:hAnsi="Arial"/>
                  <w:bCs/>
                  <w:kern w:val="2"/>
                  <w:sz w:val="18"/>
                  <w:lang w:eastAsia="en-GB"/>
                </w:rPr>
                <w:t xml:space="preserve">TDD configuration associated with the reception pool of the cell indicated by </w:t>
              </w:r>
              <w:r w:rsidRPr="0025762D">
                <w:rPr>
                  <w:rFonts w:ascii="Arial" w:hAnsi="Arial"/>
                  <w:bCs/>
                  <w:i/>
                  <w:kern w:val="2"/>
                  <w:sz w:val="18"/>
                  <w:lang w:eastAsia="en-GB"/>
                </w:rPr>
                <w:t>sl-SyncConfigIndex</w:t>
              </w:r>
              <w:r>
                <w:rPr>
                  <w:rFonts w:ascii="Arial" w:hAnsi="Arial"/>
                  <w:bCs/>
                  <w:kern w:val="2"/>
                  <w:sz w:val="18"/>
                  <w:lang w:eastAsia="en-GB"/>
                </w:rPr>
                <w:t>.</w:t>
              </w:r>
            </w:ins>
          </w:p>
        </w:tc>
      </w:tr>
      <w:tr w:rsidR="00A7763E" w:rsidRPr="00C51917" w14:paraId="2AD0331B" w14:textId="77777777" w:rsidTr="0002403D">
        <w:trPr>
          <w:ins w:id="19869"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40597942" w14:textId="77777777" w:rsidR="00A7763E" w:rsidRPr="000F2532" w:rsidRDefault="00A7763E" w:rsidP="0002403D">
            <w:pPr>
              <w:keepNext/>
              <w:keepLines/>
              <w:spacing w:after="0"/>
              <w:rPr>
                <w:ins w:id="19870" w:author="[108#44][V2X]" w:date="2020-01-27T14:48:00Z"/>
                <w:rFonts w:ascii="Arial" w:hAnsi="Arial"/>
                <w:b/>
                <w:i/>
                <w:sz w:val="18"/>
                <w:lang w:eastAsia="en-GB"/>
              </w:rPr>
            </w:pPr>
            <w:ins w:id="19871" w:author="[108#44][V2X]" w:date="2020-01-27T14:48:00Z">
              <w:r>
                <w:rPr>
                  <w:rFonts w:ascii="Arial" w:hAnsi="Arial"/>
                  <w:b/>
                  <w:i/>
                  <w:sz w:val="18"/>
                  <w:lang w:eastAsia="en-GB"/>
                </w:rPr>
                <w:t>sl-ThreshS-RSSI-CBR</w:t>
              </w:r>
            </w:ins>
          </w:p>
          <w:p w14:paraId="438D9D16" w14:textId="77777777" w:rsidR="00A7763E" w:rsidRDefault="00A7763E" w:rsidP="0002403D">
            <w:pPr>
              <w:keepNext/>
              <w:keepLines/>
              <w:spacing w:after="0"/>
              <w:rPr>
                <w:ins w:id="19872" w:author="[108#44][V2X]" w:date="2020-01-27T14:48:00Z"/>
                <w:rFonts w:ascii="Arial" w:hAnsi="Arial"/>
                <w:b/>
                <w:i/>
                <w:sz w:val="18"/>
                <w:lang w:eastAsia="en-GB"/>
              </w:rPr>
            </w:pPr>
            <w:ins w:id="19873" w:author="[108#44][V2X]" w:date="2020-01-27T14:48:00Z">
              <w:r w:rsidRPr="00AD36EE">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ins>
          </w:p>
        </w:tc>
      </w:tr>
      <w:tr w:rsidR="00A7763E" w:rsidRPr="00C51917" w14:paraId="22616952" w14:textId="77777777" w:rsidTr="0002403D">
        <w:trPr>
          <w:ins w:id="19874"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0454BAF" w14:textId="77777777" w:rsidR="00A7763E" w:rsidRPr="000F2532" w:rsidRDefault="00A7763E" w:rsidP="0002403D">
            <w:pPr>
              <w:keepNext/>
              <w:keepLines/>
              <w:spacing w:after="0"/>
              <w:rPr>
                <w:ins w:id="19875" w:author="[108#44][V2X]" w:date="2020-01-27T14:48:00Z"/>
                <w:rFonts w:ascii="Arial" w:hAnsi="Arial"/>
                <w:b/>
                <w:i/>
                <w:sz w:val="18"/>
                <w:lang w:eastAsia="en-GB"/>
              </w:rPr>
            </w:pPr>
            <w:ins w:id="19876" w:author="[108#44][V2X]" w:date="2020-01-27T14:48:00Z">
              <w:r>
                <w:rPr>
                  <w:rFonts w:ascii="Arial" w:hAnsi="Arial"/>
                  <w:b/>
                  <w:i/>
                  <w:sz w:val="18"/>
                  <w:lang w:eastAsia="en-GB"/>
                </w:rPr>
                <w:t>sl-TimeResource</w:t>
              </w:r>
            </w:ins>
          </w:p>
          <w:p w14:paraId="4D7526E1" w14:textId="77777777" w:rsidR="00A7763E" w:rsidRDefault="00A7763E" w:rsidP="0002403D">
            <w:pPr>
              <w:keepNext/>
              <w:keepLines/>
              <w:spacing w:after="0"/>
              <w:rPr>
                <w:ins w:id="19877" w:author="[108#44][V2X]" w:date="2020-01-27T14:48:00Z"/>
                <w:rFonts w:ascii="Arial" w:hAnsi="Arial"/>
                <w:b/>
                <w:i/>
                <w:sz w:val="18"/>
                <w:lang w:eastAsia="en-GB"/>
              </w:rPr>
            </w:pPr>
            <w:ins w:id="19878" w:author="[108#44][V2X]" w:date="2020-01-27T14:48:00Z">
              <w:r w:rsidRPr="000F2532">
                <w:rPr>
                  <w:rFonts w:ascii="Arial" w:hAnsi="Arial"/>
                  <w:bCs/>
                  <w:kern w:val="2"/>
                  <w:sz w:val="18"/>
                  <w:lang w:eastAsia="en-GB"/>
                </w:rPr>
                <w:t xml:space="preserve">Indicates the </w:t>
              </w:r>
              <w:r>
                <w:rPr>
                  <w:rFonts w:ascii="Arial" w:hAnsi="Arial"/>
                  <w:bCs/>
                  <w:kern w:val="2"/>
                  <w:sz w:val="18"/>
                  <w:lang w:eastAsia="en-GB"/>
                </w:rPr>
                <w:t xml:space="preserve">time resource of resource pool within </w:t>
              </w:r>
              <w:r>
                <w:rPr>
                  <w:rFonts w:ascii="Arial" w:hAnsi="Arial"/>
                  <w:bCs/>
                  <w:i/>
                  <w:kern w:val="2"/>
                  <w:sz w:val="18"/>
                  <w:lang w:eastAsia="en-GB"/>
                </w:rPr>
                <w:t>sl-Period</w:t>
              </w:r>
              <w:r w:rsidRPr="000F2532">
                <w:rPr>
                  <w:rFonts w:ascii="Arial" w:hAnsi="Arial"/>
                  <w:bCs/>
                  <w:kern w:val="2"/>
                  <w:sz w:val="18"/>
                  <w:lang w:eastAsia="en-GB"/>
                </w:rPr>
                <w:t>.</w:t>
              </w:r>
            </w:ins>
          </w:p>
        </w:tc>
      </w:tr>
      <w:tr w:rsidR="00A7763E" w:rsidRPr="00C51917" w14:paraId="787C73D9" w14:textId="77777777" w:rsidTr="0002403D">
        <w:trPr>
          <w:ins w:id="19879"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0E1231A1" w14:textId="77777777" w:rsidR="00A7763E" w:rsidRPr="000F2532" w:rsidRDefault="00A7763E" w:rsidP="0002403D">
            <w:pPr>
              <w:keepNext/>
              <w:keepLines/>
              <w:spacing w:after="0"/>
              <w:rPr>
                <w:ins w:id="19880" w:author="[108#44][V2X]" w:date="2020-01-27T14:48:00Z"/>
                <w:rFonts w:ascii="Arial" w:hAnsi="Arial"/>
                <w:b/>
                <w:i/>
                <w:sz w:val="18"/>
                <w:lang w:eastAsia="en-GB"/>
              </w:rPr>
            </w:pPr>
            <w:ins w:id="19881" w:author="[108#44][V2X]" w:date="2020-01-27T14:48:00Z">
              <w:r>
                <w:rPr>
                  <w:rFonts w:ascii="Arial" w:hAnsi="Arial"/>
                  <w:b/>
                  <w:i/>
                  <w:sz w:val="18"/>
                  <w:lang w:eastAsia="en-GB"/>
                </w:rPr>
                <w:t>sl-</w:t>
              </w:r>
              <w:r w:rsidRPr="006B7E31">
                <w:rPr>
                  <w:rFonts w:ascii="Arial" w:hAnsi="Arial"/>
                  <w:b/>
                  <w:i/>
                  <w:sz w:val="18"/>
                  <w:lang w:eastAsia="en-GB"/>
                </w:rPr>
                <w:t>TimeWindowSizeCBR</w:t>
              </w:r>
            </w:ins>
          </w:p>
          <w:p w14:paraId="6B06A1DC" w14:textId="77777777" w:rsidR="00A7763E" w:rsidRDefault="00A7763E" w:rsidP="0002403D">
            <w:pPr>
              <w:keepNext/>
              <w:keepLines/>
              <w:spacing w:after="0"/>
              <w:rPr>
                <w:ins w:id="19882" w:author="[108#44][V2X]" w:date="2020-01-27T14:48:00Z"/>
                <w:rFonts w:ascii="Arial" w:hAnsi="Arial"/>
                <w:b/>
                <w:i/>
                <w:sz w:val="18"/>
                <w:lang w:eastAsia="en-GB"/>
              </w:rPr>
            </w:pPr>
            <w:ins w:id="19883"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w:t>
              </w:r>
              <w:r>
                <w:rPr>
                  <w:rFonts w:ascii="Arial" w:hAnsi="Arial"/>
                  <w:bCs/>
                  <w:kern w:val="2"/>
                  <w:sz w:val="18"/>
                  <w:lang w:eastAsia="en-GB"/>
                </w:rPr>
                <w:t>time window size for CBR measurement.</w:t>
              </w:r>
            </w:ins>
          </w:p>
        </w:tc>
      </w:tr>
      <w:tr w:rsidR="00A7763E" w:rsidRPr="00C51917" w14:paraId="19FAE56F" w14:textId="77777777" w:rsidTr="0002403D">
        <w:trPr>
          <w:ins w:id="19884"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597540A5" w14:textId="77777777" w:rsidR="00A7763E" w:rsidRPr="000F2532" w:rsidRDefault="00A7763E" w:rsidP="0002403D">
            <w:pPr>
              <w:keepNext/>
              <w:keepLines/>
              <w:spacing w:after="0"/>
              <w:rPr>
                <w:ins w:id="19885" w:author="[108#44][V2X]" w:date="2020-01-27T14:48:00Z"/>
                <w:rFonts w:ascii="Arial" w:hAnsi="Arial"/>
                <w:b/>
                <w:i/>
                <w:sz w:val="18"/>
                <w:lang w:eastAsia="en-GB"/>
              </w:rPr>
            </w:pPr>
            <w:ins w:id="19886" w:author="[108#44][V2X]" w:date="2020-01-27T14:48:00Z">
              <w:r>
                <w:rPr>
                  <w:rFonts w:ascii="Arial" w:hAnsi="Arial"/>
                  <w:b/>
                  <w:i/>
                  <w:sz w:val="18"/>
                  <w:lang w:eastAsia="en-GB"/>
                </w:rPr>
                <w:t>sl-</w:t>
              </w:r>
              <w:r w:rsidRPr="006B7E31">
                <w:rPr>
                  <w:rFonts w:ascii="Arial" w:hAnsi="Arial"/>
                  <w:b/>
                  <w:i/>
                  <w:sz w:val="18"/>
                  <w:lang w:eastAsia="en-GB"/>
                </w:rPr>
                <w:t>TimeWindowSiz</w:t>
              </w:r>
              <w:r>
                <w:rPr>
                  <w:rFonts w:ascii="Arial" w:hAnsi="Arial"/>
                  <w:b/>
                  <w:i/>
                  <w:sz w:val="18"/>
                  <w:lang w:eastAsia="en-GB"/>
                </w:rPr>
                <w:t>eCR</w:t>
              </w:r>
            </w:ins>
          </w:p>
          <w:p w14:paraId="023DDAAE" w14:textId="77777777" w:rsidR="00A7763E" w:rsidRDefault="00A7763E" w:rsidP="0002403D">
            <w:pPr>
              <w:keepNext/>
              <w:keepLines/>
              <w:spacing w:after="0"/>
              <w:rPr>
                <w:ins w:id="19887" w:author="[108#44][V2X]" w:date="2020-01-27T14:48:00Z"/>
                <w:rFonts w:ascii="Arial" w:hAnsi="Arial"/>
                <w:b/>
                <w:i/>
                <w:sz w:val="18"/>
                <w:lang w:eastAsia="en-GB"/>
              </w:rPr>
            </w:pPr>
            <w:ins w:id="19888"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w:t>
              </w:r>
              <w:r>
                <w:rPr>
                  <w:rFonts w:ascii="Arial" w:hAnsi="Arial"/>
                  <w:bCs/>
                  <w:kern w:val="2"/>
                  <w:sz w:val="18"/>
                  <w:lang w:eastAsia="en-GB"/>
                </w:rPr>
                <w:t>time window size for CR evaluation.</w:t>
              </w:r>
            </w:ins>
          </w:p>
        </w:tc>
      </w:tr>
    </w:tbl>
    <w:p w14:paraId="49408AD9" w14:textId="77777777" w:rsidR="00A7763E" w:rsidRPr="000F2532" w:rsidRDefault="00A7763E" w:rsidP="00A7763E">
      <w:pPr>
        <w:rPr>
          <w:ins w:id="19889"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57438B39" w14:textId="77777777" w:rsidTr="0002403D">
        <w:trPr>
          <w:cantSplit/>
          <w:tblHeader/>
          <w:ins w:id="19890" w:author="[108#44][V2X]" w:date="2020-01-27T14:48:00Z"/>
        </w:trPr>
        <w:tc>
          <w:tcPr>
            <w:tcW w:w="14204" w:type="dxa"/>
          </w:tcPr>
          <w:p w14:paraId="4C1B882A" w14:textId="77777777" w:rsidR="00A7763E" w:rsidRPr="000F2532" w:rsidRDefault="00A7763E" w:rsidP="0002403D">
            <w:pPr>
              <w:keepNext/>
              <w:keepLines/>
              <w:spacing w:after="0"/>
              <w:jc w:val="center"/>
              <w:rPr>
                <w:ins w:id="19891" w:author="[108#44][V2X]" w:date="2020-01-27T14:48:00Z"/>
                <w:rFonts w:ascii="Arial" w:hAnsi="Arial"/>
                <w:b/>
                <w:sz w:val="18"/>
                <w:lang w:eastAsia="en-GB"/>
              </w:rPr>
            </w:pPr>
            <w:ins w:id="19892" w:author="[108#44][V2X]" w:date="2020-01-27T14:48:00Z">
              <w:r w:rsidRPr="000F2532">
                <w:rPr>
                  <w:rFonts w:ascii="Arial" w:hAnsi="Arial"/>
                  <w:b/>
                  <w:i/>
                  <w:noProof/>
                  <w:sz w:val="18"/>
                  <w:lang w:eastAsia="en-GB"/>
                </w:rPr>
                <w:t xml:space="preserve">SL-SyncAllowed </w:t>
              </w:r>
              <w:r w:rsidRPr="000F2532">
                <w:rPr>
                  <w:rFonts w:ascii="Arial" w:hAnsi="Arial"/>
                  <w:b/>
                  <w:iCs/>
                  <w:noProof/>
                  <w:sz w:val="18"/>
                  <w:lang w:eastAsia="en-GB"/>
                </w:rPr>
                <w:t>field descriptions</w:t>
              </w:r>
            </w:ins>
          </w:p>
        </w:tc>
      </w:tr>
      <w:tr w:rsidR="00A7763E" w:rsidRPr="00C51917" w14:paraId="36D0733D" w14:textId="77777777" w:rsidTr="0002403D">
        <w:trPr>
          <w:cantSplit/>
          <w:trHeight w:val="70"/>
          <w:tblHeader/>
          <w:ins w:id="19893" w:author="[108#44][V2X]" w:date="2020-01-27T14:48:00Z"/>
        </w:trPr>
        <w:tc>
          <w:tcPr>
            <w:tcW w:w="14204" w:type="dxa"/>
          </w:tcPr>
          <w:p w14:paraId="5540ECFC" w14:textId="77777777" w:rsidR="00A7763E" w:rsidRPr="000F2532" w:rsidRDefault="00A7763E" w:rsidP="0002403D">
            <w:pPr>
              <w:keepNext/>
              <w:keepLines/>
              <w:spacing w:after="0"/>
              <w:rPr>
                <w:ins w:id="19894" w:author="[108#44][V2X]" w:date="2020-01-27T14:48:00Z"/>
                <w:rFonts w:ascii="Arial" w:hAnsi="Arial"/>
                <w:b/>
                <w:bCs/>
                <w:i/>
                <w:noProof/>
                <w:sz w:val="18"/>
                <w:lang w:eastAsia="en-GB"/>
              </w:rPr>
            </w:pPr>
          </w:p>
        </w:tc>
      </w:tr>
      <w:tr w:rsidR="00A7763E" w:rsidRPr="00C51917" w14:paraId="708568A3" w14:textId="77777777" w:rsidTr="0002403D">
        <w:trPr>
          <w:cantSplit/>
          <w:trHeight w:val="70"/>
          <w:tblHeader/>
          <w:ins w:id="19895" w:author="[108#44][V2X]" w:date="2020-01-27T14:48:00Z"/>
        </w:trPr>
        <w:tc>
          <w:tcPr>
            <w:tcW w:w="14204" w:type="dxa"/>
          </w:tcPr>
          <w:p w14:paraId="75E1B004" w14:textId="77777777" w:rsidR="00A7763E" w:rsidRPr="000F2532" w:rsidRDefault="00A7763E" w:rsidP="0002403D">
            <w:pPr>
              <w:keepNext/>
              <w:keepLines/>
              <w:spacing w:after="0"/>
              <w:rPr>
                <w:ins w:id="19896" w:author="[108#44][V2X]" w:date="2020-01-27T14:48:00Z"/>
                <w:rFonts w:ascii="Arial" w:hAnsi="Arial"/>
                <w:b/>
                <w:i/>
                <w:sz w:val="18"/>
                <w:lang w:eastAsia="en-GB"/>
              </w:rPr>
            </w:pPr>
            <w:ins w:id="19897" w:author="[108#44][V2X]" w:date="2020-01-27T14:48:00Z">
              <w:r w:rsidRPr="000F2532">
                <w:rPr>
                  <w:rFonts w:ascii="Arial" w:hAnsi="Arial"/>
                  <w:b/>
                  <w:i/>
                  <w:sz w:val="18"/>
                  <w:lang w:eastAsia="en-GB"/>
                </w:rPr>
                <w:t>gnb</w:t>
              </w:r>
              <w:r>
                <w:rPr>
                  <w:rFonts w:ascii="Arial" w:hAnsi="Arial"/>
                  <w:b/>
                  <w:i/>
                  <w:sz w:val="18"/>
                  <w:lang w:eastAsia="en-GB"/>
                </w:rPr>
                <w:t>Enb</w:t>
              </w:r>
              <w:r w:rsidRPr="000F2532">
                <w:rPr>
                  <w:rFonts w:ascii="Arial" w:hAnsi="Arial"/>
                  <w:b/>
                  <w:i/>
                  <w:sz w:val="18"/>
                  <w:lang w:eastAsia="en-GB"/>
                </w:rPr>
                <w:t>-Sync</w:t>
              </w:r>
            </w:ins>
          </w:p>
          <w:p w14:paraId="6E2A86E1" w14:textId="77777777" w:rsidR="00A7763E" w:rsidRPr="000F2532" w:rsidRDefault="00A7763E" w:rsidP="0002403D">
            <w:pPr>
              <w:keepNext/>
              <w:keepLines/>
              <w:spacing w:after="0"/>
              <w:rPr>
                <w:ins w:id="19898" w:author="[108#44][V2X]" w:date="2020-01-27T14:48:00Z"/>
                <w:rFonts w:ascii="Arial" w:hAnsi="Arial"/>
                <w:b/>
                <w:i/>
                <w:sz w:val="18"/>
                <w:lang w:eastAsia="en-GB"/>
              </w:rPr>
            </w:pPr>
            <w:ins w:id="19899" w:author="[108#44][V2X]" w:date="2020-01-27T14:48:00Z">
              <w:r w:rsidRPr="000F2532">
                <w:rPr>
                  <w:rFonts w:ascii="Arial" w:hAnsi="Arial"/>
                  <w:bCs/>
                  <w:kern w:val="2"/>
                  <w:sz w:val="18"/>
                  <w:lang w:eastAsia="en-GB"/>
                </w:rPr>
                <w:t xml:space="preserve">If configured, the (pre-) configured resources can be used if the UE is directly or indirectly synchronized to </w:t>
              </w:r>
              <w:r>
                <w:rPr>
                  <w:rFonts w:ascii="Arial" w:hAnsi="Arial"/>
                  <w:bCs/>
                  <w:kern w:val="2"/>
                  <w:sz w:val="18"/>
                  <w:lang w:eastAsia="en-GB"/>
                </w:rPr>
                <w:t xml:space="preserve">eNB or </w:t>
              </w:r>
              <w:r w:rsidRPr="000F2532">
                <w:rPr>
                  <w:rFonts w:ascii="Arial" w:hAnsi="Arial"/>
                  <w:bCs/>
                  <w:kern w:val="2"/>
                  <w:sz w:val="18"/>
                  <w:lang w:eastAsia="en-GB"/>
                </w:rPr>
                <w:t xml:space="preserve">gNB (i.e., synchronized to a reference UE which is directly synchronized to </w:t>
              </w:r>
              <w:r>
                <w:rPr>
                  <w:rFonts w:ascii="Arial" w:hAnsi="Arial"/>
                  <w:bCs/>
                  <w:kern w:val="2"/>
                  <w:sz w:val="18"/>
                  <w:lang w:eastAsia="en-GB"/>
                </w:rPr>
                <w:t xml:space="preserve">eNB or </w:t>
              </w:r>
              <w:r w:rsidRPr="000F2532">
                <w:rPr>
                  <w:rFonts w:ascii="Arial" w:hAnsi="Arial"/>
                  <w:bCs/>
                  <w:kern w:val="2"/>
                  <w:sz w:val="18"/>
                  <w:lang w:eastAsia="en-GB"/>
                </w:rPr>
                <w:t>gNB).</w:t>
              </w:r>
            </w:ins>
          </w:p>
        </w:tc>
      </w:tr>
      <w:tr w:rsidR="00A7763E" w:rsidRPr="00C51917" w14:paraId="7714125D" w14:textId="77777777" w:rsidTr="0002403D">
        <w:trPr>
          <w:cantSplit/>
          <w:trHeight w:val="70"/>
          <w:tblHeader/>
          <w:ins w:id="19900" w:author="[108#44][V2X]" w:date="2020-01-27T14:48:00Z"/>
        </w:trPr>
        <w:tc>
          <w:tcPr>
            <w:tcW w:w="14204" w:type="dxa"/>
          </w:tcPr>
          <w:p w14:paraId="490C1BA4" w14:textId="77777777" w:rsidR="00A7763E" w:rsidRPr="000F2532" w:rsidRDefault="00A7763E" w:rsidP="0002403D">
            <w:pPr>
              <w:keepNext/>
              <w:keepLines/>
              <w:spacing w:after="0"/>
              <w:rPr>
                <w:ins w:id="19901" w:author="[108#44][V2X]" w:date="2020-01-27T14:48:00Z"/>
                <w:rFonts w:ascii="Arial" w:hAnsi="Arial"/>
                <w:b/>
                <w:i/>
                <w:sz w:val="18"/>
                <w:lang w:eastAsia="en-GB"/>
              </w:rPr>
            </w:pPr>
            <w:ins w:id="19902" w:author="[108#44][V2X]" w:date="2020-01-27T14:48:00Z">
              <w:r w:rsidRPr="000F2532">
                <w:rPr>
                  <w:rFonts w:ascii="Arial" w:hAnsi="Arial"/>
                  <w:b/>
                  <w:i/>
                  <w:sz w:val="18"/>
                  <w:lang w:eastAsia="en-GB"/>
                </w:rPr>
                <w:t>gnss-Sync</w:t>
              </w:r>
            </w:ins>
          </w:p>
          <w:p w14:paraId="708D481A" w14:textId="77777777" w:rsidR="00A7763E" w:rsidRPr="000F2532" w:rsidRDefault="00A7763E" w:rsidP="0002403D">
            <w:pPr>
              <w:keepNext/>
              <w:keepLines/>
              <w:spacing w:after="0"/>
              <w:rPr>
                <w:ins w:id="19903" w:author="[108#44][V2X]" w:date="2020-01-27T14:48:00Z"/>
                <w:rFonts w:ascii="Arial" w:hAnsi="Arial"/>
                <w:b/>
                <w:i/>
                <w:sz w:val="18"/>
                <w:lang w:eastAsia="en-GB"/>
              </w:rPr>
            </w:pPr>
            <w:ins w:id="19904" w:author="[108#44][V2X]" w:date="2020-01-27T14:48:00Z">
              <w:r w:rsidRPr="000F2532">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ins>
          </w:p>
        </w:tc>
      </w:tr>
      <w:tr w:rsidR="00A7763E" w:rsidRPr="00C51917" w14:paraId="0864A046" w14:textId="77777777" w:rsidTr="0002403D">
        <w:trPr>
          <w:cantSplit/>
          <w:trHeight w:val="70"/>
          <w:tblHeader/>
          <w:ins w:id="19905" w:author="[108#44][V2X]" w:date="2020-01-27T14:48:00Z"/>
        </w:trPr>
        <w:tc>
          <w:tcPr>
            <w:tcW w:w="14204" w:type="dxa"/>
          </w:tcPr>
          <w:p w14:paraId="581182FA" w14:textId="77777777" w:rsidR="00A7763E" w:rsidRPr="000F2532" w:rsidRDefault="00A7763E" w:rsidP="0002403D">
            <w:pPr>
              <w:keepNext/>
              <w:keepLines/>
              <w:spacing w:after="0"/>
              <w:rPr>
                <w:ins w:id="19906" w:author="[108#44][V2X]" w:date="2020-01-27T14:48:00Z"/>
                <w:rFonts w:ascii="Arial" w:hAnsi="Arial"/>
                <w:b/>
                <w:i/>
                <w:sz w:val="18"/>
                <w:lang w:eastAsia="en-GB"/>
              </w:rPr>
            </w:pPr>
            <w:ins w:id="19907" w:author="[108#44][V2X]" w:date="2020-01-27T14:48:00Z">
              <w:r w:rsidRPr="000F2532">
                <w:rPr>
                  <w:rFonts w:ascii="Arial" w:hAnsi="Arial"/>
                  <w:b/>
                  <w:i/>
                  <w:sz w:val="18"/>
                  <w:lang w:eastAsia="en-GB"/>
                </w:rPr>
                <w:t>ue-Sync</w:t>
              </w:r>
            </w:ins>
          </w:p>
          <w:p w14:paraId="32DAA124" w14:textId="77777777" w:rsidR="00A7763E" w:rsidRPr="000F2532" w:rsidRDefault="00A7763E" w:rsidP="0002403D">
            <w:pPr>
              <w:keepNext/>
              <w:keepLines/>
              <w:spacing w:after="0"/>
              <w:rPr>
                <w:ins w:id="19908" w:author="[108#44][V2X]" w:date="2020-01-27T14:48:00Z"/>
                <w:rFonts w:ascii="Arial" w:hAnsi="Arial"/>
                <w:b/>
                <w:i/>
                <w:sz w:val="18"/>
                <w:lang w:eastAsia="en-GB"/>
              </w:rPr>
            </w:pPr>
            <w:ins w:id="19909" w:author="[108#44][V2X]" w:date="2020-01-27T14:48:00Z">
              <w:r w:rsidRPr="000F2532">
                <w:rPr>
                  <w:rFonts w:ascii="Arial" w:hAnsi="Arial"/>
                  <w:bCs/>
                  <w:kern w:val="2"/>
                  <w:sz w:val="18"/>
                  <w:lang w:eastAsia="en-GB"/>
                </w:rPr>
                <w:t>If configured, the (pre-) configured resources can be used if the UE is synchronized to a reference UE which is not synchronized to eNB, gNB and GNSS directly or indirectly.</w:t>
              </w:r>
            </w:ins>
          </w:p>
        </w:tc>
      </w:tr>
    </w:tbl>
    <w:p w14:paraId="176547C4" w14:textId="77777777" w:rsidR="00A7763E" w:rsidRDefault="00A7763E" w:rsidP="00A7763E">
      <w:pPr>
        <w:rPr>
          <w:ins w:id="19910"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58A5E45E" w14:textId="77777777" w:rsidTr="0002403D">
        <w:trPr>
          <w:cantSplit/>
          <w:tblHeader/>
          <w:ins w:id="19911" w:author="[108#44][V2X]" w:date="2020-01-27T14:48:00Z"/>
        </w:trPr>
        <w:tc>
          <w:tcPr>
            <w:tcW w:w="14204" w:type="dxa"/>
          </w:tcPr>
          <w:p w14:paraId="237EF5BC" w14:textId="77777777" w:rsidR="00A7763E" w:rsidRPr="000F2532" w:rsidRDefault="00A7763E" w:rsidP="0002403D">
            <w:pPr>
              <w:keepNext/>
              <w:keepLines/>
              <w:spacing w:after="0"/>
              <w:jc w:val="center"/>
              <w:rPr>
                <w:ins w:id="19912" w:author="[108#44][V2X]" w:date="2020-01-27T14:48:00Z"/>
                <w:rFonts w:ascii="Arial" w:hAnsi="Arial"/>
                <w:b/>
                <w:sz w:val="18"/>
                <w:lang w:eastAsia="en-GB"/>
              </w:rPr>
            </w:pPr>
            <w:ins w:id="19913" w:author="[108#44][V2X]" w:date="2020-01-27T14:48:00Z">
              <w:r w:rsidRPr="000F2532">
                <w:rPr>
                  <w:rFonts w:ascii="Arial" w:hAnsi="Arial"/>
                  <w:b/>
                  <w:i/>
                  <w:noProof/>
                  <w:sz w:val="18"/>
                  <w:lang w:eastAsia="en-GB"/>
                </w:rPr>
                <w:t>SL-</w:t>
              </w:r>
              <w:r>
                <w:rPr>
                  <w:rFonts w:ascii="Arial" w:hAnsi="Arial"/>
                  <w:b/>
                  <w:i/>
                  <w:noProof/>
                  <w:sz w:val="18"/>
                  <w:lang w:eastAsia="en-GB"/>
                </w:rPr>
                <w:t>PSC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52865946" w14:textId="77777777" w:rsidTr="0002403D">
        <w:trPr>
          <w:cantSplit/>
          <w:tblHeader/>
          <w:ins w:id="19914" w:author="[108#44][V2X]" w:date="2020-01-27T14:48:00Z"/>
        </w:trPr>
        <w:tc>
          <w:tcPr>
            <w:tcW w:w="14204" w:type="dxa"/>
          </w:tcPr>
          <w:p w14:paraId="6F36D764" w14:textId="77777777" w:rsidR="00A7763E" w:rsidRPr="000F2532" w:rsidRDefault="00A7763E" w:rsidP="0002403D">
            <w:pPr>
              <w:keepNext/>
              <w:keepLines/>
              <w:spacing w:after="0"/>
              <w:rPr>
                <w:ins w:id="19915" w:author="[108#44][V2X]" w:date="2020-01-27T14:48:00Z"/>
                <w:rFonts w:ascii="Arial" w:hAnsi="Arial"/>
                <w:b/>
                <w:i/>
                <w:sz w:val="18"/>
                <w:lang w:eastAsia="en-GB"/>
              </w:rPr>
            </w:pPr>
            <w:ins w:id="19916" w:author="[108#44][V2X]" w:date="2020-01-27T14:48:00Z">
              <w:r>
                <w:rPr>
                  <w:rFonts w:ascii="Arial" w:hAnsi="Arial"/>
                  <w:b/>
                  <w:i/>
                  <w:sz w:val="18"/>
                  <w:lang w:eastAsia="en-GB"/>
                </w:rPr>
                <w:t>sl-FreqResourcePSCCH</w:t>
              </w:r>
            </w:ins>
          </w:p>
          <w:p w14:paraId="25F21117" w14:textId="77777777" w:rsidR="00A7763E" w:rsidRPr="000F2532" w:rsidRDefault="00A7763E" w:rsidP="0002403D">
            <w:pPr>
              <w:keepNext/>
              <w:keepLines/>
              <w:spacing w:after="0"/>
              <w:jc w:val="both"/>
              <w:rPr>
                <w:ins w:id="19917" w:author="[108#44][V2X]" w:date="2020-01-27T14:48:00Z"/>
                <w:rFonts w:ascii="Arial" w:hAnsi="Arial"/>
                <w:b/>
                <w:i/>
                <w:noProof/>
                <w:sz w:val="18"/>
                <w:lang w:eastAsia="en-GB"/>
              </w:rPr>
            </w:pPr>
            <w:ins w:id="19918" w:author="[108#44][V2X]" w:date="2020-01-27T14:48:00Z">
              <w:r w:rsidRPr="000F2532">
                <w:rPr>
                  <w:rFonts w:ascii="Arial" w:hAnsi="Arial"/>
                  <w:bCs/>
                  <w:kern w:val="2"/>
                  <w:sz w:val="18"/>
                  <w:lang w:eastAsia="en-GB"/>
                </w:rPr>
                <w:t>I</w:t>
              </w:r>
              <w:r>
                <w:rPr>
                  <w:rFonts w:ascii="Arial" w:hAnsi="Arial"/>
                  <w:bCs/>
                  <w:kern w:val="2"/>
                  <w:sz w:val="18"/>
                  <w:lang w:eastAsia="en-GB"/>
                </w:rPr>
                <w:t xml:space="preserve">ndicates the </w:t>
              </w:r>
              <w:r w:rsidRPr="00DE35A3">
                <w:rPr>
                  <w:rFonts w:ascii="Arial" w:hAnsi="Arial"/>
                  <w:bCs/>
                  <w:kern w:val="2"/>
                  <w:sz w:val="18"/>
                  <w:lang w:eastAsia="en-GB"/>
                </w:rPr>
                <w:t>number of PRBs for PSCCH in a resource pool where it is not greater than the number PRBs of the subchannel.</w:t>
              </w:r>
            </w:ins>
          </w:p>
        </w:tc>
      </w:tr>
      <w:tr w:rsidR="00A7763E" w:rsidRPr="000F2532" w14:paraId="40B53333" w14:textId="77777777" w:rsidTr="0002403D">
        <w:trPr>
          <w:cantSplit/>
          <w:tblHeader/>
          <w:ins w:id="19919" w:author="[108#44][V2X]" w:date="2020-01-27T14:48:00Z"/>
        </w:trPr>
        <w:tc>
          <w:tcPr>
            <w:tcW w:w="14204" w:type="dxa"/>
          </w:tcPr>
          <w:p w14:paraId="071BBBEF" w14:textId="77777777" w:rsidR="00A7763E" w:rsidRPr="000F2532" w:rsidRDefault="00A7763E" w:rsidP="0002403D">
            <w:pPr>
              <w:keepNext/>
              <w:keepLines/>
              <w:spacing w:after="0"/>
              <w:rPr>
                <w:ins w:id="19920" w:author="[108#44][V2X]" w:date="2020-01-27T14:48:00Z"/>
                <w:rFonts w:ascii="Arial" w:hAnsi="Arial"/>
                <w:b/>
                <w:i/>
                <w:sz w:val="18"/>
                <w:lang w:eastAsia="en-GB"/>
              </w:rPr>
            </w:pPr>
            <w:ins w:id="19921" w:author="[108#44][V2X]" w:date="2020-01-27T14:48:00Z">
              <w:r>
                <w:rPr>
                  <w:rFonts w:ascii="Arial" w:hAnsi="Arial"/>
                  <w:b/>
                  <w:i/>
                  <w:sz w:val="18"/>
                  <w:lang w:eastAsia="en-GB"/>
                </w:rPr>
                <w:t>sl-</w:t>
              </w:r>
              <w:r w:rsidRPr="001A0D81">
                <w:rPr>
                  <w:rFonts w:ascii="Arial" w:hAnsi="Arial"/>
                  <w:b/>
                  <w:i/>
                  <w:sz w:val="18"/>
                  <w:lang w:eastAsia="en-GB"/>
                </w:rPr>
                <w:t>DMRS-ScreambleID</w:t>
              </w:r>
            </w:ins>
          </w:p>
          <w:p w14:paraId="4E0569B5" w14:textId="77777777" w:rsidR="00A7763E" w:rsidRPr="000F2532" w:rsidRDefault="00A7763E" w:rsidP="0002403D">
            <w:pPr>
              <w:keepNext/>
              <w:keepLines/>
              <w:spacing w:after="0"/>
              <w:jc w:val="both"/>
              <w:rPr>
                <w:ins w:id="19922" w:author="[108#44][V2X]" w:date="2020-01-27T14:48:00Z"/>
                <w:rFonts w:ascii="Arial" w:hAnsi="Arial"/>
                <w:b/>
                <w:i/>
                <w:noProof/>
                <w:sz w:val="18"/>
                <w:lang w:eastAsia="en-GB"/>
              </w:rPr>
            </w:pPr>
            <w:ins w:id="19923" w:author="[108#44][V2X]" w:date="2020-01-27T14:48:00Z">
              <w:r w:rsidRPr="000F2532">
                <w:rPr>
                  <w:rFonts w:ascii="Arial" w:hAnsi="Arial"/>
                  <w:bCs/>
                  <w:kern w:val="2"/>
                  <w:sz w:val="18"/>
                  <w:lang w:eastAsia="en-GB"/>
                </w:rPr>
                <w:t>I</w:t>
              </w:r>
              <w:r>
                <w:rPr>
                  <w:rFonts w:ascii="Arial" w:hAnsi="Arial"/>
                  <w:bCs/>
                  <w:kern w:val="2"/>
                  <w:sz w:val="18"/>
                  <w:lang w:eastAsia="en-GB"/>
                </w:rPr>
                <w:t>ndicates the initialization value for PSCCH DMRS scrambling.</w:t>
              </w:r>
            </w:ins>
          </w:p>
        </w:tc>
      </w:tr>
      <w:tr w:rsidR="00A7763E" w:rsidRPr="000F2532" w14:paraId="7BDFBC54" w14:textId="77777777" w:rsidTr="0002403D">
        <w:trPr>
          <w:cantSplit/>
          <w:tblHeader/>
          <w:ins w:id="19924" w:author="[108#44][V2X]" w:date="2020-01-27T14:48:00Z"/>
        </w:trPr>
        <w:tc>
          <w:tcPr>
            <w:tcW w:w="14204" w:type="dxa"/>
          </w:tcPr>
          <w:p w14:paraId="0279FB54" w14:textId="77777777" w:rsidR="00A7763E" w:rsidRPr="000F2532" w:rsidRDefault="00A7763E" w:rsidP="0002403D">
            <w:pPr>
              <w:keepNext/>
              <w:keepLines/>
              <w:spacing w:after="0"/>
              <w:rPr>
                <w:ins w:id="19925" w:author="[108#44][V2X]" w:date="2020-01-27T14:48:00Z"/>
                <w:rFonts w:ascii="Arial" w:hAnsi="Arial"/>
                <w:b/>
                <w:i/>
                <w:sz w:val="18"/>
                <w:lang w:eastAsia="en-GB"/>
              </w:rPr>
            </w:pPr>
            <w:ins w:id="19926" w:author="[108#44][V2X]" w:date="2020-01-27T14:48:00Z">
              <w:r>
                <w:rPr>
                  <w:rFonts w:ascii="Arial" w:hAnsi="Arial"/>
                  <w:b/>
                  <w:i/>
                  <w:sz w:val="18"/>
                  <w:lang w:eastAsia="en-GB"/>
                </w:rPr>
                <w:t>sl-</w:t>
              </w:r>
              <w:r w:rsidRPr="00D93B16">
                <w:rPr>
                  <w:rFonts w:ascii="Arial" w:hAnsi="Arial"/>
                  <w:b/>
                  <w:i/>
                  <w:sz w:val="18"/>
                  <w:lang w:eastAsia="en-GB"/>
                </w:rPr>
                <w:t>NumReservedBits</w:t>
              </w:r>
            </w:ins>
          </w:p>
          <w:p w14:paraId="1CAB8A27" w14:textId="77777777" w:rsidR="00A7763E" w:rsidRPr="000F2532" w:rsidRDefault="00A7763E" w:rsidP="0002403D">
            <w:pPr>
              <w:keepNext/>
              <w:keepLines/>
              <w:spacing w:after="0"/>
              <w:jc w:val="both"/>
              <w:rPr>
                <w:ins w:id="19927" w:author="[108#44][V2X]" w:date="2020-01-27T14:48:00Z"/>
                <w:rFonts w:ascii="Arial" w:hAnsi="Arial"/>
                <w:b/>
                <w:i/>
                <w:noProof/>
                <w:sz w:val="18"/>
                <w:lang w:eastAsia="en-GB"/>
              </w:rPr>
            </w:pPr>
            <w:ins w:id="19928" w:author="[108#44][V2X]" w:date="2020-01-27T14:48:00Z">
              <w:r w:rsidRPr="000F2532">
                <w:rPr>
                  <w:rFonts w:ascii="Arial" w:hAnsi="Arial"/>
                  <w:bCs/>
                  <w:kern w:val="2"/>
                  <w:sz w:val="18"/>
                  <w:lang w:eastAsia="en-GB"/>
                </w:rPr>
                <w:t>I</w:t>
              </w:r>
              <w:r>
                <w:rPr>
                  <w:rFonts w:ascii="Arial" w:hAnsi="Arial"/>
                  <w:bCs/>
                  <w:kern w:val="2"/>
                  <w:sz w:val="18"/>
                  <w:lang w:eastAsia="en-GB"/>
                </w:rPr>
                <w:t>ndicates the number of reserved bits in first stage SCI.</w:t>
              </w:r>
            </w:ins>
          </w:p>
        </w:tc>
      </w:tr>
      <w:tr w:rsidR="00A7763E" w:rsidRPr="000F2532" w14:paraId="2114CBDF" w14:textId="77777777" w:rsidTr="0002403D">
        <w:trPr>
          <w:cantSplit/>
          <w:trHeight w:val="70"/>
          <w:tblHeader/>
          <w:ins w:id="19929" w:author="[108#44][V2X]" w:date="2020-01-27T14:48:00Z"/>
        </w:trPr>
        <w:tc>
          <w:tcPr>
            <w:tcW w:w="14204" w:type="dxa"/>
          </w:tcPr>
          <w:p w14:paraId="5148E245" w14:textId="77777777" w:rsidR="00A7763E" w:rsidRPr="000F2532" w:rsidRDefault="00A7763E" w:rsidP="0002403D">
            <w:pPr>
              <w:keepNext/>
              <w:keepLines/>
              <w:spacing w:after="0"/>
              <w:rPr>
                <w:ins w:id="19930" w:author="[108#44][V2X]" w:date="2020-01-27T14:48:00Z"/>
                <w:rFonts w:ascii="Arial" w:hAnsi="Arial"/>
                <w:b/>
                <w:i/>
                <w:sz w:val="18"/>
                <w:lang w:eastAsia="en-GB"/>
              </w:rPr>
            </w:pPr>
            <w:ins w:id="19931" w:author="[108#44][V2X]" w:date="2020-01-27T14:48:00Z">
              <w:r>
                <w:rPr>
                  <w:rFonts w:ascii="Arial" w:hAnsi="Arial"/>
                  <w:b/>
                  <w:i/>
                  <w:sz w:val="18"/>
                  <w:lang w:eastAsia="en-GB"/>
                </w:rPr>
                <w:t>sl-TimeResourcePSCCH</w:t>
              </w:r>
            </w:ins>
          </w:p>
          <w:p w14:paraId="741D3F5D" w14:textId="77777777" w:rsidR="00A7763E" w:rsidRPr="000F2532" w:rsidRDefault="00A7763E" w:rsidP="0002403D">
            <w:pPr>
              <w:keepNext/>
              <w:keepLines/>
              <w:spacing w:after="0"/>
              <w:rPr>
                <w:ins w:id="19932" w:author="[108#44][V2X]" w:date="2020-01-27T14:48:00Z"/>
                <w:rFonts w:ascii="Arial" w:hAnsi="Arial"/>
                <w:b/>
                <w:bCs/>
                <w:i/>
                <w:noProof/>
                <w:sz w:val="18"/>
                <w:lang w:eastAsia="en-GB"/>
              </w:rPr>
            </w:pPr>
            <w:bookmarkStart w:id="19933" w:name="OLE_LINK211"/>
            <w:ins w:id="19934" w:author="[108#44][V2X]" w:date="2020-01-27T14:48:00Z">
              <w:r w:rsidRPr="000F2532">
                <w:rPr>
                  <w:rFonts w:ascii="Arial" w:hAnsi="Arial"/>
                  <w:bCs/>
                  <w:kern w:val="2"/>
                  <w:sz w:val="18"/>
                  <w:lang w:eastAsia="en-GB"/>
                </w:rPr>
                <w:t>I</w:t>
              </w:r>
              <w:r>
                <w:rPr>
                  <w:rFonts w:ascii="Arial" w:hAnsi="Arial"/>
                  <w:bCs/>
                  <w:kern w:val="2"/>
                  <w:sz w:val="18"/>
                  <w:lang w:eastAsia="en-GB"/>
                </w:rPr>
                <w:t>ndicates the number of sumbols of PSCCH in a resource pool.</w:t>
              </w:r>
              <w:bookmarkEnd w:id="19933"/>
            </w:ins>
          </w:p>
        </w:tc>
      </w:tr>
    </w:tbl>
    <w:p w14:paraId="35DDF1DE" w14:textId="77777777" w:rsidR="00A7763E" w:rsidRDefault="00A7763E" w:rsidP="00A7763E">
      <w:pPr>
        <w:rPr>
          <w:ins w:id="19935"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49A03F47" w14:textId="77777777" w:rsidTr="0002403D">
        <w:trPr>
          <w:cantSplit/>
          <w:tblHeader/>
          <w:ins w:id="19936" w:author="[108#44][V2X]" w:date="2020-01-27T14:48:00Z"/>
        </w:trPr>
        <w:tc>
          <w:tcPr>
            <w:tcW w:w="14204" w:type="dxa"/>
          </w:tcPr>
          <w:p w14:paraId="1E94B2E8" w14:textId="77777777" w:rsidR="00A7763E" w:rsidRPr="000F2532" w:rsidRDefault="00A7763E" w:rsidP="0002403D">
            <w:pPr>
              <w:keepNext/>
              <w:keepLines/>
              <w:spacing w:after="0"/>
              <w:jc w:val="center"/>
              <w:rPr>
                <w:ins w:id="19937" w:author="[108#44][V2X]" w:date="2020-01-27T14:48:00Z"/>
                <w:rFonts w:ascii="Arial" w:hAnsi="Arial"/>
                <w:b/>
                <w:sz w:val="18"/>
                <w:lang w:eastAsia="en-GB"/>
              </w:rPr>
            </w:pPr>
            <w:ins w:id="19938" w:author="[108#44][V2X]" w:date="2020-01-27T14:48:00Z">
              <w:r w:rsidRPr="000F2532">
                <w:rPr>
                  <w:rFonts w:ascii="Arial" w:hAnsi="Arial"/>
                  <w:b/>
                  <w:i/>
                  <w:noProof/>
                  <w:sz w:val="18"/>
                  <w:lang w:eastAsia="en-GB"/>
                </w:rPr>
                <w:t>SL-</w:t>
              </w:r>
              <w:r>
                <w:rPr>
                  <w:rFonts w:ascii="Arial" w:hAnsi="Arial"/>
                  <w:b/>
                  <w:i/>
                  <w:noProof/>
                  <w:sz w:val="18"/>
                  <w:lang w:eastAsia="en-GB"/>
                </w:rPr>
                <w:t>PSS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5F06E447" w14:textId="77777777" w:rsidTr="0002403D">
        <w:trPr>
          <w:cantSplit/>
          <w:tblHeader/>
          <w:ins w:id="19939" w:author="[108#44][V2X]" w:date="2020-01-27T14:48:00Z"/>
        </w:trPr>
        <w:tc>
          <w:tcPr>
            <w:tcW w:w="14204" w:type="dxa"/>
          </w:tcPr>
          <w:p w14:paraId="23A86E32" w14:textId="77777777" w:rsidR="00A7763E" w:rsidRPr="000F2532" w:rsidRDefault="00A7763E" w:rsidP="0002403D">
            <w:pPr>
              <w:keepNext/>
              <w:keepLines/>
              <w:spacing w:after="0"/>
              <w:rPr>
                <w:ins w:id="19940" w:author="[108#44][V2X]" w:date="2020-01-27T14:48:00Z"/>
                <w:rFonts w:ascii="Arial" w:hAnsi="Arial"/>
                <w:b/>
                <w:i/>
                <w:sz w:val="18"/>
                <w:lang w:eastAsia="en-GB"/>
              </w:rPr>
            </w:pPr>
            <w:bookmarkStart w:id="19941" w:name="OLE_LINK148"/>
            <w:ins w:id="19942" w:author="[108#44][V2X]" w:date="2020-01-27T14:48:00Z">
              <w:r>
                <w:rPr>
                  <w:rFonts w:ascii="Arial" w:hAnsi="Arial"/>
                  <w:b/>
                  <w:i/>
                  <w:sz w:val="18"/>
                  <w:lang w:eastAsia="en-GB"/>
                </w:rPr>
                <w:t>sl-</w:t>
              </w:r>
              <w:r w:rsidRPr="002F2389">
                <w:rPr>
                  <w:rFonts w:ascii="Arial" w:hAnsi="Arial"/>
                  <w:b/>
                  <w:i/>
                  <w:sz w:val="18"/>
                  <w:lang w:eastAsia="en-GB"/>
                </w:rPr>
                <w:t>BetaOffsets2ndSCI</w:t>
              </w:r>
            </w:ins>
          </w:p>
          <w:p w14:paraId="0F98411E" w14:textId="77777777" w:rsidR="00A7763E" w:rsidRPr="000F2532" w:rsidRDefault="00A7763E" w:rsidP="0002403D">
            <w:pPr>
              <w:keepNext/>
              <w:keepLines/>
              <w:spacing w:after="0"/>
              <w:jc w:val="both"/>
              <w:rPr>
                <w:ins w:id="19943" w:author="[108#44][V2X]" w:date="2020-01-27T14:48:00Z"/>
                <w:rFonts w:ascii="Arial" w:hAnsi="Arial"/>
                <w:b/>
                <w:i/>
                <w:noProof/>
                <w:sz w:val="18"/>
                <w:lang w:eastAsia="en-GB"/>
              </w:rPr>
            </w:pPr>
            <w:ins w:id="19944"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t>
              </w:r>
              <w:r w:rsidRPr="003B134F">
                <w:rPr>
                  <w:rFonts w:ascii="Arial" w:hAnsi="Arial"/>
                  <w:bCs/>
                  <w:kern w:val="2"/>
                  <w:sz w:val="18"/>
                  <w:lang w:eastAsia="en-GB"/>
                </w:rPr>
                <w:t xml:space="preserve">candidates of beta-offset values to determine the number of coded modulation symbols for </w:t>
              </w:r>
              <w:r>
                <w:rPr>
                  <w:rFonts w:ascii="Arial" w:hAnsi="Arial"/>
                  <w:bCs/>
                  <w:kern w:val="2"/>
                  <w:sz w:val="18"/>
                  <w:lang w:eastAsia="en-GB"/>
                </w:rPr>
                <w:t>second stage</w:t>
              </w:r>
              <w:r w:rsidRPr="003B134F">
                <w:rPr>
                  <w:rFonts w:ascii="Arial" w:hAnsi="Arial"/>
                  <w:bCs/>
                  <w:kern w:val="2"/>
                  <w:sz w:val="18"/>
                  <w:lang w:eastAsia="en-GB"/>
                </w:rPr>
                <w:t xml:space="preserve"> SC</w:t>
              </w:r>
              <w:r>
                <w:rPr>
                  <w:rFonts w:ascii="Arial" w:hAnsi="Arial"/>
                  <w:bCs/>
                  <w:kern w:val="2"/>
                  <w:sz w:val="18"/>
                  <w:lang w:eastAsia="en-GB"/>
                </w:rPr>
                <w:t>I.</w:t>
              </w:r>
              <w:bookmarkEnd w:id="19941"/>
            </w:ins>
          </w:p>
        </w:tc>
      </w:tr>
      <w:tr w:rsidR="00A7763E" w:rsidRPr="000F2532" w14:paraId="079DB10D" w14:textId="77777777" w:rsidTr="0002403D">
        <w:trPr>
          <w:cantSplit/>
          <w:tblHeader/>
          <w:ins w:id="19945" w:author="[108#44][V2X]" w:date="2020-01-27T14:48:00Z"/>
        </w:trPr>
        <w:tc>
          <w:tcPr>
            <w:tcW w:w="14204" w:type="dxa"/>
          </w:tcPr>
          <w:p w14:paraId="26706378" w14:textId="77777777" w:rsidR="00A7763E" w:rsidRPr="000F2532" w:rsidRDefault="00A7763E" w:rsidP="0002403D">
            <w:pPr>
              <w:keepNext/>
              <w:keepLines/>
              <w:spacing w:after="0"/>
              <w:rPr>
                <w:ins w:id="19946" w:author="[108#44][V2X]" w:date="2020-01-27T14:48:00Z"/>
                <w:rFonts w:ascii="Arial" w:hAnsi="Arial"/>
                <w:b/>
                <w:i/>
                <w:sz w:val="18"/>
                <w:lang w:eastAsia="en-GB"/>
              </w:rPr>
            </w:pPr>
            <w:ins w:id="19947" w:author="[108#44][V2X]" w:date="2020-01-27T14:48:00Z">
              <w:r>
                <w:rPr>
                  <w:rFonts w:ascii="Arial" w:hAnsi="Arial"/>
                  <w:b/>
                  <w:i/>
                  <w:sz w:val="18"/>
                  <w:lang w:eastAsia="en-GB"/>
                </w:rPr>
                <w:t>sl-BetaOffsets</w:t>
              </w:r>
            </w:ins>
          </w:p>
          <w:p w14:paraId="40A4A6BE" w14:textId="77777777" w:rsidR="00A7763E" w:rsidRPr="000F2532" w:rsidRDefault="00A7763E" w:rsidP="0002403D">
            <w:pPr>
              <w:keepNext/>
              <w:keepLines/>
              <w:spacing w:after="0"/>
              <w:jc w:val="both"/>
              <w:rPr>
                <w:ins w:id="19948" w:author="[108#44][V2X]" w:date="2020-01-27T14:48:00Z"/>
                <w:rFonts w:ascii="Arial" w:hAnsi="Arial"/>
                <w:b/>
                <w:i/>
                <w:noProof/>
                <w:sz w:val="18"/>
                <w:lang w:eastAsia="en-GB"/>
              </w:rPr>
            </w:pPr>
            <w:ins w:id="19949" w:author="[108#44][V2X]" w:date="2020-01-27T14:48:00Z">
              <w:r>
                <w:rPr>
                  <w:rFonts w:ascii="Arial" w:hAnsi="Arial"/>
                  <w:bCs/>
                  <w:kern w:val="2"/>
                  <w:sz w:val="18"/>
                  <w:lang w:eastAsia="en-GB"/>
                </w:rPr>
                <w:t>Configure</w:t>
              </w:r>
              <w:r w:rsidRPr="003B134F">
                <w:rPr>
                  <w:rFonts w:ascii="Arial" w:hAnsi="Arial"/>
                  <w:bCs/>
                  <w:kern w:val="2"/>
                  <w:sz w:val="18"/>
                  <w:lang w:eastAsia="en-GB"/>
                </w:rPr>
                <w:t xml:space="preserve"> beta-offset values for </w:t>
              </w:r>
              <w:r>
                <w:rPr>
                  <w:rFonts w:ascii="Arial" w:hAnsi="Arial"/>
                  <w:bCs/>
                  <w:kern w:val="2"/>
                  <w:sz w:val="18"/>
                  <w:lang w:eastAsia="en-GB"/>
                </w:rPr>
                <w:t>the second stage</w:t>
              </w:r>
              <w:r w:rsidRPr="003B134F">
                <w:rPr>
                  <w:rFonts w:ascii="Arial" w:hAnsi="Arial"/>
                  <w:bCs/>
                  <w:kern w:val="2"/>
                  <w:sz w:val="18"/>
                  <w:lang w:eastAsia="en-GB"/>
                </w:rPr>
                <w:t xml:space="preserve"> SC</w:t>
              </w:r>
              <w:r>
                <w:rPr>
                  <w:rFonts w:ascii="Arial" w:hAnsi="Arial"/>
                  <w:bCs/>
                  <w:kern w:val="2"/>
                  <w:sz w:val="18"/>
                  <w:lang w:eastAsia="en-GB"/>
                </w:rPr>
                <w:t>I mapping.</w:t>
              </w:r>
            </w:ins>
          </w:p>
        </w:tc>
      </w:tr>
      <w:tr w:rsidR="00A7763E" w:rsidRPr="000F2532" w14:paraId="5C78B3B6" w14:textId="77777777" w:rsidTr="0002403D">
        <w:trPr>
          <w:cantSplit/>
          <w:tblHeader/>
          <w:ins w:id="19950" w:author="[108#44][V2X]" w:date="2020-01-27T14:48:00Z"/>
        </w:trPr>
        <w:tc>
          <w:tcPr>
            <w:tcW w:w="14204" w:type="dxa"/>
          </w:tcPr>
          <w:p w14:paraId="479DF406" w14:textId="77777777" w:rsidR="00A7763E" w:rsidRPr="000F2532" w:rsidRDefault="00A7763E" w:rsidP="0002403D">
            <w:pPr>
              <w:keepNext/>
              <w:keepLines/>
              <w:spacing w:after="0"/>
              <w:rPr>
                <w:ins w:id="19951" w:author="[108#44][V2X]" w:date="2020-01-27T14:48:00Z"/>
                <w:rFonts w:ascii="Arial" w:hAnsi="Arial"/>
                <w:b/>
                <w:i/>
                <w:sz w:val="18"/>
                <w:lang w:eastAsia="en-GB"/>
              </w:rPr>
            </w:pPr>
            <w:ins w:id="19952" w:author="[108#44][V2X]" w:date="2020-01-27T14:48:00Z">
              <w:r>
                <w:rPr>
                  <w:rFonts w:ascii="Arial" w:hAnsi="Arial"/>
                  <w:b/>
                  <w:i/>
                  <w:sz w:val="18"/>
                  <w:lang w:eastAsia="en-GB"/>
                </w:rPr>
                <w:t>sl-CSI-Report</w:t>
              </w:r>
            </w:ins>
          </w:p>
          <w:p w14:paraId="11A75BC8" w14:textId="77777777" w:rsidR="00A7763E" w:rsidRDefault="00A7763E" w:rsidP="0002403D">
            <w:pPr>
              <w:keepNext/>
              <w:keepLines/>
              <w:spacing w:after="0"/>
              <w:rPr>
                <w:ins w:id="19953" w:author="[108#44][V2X]" w:date="2020-01-27T14:48:00Z"/>
                <w:rFonts w:ascii="Arial" w:hAnsi="Arial"/>
                <w:b/>
                <w:i/>
                <w:sz w:val="18"/>
                <w:lang w:eastAsia="en-GB"/>
              </w:rPr>
            </w:pPr>
            <w:ins w:id="19954" w:author="[108#44][V2X]" w:date="2020-01-27T14:48:00Z">
              <w:r w:rsidRPr="000F2532">
                <w:rPr>
                  <w:rFonts w:ascii="Arial" w:hAnsi="Arial"/>
                  <w:bCs/>
                  <w:kern w:val="2"/>
                  <w:sz w:val="18"/>
                  <w:lang w:eastAsia="en-GB"/>
                </w:rPr>
                <w:t>I</w:t>
              </w:r>
              <w:r>
                <w:rPr>
                  <w:rFonts w:ascii="Arial" w:hAnsi="Arial"/>
                  <w:bCs/>
                  <w:kern w:val="2"/>
                  <w:sz w:val="18"/>
                  <w:lang w:eastAsia="en-GB"/>
                </w:rPr>
                <w:t>ndicates whether CSI reporting is enabled in sidelink unicast</w:t>
              </w:r>
              <w:r w:rsidRPr="00DE35A3">
                <w:rPr>
                  <w:rFonts w:ascii="Arial" w:hAnsi="Arial"/>
                  <w:bCs/>
                  <w:kern w:val="2"/>
                  <w:sz w:val="18"/>
                  <w:lang w:eastAsia="en-GB"/>
                </w:rPr>
                <w:t>.</w:t>
              </w:r>
              <w:r>
                <w:rPr>
                  <w:rFonts w:ascii="Arial" w:hAnsi="Arial"/>
                  <w:bCs/>
                  <w:kern w:val="2"/>
                  <w:sz w:val="18"/>
                  <w:lang w:eastAsia="en-GB"/>
                </w:rPr>
                <w:t xml:space="preserve"> If this field is absent, sidelink CSI reporting is disabled.</w:t>
              </w:r>
            </w:ins>
          </w:p>
        </w:tc>
      </w:tr>
      <w:tr w:rsidR="00A7763E" w:rsidRPr="000F2532" w14:paraId="053E6F32" w14:textId="77777777" w:rsidTr="0002403D">
        <w:trPr>
          <w:cantSplit/>
          <w:trHeight w:val="70"/>
          <w:tblHeader/>
          <w:ins w:id="19955" w:author="[108#44][V2X]" w:date="2020-01-27T14:48:00Z"/>
        </w:trPr>
        <w:tc>
          <w:tcPr>
            <w:tcW w:w="14204" w:type="dxa"/>
          </w:tcPr>
          <w:p w14:paraId="1D9345D4" w14:textId="77777777" w:rsidR="00A7763E" w:rsidRPr="000F2532" w:rsidRDefault="00A7763E" w:rsidP="0002403D">
            <w:pPr>
              <w:keepNext/>
              <w:keepLines/>
              <w:spacing w:after="0"/>
              <w:rPr>
                <w:ins w:id="19956" w:author="[108#44][V2X]" w:date="2020-01-27T14:48:00Z"/>
                <w:rFonts w:ascii="Arial" w:hAnsi="Arial"/>
                <w:b/>
                <w:i/>
                <w:sz w:val="18"/>
                <w:lang w:eastAsia="en-GB"/>
              </w:rPr>
            </w:pPr>
            <w:ins w:id="19957" w:author="[108#44][V2X]" w:date="2020-01-27T14:48:00Z">
              <w:r>
                <w:rPr>
                  <w:rFonts w:ascii="Arial" w:hAnsi="Arial"/>
                  <w:b/>
                  <w:i/>
                  <w:sz w:val="18"/>
                  <w:lang w:eastAsia="en-GB"/>
                </w:rPr>
                <w:t>sl-</w:t>
              </w:r>
              <w:r w:rsidRPr="00F54EBA">
                <w:rPr>
                  <w:rFonts w:ascii="Arial" w:hAnsi="Arial"/>
                  <w:b/>
                  <w:i/>
                  <w:sz w:val="18"/>
                  <w:lang w:eastAsia="en-GB"/>
                </w:rPr>
                <w:t>PSSCH-DMRS-TimePattern</w:t>
              </w:r>
            </w:ins>
          </w:p>
          <w:p w14:paraId="35EAA165" w14:textId="77777777" w:rsidR="00A7763E" w:rsidRPr="000F2532" w:rsidRDefault="00A7763E" w:rsidP="0002403D">
            <w:pPr>
              <w:keepNext/>
              <w:keepLines/>
              <w:spacing w:after="0"/>
              <w:rPr>
                <w:ins w:id="19958" w:author="[108#44][V2X]" w:date="2020-01-27T14:48:00Z"/>
                <w:rFonts w:ascii="Arial" w:hAnsi="Arial"/>
                <w:b/>
                <w:bCs/>
                <w:i/>
                <w:noProof/>
                <w:sz w:val="18"/>
                <w:lang w:eastAsia="en-GB"/>
              </w:rPr>
            </w:pPr>
            <w:ins w:id="19959" w:author="[108#44][V2X]" w:date="2020-01-27T14:48:00Z">
              <w:r w:rsidRPr="000F2532">
                <w:rPr>
                  <w:rFonts w:ascii="Arial" w:hAnsi="Arial"/>
                  <w:bCs/>
                  <w:kern w:val="2"/>
                  <w:sz w:val="18"/>
                  <w:lang w:eastAsia="en-GB"/>
                </w:rPr>
                <w:t>Indicates the</w:t>
              </w:r>
              <w:r>
                <w:rPr>
                  <w:rFonts w:ascii="Arial" w:hAnsi="Arial"/>
                  <w:bCs/>
                  <w:kern w:val="2"/>
                  <w:sz w:val="18"/>
                  <w:lang w:eastAsia="en-GB"/>
                </w:rPr>
                <w:t xml:space="preserve"> set of PSSCH DMRS time domain patterns that can be used in the resource pool.</w:t>
              </w:r>
            </w:ins>
          </w:p>
        </w:tc>
      </w:tr>
      <w:tr w:rsidR="00A7763E" w:rsidRPr="000F2532" w14:paraId="034C9F47" w14:textId="77777777" w:rsidTr="0002403D">
        <w:trPr>
          <w:cantSplit/>
          <w:trHeight w:val="70"/>
          <w:tblHeader/>
          <w:ins w:id="19960" w:author="[108#44][V2X]" w:date="2020-01-27T14:48:00Z"/>
        </w:trPr>
        <w:tc>
          <w:tcPr>
            <w:tcW w:w="14204" w:type="dxa"/>
          </w:tcPr>
          <w:p w14:paraId="473C79ED" w14:textId="77777777" w:rsidR="00A7763E" w:rsidRPr="000F2532" w:rsidRDefault="00A7763E" w:rsidP="0002403D">
            <w:pPr>
              <w:keepNext/>
              <w:keepLines/>
              <w:spacing w:after="0"/>
              <w:rPr>
                <w:ins w:id="19961" w:author="[108#44][V2X]" w:date="2020-01-27T14:48:00Z"/>
                <w:rFonts w:ascii="Arial" w:hAnsi="Arial"/>
                <w:b/>
                <w:i/>
                <w:sz w:val="18"/>
                <w:lang w:eastAsia="en-GB"/>
              </w:rPr>
            </w:pPr>
            <w:ins w:id="19962" w:author="[108#44][V2X]" w:date="2020-01-27T14:48:00Z">
              <w:r>
                <w:rPr>
                  <w:rFonts w:ascii="Arial" w:hAnsi="Arial"/>
                  <w:b/>
                  <w:i/>
                  <w:sz w:val="18"/>
                  <w:lang w:eastAsia="en-GB"/>
                </w:rPr>
                <w:t>sl-Scaling</w:t>
              </w:r>
            </w:ins>
          </w:p>
          <w:p w14:paraId="761E4BBE" w14:textId="77777777" w:rsidR="00A7763E" w:rsidRDefault="00A7763E" w:rsidP="0002403D">
            <w:pPr>
              <w:keepNext/>
              <w:keepLines/>
              <w:spacing w:after="0"/>
              <w:rPr>
                <w:ins w:id="19963" w:author="[108#44][V2X]" w:date="2020-01-27T14:48:00Z"/>
                <w:rFonts w:ascii="Arial" w:hAnsi="Arial"/>
                <w:b/>
                <w:i/>
                <w:sz w:val="18"/>
                <w:lang w:eastAsia="en-GB"/>
              </w:rPr>
            </w:pPr>
            <w:ins w:id="19964"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t>
              </w:r>
              <w:r w:rsidRPr="00EA6FF3">
                <w:rPr>
                  <w:rFonts w:ascii="Arial" w:hAnsi="Arial"/>
                  <w:bCs/>
                  <w:kern w:val="2"/>
                  <w:sz w:val="18"/>
                  <w:lang w:eastAsia="en-GB"/>
                </w:rPr>
                <w:t xml:space="preserve">a scaling factor to limit the number of resource elements assigned to the </w:t>
              </w:r>
              <w:r>
                <w:rPr>
                  <w:rFonts w:ascii="Arial" w:hAnsi="Arial"/>
                  <w:bCs/>
                  <w:kern w:val="2"/>
                  <w:sz w:val="18"/>
                  <w:lang w:eastAsia="en-GB"/>
                </w:rPr>
                <w:t>second stage</w:t>
              </w:r>
              <w:r w:rsidRPr="00EA6FF3">
                <w:rPr>
                  <w:rFonts w:ascii="Arial" w:hAnsi="Arial"/>
                  <w:bCs/>
                  <w:kern w:val="2"/>
                  <w:sz w:val="18"/>
                  <w:lang w:eastAsia="en-GB"/>
                </w:rPr>
                <w:t xml:space="preserve"> SCI on PSSCH. Value f0p5 corresponds to 0.5, value f0p65 corresponds to 0.65, and so on.</w:t>
              </w:r>
            </w:ins>
          </w:p>
        </w:tc>
      </w:tr>
    </w:tbl>
    <w:p w14:paraId="2D8725F5" w14:textId="77777777" w:rsidR="00A7763E" w:rsidRDefault="00A7763E" w:rsidP="00A7763E">
      <w:pPr>
        <w:rPr>
          <w:ins w:id="19965"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78B0BBFE" w14:textId="77777777" w:rsidTr="0002403D">
        <w:trPr>
          <w:cantSplit/>
          <w:tblHeader/>
          <w:ins w:id="19966" w:author="[108#44][V2X]" w:date="2020-01-27T14:48:00Z"/>
        </w:trPr>
        <w:tc>
          <w:tcPr>
            <w:tcW w:w="14204" w:type="dxa"/>
          </w:tcPr>
          <w:p w14:paraId="34C80691" w14:textId="77777777" w:rsidR="00A7763E" w:rsidRPr="000F2532" w:rsidRDefault="00A7763E" w:rsidP="0002403D">
            <w:pPr>
              <w:keepNext/>
              <w:keepLines/>
              <w:spacing w:after="0"/>
              <w:jc w:val="center"/>
              <w:rPr>
                <w:ins w:id="19967" w:author="[108#44][V2X]" w:date="2020-01-27T14:48:00Z"/>
                <w:rFonts w:ascii="Arial" w:hAnsi="Arial"/>
                <w:b/>
                <w:sz w:val="18"/>
                <w:lang w:eastAsia="en-GB"/>
              </w:rPr>
            </w:pPr>
            <w:ins w:id="19968" w:author="[108#44][V2X]" w:date="2020-01-27T14:48:00Z">
              <w:r w:rsidRPr="000F2532">
                <w:rPr>
                  <w:rFonts w:ascii="Arial" w:hAnsi="Arial"/>
                  <w:b/>
                  <w:i/>
                  <w:noProof/>
                  <w:sz w:val="18"/>
                  <w:lang w:eastAsia="en-GB"/>
                </w:rPr>
                <w:t>SL-</w:t>
              </w:r>
              <w:r>
                <w:rPr>
                  <w:rFonts w:ascii="Arial" w:hAnsi="Arial"/>
                  <w:b/>
                  <w:i/>
                  <w:noProof/>
                  <w:sz w:val="18"/>
                  <w:lang w:eastAsia="en-GB"/>
                </w:rPr>
                <w:t>PSF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2D77C669" w14:textId="77777777" w:rsidTr="0002403D">
        <w:trPr>
          <w:cantSplit/>
          <w:trHeight w:val="70"/>
          <w:tblHeader/>
          <w:ins w:id="19969" w:author="[108#44][V2X]" w:date="2020-01-27T14:48:00Z"/>
        </w:trPr>
        <w:tc>
          <w:tcPr>
            <w:tcW w:w="14204" w:type="dxa"/>
          </w:tcPr>
          <w:p w14:paraId="2F28FEE1" w14:textId="77777777" w:rsidR="00A7763E" w:rsidRPr="000F2532" w:rsidRDefault="00A7763E" w:rsidP="0002403D">
            <w:pPr>
              <w:keepNext/>
              <w:keepLines/>
              <w:spacing w:after="0"/>
              <w:rPr>
                <w:ins w:id="19970" w:author="[108#44][V2X]" w:date="2020-01-27T14:48:00Z"/>
                <w:rFonts w:ascii="Arial" w:hAnsi="Arial"/>
                <w:b/>
                <w:i/>
                <w:sz w:val="18"/>
                <w:lang w:eastAsia="en-GB"/>
              </w:rPr>
            </w:pPr>
            <w:ins w:id="19971" w:author="[108#44][V2X]" w:date="2020-01-27T14:48:00Z">
              <w:r>
                <w:rPr>
                  <w:rFonts w:ascii="Arial" w:hAnsi="Arial"/>
                  <w:b/>
                  <w:i/>
                  <w:sz w:val="18"/>
                  <w:lang w:eastAsia="en-GB"/>
                </w:rPr>
                <w:t>sl-</w:t>
              </w:r>
              <w:r w:rsidRPr="00D3441A">
                <w:rPr>
                  <w:rFonts w:ascii="Arial" w:hAnsi="Arial"/>
                  <w:b/>
                  <w:i/>
                  <w:sz w:val="18"/>
                  <w:lang w:eastAsia="en-GB"/>
                </w:rPr>
                <w:t>PSFCH-Period</w:t>
              </w:r>
            </w:ins>
          </w:p>
          <w:p w14:paraId="52C6BE1A" w14:textId="77777777" w:rsidR="00A7763E" w:rsidRPr="000F2532" w:rsidRDefault="00A7763E" w:rsidP="0002403D">
            <w:pPr>
              <w:keepNext/>
              <w:keepLines/>
              <w:spacing w:after="0"/>
              <w:rPr>
                <w:ins w:id="19972" w:author="[108#44][V2X]" w:date="2020-01-27T14:48:00Z"/>
                <w:rFonts w:ascii="Arial" w:hAnsi="Arial"/>
                <w:b/>
                <w:bCs/>
                <w:i/>
                <w:noProof/>
                <w:sz w:val="18"/>
                <w:lang w:eastAsia="en-GB"/>
              </w:rPr>
            </w:pPr>
            <w:ins w:id="19973" w:author="[108#44][V2X]" w:date="2020-01-27T14:48:00Z">
              <w:r w:rsidRPr="000F2532">
                <w:rPr>
                  <w:rFonts w:ascii="Arial" w:hAnsi="Arial"/>
                  <w:bCs/>
                  <w:kern w:val="2"/>
                  <w:sz w:val="18"/>
                  <w:lang w:eastAsia="en-GB"/>
                </w:rPr>
                <w:t xml:space="preserve">Indicates </w:t>
              </w:r>
              <w:r>
                <w:rPr>
                  <w:rFonts w:ascii="Arial" w:hAnsi="Arial"/>
                  <w:bCs/>
                  <w:kern w:val="2"/>
                  <w:sz w:val="18"/>
                  <w:lang w:eastAsia="en-GB"/>
                </w:rPr>
                <w:t>the p</w:t>
              </w:r>
              <w:r w:rsidRPr="00D3441A">
                <w:rPr>
                  <w:rFonts w:ascii="Arial" w:hAnsi="Arial"/>
                  <w:bCs/>
                  <w:kern w:val="2"/>
                  <w:sz w:val="18"/>
                  <w:lang w:eastAsia="en-GB"/>
                </w:rPr>
                <w:t>eriod of PSFCH resource in the unit of slots within this resource pool. If set to 0, no resource for PSFCH, and HARQ feedback for all transmissions i</w:t>
              </w:r>
              <w:r>
                <w:rPr>
                  <w:rFonts w:ascii="Arial" w:hAnsi="Arial"/>
                  <w:bCs/>
                  <w:kern w:val="2"/>
                  <w:sz w:val="18"/>
                  <w:lang w:eastAsia="en-GB"/>
                </w:rPr>
                <w:t>n the resource pool is disabled.</w:t>
              </w:r>
            </w:ins>
          </w:p>
        </w:tc>
      </w:tr>
      <w:tr w:rsidR="00A7763E" w:rsidRPr="000F2532" w14:paraId="0448D112" w14:textId="77777777" w:rsidTr="0002403D">
        <w:trPr>
          <w:cantSplit/>
          <w:trHeight w:val="70"/>
          <w:tblHeader/>
          <w:ins w:id="19974" w:author="[108#44][V2X]" w:date="2020-01-27T14:48:00Z"/>
        </w:trPr>
        <w:tc>
          <w:tcPr>
            <w:tcW w:w="14204" w:type="dxa"/>
          </w:tcPr>
          <w:p w14:paraId="67037140" w14:textId="77777777" w:rsidR="00A7763E" w:rsidRPr="000F2532" w:rsidRDefault="00A7763E" w:rsidP="0002403D">
            <w:pPr>
              <w:keepNext/>
              <w:keepLines/>
              <w:spacing w:after="0"/>
              <w:rPr>
                <w:ins w:id="19975" w:author="[108#44][V2X]" w:date="2020-01-27T14:48:00Z"/>
                <w:rFonts w:ascii="Arial" w:hAnsi="Arial"/>
                <w:b/>
                <w:i/>
                <w:sz w:val="18"/>
                <w:lang w:eastAsia="en-GB"/>
              </w:rPr>
            </w:pPr>
            <w:ins w:id="19976" w:author="[108#44][V2X]" w:date="2020-01-27T14:48:00Z">
              <w:r>
                <w:rPr>
                  <w:rFonts w:ascii="Arial" w:hAnsi="Arial"/>
                  <w:b/>
                  <w:i/>
                  <w:sz w:val="18"/>
                  <w:lang w:eastAsia="en-GB"/>
                </w:rPr>
                <w:t>sl-PSFCH-RB-Set</w:t>
              </w:r>
            </w:ins>
          </w:p>
          <w:p w14:paraId="0A1C8C8E" w14:textId="77777777" w:rsidR="00A7763E" w:rsidRPr="000F2532" w:rsidRDefault="00A7763E" w:rsidP="0002403D">
            <w:pPr>
              <w:keepNext/>
              <w:keepLines/>
              <w:spacing w:after="0"/>
              <w:rPr>
                <w:ins w:id="19977" w:author="[108#44][V2X]" w:date="2020-01-27T14:48:00Z"/>
                <w:rFonts w:ascii="Arial" w:hAnsi="Arial"/>
                <w:b/>
                <w:i/>
                <w:sz w:val="18"/>
                <w:lang w:eastAsia="en-GB"/>
              </w:rPr>
            </w:pPr>
            <w:ins w:id="19978" w:author="[108#44][V2X]" w:date="2020-01-27T14:48:00Z">
              <w:r w:rsidRPr="000F2532">
                <w:rPr>
                  <w:rFonts w:ascii="Arial" w:hAnsi="Arial"/>
                  <w:bCs/>
                  <w:kern w:val="2"/>
                  <w:sz w:val="18"/>
                  <w:lang w:eastAsia="en-GB"/>
                </w:rPr>
                <w:t>I</w:t>
              </w:r>
              <w:r>
                <w:rPr>
                  <w:rFonts w:ascii="Arial" w:hAnsi="Arial"/>
                  <w:bCs/>
                  <w:kern w:val="2"/>
                  <w:sz w:val="18"/>
                  <w:lang w:eastAsia="en-GB"/>
                </w:rPr>
                <w:t>ndicates whether CSI reporting is enabled in sidelink unicast</w:t>
              </w:r>
              <w:r w:rsidRPr="00DE35A3">
                <w:rPr>
                  <w:rFonts w:ascii="Arial" w:hAnsi="Arial"/>
                  <w:bCs/>
                  <w:kern w:val="2"/>
                  <w:sz w:val="18"/>
                  <w:lang w:eastAsia="en-GB"/>
                </w:rPr>
                <w:t>.</w:t>
              </w:r>
              <w:r>
                <w:rPr>
                  <w:rFonts w:ascii="Arial" w:hAnsi="Arial"/>
                  <w:bCs/>
                  <w:kern w:val="2"/>
                  <w:sz w:val="18"/>
                  <w:lang w:eastAsia="en-GB"/>
                </w:rPr>
                <w:t xml:space="preserve"> If this field is absent, sidelink CSI reporting is disabled.</w:t>
              </w:r>
            </w:ins>
          </w:p>
        </w:tc>
      </w:tr>
    </w:tbl>
    <w:p w14:paraId="78895CD4" w14:textId="77777777" w:rsidR="00A7763E" w:rsidRDefault="00A7763E" w:rsidP="00A7763E">
      <w:pPr>
        <w:rPr>
          <w:ins w:id="19979" w:author="[108#44][V2X]" w:date="2020-01-27T14:48:00Z"/>
          <w:rFonts w:eastAsia="Yu Mincho"/>
        </w:rPr>
      </w:pPr>
    </w:p>
    <w:p w14:paraId="48BB212F" w14:textId="77777777" w:rsidR="00A7763E" w:rsidRDefault="00A7763E" w:rsidP="00A7763E">
      <w:pPr>
        <w:rPr>
          <w:ins w:id="19980"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4612E51C" w14:textId="77777777" w:rsidTr="0002403D">
        <w:trPr>
          <w:cantSplit/>
          <w:tblHeader/>
          <w:ins w:id="19981" w:author="[108#44][V2X]" w:date="2020-01-27T14:48:00Z"/>
        </w:trPr>
        <w:tc>
          <w:tcPr>
            <w:tcW w:w="14204" w:type="dxa"/>
          </w:tcPr>
          <w:p w14:paraId="4DF4DEC4" w14:textId="77777777" w:rsidR="00A7763E" w:rsidRPr="000F2532" w:rsidRDefault="00A7763E" w:rsidP="0002403D">
            <w:pPr>
              <w:keepNext/>
              <w:keepLines/>
              <w:spacing w:after="0"/>
              <w:jc w:val="center"/>
              <w:rPr>
                <w:ins w:id="19982" w:author="[108#44][V2X]" w:date="2020-01-27T14:48:00Z"/>
                <w:rFonts w:ascii="Arial" w:hAnsi="Arial"/>
                <w:b/>
                <w:sz w:val="18"/>
                <w:lang w:eastAsia="en-GB"/>
              </w:rPr>
            </w:pPr>
            <w:ins w:id="19983" w:author="[108#44][V2X]" w:date="2020-01-27T14:48:00Z">
              <w:r w:rsidRPr="000F2532">
                <w:rPr>
                  <w:rFonts w:ascii="Arial" w:hAnsi="Arial"/>
                  <w:b/>
                  <w:i/>
                  <w:noProof/>
                  <w:sz w:val="18"/>
                  <w:lang w:eastAsia="en-GB"/>
                </w:rPr>
                <w:t>SL-</w:t>
              </w:r>
              <w:r w:rsidRPr="00567A23">
                <w:rPr>
                  <w:rFonts w:ascii="Arial" w:hAnsi="Arial"/>
                  <w:b/>
                  <w:i/>
                  <w:noProof/>
                  <w:sz w:val="18"/>
                  <w:lang w:eastAsia="en-GB"/>
                </w:rPr>
                <w:t>UE-SelectedConfigRP</w:t>
              </w:r>
              <w:r>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14:paraId="58028F3D" w14:textId="77777777" w:rsidTr="0002403D">
        <w:trPr>
          <w:cantSplit/>
          <w:trHeight w:val="70"/>
          <w:tblHeader/>
          <w:ins w:id="19984" w:author="[108#44][V2X]" w:date="2020-01-27T14:48:00Z"/>
        </w:trPr>
        <w:tc>
          <w:tcPr>
            <w:tcW w:w="14204" w:type="dxa"/>
          </w:tcPr>
          <w:p w14:paraId="5DEC5031" w14:textId="77777777" w:rsidR="00A7763E" w:rsidRPr="00712D8A" w:rsidRDefault="00A7763E" w:rsidP="0002403D">
            <w:pPr>
              <w:pStyle w:val="TAL"/>
              <w:rPr>
                <w:ins w:id="19985" w:author="[108#44][V2X]" w:date="2020-01-27T14:48:00Z"/>
                <w:b/>
                <w:bCs/>
                <w:i/>
                <w:noProof/>
                <w:lang w:eastAsia="zh-CN"/>
              </w:rPr>
            </w:pPr>
            <w:ins w:id="19986" w:author="[108#44][V2X]" w:date="2020-01-27T14:48:00Z">
              <w:r w:rsidRPr="00B354CC">
                <w:rPr>
                  <w:b/>
                  <w:bCs/>
                  <w:i/>
                  <w:noProof/>
                  <w:lang w:eastAsia="en-GB"/>
                </w:rPr>
                <w:t>sl-MaxNumPerReserve</w:t>
              </w:r>
            </w:ins>
          </w:p>
          <w:p w14:paraId="4DCD4CA7" w14:textId="77777777" w:rsidR="00A7763E" w:rsidRDefault="00A7763E" w:rsidP="0002403D">
            <w:pPr>
              <w:keepNext/>
              <w:keepLines/>
              <w:spacing w:after="0"/>
              <w:rPr>
                <w:ins w:id="19987" w:author="[108#44][V2X]" w:date="2020-01-27T14:48:00Z"/>
                <w:rFonts w:ascii="Arial" w:hAnsi="Arial"/>
                <w:b/>
                <w:i/>
                <w:sz w:val="18"/>
                <w:lang w:eastAsia="en-GB"/>
              </w:rPr>
            </w:pPr>
            <w:ins w:id="19988" w:author="[108#44][V2X]" w:date="2020-01-27T14:48:00Z">
              <w:r>
                <w:rPr>
                  <w:rFonts w:ascii="Arial" w:hAnsi="Arial"/>
                  <w:iCs/>
                  <w:sz w:val="18"/>
                  <w:szCs w:val="22"/>
                  <w:lang w:eastAsia="en-GB"/>
                </w:rPr>
                <w:t>Indicates the maximum number of reserved PSCCH/PSSCH resources that can be indicated by an SCI.</w:t>
              </w:r>
            </w:ins>
          </w:p>
        </w:tc>
      </w:tr>
      <w:tr w:rsidR="00A7763E" w:rsidRPr="000F2532" w14:paraId="6F2B8CE7" w14:textId="77777777" w:rsidTr="0002403D">
        <w:trPr>
          <w:cantSplit/>
          <w:trHeight w:val="70"/>
          <w:tblHeader/>
          <w:ins w:id="19989" w:author="[108#44][V2X]" w:date="2020-01-27T14:48:00Z"/>
        </w:trPr>
        <w:tc>
          <w:tcPr>
            <w:tcW w:w="14204" w:type="dxa"/>
          </w:tcPr>
          <w:p w14:paraId="753DF890" w14:textId="77777777" w:rsidR="00A7763E" w:rsidRPr="00712D8A" w:rsidRDefault="00A7763E" w:rsidP="0002403D">
            <w:pPr>
              <w:pStyle w:val="TAL"/>
              <w:rPr>
                <w:ins w:id="19990" w:author="[108#44][V2X]" w:date="2020-01-27T14:48:00Z"/>
                <w:b/>
                <w:bCs/>
                <w:i/>
                <w:noProof/>
                <w:lang w:eastAsia="zh-CN"/>
              </w:rPr>
            </w:pPr>
            <w:ins w:id="19991" w:author="[108#44][V2X]" w:date="2020-01-27T14:48:00Z">
              <w:r w:rsidRPr="00B354CC">
                <w:rPr>
                  <w:b/>
                  <w:bCs/>
                  <w:i/>
                  <w:noProof/>
                  <w:lang w:eastAsia="en-GB"/>
                </w:rPr>
                <w:t>sl-</w:t>
              </w:r>
              <w:r w:rsidRPr="00A8213E">
                <w:rPr>
                  <w:b/>
                  <w:bCs/>
                  <w:i/>
                  <w:noProof/>
                  <w:lang w:eastAsia="en-GB"/>
                </w:rPr>
                <w:t>MultiReserveResource</w:t>
              </w:r>
            </w:ins>
          </w:p>
          <w:p w14:paraId="6575B19C" w14:textId="77777777" w:rsidR="00A7763E" w:rsidRPr="000F2532" w:rsidRDefault="00A7763E" w:rsidP="0002403D">
            <w:pPr>
              <w:keepNext/>
              <w:keepLines/>
              <w:spacing w:after="0"/>
              <w:rPr>
                <w:ins w:id="19992" w:author="[108#44][V2X]" w:date="2020-01-27T14:48:00Z"/>
                <w:rFonts w:ascii="Arial" w:hAnsi="Arial"/>
                <w:b/>
                <w:i/>
                <w:sz w:val="18"/>
                <w:lang w:eastAsia="en-GB"/>
              </w:rPr>
            </w:pPr>
            <w:ins w:id="19993" w:author="[108#44][V2X]" w:date="2020-01-27T14:48:00Z">
              <w:r>
                <w:rPr>
                  <w:rFonts w:ascii="Arial" w:hAnsi="Arial"/>
                  <w:iCs/>
                  <w:sz w:val="18"/>
                  <w:szCs w:val="22"/>
                  <w:lang w:eastAsia="en-GB"/>
                </w:rPr>
                <w:t xml:space="preserve">Indicates </w:t>
              </w:r>
              <w:r w:rsidRPr="00A8213E">
                <w:rPr>
                  <w:rFonts w:ascii="Arial" w:hAnsi="Arial"/>
                  <w:iCs/>
                  <w:sz w:val="18"/>
                  <w:szCs w:val="22"/>
                  <w:lang w:eastAsia="en-GB"/>
                </w:rPr>
                <w:t xml:space="preserve">if it </w:t>
              </w:r>
              <w:proofErr w:type="gramStart"/>
              <w:r w:rsidRPr="00A8213E">
                <w:rPr>
                  <w:rFonts w:ascii="Arial" w:hAnsi="Arial"/>
                  <w:iCs/>
                  <w:sz w:val="18"/>
                  <w:szCs w:val="22"/>
                  <w:lang w:eastAsia="en-GB"/>
                </w:rPr>
                <w:t>is allowed to</w:t>
              </w:r>
              <w:proofErr w:type="gramEnd"/>
              <w:r w:rsidRPr="00A8213E">
                <w:rPr>
                  <w:rFonts w:ascii="Arial" w:hAnsi="Arial"/>
                  <w:iCs/>
                  <w:sz w:val="18"/>
                  <w:szCs w:val="22"/>
                  <w:lang w:eastAsia="en-GB"/>
                </w:rPr>
                <w:t xml:space="preserve"> reserve a sidelink resource for an initial transmission of a TB by an SCI associated with a different TB, based on sensing and resource selection procedure</w:t>
              </w:r>
              <w:r>
                <w:rPr>
                  <w:rFonts w:ascii="Arial" w:hAnsi="Arial"/>
                  <w:iCs/>
                  <w:sz w:val="18"/>
                  <w:szCs w:val="22"/>
                  <w:lang w:eastAsia="en-GB"/>
                </w:rPr>
                <w:t>.</w:t>
              </w:r>
            </w:ins>
          </w:p>
        </w:tc>
      </w:tr>
      <w:tr w:rsidR="00A7763E" w:rsidRPr="000F2532" w14:paraId="465A8793" w14:textId="77777777" w:rsidTr="0002403D">
        <w:trPr>
          <w:cantSplit/>
          <w:trHeight w:val="70"/>
          <w:tblHeader/>
          <w:ins w:id="19994" w:author="[108#44][V2X]" w:date="2020-01-27T14:48:00Z"/>
        </w:trPr>
        <w:tc>
          <w:tcPr>
            <w:tcW w:w="14204" w:type="dxa"/>
          </w:tcPr>
          <w:p w14:paraId="74C974F3" w14:textId="77777777" w:rsidR="00A7763E" w:rsidRPr="00712D8A" w:rsidRDefault="00A7763E" w:rsidP="0002403D">
            <w:pPr>
              <w:pStyle w:val="TAL"/>
              <w:rPr>
                <w:ins w:id="19995" w:author="[108#44][V2X]" w:date="2020-01-27T14:48:00Z"/>
                <w:b/>
                <w:bCs/>
                <w:i/>
                <w:noProof/>
                <w:lang w:eastAsia="zh-CN"/>
              </w:rPr>
            </w:pPr>
            <w:ins w:id="19996" w:author="[108#44][V2X]" w:date="2020-01-27T14:48:00Z">
              <w:r w:rsidRPr="00B354CC">
                <w:rPr>
                  <w:b/>
                  <w:bCs/>
                  <w:i/>
                  <w:noProof/>
                  <w:lang w:eastAsia="en-GB"/>
                </w:rPr>
                <w:t>sl-</w:t>
              </w:r>
              <w:r>
                <w:rPr>
                  <w:b/>
                  <w:bCs/>
                  <w:i/>
                  <w:noProof/>
                  <w:lang w:eastAsia="en-GB"/>
                </w:rPr>
                <w:t>ResourceReservePeriod</w:t>
              </w:r>
            </w:ins>
          </w:p>
          <w:p w14:paraId="6F987201" w14:textId="77777777" w:rsidR="00A7763E" w:rsidRPr="00B354CC" w:rsidRDefault="00A7763E" w:rsidP="0002403D">
            <w:pPr>
              <w:pStyle w:val="TAL"/>
              <w:rPr>
                <w:ins w:id="19997" w:author="[108#44][V2X]" w:date="2020-01-27T14:48:00Z"/>
                <w:b/>
                <w:bCs/>
                <w:i/>
                <w:noProof/>
                <w:lang w:eastAsia="en-GB"/>
              </w:rPr>
            </w:pPr>
            <w:ins w:id="19998" w:author="[108#44][V2X]" w:date="2020-01-27T14:48:00Z">
              <w:r>
                <w:rPr>
                  <w:iCs/>
                  <w:szCs w:val="22"/>
                  <w:lang w:eastAsia="en-GB"/>
                </w:rPr>
                <w:t>Set of possible resource reservation period allowed in the resource pool</w:t>
              </w:r>
              <w:r w:rsidRPr="00A8213E">
                <w:rPr>
                  <w:iCs/>
                  <w:szCs w:val="22"/>
                  <w:lang w:eastAsia="en-GB"/>
                </w:rPr>
                <w:t>.</w:t>
              </w:r>
              <w:r>
                <w:rPr>
                  <w:iCs/>
                  <w:szCs w:val="22"/>
                  <w:lang w:eastAsia="en-GB"/>
                </w:rPr>
                <w:t xml:space="preserve"> Up to 16 values can be configured per resource pool.</w:t>
              </w:r>
            </w:ins>
          </w:p>
        </w:tc>
      </w:tr>
      <w:tr w:rsidR="00A7763E" w:rsidRPr="000F2532" w14:paraId="4CE727FE" w14:textId="77777777" w:rsidTr="0002403D">
        <w:trPr>
          <w:cantSplit/>
          <w:trHeight w:val="70"/>
          <w:tblHeader/>
          <w:ins w:id="19999" w:author="[108#44][V2X]" w:date="2020-01-27T14:48:00Z"/>
        </w:trPr>
        <w:tc>
          <w:tcPr>
            <w:tcW w:w="14204" w:type="dxa"/>
          </w:tcPr>
          <w:p w14:paraId="1A0FEBF2" w14:textId="77777777" w:rsidR="00A7763E" w:rsidRPr="00712D8A" w:rsidRDefault="00A7763E" w:rsidP="0002403D">
            <w:pPr>
              <w:pStyle w:val="TAL"/>
              <w:rPr>
                <w:ins w:id="20000" w:author="[108#44][V2X]" w:date="2020-01-27T14:48:00Z"/>
                <w:b/>
                <w:bCs/>
                <w:i/>
                <w:noProof/>
                <w:lang w:eastAsia="zh-CN"/>
              </w:rPr>
            </w:pPr>
            <w:ins w:id="20001" w:author="[108#44][V2X]" w:date="2020-01-27T14:48:00Z">
              <w:r w:rsidRPr="00B354CC">
                <w:rPr>
                  <w:b/>
                  <w:bCs/>
                  <w:i/>
                  <w:noProof/>
                  <w:lang w:eastAsia="en-GB"/>
                </w:rPr>
                <w:t>sl-</w:t>
              </w:r>
              <w:r w:rsidRPr="0074328D">
                <w:rPr>
                  <w:b/>
                  <w:bCs/>
                  <w:i/>
                  <w:noProof/>
                  <w:lang w:eastAsia="en-GB"/>
                </w:rPr>
                <w:t>RS-ForSensing</w:t>
              </w:r>
            </w:ins>
          </w:p>
          <w:p w14:paraId="6FDB58B6" w14:textId="77777777" w:rsidR="00A7763E" w:rsidRPr="00B354CC" w:rsidRDefault="00A7763E" w:rsidP="0002403D">
            <w:pPr>
              <w:pStyle w:val="TAL"/>
              <w:rPr>
                <w:ins w:id="20002" w:author="[108#44][V2X]" w:date="2020-01-27T14:48:00Z"/>
                <w:b/>
                <w:bCs/>
                <w:i/>
                <w:noProof/>
                <w:lang w:eastAsia="en-GB"/>
              </w:rPr>
            </w:pPr>
            <w:ins w:id="20003" w:author="[108#44][V2X]" w:date="2020-01-27T14:48:00Z">
              <w:r>
                <w:rPr>
                  <w:iCs/>
                  <w:szCs w:val="22"/>
                  <w:lang w:eastAsia="en-GB"/>
                </w:rPr>
                <w:t>Indicates whether DM</w:t>
              </w:r>
              <w:r w:rsidRPr="002E2C09">
                <w:rPr>
                  <w:iCs/>
                  <w:szCs w:val="22"/>
                  <w:lang w:eastAsia="en-GB"/>
                </w:rPr>
                <w:t>RS of PSCCH or PSSCH is used for L1 RSRP measurement in the sensing operation.</w:t>
              </w:r>
            </w:ins>
          </w:p>
        </w:tc>
      </w:tr>
      <w:tr w:rsidR="00A7763E" w14:paraId="4C6890AB" w14:textId="77777777" w:rsidTr="0002403D">
        <w:trPr>
          <w:cantSplit/>
          <w:trHeight w:val="70"/>
          <w:tblHeader/>
          <w:ins w:id="20004" w:author="[108#44][V2X]" w:date="2020-01-27T14:48:00Z"/>
        </w:trPr>
        <w:tc>
          <w:tcPr>
            <w:tcW w:w="14204" w:type="dxa"/>
          </w:tcPr>
          <w:p w14:paraId="5AF60813" w14:textId="77777777" w:rsidR="00A7763E" w:rsidRPr="00712D8A" w:rsidRDefault="00A7763E" w:rsidP="0002403D">
            <w:pPr>
              <w:pStyle w:val="TAL"/>
              <w:rPr>
                <w:ins w:id="20005" w:author="[108#44][V2X]" w:date="2020-01-27T14:48:00Z"/>
                <w:b/>
                <w:bCs/>
                <w:i/>
                <w:noProof/>
                <w:lang w:eastAsia="zh-CN"/>
              </w:rPr>
            </w:pPr>
            <w:ins w:id="20006" w:author="[108#44][V2X]" w:date="2020-01-27T14:48:00Z">
              <w:r w:rsidRPr="00B354CC">
                <w:rPr>
                  <w:b/>
                  <w:bCs/>
                  <w:i/>
                  <w:noProof/>
                  <w:lang w:eastAsia="en-GB"/>
                </w:rPr>
                <w:t>sl-</w:t>
              </w:r>
              <w:r w:rsidRPr="00A8213E">
                <w:rPr>
                  <w:b/>
                  <w:bCs/>
                  <w:i/>
                  <w:noProof/>
                  <w:lang w:eastAsia="en-GB"/>
                </w:rPr>
                <w:t>SensingWindow</w:t>
              </w:r>
            </w:ins>
          </w:p>
          <w:p w14:paraId="2BA0A1B6" w14:textId="77777777" w:rsidR="00A7763E" w:rsidRDefault="00A7763E" w:rsidP="0002403D">
            <w:pPr>
              <w:keepNext/>
              <w:keepLines/>
              <w:spacing w:after="0"/>
              <w:rPr>
                <w:ins w:id="20007" w:author="[108#44][V2X]" w:date="2020-01-27T14:48:00Z"/>
                <w:rFonts w:ascii="Arial" w:hAnsi="Arial"/>
                <w:b/>
                <w:i/>
                <w:sz w:val="18"/>
                <w:lang w:eastAsia="en-GB"/>
              </w:rPr>
            </w:pPr>
            <w:ins w:id="20008" w:author="[108#44][V2X]" w:date="2020-01-27T14:48:00Z">
              <w:r w:rsidRPr="00A8213E">
                <w:rPr>
                  <w:rFonts w:ascii="Arial" w:hAnsi="Arial"/>
                  <w:iCs/>
                  <w:sz w:val="18"/>
                  <w:szCs w:val="22"/>
                  <w:lang w:eastAsia="en-GB"/>
                </w:rPr>
                <w:t>Parameter that indicates the start of the sensing window</w:t>
              </w:r>
              <w:r>
                <w:rPr>
                  <w:rFonts w:ascii="Arial" w:hAnsi="Arial"/>
                  <w:iCs/>
                  <w:sz w:val="18"/>
                  <w:szCs w:val="22"/>
                  <w:lang w:eastAsia="en-GB"/>
                </w:rPr>
                <w:t>.</w:t>
              </w:r>
            </w:ins>
          </w:p>
        </w:tc>
      </w:tr>
      <w:tr w:rsidR="00A7763E" w14:paraId="4BE35322" w14:textId="77777777" w:rsidTr="0002403D">
        <w:trPr>
          <w:cantSplit/>
          <w:trHeight w:val="70"/>
          <w:tblHeader/>
          <w:ins w:id="20009" w:author="[108#44][V2X]" w:date="2020-01-27T14:48:00Z"/>
        </w:trPr>
        <w:tc>
          <w:tcPr>
            <w:tcW w:w="14204" w:type="dxa"/>
          </w:tcPr>
          <w:p w14:paraId="6282C9E2" w14:textId="77777777" w:rsidR="00A7763E" w:rsidRPr="00712D8A" w:rsidRDefault="00A7763E" w:rsidP="0002403D">
            <w:pPr>
              <w:pStyle w:val="TAL"/>
              <w:rPr>
                <w:ins w:id="20010" w:author="[108#44][V2X]" w:date="2020-01-27T14:48:00Z"/>
                <w:b/>
                <w:bCs/>
                <w:i/>
                <w:noProof/>
                <w:lang w:eastAsia="zh-CN"/>
              </w:rPr>
            </w:pPr>
            <w:ins w:id="20011" w:author="[108#44][V2X]" w:date="2020-01-27T14:48:00Z">
              <w:r w:rsidRPr="00B354CC">
                <w:rPr>
                  <w:b/>
                  <w:bCs/>
                  <w:i/>
                  <w:noProof/>
                  <w:lang w:eastAsia="en-GB"/>
                </w:rPr>
                <w:t>sl-</w:t>
              </w:r>
              <w:r w:rsidRPr="00A8213E">
                <w:rPr>
                  <w:b/>
                  <w:bCs/>
                  <w:i/>
                  <w:noProof/>
                  <w:lang w:eastAsia="en-GB"/>
                </w:rPr>
                <w:t>SelectionWindow</w:t>
              </w:r>
            </w:ins>
          </w:p>
          <w:p w14:paraId="4E87D42B" w14:textId="77777777" w:rsidR="00A7763E" w:rsidRDefault="00A7763E" w:rsidP="0002403D">
            <w:pPr>
              <w:keepNext/>
              <w:keepLines/>
              <w:spacing w:after="0"/>
              <w:rPr>
                <w:ins w:id="20012" w:author="[108#44][V2X]" w:date="2020-01-27T14:48:00Z"/>
                <w:rFonts w:ascii="Arial" w:hAnsi="Arial"/>
                <w:b/>
                <w:i/>
                <w:sz w:val="18"/>
                <w:lang w:eastAsia="en-GB"/>
              </w:rPr>
            </w:pPr>
            <w:ins w:id="20013" w:author="[108#44][V2X]" w:date="2020-01-27T14:48:00Z">
              <w:r w:rsidRPr="00A8213E">
                <w:rPr>
                  <w:rFonts w:ascii="Arial" w:hAnsi="Arial"/>
                  <w:iCs/>
                  <w:sz w:val="18"/>
                  <w:szCs w:val="22"/>
                  <w:lang w:eastAsia="en-GB"/>
                </w:rPr>
                <w:t>Parameter that determines the end of the selection window in the resource selection f</w:t>
              </w:r>
              <w:r>
                <w:rPr>
                  <w:rFonts w:ascii="Arial" w:hAnsi="Arial"/>
                  <w:iCs/>
                  <w:sz w:val="18"/>
                  <w:szCs w:val="22"/>
                  <w:lang w:eastAsia="en-GB"/>
                </w:rPr>
                <w:t>or a TB with respect to priority indicated in SCI</w:t>
              </w:r>
              <w:r w:rsidRPr="00A8213E">
                <w:rPr>
                  <w:rFonts w:ascii="Arial" w:hAnsi="Arial"/>
                  <w:iCs/>
                  <w:sz w:val="18"/>
                  <w:szCs w:val="22"/>
                  <w:lang w:eastAsia="en-GB"/>
                </w:rPr>
                <w:t>.</w:t>
              </w:r>
            </w:ins>
          </w:p>
        </w:tc>
      </w:tr>
      <w:tr w:rsidR="00A7763E" w14:paraId="0F8F52FE" w14:textId="77777777" w:rsidTr="0002403D">
        <w:trPr>
          <w:cantSplit/>
          <w:trHeight w:val="70"/>
          <w:tblHeader/>
          <w:ins w:id="20014" w:author="[108#44][V2X]" w:date="2020-01-27T14:48:00Z"/>
        </w:trPr>
        <w:tc>
          <w:tcPr>
            <w:tcW w:w="14204" w:type="dxa"/>
          </w:tcPr>
          <w:p w14:paraId="6AF90D33" w14:textId="77777777" w:rsidR="00A7763E" w:rsidRPr="004D02A1" w:rsidRDefault="00A7763E" w:rsidP="0002403D">
            <w:pPr>
              <w:keepNext/>
              <w:keepLines/>
              <w:spacing w:after="0"/>
              <w:rPr>
                <w:ins w:id="20015" w:author="[108#44][V2X]" w:date="2020-01-27T14:48:00Z"/>
                <w:rFonts w:ascii="Arial" w:hAnsi="Arial"/>
                <w:b/>
                <w:i/>
                <w:sz w:val="18"/>
                <w:lang w:eastAsia="en-GB"/>
              </w:rPr>
            </w:pPr>
            <w:ins w:id="20016" w:author="[108#44][V2X]" w:date="2020-01-27T14:48:00Z">
              <w:r w:rsidRPr="004D02A1">
                <w:rPr>
                  <w:rFonts w:ascii="Arial" w:hAnsi="Arial"/>
                  <w:b/>
                  <w:i/>
                  <w:sz w:val="18"/>
                  <w:lang w:eastAsia="en-GB"/>
                </w:rPr>
                <w:t>sl-</w:t>
              </w:r>
              <w:r>
                <w:rPr>
                  <w:rFonts w:ascii="Arial" w:hAnsi="Arial"/>
                  <w:b/>
                  <w:i/>
                  <w:sz w:val="18"/>
                  <w:lang w:eastAsia="en-GB"/>
                </w:rPr>
                <w:t>ThresPSSCH-RSRP-List</w:t>
              </w:r>
            </w:ins>
          </w:p>
          <w:p w14:paraId="6F7C532A" w14:textId="77777777" w:rsidR="00A7763E" w:rsidRDefault="00A7763E" w:rsidP="0002403D">
            <w:pPr>
              <w:keepNext/>
              <w:keepLines/>
              <w:spacing w:after="0"/>
              <w:rPr>
                <w:ins w:id="20017" w:author="[108#44][V2X]" w:date="2020-01-27T14:48:00Z"/>
                <w:rFonts w:ascii="Arial" w:hAnsi="Arial"/>
                <w:b/>
                <w:i/>
                <w:sz w:val="18"/>
                <w:lang w:eastAsia="en-GB"/>
              </w:rPr>
            </w:pPr>
            <w:ins w:id="20018" w:author="[108#44][V2X]" w:date="2020-01-27T14:48:00Z">
              <w:r w:rsidRPr="004D02A1">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ins>
          </w:p>
        </w:tc>
      </w:tr>
    </w:tbl>
    <w:p w14:paraId="086FA0EF" w14:textId="77777777" w:rsidR="00A7763E" w:rsidRPr="000E2C0C" w:rsidRDefault="00A7763E" w:rsidP="00A7763E">
      <w:pPr>
        <w:rPr>
          <w:ins w:id="20019" w:author="[108#44][V2X]" w:date="2020-01-27T14:48:00Z"/>
          <w:rFonts w:eastAsia="Yu Mincho"/>
        </w:rPr>
      </w:pPr>
    </w:p>
    <w:p w14:paraId="3D7DAF51" w14:textId="77777777" w:rsidR="00A7763E" w:rsidRPr="000F2532" w:rsidRDefault="00A7763E" w:rsidP="00A7763E">
      <w:pPr>
        <w:keepNext/>
        <w:keepLines/>
        <w:spacing w:before="120"/>
        <w:ind w:left="1418" w:hanging="1418"/>
        <w:outlineLvl w:val="3"/>
        <w:rPr>
          <w:ins w:id="20020" w:author="[108#44][V2X]" w:date="2020-01-27T14:48:00Z"/>
          <w:rFonts w:ascii="Arial" w:hAnsi="Arial"/>
          <w:sz w:val="24"/>
        </w:rPr>
      </w:pPr>
      <w:ins w:id="2002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BearerConfig</w:t>
        </w:r>
      </w:ins>
    </w:p>
    <w:p w14:paraId="19BB7CA3" w14:textId="77777777" w:rsidR="00A7763E" w:rsidRPr="000F2532" w:rsidRDefault="00A7763E" w:rsidP="00A7763E">
      <w:pPr>
        <w:keepNext/>
        <w:keepLines/>
        <w:rPr>
          <w:ins w:id="20022" w:author="[108#44][V2X]" w:date="2020-01-27T14:48:00Z"/>
          <w:iCs/>
        </w:rPr>
      </w:pPr>
      <w:ins w:id="20023" w:author="[108#44][V2X]" w:date="2020-01-27T14:48:00Z">
        <w:r w:rsidRPr="000F2532">
          <w:rPr>
            <w:iCs/>
          </w:rPr>
          <w:t xml:space="preserve">The IE </w:t>
        </w:r>
        <w:r w:rsidRPr="000F2532">
          <w:rPr>
            <w:i/>
          </w:rPr>
          <w:t>SL-RLC-BearerConfig</w:t>
        </w:r>
        <w:r w:rsidRPr="000F2532">
          <w:rPr>
            <w:iCs/>
          </w:rPr>
          <w:t xml:space="preserve"> specifies the SL RLC bearer configuration information for NR sidelink communication.</w:t>
        </w:r>
      </w:ins>
    </w:p>
    <w:p w14:paraId="48A93442" w14:textId="77777777" w:rsidR="00A7763E" w:rsidRPr="000F2532" w:rsidRDefault="00A7763E" w:rsidP="00A7763E">
      <w:pPr>
        <w:keepNext/>
        <w:keepLines/>
        <w:spacing w:before="60"/>
        <w:ind w:firstLine="284"/>
        <w:jc w:val="center"/>
        <w:rPr>
          <w:ins w:id="20024" w:author="[108#44][V2X]" w:date="2020-01-27T14:48:00Z"/>
          <w:rFonts w:ascii="Arial" w:hAnsi="Arial"/>
          <w:b/>
        </w:rPr>
      </w:pPr>
      <w:ins w:id="20025" w:author="[108#44][V2X]" w:date="2020-01-27T14:48:00Z">
        <w:r w:rsidRPr="000F2532">
          <w:rPr>
            <w:rFonts w:ascii="Arial" w:hAnsi="Arial"/>
            <w:b/>
            <w:i/>
          </w:rPr>
          <w:t>SL-RLC-BearerConfig</w:t>
        </w:r>
        <w:r w:rsidRPr="000F2532">
          <w:rPr>
            <w:rFonts w:ascii="Arial" w:hAnsi="Arial"/>
            <w:b/>
          </w:rPr>
          <w:t xml:space="preserve"> information element</w:t>
        </w:r>
      </w:ins>
    </w:p>
    <w:p w14:paraId="1E46A6E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6" w:author="[108#44][V2X]" w:date="2020-01-27T14:48:00Z"/>
          <w:rFonts w:ascii="Courier New" w:hAnsi="Courier New"/>
          <w:noProof/>
          <w:sz w:val="16"/>
          <w:lang w:eastAsia="en-GB"/>
        </w:rPr>
      </w:pPr>
      <w:ins w:id="20027" w:author="[108#44][V2X]" w:date="2020-01-27T14:48:00Z">
        <w:r w:rsidRPr="000F2532">
          <w:rPr>
            <w:rFonts w:ascii="Courier New" w:hAnsi="Courier New"/>
            <w:noProof/>
            <w:sz w:val="16"/>
            <w:lang w:eastAsia="en-GB"/>
          </w:rPr>
          <w:t>-- ASN1START</w:t>
        </w:r>
      </w:ins>
    </w:p>
    <w:p w14:paraId="177E17C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8" w:author="[108#44][V2X]" w:date="2020-01-27T14:48:00Z"/>
          <w:rFonts w:ascii="Courier New" w:hAnsi="Courier New"/>
          <w:noProof/>
          <w:sz w:val="16"/>
          <w:lang w:eastAsia="en-GB"/>
        </w:rPr>
      </w:pPr>
      <w:ins w:id="20029" w:author="[108#44][V2X]" w:date="2020-01-27T14:48:00Z">
        <w:r w:rsidRPr="000F2532">
          <w:rPr>
            <w:rFonts w:ascii="Courier New" w:hAnsi="Courier New"/>
            <w:noProof/>
            <w:sz w:val="16"/>
            <w:lang w:eastAsia="en-GB"/>
          </w:rPr>
          <w:t>-- TAG-SL-RLC-BEARERCONFIG-START</w:t>
        </w:r>
      </w:ins>
    </w:p>
    <w:p w14:paraId="5B64078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0" w:author="[108#44][V2X]" w:date="2020-01-27T14:48:00Z"/>
          <w:rFonts w:ascii="Courier New" w:hAnsi="Courier New"/>
          <w:noProof/>
          <w:sz w:val="16"/>
          <w:lang w:eastAsia="en-GB"/>
        </w:rPr>
      </w:pPr>
      <w:ins w:id="20031" w:author="[108#44][V2X]" w:date="2020-01-27T14:48:00Z">
        <w:r w:rsidRPr="000F2532">
          <w:rPr>
            <w:rFonts w:ascii="Courier New" w:hAnsi="Courier New"/>
            <w:noProof/>
            <w:sz w:val="16"/>
            <w:lang w:eastAsia="en-GB"/>
          </w:rPr>
          <w:t xml:space="preserve">SL-RLC-Bearer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2781FA7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2" w:author="[108#44][V2X]" w:date="2020-01-27T14:48:00Z"/>
          <w:rFonts w:ascii="Courier New" w:hAnsi="Courier New"/>
          <w:noProof/>
          <w:sz w:val="16"/>
          <w:lang w:eastAsia="en-GB"/>
        </w:rPr>
      </w:pPr>
      <w:ins w:id="20033" w:author="[108#44][V2X]" w:date="2020-01-27T14:48:00Z">
        <w:r w:rsidRPr="000F2532">
          <w:rPr>
            <w:rFonts w:ascii="Courier New" w:hAnsi="Courier New"/>
            <w:noProof/>
            <w:sz w:val="16"/>
            <w:lang w:eastAsia="en-GB"/>
          </w:rPr>
          <w:t xml:space="preserve">    sl-RLC-BearerConfigIndex-r16                  SL-RLC-BearerConfigIndex-r16,</w:t>
        </w:r>
      </w:ins>
    </w:p>
    <w:p w14:paraId="4072B6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4" w:author="[108#44][V2X]" w:date="2020-01-27T14:48:00Z"/>
          <w:rFonts w:ascii="Courier New" w:hAnsi="Courier New"/>
          <w:noProof/>
          <w:sz w:val="16"/>
          <w:lang w:eastAsia="en-GB"/>
        </w:rPr>
      </w:pPr>
      <w:ins w:id="20035" w:author="[108#44][V2X]" w:date="2020-01-27T14:48:00Z">
        <w:r w:rsidRPr="000F2532">
          <w:rPr>
            <w:rFonts w:ascii="Courier New" w:hAnsi="Courier New"/>
            <w:noProof/>
            <w:sz w:val="16"/>
            <w:lang w:eastAsia="en-GB"/>
          </w:rPr>
          <w:t xml:space="preserve">    sl-ServedRadioBearer-r16                      </w:t>
        </w:r>
        <w:r w:rsidRPr="00483EC9">
          <w:rPr>
            <w:rFonts w:ascii="Courier New" w:hAnsi="Courier New"/>
            <w:noProof/>
            <w:sz w:val="16"/>
            <w:lang w:eastAsia="en-GB"/>
          </w:rPr>
          <w:t>SLRB-Uu-ConfigIndex</w:t>
        </w:r>
        <w:r w:rsidRPr="000F2532">
          <w:rPr>
            <w:rFonts w:ascii="Courier New" w:hAnsi="Courier New"/>
            <w:noProof/>
            <w:sz w:val="16"/>
            <w:lang w:eastAsia="en-GB"/>
          </w:rPr>
          <w:t>-r16</w:t>
        </w:r>
        <w:r w:rsidRPr="00D22731">
          <w:rPr>
            <w:rFonts w:ascii="Courier New" w:hAnsi="Courier New"/>
            <w:noProof/>
            <w:sz w:val="16"/>
            <w:lang w:eastAsia="en-GB"/>
          </w:rPr>
          <w:t xml:space="preserve">                          OPTIONAL,   -- Cond LCH-SetupOnly</w:t>
        </w:r>
      </w:ins>
    </w:p>
    <w:p w14:paraId="0BCD052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6" w:author="[108#44][V2X]" w:date="2020-01-27T14:48:00Z"/>
          <w:rFonts w:ascii="Courier New" w:hAnsi="Courier New"/>
          <w:noProof/>
          <w:color w:val="808080"/>
          <w:sz w:val="16"/>
          <w:lang w:eastAsia="en-GB"/>
        </w:rPr>
      </w:pPr>
      <w:ins w:id="20037" w:author="[108#44][V2X]" w:date="2020-01-27T14:48:00Z">
        <w:r w:rsidRPr="000F2532">
          <w:rPr>
            <w:rFonts w:ascii="Courier New" w:hAnsi="Courier New"/>
            <w:noProof/>
            <w:sz w:val="16"/>
            <w:lang w:eastAsia="en-GB"/>
          </w:rPr>
          <w:t xml:space="preserve">    sl-RLC-Config-r16                             SL-RLC-Config-r16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LCH-Setup</w:t>
        </w:r>
      </w:ins>
    </w:p>
    <w:p w14:paraId="534AB02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8" w:author="[108#44][V2X]" w:date="2020-01-27T14:48:00Z"/>
          <w:rFonts w:ascii="Courier New" w:hAnsi="Courier New"/>
          <w:noProof/>
          <w:color w:val="808080"/>
          <w:sz w:val="16"/>
          <w:lang w:eastAsia="en-GB"/>
        </w:rPr>
      </w:pPr>
      <w:ins w:id="20039" w:author="[108#44][V2X]" w:date="2020-01-27T14:48:00Z">
        <w:r w:rsidRPr="000F2532">
          <w:rPr>
            <w:rFonts w:ascii="Courier New" w:hAnsi="Courier New"/>
            <w:noProof/>
            <w:sz w:val="16"/>
            <w:lang w:eastAsia="en-GB"/>
          </w:rPr>
          <w:t xml:space="preserve">    sl-MAC-LogicalChannelConfig-r16               SL-LogicalChannelConfig-r16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LCH-Setup</w:t>
        </w:r>
      </w:ins>
    </w:p>
    <w:p w14:paraId="7354E15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0" w:author="[108#44][V2X]" w:date="2020-01-27T14:48:00Z"/>
          <w:rFonts w:ascii="Courier New" w:hAnsi="Courier New"/>
          <w:noProof/>
          <w:sz w:val="16"/>
          <w:lang w:eastAsia="en-GB"/>
        </w:rPr>
      </w:pPr>
      <w:ins w:id="20041" w:author="[108#44][V2X]" w:date="2020-01-27T14:48:00Z">
        <w:r w:rsidRPr="000F2532">
          <w:rPr>
            <w:rFonts w:ascii="Courier New" w:hAnsi="Courier New"/>
            <w:noProof/>
            <w:sz w:val="16"/>
            <w:lang w:eastAsia="en-GB"/>
          </w:rPr>
          <w:t xml:space="preserve">    ...</w:t>
        </w:r>
      </w:ins>
    </w:p>
    <w:p w14:paraId="1A54EB1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2" w:author="[108#44][V2X]" w:date="2020-01-27T14:48:00Z"/>
          <w:rFonts w:ascii="Courier New" w:eastAsia="DengXian" w:hAnsi="Courier New"/>
          <w:noProof/>
          <w:sz w:val="16"/>
          <w:lang w:eastAsia="zh-CN"/>
        </w:rPr>
      </w:pPr>
      <w:ins w:id="20043" w:author="[108#44][V2X]" w:date="2020-01-27T14:48:00Z">
        <w:r w:rsidRPr="000F2532">
          <w:rPr>
            <w:rFonts w:ascii="Courier New" w:hAnsi="Courier New"/>
            <w:noProof/>
            <w:sz w:val="16"/>
            <w:lang w:eastAsia="en-GB"/>
          </w:rPr>
          <w:t>}</w:t>
        </w:r>
      </w:ins>
    </w:p>
    <w:p w14:paraId="46CCC0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4" w:author="[108#44][V2X]" w:date="2020-01-27T14:48:00Z"/>
          <w:rFonts w:ascii="Courier New" w:hAnsi="Courier New"/>
          <w:noProof/>
          <w:sz w:val="16"/>
          <w:lang w:eastAsia="en-GB"/>
        </w:rPr>
      </w:pPr>
      <w:ins w:id="20045" w:author="[108#44][V2X]" w:date="2020-01-27T14:48:00Z">
        <w:r w:rsidRPr="000F2532">
          <w:rPr>
            <w:rFonts w:ascii="Courier New" w:hAnsi="Courier New"/>
            <w:noProof/>
            <w:sz w:val="16"/>
            <w:lang w:eastAsia="en-GB"/>
          </w:rPr>
          <w:t>-- TAG-SL-RLC-BEARERCONFIG-STOP</w:t>
        </w:r>
      </w:ins>
    </w:p>
    <w:p w14:paraId="37F390D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6" w:author="[108#44][V2X]" w:date="2020-01-27T14:48:00Z"/>
          <w:rFonts w:ascii="Courier New" w:hAnsi="Courier New"/>
          <w:noProof/>
          <w:sz w:val="16"/>
          <w:lang w:eastAsia="en-GB"/>
        </w:rPr>
      </w:pPr>
      <w:ins w:id="20047" w:author="[108#44][V2X]" w:date="2020-01-27T14:48:00Z">
        <w:r w:rsidRPr="000F2532">
          <w:rPr>
            <w:rFonts w:ascii="Courier New" w:hAnsi="Courier New"/>
            <w:noProof/>
            <w:sz w:val="16"/>
            <w:lang w:eastAsia="en-GB"/>
          </w:rPr>
          <w:t>-- ASN1STOP</w:t>
        </w:r>
      </w:ins>
    </w:p>
    <w:p w14:paraId="1608AD07" w14:textId="77777777" w:rsidR="00A7763E" w:rsidRPr="000F2532" w:rsidRDefault="00A7763E" w:rsidP="00A7763E">
      <w:pPr>
        <w:rPr>
          <w:ins w:id="20048"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3FE19454" w14:textId="77777777" w:rsidTr="0002403D">
        <w:trPr>
          <w:cantSplit/>
          <w:tblHeader/>
          <w:ins w:id="20049" w:author="[108#44][V2X]" w:date="2020-01-27T14:48:00Z"/>
        </w:trPr>
        <w:tc>
          <w:tcPr>
            <w:tcW w:w="14317" w:type="dxa"/>
          </w:tcPr>
          <w:p w14:paraId="65E29100" w14:textId="77777777" w:rsidR="00A7763E" w:rsidRPr="000F2532" w:rsidRDefault="00A7763E" w:rsidP="0002403D">
            <w:pPr>
              <w:keepNext/>
              <w:keepLines/>
              <w:spacing w:after="0"/>
              <w:jc w:val="center"/>
              <w:rPr>
                <w:ins w:id="20050" w:author="[108#44][V2X]" w:date="2020-01-27T14:48:00Z"/>
                <w:rFonts w:ascii="Arial" w:hAnsi="Arial"/>
                <w:b/>
                <w:sz w:val="18"/>
                <w:lang w:eastAsia="en-GB"/>
              </w:rPr>
            </w:pPr>
            <w:ins w:id="20051" w:author="[108#44][V2X]" w:date="2020-01-27T14:48:00Z">
              <w:r w:rsidRPr="000F2532">
                <w:rPr>
                  <w:rFonts w:ascii="Arial" w:hAnsi="Arial"/>
                  <w:b/>
                  <w:i/>
                  <w:noProof/>
                  <w:sz w:val="18"/>
                  <w:lang w:eastAsia="en-GB"/>
                </w:rPr>
                <w:t>SL</w:t>
              </w:r>
              <w:r w:rsidRPr="000F2532">
                <w:rPr>
                  <w:rFonts w:ascii="Arial" w:hAnsi="Arial"/>
                  <w:b/>
                  <w:i/>
                  <w:sz w:val="18"/>
                </w:rPr>
                <w:t>-RLC-BearerCoonfig</w:t>
              </w:r>
              <w:r w:rsidRPr="000F2532">
                <w:rPr>
                  <w:rFonts w:ascii="Arial" w:hAnsi="Arial"/>
                  <w:b/>
                  <w:iCs/>
                  <w:noProof/>
                  <w:sz w:val="18"/>
                  <w:lang w:eastAsia="en-GB"/>
                </w:rPr>
                <w:t xml:space="preserve"> field descriptions</w:t>
              </w:r>
            </w:ins>
          </w:p>
        </w:tc>
      </w:tr>
      <w:tr w:rsidR="00A7763E" w:rsidRPr="00C51917" w14:paraId="4FCA3A4C" w14:textId="77777777" w:rsidTr="0002403D">
        <w:trPr>
          <w:cantSplit/>
          <w:trHeight w:val="70"/>
          <w:tblHeader/>
          <w:ins w:id="20052" w:author="[108#44][V2X]" w:date="2020-01-27T14:48:00Z"/>
        </w:trPr>
        <w:tc>
          <w:tcPr>
            <w:tcW w:w="14317" w:type="dxa"/>
          </w:tcPr>
          <w:p w14:paraId="4C042080" w14:textId="77777777" w:rsidR="00A7763E" w:rsidRPr="000F2532" w:rsidRDefault="00A7763E" w:rsidP="0002403D">
            <w:pPr>
              <w:keepNext/>
              <w:keepLines/>
              <w:spacing w:after="0"/>
              <w:rPr>
                <w:ins w:id="20053" w:author="[108#44][V2X]" w:date="2020-01-27T14:48:00Z"/>
                <w:rFonts w:ascii="Arial" w:eastAsia="DengXian" w:hAnsi="Arial" w:cs="Arial"/>
                <w:b/>
                <w:i/>
                <w:sz w:val="18"/>
                <w:lang w:eastAsia="zh-CN"/>
              </w:rPr>
            </w:pPr>
            <w:ins w:id="20054" w:author="[108#44][V2X]" w:date="2020-01-27T14:48:00Z">
              <w:r w:rsidRPr="000F2532">
                <w:rPr>
                  <w:rFonts w:ascii="Arial" w:eastAsia="DengXian" w:hAnsi="Arial" w:cs="Arial"/>
                  <w:b/>
                  <w:i/>
                  <w:sz w:val="18"/>
                  <w:lang w:eastAsia="zh-CN"/>
                </w:rPr>
                <w:t>sl-RLC-BearerConfigIndex</w:t>
              </w:r>
            </w:ins>
          </w:p>
          <w:p w14:paraId="555F9B00" w14:textId="77777777" w:rsidR="00A7763E" w:rsidRPr="000F2532" w:rsidRDefault="00A7763E" w:rsidP="0002403D">
            <w:pPr>
              <w:keepNext/>
              <w:keepLines/>
              <w:spacing w:after="0"/>
              <w:rPr>
                <w:ins w:id="20055" w:author="[108#44][V2X]" w:date="2020-01-27T14:48:00Z"/>
                <w:rFonts w:ascii="Arial" w:hAnsi="Arial" w:cs="Arial"/>
                <w:sz w:val="18"/>
                <w:lang w:eastAsia="en-GB"/>
              </w:rPr>
            </w:pPr>
            <w:ins w:id="20056" w:author="[108#44][V2X]" w:date="2020-01-27T14:48:00Z">
              <w:r w:rsidRPr="000F2532">
                <w:rPr>
                  <w:rFonts w:ascii="Arial" w:hAnsi="Arial" w:cs="Arial"/>
                  <w:sz w:val="18"/>
                  <w:lang w:eastAsia="en-GB"/>
                </w:rPr>
                <w:t xml:space="preserve">The Index of the </w:t>
              </w:r>
              <w:r w:rsidRPr="000F2532">
                <w:rPr>
                  <w:rFonts w:ascii="Arial" w:hAnsi="Arial"/>
                  <w:iCs/>
                  <w:sz w:val="18"/>
                </w:rPr>
                <w:t>RLC bearer configuration.</w:t>
              </w:r>
            </w:ins>
          </w:p>
        </w:tc>
      </w:tr>
      <w:tr w:rsidR="00A7763E" w:rsidRPr="00C51917" w14:paraId="12B1FF0C" w14:textId="77777777" w:rsidTr="0002403D">
        <w:trPr>
          <w:cantSplit/>
          <w:trHeight w:val="70"/>
          <w:tblHeader/>
          <w:ins w:id="20057" w:author="[108#44][V2X]" w:date="2020-01-27T14:48:00Z"/>
        </w:trPr>
        <w:tc>
          <w:tcPr>
            <w:tcW w:w="14317" w:type="dxa"/>
          </w:tcPr>
          <w:p w14:paraId="1C2B53A6" w14:textId="77777777" w:rsidR="00A7763E" w:rsidRPr="000F2532" w:rsidRDefault="00A7763E" w:rsidP="0002403D">
            <w:pPr>
              <w:keepNext/>
              <w:keepLines/>
              <w:spacing w:after="0"/>
              <w:rPr>
                <w:ins w:id="20058" w:author="[108#44][V2X]" w:date="2020-01-27T14:48:00Z"/>
                <w:rFonts w:ascii="Arial" w:hAnsi="Arial" w:cs="Arial"/>
                <w:b/>
                <w:i/>
                <w:sz w:val="18"/>
                <w:lang w:eastAsia="en-GB"/>
              </w:rPr>
            </w:pPr>
            <w:ins w:id="20059" w:author="[108#44][V2X]" w:date="2020-01-27T14:48:00Z">
              <w:r w:rsidRPr="000F2532">
                <w:rPr>
                  <w:rFonts w:ascii="Arial" w:eastAsia="DengXian" w:hAnsi="Arial" w:cs="Arial"/>
                  <w:b/>
                  <w:i/>
                  <w:sz w:val="18"/>
                  <w:lang w:eastAsia="zh-CN"/>
                </w:rPr>
                <w:t>sl-RLC-Config</w:t>
              </w:r>
            </w:ins>
          </w:p>
          <w:p w14:paraId="4534B935" w14:textId="77777777" w:rsidR="00A7763E" w:rsidRPr="000F2532" w:rsidRDefault="00A7763E" w:rsidP="0002403D">
            <w:pPr>
              <w:keepNext/>
              <w:keepLines/>
              <w:spacing w:after="0"/>
              <w:rPr>
                <w:ins w:id="20060" w:author="[108#44][V2X]" w:date="2020-01-27T14:48:00Z"/>
                <w:rFonts w:ascii="Arial" w:eastAsia="DengXian" w:hAnsi="Arial" w:cs="Arial"/>
                <w:b/>
                <w:i/>
                <w:sz w:val="18"/>
                <w:lang w:eastAsia="zh-CN"/>
              </w:rPr>
            </w:pPr>
            <w:ins w:id="20061" w:author="[108#44][V2X]" w:date="2020-01-27T14:48:00Z">
              <w:r w:rsidRPr="000F2532">
                <w:rPr>
                  <w:rFonts w:ascii="Arial" w:hAnsi="Arial"/>
                  <w:sz w:val="18"/>
                  <w:szCs w:val="22"/>
                </w:rPr>
                <w:t>Determines the RLC mode (UM, AM) and provides corresponding parameters.</w:t>
              </w:r>
            </w:ins>
          </w:p>
        </w:tc>
      </w:tr>
      <w:tr w:rsidR="00A7763E" w:rsidRPr="00C51917" w14:paraId="4955993B" w14:textId="77777777" w:rsidTr="0002403D">
        <w:trPr>
          <w:cantSplit/>
          <w:trHeight w:val="70"/>
          <w:tblHeader/>
          <w:ins w:id="20062" w:author="[108#44][V2X]" w:date="2020-01-27T14:48:00Z"/>
        </w:trPr>
        <w:tc>
          <w:tcPr>
            <w:tcW w:w="14317" w:type="dxa"/>
          </w:tcPr>
          <w:p w14:paraId="51922C33" w14:textId="77777777" w:rsidR="00A7763E" w:rsidRPr="000F2532" w:rsidRDefault="00A7763E" w:rsidP="0002403D">
            <w:pPr>
              <w:keepNext/>
              <w:keepLines/>
              <w:spacing w:after="0"/>
              <w:rPr>
                <w:ins w:id="20063" w:author="[108#44][V2X]" w:date="2020-01-27T14:48:00Z"/>
                <w:rFonts w:ascii="Arial" w:eastAsia="DengXian" w:hAnsi="Arial" w:cs="Arial"/>
                <w:b/>
                <w:i/>
                <w:sz w:val="18"/>
                <w:lang w:eastAsia="zh-CN"/>
              </w:rPr>
            </w:pPr>
            <w:ins w:id="20064" w:author="[108#44][V2X]" w:date="2020-01-27T14:48:00Z">
              <w:r w:rsidRPr="000F2532">
                <w:rPr>
                  <w:rFonts w:ascii="Arial" w:eastAsia="DengXian" w:hAnsi="Arial" w:cs="Arial"/>
                  <w:b/>
                  <w:i/>
                  <w:sz w:val="18"/>
                  <w:lang w:eastAsia="zh-CN"/>
                </w:rPr>
                <w:t>s</w:t>
              </w:r>
              <w:r w:rsidRPr="000F2532">
                <w:rPr>
                  <w:rFonts w:ascii="Arial" w:eastAsia="DengXian" w:hAnsi="Arial" w:cs="Arial" w:hint="eastAsia"/>
                  <w:b/>
                  <w:i/>
                  <w:sz w:val="18"/>
                  <w:lang w:eastAsia="zh-CN"/>
                </w:rPr>
                <w:t>l-</w:t>
              </w:r>
              <w:r w:rsidRPr="000F2532">
                <w:rPr>
                  <w:rFonts w:ascii="Arial" w:eastAsia="DengXian" w:hAnsi="Arial" w:cs="Arial"/>
                  <w:b/>
                  <w:i/>
                  <w:sz w:val="18"/>
                  <w:lang w:eastAsia="zh-CN"/>
                </w:rPr>
                <w:t>ServedRadioBearer</w:t>
              </w:r>
            </w:ins>
          </w:p>
          <w:p w14:paraId="6FB68D3F" w14:textId="77777777" w:rsidR="00A7763E" w:rsidRPr="000F2532" w:rsidRDefault="00A7763E" w:rsidP="0002403D">
            <w:pPr>
              <w:keepNext/>
              <w:keepLines/>
              <w:spacing w:after="0"/>
              <w:rPr>
                <w:ins w:id="20065" w:author="[108#44][V2X]" w:date="2020-01-27T14:48:00Z"/>
                <w:rFonts w:ascii="Arial" w:eastAsia="DengXian" w:hAnsi="Arial" w:cs="Arial"/>
                <w:b/>
                <w:i/>
                <w:sz w:val="18"/>
                <w:lang w:eastAsia="zh-CN"/>
              </w:rPr>
            </w:pPr>
            <w:ins w:id="20066" w:author="[108#44][V2X]" w:date="2020-01-27T14:48:00Z">
              <w:r w:rsidRPr="000F2532">
                <w:rPr>
                  <w:rFonts w:ascii="Arial" w:hAnsi="Arial"/>
                  <w:sz w:val="18"/>
                  <w:szCs w:val="22"/>
                </w:rPr>
                <w:t xml:space="preserve">Associates the sidelink RLC Bearer with an SLRB. It </w:t>
              </w:r>
              <w:r w:rsidRPr="000F2532">
                <w:rPr>
                  <w:rFonts w:ascii="Arial" w:hAnsi="Arial" w:cs="Arial"/>
                  <w:sz w:val="18"/>
                  <w:lang w:eastAsia="en-GB"/>
                </w:rPr>
                <w:t xml:space="preserve">Indicates the index of SL radio bearer configuration, which is corresponding to the </w:t>
              </w:r>
              <w:r w:rsidRPr="000F2532">
                <w:rPr>
                  <w:rFonts w:ascii="Arial" w:hAnsi="Arial"/>
                  <w:iCs/>
                  <w:sz w:val="18"/>
                </w:rPr>
                <w:t>RLC bearer configuration.</w:t>
              </w:r>
            </w:ins>
          </w:p>
        </w:tc>
      </w:tr>
    </w:tbl>
    <w:p w14:paraId="73E44346" w14:textId="77777777" w:rsidR="00A7763E" w:rsidRPr="000F2532" w:rsidRDefault="00A7763E" w:rsidP="00A7763E">
      <w:pPr>
        <w:rPr>
          <w:ins w:id="20067"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2054829A" w14:textId="77777777" w:rsidTr="0002403D">
        <w:trPr>
          <w:ins w:id="20068"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16F5C247" w14:textId="77777777" w:rsidR="00A7763E" w:rsidRPr="000F2532" w:rsidRDefault="00A7763E" w:rsidP="0002403D">
            <w:pPr>
              <w:keepNext/>
              <w:keepLines/>
              <w:spacing w:after="0"/>
              <w:jc w:val="center"/>
              <w:rPr>
                <w:ins w:id="20069" w:author="[108#44][V2X]" w:date="2020-01-27T14:48:00Z"/>
                <w:rFonts w:ascii="Arial" w:hAnsi="Arial"/>
                <w:b/>
                <w:sz w:val="18"/>
              </w:rPr>
            </w:pPr>
            <w:ins w:id="20070"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D2ADC5B" w14:textId="77777777" w:rsidR="00A7763E" w:rsidRPr="000F2532" w:rsidRDefault="00A7763E" w:rsidP="0002403D">
            <w:pPr>
              <w:keepNext/>
              <w:keepLines/>
              <w:spacing w:after="0"/>
              <w:jc w:val="center"/>
              <w:rPr>
                <w:ins w:id="20071" w:author="[108#44][V2X]" w:date="2020-01-27T14:48:00Z"/>
                <w:rFonts w:ascii="Arial" w:hAnsi="Arial"/>
                <w:b/>
                <w:sz w:val="18"/>
              </w:rPr>
            </w:pPr>
            <w:ins w:id="20072" w:author="[108#44][V2X]" w:date="2020-01-27T14:48:00Z">
              <w:r w:rsidRPr="000F2532">
                <w:rPr>
                  <w:rFonts w:ascii="Arial" w:hAnsi="Arial"/>
                  <w:b/>
                  <w:sz w:val="18"/>
                </w:rPr>
                <w:t>Explanation</w:t>
              </w:r>
            </w:ins>
          </w:p>
        </w:tc>
      </w:tr>
      <w:tr w:rsidR="00A7763E" w:rsidRPr="00C51917" w14:paraId="6F25416C" w14:textId="77777777" w:rsidTr="0002403D">
        <w:trPr>
          <w:ins w:id="20073"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65230504" w14:textId="77777777" w:rsidR="00A7763E" w:rsidRPr="000F2532" w:rsidRDefault="00A7763E" w:rsidP="0002403D">
            <w:pPr>
              <w:keepNext/>
              <w:keepLines/>
              <w:spacing w:after="0"/>
              <w:rPr>
                <w:ins w:id="20074" w:author="[108#44][V2X]" w:date="2020-01-27T14:48:00Z"/>
                <w:rFonts w:ascii="Arial" w:hAnsi="Arial"/>
                <w:i/>
                <w:sz w:val="18"/>
              </w:rPr>
            </w:pPr>
            <w:ins w:id="20075" w:author="[108#44][V2X]" w:date="2020-01-27T14:48:00Z">
              <w:r w:rsidRPr="000F2532">
                <w:rPr>
                  <w:rFonts w:ascii="Arial" w:hAnsi="Arial"/>
                  <w:i/>
                  <w:sz w:val="18"/>
                </w:rPr>
                <w:t>LCH-Setup</w:t>
              </w:r>
            </w:ins>
          </w:p>
        </w:tc>
        <w:tc>
          <w:tcPr>
            <w:tcW w:w="10146" w:type="dxa"/>
            <w:tcBorders>
              <w:top w:val="single" w:sz="4" w:space="0" w:color="auto"/>
              <w:left w:val="single" w:sz="4" w:space="0" w:color="auto"/>
              <w:bottom w:val="single" w:sz="4" w:space="0" w:color="auto"/>
              <w:right w:val="single" w:sz="4" w:space="0" w:color="auto"/>
            </w:tcBorders>
            <w:hideMark/>
          </w:tcPr>
          <w:p w14:paraId="0B8457B4" w14:textId="77777777" w:rsidR="00A7763E" w:rsidRPr="000F2532" w:rsidRDefault="00A7763E" w:rsidP="0002403D">
            <w:pPr>
              <w:keepNext/>
              <w:keepLines/>
              <w:spacing w:after="0"/>
              <w:rPr>
                <w:ins w:id="20076" w:author="[108#44][V2X]" w:date="2020-01-27T14:48:00Z"/>
                <w:rFonts w:ascii="Arial" w:hAnsi="Arial"/>
                <w:sz w:val="18"/>
              </w:rPr>
            </w:pPr>
            <w:ins w:id="20077" w:author="[108#44][V2X]" w:date="2020-01-27T14:48:00Z">
              <w:r w:rsidRPr="000F2532">
                <w:rPr>
                  <w:rFonts w:ascii="Arial" w:hAnsi="Arial"/>
                  <w:sz w:val="18"/>
                </w:rPr>
                <w:t>The field is mandatory present upon creation of a new sidelink logical channel via the dedicated signalling and in case of SLRB configuration via system information; otherwise the field is optionally present, need M.</w:t>
              </w:r>
            </w:ins>
          </w:p>
        </w:tc>
      </w:tr>
      <w:tr w:rsidR="00A7763E" w:rsidRPr="00C51917" w14:paraId="2A642181" w14:textId="77777777" w:rsidTr="0002403D">
        <w:trPr>
          <w:ins w:id="20078"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034BAC72" w14:textId="77777777" w:rsidR="00A7763E" w:rsidRPr="000F2532" w:rsidRDefault="00A7763E" w:rsidP="0002403D">
            <w:pPr>
              <w:keepNext/>
              <w:keepLines/>
              <w:spacing w:after="0"/>
              <w:rPr>
                <w:ins w:id="20079" w:author="[108#44][V2X]" w:date="2020-01-27T14:48:00Z"/>
                <w:rFonts w:ascii="Arial" w:hAnsi="Arial" w:cs="Arial"/>
                <w:i/>
                <w:sz w:val="18"/>
              </w:rPr>
            </w:pPr>
            <w:ins w:id="20080" w:author="[108#44][V2X]" w:date="2020-01-27T14:48:00Z">
              <w:r w:rsidRPr="000F2532">
                <w:rPr>
                  <w:rFonts w:ascii="Arial" w:eastAsia="DengXian" w:hAnsi="Arial" w:cs="Arial"/>
                  <w:i/>
                  <w:sz w:val="18"/>
                  <w:lang w:eastAsia="zh-CN"/>
                </w:rPr>
                <w:t>LCH-SetupOnly</w:t>
              </w:r>
            </w:ins>
          </w:p>
        </w:tc>
        <w:tc>
          <w:tcPr>
            <w:tcW w:w="10146" w:type="dxa"/>
            <w:tcBorders>
              <w:top w:val="single" w:sz="4" w:space="0" w:color="auto"/>
              <w:left w:val="single" w:sz="4" w:space="0" w:color="auto"/>
              <w:bottom w:val="single" w:sz="4" w:space="0" w:color="auto"/>
              <w:right w:val="single" w:sz="4" w:space="0" w:color="auto"/>
            </w:tcBorders>
          </w:tcPr>
          <w:p w14:paraId="09234D96" w14:textId="77777777" w:rsidR="00A7763E" w:rsidRPr="000F2532" w:rsidRDefault="00A7763E" w:rsidP="0002403D">
            <w:pPr>
              <w:keepNext/>
              <w:keepLines/>
              <w:spacing w:after="0"/>
              <w:rPr>
                <w:ins w:id="20081" w:author="[108#44][V2X]" w:date="2020-01-27T14:48:00Z"/>
                <w:rFonts w:ascii="Arial" w:hAnsi="Arial"/>
                <w:sz w:val="18"/>
              </w:rPr>
            </w:pPr>
            <w:ins w:id="20082" w:author="[108#44][V2X]" w:date="2020-01-27T14:48:00Z">
              <w:r w:rsidRPr="000F2532">
                <w:rPr>
                  <w:rFonts w:ascii="Arial" w:hAnsi="Arial"/>
                  <w:sz w:val="18"/>
                  <w:szCs w:val="22"/>
                </w:rPr>
                <w:t>This field is mandatory present upon creation of a new</w:t>
              </w:r>
              <w:r w:rsidRPr="000F2532">
                <w:rPr>
                  <w:rFonts w:ascii="Arial" w:hAnsi="Arial" w:hint="eastAsia"/>
                  <w:sz w:val="18"/>
                  <w:szCs w:val="22"/>
                  <w:lang w:eastAsia="zh-CN"/>
                </w:rPr>
                <w:t xml:space="preserve"> </w:t>
              </w:r>
              <w:r w:rsidRPr="000F2532">
                <w:rPr>
                  <w:rFonts w:ascii="Arial" w:hAnsi="Arial"/>
                  <w:sz w:val="18"/>
                  <w:szCs w:val="22"/>
                </w:rPr>
                <w:t>sidelink logical channel and in case of SLRB configuration via system information and pre-configuration. Otherwise, it is optionally present, Need M.</w:t>
              </w:r>
            </w:ins>
          </w:p>
        </w:tc>
      </w:tr>
    </w:tbl>
    <w:p w14:paraId="5E660A33" w14:textId="77777777" w:rsidR="00A7763E" w:rsidRPr="000F2532" w:rsidRDefault="00A7763E" w:rsidP="00A7763E">
      <w:pPr>
        <w:rPr>
          <w:ins w:id="20083" w:author="[108#44][V2X]" w:date="2020-01-27T14:48:00Z"/>
          <w:rFonts w:eastAsia="Yu Mincho"/>
        </w:rPr>
      </w:pPr>
    </w:p>
    <w:p w14:paraId="0BA227E6" w14:textId="77777777" w:rsidR="00A7763E" w:rsidRPr="000F2532" w:rsidRDefault="00A7763E" w:rsidP="00A7763E">
      <w:pPr>
        <w:keepNext/>
        <w:keepLines/>
        <w:spacing w:before="120"/>
        <w:ind w:left="1418" w:hanging="1418"/>
        <w:outlineLvl w:val="3"/>
        <w:rPr>
          <w:ins w:id="20084" w:author="[108#44][V2X]" w:date="2020-01-27T14:48:00Z"/>
          <w:rFonts w:ascii="Arial" w:hAnsi="Arial"/>
          <w:sz w:val="24"/>
        </w:rPr>
      </w:pPr>
      <w:ins w:id="2008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BearerConfigIndex</w:t>
        </w:r>
      </w:ins>
    </w:p>
    <w:p w14:paraId="66E16AC9" w14:textId="77777777" w:rsidR="00A7763E" w:rsidRPr="000F2532" w:rsidRDefault="00A7763E" w:rsidP="00A7763E">
      <w:pPr>
        <w:rPr>
          <w:ins w:id="20086" w:author="[108#44][V2X]" w:date="2020-01-27T14:48:00Z"/>
        </w:rPr>
      </w:pPr>
      <w:ins w:id="20087" w:author="[108#44][V2X]" w:date="2020-01-27T14:48:00Z">
        <w:r w:rsidRPr="000F2532">
          <w:t xml:space="preserve">The IE </w:t>
        </w:r>
        <w:r w:rsidRPr="000F2532">
          <w:rPr>
            <w:i/>
          </w:rPr>
          <w:t>SL-RadioBearerConfigIndex</w:t>
        </w:r>
        <w:r w:rsidRPr="000F2532">
          <w:t xml:space="preserve"> is used to identify a </w:t>
        </w:r>
        <w:r w:rsidRPr="000F2532">
          <w:rPr>
            <w:iCs/>
          </w:rPr>
          <w:t>SL RLC bearer configuration</w:t>
        </w:r>
        <w:r w:rsidRPr="000F2532">
          <w:t>.</w:t>
        </w:r>
      </w:ins>
    </w:p>
    <w:p w14:paraId="70CA7EC1" w14:textId="77777777" w:rsidR="00A7763E" w:rsidRPr="000F2532" w:rsidRDefault="00A7763E" w:rsidP="00A7763E">
      <w:pPr>
        <w:keepNext/>
        <w:keepLines/>
        <w:spacing w:before="60"/>
        <w:jc w:val="center"/>
        <w:rPr>
          <w:ins w:id="20088" w:author="[108#44][V2X]" w:date="2020-01-27T14:48:00Z"/>
          <w:rFonts w:ascii="Arial" w:hAnsi="Arial"/>
          <w:b/>
        </w:rPr>
      </w:pPr>
      <w:ins w:id="20089" w:author="[108#44][V2X]" w:date="2020-01-27T14:48:00Z">
        <w:r w:rsidRPr="000F2532">
          <w:rPr>
            <w:rFonts w:ascii="Arial" w:hAnsi="Arial"/>
            <w:b/>
            <w:i/>
          </w:rPr>
          <w:t>SL-RadioBearerConfigIndex</w:t>
        </w:r>
        <w:r w:rsidRPr="000F2532">
          <w:rPr>
            <w:rFonts w:ascii="Arial" w:hAnsi="Arial"/>
            <w:b/>
          </w:rPr>
          <w:t xml:space="preserve"> information element</w:t>
        </w:r>
      </w:ins>
    </w:p>
    <w:p w14:paraId="236D94D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0" w:author="[108#44][V2X]" w:date="2020-01-27T14:48:00Z"/>
          <w:rFonts w:ascii="Courier New" w:hAnsi="Courier New"/>
          <w:noProof/>
          <w:color w:val="808080"/>
          <w:sz w:val="16"/>
          <w:lang w:eastAsia="en-GB"/>
        </w:rPr>
      </w:pPr>
      <w:ins w:id="20091" w:author="[108#44][V2X]" w:date="2020-01-27T14:48:00Z">
        <w:r w:rsidRPr="000F2532">
          <w:rPr>
            <w:rFonts w:ascii="Courier New" w:hAnsi="Courier New"/>
            <w:noProof/>
            <w:color w:val="808080"/>
            <w:sz w:val="16"/>
            <w:lang w:eastAsia="en-GB"/>
          </w:rPr>
          <w:t>-- ASN1START</w:t>
        </w:r>
      </w:ins>
    </w:p>
    <w:p w14:paraId="3DF4F21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2" w:author="[108#44][V2X]" w:date="2020-01-27T14:48:00Z"/>
          <w:rFonts w:ascii="Courier New" w:hAnsi="Courier New"/>
          <w:noProof/>
          <w:color w:val="808080"/>
          <w:sz w:val="16"/>
          <w:lang w:eastAsia="en-GB"/>
        </w:rPr>
      </w:pPr>
      <w:ins w:id="20093" w:author="[108#44][V2X]" w:date="2020-01-27T14:48:00Z">
        <w:r w:rsidRPr="000F2532">
          <w:rPr>
            <w:rFonts w:ascii="Courier New" w:hAnsi="Courier New"/>
            <w:noProof/>
            <w:color w:val="808080"/>
            <w:sz w:val="16"/>
            <w:lang w:eastAsia="en-GB"/>
          </w:rPr>
          <w:t>-- TAG-SL-RLC-BEARERCONFIGINDEX-START</w:t>
        </w:r>
      </w:ins>
    </w:p>
    <w:p w14:paraId="78F78C2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4" w:author="[108#44][V2X]" w:date="2020-01-27T14:48:00Z"/>
          <w:rFonts w:ascii="Courier New" w:hAnsi="Courier New"/>
          <w:noProof/>
          <w:sz w:val="16"/>
          <w:lang w:eastAsia="en-GB"/>
        </w:rPr>
      </w:pPr>
    </w:p>
    <w:p w14:paraId="4BC9B3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5" w:author="[108#44][V2X]" w:date="2020-01-27T14:48:00Z"/>
          <w:rFonts w:ascii="Courier New" w:hAnsi="Courier New"/>
          <w:noProof/>
          <w:sz w:val="16"/>
          <w:lang w:eastAsia="en-GB"/>
        </w:rPr>
      </w:pPr>
      <w:ins w:id="20096" w:author="[108#44][V2X]" w:date="2020-01-27T14:48:00Z">
        <w:r w:rsidRPr="000F2532">
          <w:rPr>
            <w:rFonts w:ascii="Courier New" w:hAnsi="Courier New"/>
            <w:noProof/>
            <w:sz w:val="16"/>
            <w:lang w:eastAsia="en-GB"/>
          </w:rPr>
          <w:t xml:space="preserve">SL-RLC-BearerConfigIndex-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maxSL-LCID-r16)</w:t>
        </w:r>
      </w:ins>
    </w:p>
    <w:p w14:paraId="13EF7A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7" w:author="[108#44][V2X]" w:date="2020-01-27T14:48:00Z"/>
          <w:rFonts w:ascii="Courier New" w:hAnsi="Courier New"/>
          <w:noProof/>
          <w:color w:val="808080"/>
          <w:sz w:val="16"/>
          <w:lang w:eastAsia="en-GB"/>
        </w:rPr>
      </w:pPr>
    </w:p>
    <w:p w14:paraId="65335E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8" w:author="[108#44][V2X]" w:date="2020-01-27T14:48:00Z"/>
          <w:rFonts w:ascii="Courier New" w:hAnsi="Courier New"/>
          <w:noProof/>
          <w:color w:val="808080"/>
          <w:sz w:val="16"/>
          <w:lang w:eastAsia="en-GB"/>
        </w:rPr>
      </w:pPr>
      <w:ins w:id="20099" w:author="[108#44][V2X]" w:date="2020-01-27T14:48:00Z">
        <w:r w:rsidRPr="000F2532">
          <w:rPr>
            <w:rFonts w:ascii="Courier New" w:hAnsi="Courier New"/>
            <w:noProof/>
            <w:color w:val="808080"/>
            <w:sz w:val="16"/>
            <w:lang w:eastAsia="en-GB"/>
          </w:rPr>
          <w:t>-- TAG-RLC-BEARERCONFIGINDEX-STOP</w:t>
        </w:r>
      </w:ins>
    </w:p>
    <w:p w14:paraId="7EB8352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0" w:author="[108#44][V2X]" w:date="2020-01-27T14:48:00Z"/>
          <w:rFonts w:ascii="Courier New" w:hAnsi="Courier New"/>
          <w:noProof/>
          <w:color w:val="808080"/>
          <w:sz w:val="16"/>
          <w:lang w:eastAsia="en-GB"/>
        </w:rPr>
      </w:pPr>
      <w:ins w:id="20101" w:author="[108#44][V2X]" w:date="2020-01-27T14:48:00Z">
        <w:r w:rsidRPr="000F2532">
          <w:rPr>
            <w:rFonts w:ascii="Courier New" w:hAnsi="Courier New"/>
            <w:noProof/>
            <w:color w:val="808080"/>
            <w:sz w:val="16"/>
            <w:lang w:eastAsia="en-GB"/>
          </w:rPr>
          <w:t>-- ASN1STOP</w:t>
        </w:r>
      </w:ins>
    </w:p>
    <w:p w14:paraId="7BDC26C7" w14:textId="77777777" w:rsidR="00A7763E" w:rsidRPr="000F2532" w:rsidRDefault="00A7763E" w:rsidP="00A7763E">
      <w:pPr>
        <w:rPr>
          <w:ins w:id="20102" w:author="[108#44][V2X]" w:date="2020-01-27T14:48:00Z"/>
          <w:rFonts w:eastAsia="Yu Mincho"/>
        </w:rPr>
      </w:pPr>
    </w:p>
    <w:p w14:paraId="47C8AC2F" w14:textId="77777777" w:rsidR="00A7763E" w:rsidRPr="000F2532" w:rsidRDefault="00A7763E" w:rsidP="00A7763E">
      <w:pPr>
        <w:keepNext/>
        <w:keepLines/>
        <w:spacing w:before="120"/>
        <w:ind w:left="1418" w:hanging="1418"/>
        <w:outlineLvl w:val="3"/>
        <w:rPr>
          <w:ins w:id="20103" w:author="[108#44][V2X]" w:date="2020-01-27T14:48:00Z"/>
          <w:rFonts w:ascii="Arial" w:hAnsi="Arial"/>
          <w:sz w:val="24"/>
        </w:rPr>
      </w:pPr>
      <w:ins w:id="2010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Config</w:t>
        </w:r>
      </w:ins>
    </w:p>
    <w:p w14:paraId="788265B5" w14:textId="77777777" w:rsidR="00A7763E" w:rsidRPr="000F2532" w:rsidRDefault="00A7763E" w:rsidP="00A7763E">
      <w:pPr>
        <w:rPr>
          <w:ins w:id="20105" w:author="[108#44][V2X]" w:date="2020-01-27T14:48:00Z"/>
        </w:rPr>
      </w:pPr>
      <w:ins w:id="20106" w:author="[108#44][V2X]" w:date="2020-01-27T14:48:00Z">
        <w:r w:rsidRPr="000F2532">
          <w:rPr>
            <w:iCs/>
          </w:rPr>
          <w:t xml:space="preserve">The IE </w:t>
        </w:r>
        <w:r w:rsidRPr="000F2532">
          <w:rPr>
            <w:i/>
          </w:rPr>
          <w:t>SL-RLC-Config</w:t>
        </w:r>
        <w:r w:rsidRPr="000F2532">
          <w:rPr>
            <w:iCs/>
          </w:rPr>
          <w:t xml:space="preserve"> </w:t>
        </w:r>
        <w:r w:rsidRPr="000F2532">
          <w:rPr>
            <w:rFonts w:eastAsia="DengXian"/>
            <w:iCs/>
            <w:lang w:eastAsia="zh-CN"/>
          </w:rPr>
          <w:t>is used to</w:t>
        </w:r>
        <w:r w:rsidRPr="000F2532">
          <w:rPr>
            <w:rFonts w:ascii="DengXian" w:eastAsia="DengXian" w:hAnsi="DengXian"/>
            <w:iCs/>
            <w:lang w:eastAsia="zh-CN"/>
          </w:rPr>
          <w:t xml:space="preserve"> </w:t>
        </w:r>
        <w:r w:rsidRPr="000F2532">
          <w:rPr>
            <w:iCs/>
          </w:rPr>
          <w:t>specify the RLC configuration of SLRB. RLC AM configuration is only applicable to the unicast NR sidelink communication.</w:t>
        </w:r>
      </w:ins>
    </w:p>
    <w:p w14:paraId="3D84BA67" w14:textId="77777777" w:rsidR="00A7763E" w:rsidRPr="000F2532" w:rsidRDefault="00A7763E" w:rsidP="00A7763E">
      <w:pPr>
        <w:keepNext/>
        <w:keepLines/>
        <w:spacing w:before="60"/>
        <w:ind w:firstLine="284"/>
        <w:jc w:val="center"/>
        <w:rPr>
          <w:ins w:id="20107" w:author="[108#44][V2X]" w:date="2020-01-27T14:48:00Z"/>
          <w:rFonts w:ascii="Arial" w:hAnsi="Arial"/>
          <w:b/>
        </w:rPr>
      </w:pPr>
      <w:ins w:id="20108" w:author="[108#44][V2X]" w:date="2020-01-27T14:48:00Z">
        <w:r w:rsidRPr="000F2532">
          <w:rPr>
            <w:rFonts w:ascii="Arial" w:hAnsi="Arial"/>
            <w:b/>
            <w:i/>
          </w:rPr>
          <w:t>SL-RLC-Config</w:t>
        </w:r>
        <w:r w:rsidRPr="000F2532">
          <w:rPr>
            <w:rFonts w:ascii="Arial" w:hAnsi="Arial"/>
            <w:b/>
          </w:rPr>
          <w:t xml:space="preserve"> information element</w:t>
        </w:r>
      </w:ins>
    </w:p>
    <w:p w14:paraId="27EFDF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9" w:author="[108#44][V2X]" w:date="2020-01-27T14:48:00Z"/>
          <w:rFonts w:ascii="Courier New" w:hAnsi="Courier New"/>
          <w:noProof/>
          <w:sz w:val="16"/>
          <w:lang w:eastAsia="en-GB"/>
        </w:rPr>
      </w:pPr>
      <w:ins w:id="20110" w:author="[108#44][V2X]" w:date="2020-01-27T14:48:00Z">
        <w:r w:rsidRPr="000F2532">
          <w:rPr>
            <w:rFonts w:ascii="Courier New" w:hAnsi="Courier New"/>
            <w:noProof/>
            <w:sz w:val="16"/>
            <w:lang w:eastAsia="en-GB"/>
          </w:rPr>
          <w:t>-- ASN1START</w:t>
        </w:r>
      </w:ins>
    </w:p>
    <w:p w14:paraId="3867BCE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1" w:author="[108#44][V2X]" w:date="2020-01-27T14:48:00Z"/>
          <w:rFonts w:ascii="Courier New" w:hAnsi="Courier New"/>
          <w:noProof/>
          <w:sz w:val="16"/>
          <w:lang w:eastAsia="en-GB"/>
        </w:rPr>
      </w:pPr>
      <w:ins w:id="20112" w:author="[108#44][V2X]" w:date="2020-01-27T14:48:00Z">
        <w:r w:rsidRPr="000F2532">
          <w:rPr>
            <w:rFonts w:ascii="Courier New" w:hAnsi="Courier New"/>
            <w:noProof/>
            <w:sz w:val="16"/>
            <w:lang w:eastAsia="en-GB"/>
          </w:rPr>
          <w:t>-- TAG-SL-RLC-CONFIG-START</w:t>
        </w:r>
      </w:ins>
    </w:p>
    <w:p w14:paraId="7EC63F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3" w:author="[108#44][V2X]" w:date="2020-01-27T14:48:00Z"/>
          <w:rFonts w:ascii="Courier New" w:hAnsi="Courier New"/>
          <w:noProof/>
          <w:sz w:val="16"/>
          <w:lang w:eastAsia="en-GB"/>
        </w:rPr>
      </w:pPr>
      <w:ins w:id="20114" w:author="[108#44][V2X]" w:date="2020-01-27T14:48:00Z">
        <w:r w:rsidRPr="000F2532">
          <w:rPr>
            <w:rFonts w:ascii="Courier New" w:hAnsi="Courier New"/>
            <w:noProof/>
            <w:sz w:val="16"/>
            <w:lang w:eastAsia="en-GB"/>
          </w:rPr>
          <w:t xml:space="preserve">SL-RLC-Config-r16 ::=                        </w:t>
        </w:r>
        <w:r w:rsidRPr="000F2532">
          <w:rPr>
            <w:rFonts w:ascii="Courier New" w:hAnsi="Courier New"/>
            <w:noProof/>
            <w:color w:val="993366"/>
            <w:sz w:val="16"/>
            <w:lang w:eastAsia="en-GB"/>
          </w:rPr>
          <w:t>CHOICE</w:t>
        </w:r>
        <w:r w:rsidRPr="000F2532">
          <w:rPr>
            <w:rFonts w:ascii="Courier New" w:hAnsi="Courier New"/>
            <w:noProof/>
            <w:sz w:val="16"/>
            <w:lang w:eastAsia="en-GB"/>
          </w:rPr>
          <w:t xml:space="preserve"> {</w:t>
        </w:r>
      </w:ins>
    </w:p>
    <w:p w14:paraId="1670E00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5" w:author="[108#44][V2X]" w:date="2020-01-27T14:48:00Z"/>
          <w:rFonts w:ascii="Courier New" w:hAnsi="Courier New"/>
          <w:noProof/>
          <w:sz w:val="16"/>
          <w:lang w:eastAsia="en-GB"/>
        </w:rPr>
      </w:pPr>
      <w:ins w:id="20116" w:author="[108#44][V2X]" w:date="2020-01-27T14:48:00Z">
        <w:r w:rsidRPr="000F2532">
          <w:rPr>
            <w:rFonts w:ascii="Courier New" w:hAnsi="Courier New"/>
            <w:noProof/>
            <w:sz w:val="16"/>
            <w:lang w:eastAsia="en-GB"/>
          </w:rPr>
          <w:t xml:space="preserve">    sl-AM-RLC-r16                                SEQUENCE {</w:t>
        </w:r>
      </w:ins>
    </w:p>
    <w:p w14:paraId="035057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7" w:author="[108#44][V2X]" w:date="2020-01-27T14:48:00Z"/>
          <w:rFonts w:ascii="Courier New" w:hAnsi="Courier New"/>
          <w:noProof/>
          <w:sz w:val="16"/>
          <w:lang w:eastAsia="en-GB"/>
        </w:rPr>
      </w:pPr>
      <w:ins w:id="20118" w:author="[108#44][V2X]" w:date="2020-01-27T14:48:00Z">
        <w:r w:rsidRPr="000F2532">
          <w:rPr>
            <w:rFonts w:ascii="Courier New" w:hAnsi="Courier New"/>
            <w:noProof/>
            <w:sz w:val="16"/>
            <w:lang w:eastAsia="en-GB"/>
          </w:rPr>
          <w:t xml:space="preserve">        sl-SN-FieldLengthAM-r16                      SN-FieldLengthAM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LRBSetup</w:t>
        </w:r>
      </w:ins>
    </w:p>
    <w:p w14:paraId="3C42177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9" w:author="[108#44][V2X]" w:date="2020-01-27T14:48:00Z"/>
          <w:rFonts w:ascii="Courier New" w:hAnsi="Courier New"/>
          <w:noProof/>
          <w:sz w:val="16"/>
          <w:lang w:eastAsia="en-GB"/>
        </w:rPr>
      </w:pPr>
      <w:ins w:id="20120" w:author="[108#44][V2X]" w:date="2020-01-27T14:48:00Z">
        <w:r w:rsidRPr="000F2532">
          <w:rPr>
            <w:rFonts w:ascii="Courier New" w:hAnsi="Courier New"/>
            <w:noProof/>
            <w:sz w:val="16"/>
            <w:lang w:eastAsia="en-GB"/>
          </w:rPr>
          <w:t xml:space="preserve">        sl-T-PollRetransmit-r16                      T-PollRetransmit,</w:t>
        </w:r>
      </w:ins>
    </w:p>
    <w:p w14:paraId="4E8C1AF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1" w:author="[108#44][V2X]" w:date="2020-01-27T14:48:00Z"/>
          <w:rFonts w:ascii="Courier New" w:hAnsi="Courier New"/>
          <w:noProof/>
          <w:sz w:val="16"/>
          <w:lang w:eastAsia="en-GB"/>
        </w:rPr>
      </w:pPr>
      <w:ins w:id="20122" w:author="[108#44][V2X]" w:date="2020-01-27T14:48:00Z">
        <w:r w:rsidRPr="000F2532">
          <w:rPr>
            <w:rFonts w:ascii="Courier New" w:hAnsi="Courier New"/>
            <w:noProof/>
            <w:sz w:val="16"/>
            <w:lang w:eastAsia="en-GB"/>
          </w:rPr>
          <w:t xml:space="preserve">        sl-PollPDU-r16                                   PollPDU,</w:t>
        </w:r>
      </w:ins>
    </w:p>
    <w:p w14:paraId="6FF3263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3" w:author="[108#44][V2X]" w:date="2020-01-27T14:48:00Z"/>
          <w:rFonts w:ascii="Courier New" w:hAnsi="Courier New"/>
          <w:noProof/>
          <w:sz w:val="16"/>
          <w:lang w:eastAsia="en-GB"/>
        </w:rPr>
      </w:pPr>
      <w:ins w:id="20124" w:author="[108#44][V2X]" w:date="2020-01-27T14:48:00Z">
        <w:r w:rsidRPr="000F2532">
          <w:rPr>
            <w:rFonts w:ascii="Courier New" w:hAnsi="Courier New"/>
            <w:noProof/>
            <w:sz w:val="16"/>
            <w:lang w:eastAsia="en-GB"/>
          </w:rPr>
          <w:t xml:space="preserve">        sl-PollByte-r16                                  PollByte,</w:t>
        </w:r>
      </w:ins>
    </w:p>
    <w:p w14:paraId="5E0DAD1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5" w:author="[108#44][V2X]" w:date="2020-01-27T14:48:00Z"/>
          <w:rFonts w:ascii="Courier New" w:hAnsi="Courier New"/>
          <w:noProof/>
          <w:sz w:val="16"/>
          <w:lang w:eastAsia="en-GB"/>
        </w:rPr>
      </w:pPr>
      <w:ins w:id="20126" w:author="[108#44][V2X]" w:date="2020-01-27T14:48:00Z">
        <w:r w:rsidRPr="000F2532">
          <w:rPr>
            <w:rFonts w:ascii="Courier New" w:hAnsi="Courier New"/>
            <w:noProof/>
            <w:sz w:val="16"/>
            <w:lang w:eastAsia="en-GB"/>
          </w:rPr>
          <w:t xml:space="preserve">        sl-MaxRetxThreshold-r16                          ENUMERATED { t1, t2, t3, t4, t6, t8, t16, t32 }</w:t>
        </w:r>
      </w:ins>
    </w:p>
    <w:p w14:paraId="4DB67D0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7" w:author="[108#44][V2X]" w:date="2020-01-27T14:48:00Z"/>
          <w:rFonts w:ascii="Courier New" w:eastAsia="DengXian" w:hAnsi="Courier New"/>
          <w:noProof/>
          <w:sz w:val="16"/>
          <w:lang w:eastAsia="zh-CN"/>
        </w:rPr>
      </w:pPr>
      <w:ins w:id="20128" w:author="[108#44][V2X]" w:date="2020-01-27T14:48:00Z">
        <w:r w:rsidRPr="000F2532">
          <w:rPr>
            <w:rFonts w:ascii="Courier New" w:hAnsi="Courier New"/>
            <w:noProof/>
            <w:sz w:val="16"/>
            <w:lang w:eastAsia="en-GB"/>
          </w:rPr>
          <w:t xml:space="preserve">    </w:t>
        </w:r>
        <w:r w:rsidRPr="000F2532">
          <w:rPr>
            <w:rFonts w:ascii="Courier New" w:eastAsia="DengXian" w:hAnsi="Courier New" w:hint="eastAsia"/>
            <w:noProof/>
            <w:sz w:val="16"/>
            <w:lang w:eastAsia="zh-CN"/>
          </w:rPr>
          <w:t>}</w:t>
        </w:r>
        <w:r>
          <w:rPr>
            <w:rFonts w:ascii="Courier New" w:eastAsia="DengXian" w:hAnsi="Courier New"/>
            <w:noProof/>
            <w:sz w:val="16"/>
            <w:lang w:eastAsia="zh-CN"/>
          </w:rPr>
          <w:t>,</w:t>
        </w:r>
      </w:ins>
    </w:p>
    <w:p w14:paraId="6CE6A94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9" w:author="[108#44][V2X]" w:date="2020-01-27T14:48:00Z"/>
          <w:rFonts w:ascii="Courier New" w:hAnsi="Courier New"/>
          <w:noProof/>
          <w:sz w:val="16"/>
          <w:lang w:eastAsia="en-GB"/>
        </w:rPr>
      </w:pPr>
      <w:ins w:id="20130" w:author="[108#44][V2X]" w:date="2020-01-27T14:48:00Z">
        <w:r w:rsidRPr="000F2532">
          <w:rPr>
            <w:rFonts w:ascii="Courier New" w:hAnsi="Courier New"/>
            <w:noProof/>
            <w:sz w:val="16"/>
            <w:lang w:eastAsia="en-GB"/>
          </w:rPr>
          <w:t xml:space="preserve">    </w:t>
        </w:r>
        <w:r w:rsidRPr="000F2532">
          <w:rPr>
            <w:rFonts w:ascii="Courier New" w:eastAsia="DengXian" w:hAnsi="Courier New"/>
            <w:noProof/>
            <w:sz w:val="16"/>
            <w:lang w:eastAsia="zh-CN"/>
          </w:rPr>
          <w:t>s</w:t>
        </w:r>
        <w:r w:rsidRPr="000F2532">
          <w:rPr>
            <w:rFonts w:ascii="Courier New" w:eastAsia="DengXian" w:hAnsi="Courier New" w:hint="eastAsia"/>
            <w:noProof/>
            <w:sz w:val="16"/>
            <w:lang w:eastAsia="zh-CN"/>
          </w:rPr>
          <w:t>l-</w:t>
        </w:r>
        <w:r w:rsidRPr="000F2532">
          <w:rPr>
            <w:rFonts w:ascii="Courier New" w:eastAsia="DengXian" w:hAnsi="Courier New"/>
            <w:noProof/>
            <w:sz w:val="16"/>
            <w:lang w:eastAsia="zh-CN"/>
          </w:rPr>
          <w:t>UM-RLC-r16</w:t>
        </w:r>
        <w:r w:rsidRPr="000F2532">
          <w:rPr>
            <w:rFonts w:ascii="Courier New" w:hAnsi="Courier New"/>
            <w:noProof/>
            <w:sz w:val="16"/>
            <w:lang w:eastAsia="en-GB"/>
          </w:rPr>
          <w:t xml:space="preserve">                                SEQUENCE {</w:t>
        </w:r>
      </w:ins>
    </w:p>
    <w:p w14:paraId="67F872F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1" w:author="[108#44][V2X]" w:date="2020-01-27T14:48:00Z"/>
          <w:rFonts w:ascii="Courier New" w:hAnsi="Courier New"/>
          <w:noProof/>
          <w:color w:val="808080"/>
          <w:sz w:val="16"/>
          <w:lang w:eastAsia="en-GB"/>
        </w:rPr>
      </w:pPr>
      <w:ins w:id="20132" w:author="[108#44][V2X]" w:date="2020-01-27T14:48:00Z">
        <w:r w:rsidRPr="000F2532">
          <w:rPr>
            <w:rFonts w:ascii="Courier New" w:hAnsi="Courier New"/>
            <w:noProof/>
            <w:sz w:val="16"/>
            <w:lang w:eastAsia="en-GB"/>
          </w:rPr>
          <w:t xml:space="preserve">        sl-SN-FieldLengthUM-r16                      SN-FieldLengthUM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LRBSetup</w:t>
        </w:r>
      </w:ins>
    </w:p>
    <w:p w14:paraId="416033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3" w:author="[108#44][V2X]" w:date="2020-01-27T14:48:00Z"/>
          <w:rFonts w:ascii="Courier New" w:eastAsia="DengXian" w:hAnsi="Courier New"/>
          <w:noProof/>
          <w:sz w:val="16"/>
          <w:lang w:eastAsia="zh-CN"/>
        </w:rPr>
      </w:pPr>
      <w:ins w:id="20134" w:author="[108#44][V2X]" w:date="2020-01-27T14:48:00Z">
        <w:r w:rsidRPr="000F2532">
          <w:rPr>
            <w:rFonts w:ascii="Courier New" w:hAnsi="Courier New"/>
            <w:noProof/>
            <w:sz w:val="16"/>
            <w:lang w:eastAsia="en-GB"/>
          </w:rPr>
          <w:t xml:space="preserve">    </w:t>
        </w:r>
        <w:r w:rsidRPr="000F2532">
          <w:rPr>
            <w:rFonts w:ascii="Courier New" w:hAnsi="Courier New"/>
            <w:noProof/>
            <w:color w:val="808080"/>
            <w:sz w:val="16"/>
            <w:lang w:eastAsia="en-GB"/>
          </w:rPr>
          <w:t>}</w:t>
        </w:r>
        <w:r>
          <w:rPr>
            <w:rFonts w:ascii="Courier New" w:hAnsi="Courier New"/>
            <w:noProof/>
            <w:color w:val="808080"/>
            <w:sz w:val="16"/>
            <w:lang w:eastAsia="en-GB"/>
          </w:rPr>
          <w:t>,</w:t>
        </w:r>
      </w:ins>
    </w:p>
    <w:p w14:paraId="229CA6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5" w:author="[108#44][V2X]" w:date="2020-01-27T14:48:00Z"/>
          <w:rFonts w:ascii="Courier New" w:hAnsi="Courier New"/>
          <w:noProof/>
          <w:sz w:val="16"/>
          <w:lang w:eastAsia="en-GB"/>
        </w:rPr>
      </w:pPr>
      <w:ins w:id="20136" w:author="[108#44][V2X]" w:date="2020-01-27T14:48:00Z">
        <w:r w:rsidRPr="000F2532">
          <w:rPr>
            <w:rFonts w:ascii="Courier New" w:hAnsi="Courier New"/>
            <w:noProof/>
            <w:sz w:val="16"/>
            <w:lang w:eastAsia="en-GB"/>
          </w:rPr>
          <w:t xml:space="preserve">    ...</w:t>
        </w:r>
      </w:ins>
    </w:p>
    <w:p w14:paraId="6EB9D4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7" w:author="[108#44][V2X]" w:date="2020-01-27T14:48:00Z"/>
          <w:rFonts w:ascii="Courier New" w:hAnsi="Courier New"/>
          <w:noProof/>
          <w:sz w:val="16"/>
          <w:lang w:eastAsia="en-GB"/>
        </w:rPr>
      </w:pPr>
      <w:ins w:id="20138" w:author="[108#44][V2X]" w:date="2020-01-27T14:48:00Z">
        <w:r w:rsidRPr="000F2532">
          <w:rPr>
            <w:rFonts w:ascii="Courier New" w:hAnsi="Courier New"/>
            <w:noProof/>
            <w:sz w:val="16"/>
            <w:lang w:eastAsia="en-GB"/>
          </w:rPr>
          <w:t>}</w:t>
        </w:r>
      </w:ins>
    </w:p>
    <w:p w14:paraId="6A1B4F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9" w:author="[108#44][V2X]" w:date="2020-01-27T14:48:00Z"/>
          <w:rFonts w:ascii="Courier New" w:hAnsi="Courier New"/>
          <w:noProof/>
          <w:sz w:val="16"/>
          <w:lang w:eastAsia="en-GB"/>
        </w:rPr>
      </w:pPr>
      <w:ins w:id="20140" w:author="[108#44][V2X]" w:date="2020-01-27T14:48:00Z">
        <w:r w:rsidRPr="000F2532">
          <w:rPr>
            <w:rFonts w:ascii="Courier New" w:hAnsi="Courier New"/>
            <w:noProof/>
            <w:sz w:val="16"/>
            <w:lang w:eastAsia="en-GB"/>
          </w:rPr>
          <w:t>-- TAG-SL-RLC-CONFIG-STOP</w:t>
        </w:r>
      </w:ins>
    </w:p>
    <w:p w14:paraId="34C029E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1" w:author="[108#44][V2X]" w:date="2020-01-27T14:48:00Z"/>
          <w:rFonts w:ascii="Courier New" w:hAnsi="Courier New"/>
          <w:noProof/>
          <w:sz w:val="16"/>
          <w:lang w:eastAsia="en-GB"/>
        </w:rPr>
      </w:pPr>
      <w:ins w:id="20142" w:author="[108#44][V2X]" w:date="2020-01-27T14:48:00Z">
        <w:r w:rsidRPr="000F2532">
          <w:rPr>
            <w:rFonts w:ascii="Courier New" w:hAnsi="Courier New"/>
            <w:noProof/>
            <w:sz w:val="16"/>
            <w:lang w:eastAsia="en-GB"/>
          </w:rPr>
          <w:t>-- ASN1STOP</w:t>
        </w:r>
      </w:ins>
    </w:p>
    <w:p w14:paraId="4B146692" w14:textId="77777777" w:rsidR="00A7763E" w:rsidRDefault="00A7763E" w:rsidP="00A7763E">
      <w:pPr>
        <w:rPr>
          <w:ins w:id="20143"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3E12CADF" w14:textId="77777777" w:rsidTr="0002403D">
        <w:trPr>
          <w:cantSplit/>
          <w:tblHeader/>
          <w:ins w:id="20144" w:author="[108#44][V2X]" w:date="2020-01-27T14:48:00Z"/>
        </w:trPr>
        <w:tc>
          <w:tcPr>
            <w:tcW w:w="14204" w:type="dxa"/>
          </w:tcPr>
          <w:p w14:paraId="68AFDF34" w14:textId="77777777" w:rsidR="00A7763E" w:rsidRPr="000F2532" w:rsidRDefault="00A7763E" w:rsidP="0002403D">
            <w:pPr>
              <w:keepNext/>
              <w:keepLines/>
              <w:spacing w:after="0"/>
              <w:jc w:val="center"/>
              <w:rPr>
                <w:ins w:id="20145" w:author="[108#44][V2X]" w:date="2020-01-27T14:48:00Z"/>
                <w:rFonts w:ascii="Arial" w:hAnsi="Arial"/>
                <w:b/>
                <w:sz w:val="18"/>
                <w:lang w:eastAsia="en-GB"/>
              </w:rPr>
            </w:pPr>
            <w:ins w:id="20146" w:author="[108#44][V2X]" w:date="2020-01-27T14:48:00Z">
              <w:r w:rsidRPr="006738D8">
                <w:rPr>
                  <w:rFonts w:ascii="Arial" w:hAnsi="Arial"/>
                  <w:b/>
                  <w:i/>
                  <w:noProof/>
                  <w:sz w:val="18"/>
                  <w:lang w:eastAsia="en-GB"/>
                </w:rPr>
                <w:t xml:space="preserve">SL-RLC-Config </w:t>
              </w:r>
              <w:r w:rsidRPr="000F2532">
                <w:rPr>
                  <w:rFonts w:ascii="Arial" w:hAnsi="Arial"/>
                  <w:b/>
                  <w:iCs/>
                  <w:noProof/>
                  <w:sz w:val="18"/>
                  <w:lang w:eastAsia="en-GB"/>
                </w:rPr>
                <w:t>field descriptions</w:t>
              </w:r>
            </w:ins>
          </w:p>
        </w:tc>
      </w:tr>
      <w:tr w:rsidR="00A7763E" w:rsidRPr="00C51917" w14:paraId="2D848980" w14:textId="77777777" w:rsidTr="0002403D">
        <w:trPr>
          <w:cantSplit/>
          <w:trHeight w:val="70"/>
          <w:tblHeader/>
          <w:ins w:id="20147" w:author="[108#44][V2X]" w:date="2020-01-27T14:48:00Z"/>
        </w:trPr>
        <w:tc>
          <w:tcPr>
            <w:tcW w:w="14204" w:type="dxa"/>
          </w:tcPr>
          <w:p w14:paraId="71FDA5F3" w14:textId="77777777" w:rsidR="00A7763E" w:rsidRDefault="00A7763E" w:rsidP="0002403D">
            <w:pPr>
              <w:keepNext/>
              <w:keepLines/>
              <w:spacing w:after="0"/>
              <w:rPr>
                <w:ins w:id="20148" w:author="[108#44][V2X]" w:date="2020-01-27T14:48:00Z"/>
                <w:rFonts w:ascii="Arial" w:hAnsi="Arial"/>
                <w:b/>
                <w:i/>
                <w:sz w:val="18"/>
                <w:lang w:eastAsia="en-GB"/>
              </w:rPr>
            </w:pPr>
            <w:ins w:id="20149" w:author="[108#44][V2X]" w:date="2020-01-27T14:48:00Z">
              <w:r w:rsidRPr="006738D8">
                <w:rPr>
                  <w:rFonts w:ascii="Arial" w:hAnsi="Arial"/>
                  <w:b/>
                  <w:i/>
                  <w:sz w:val="18"/>
                  <w:lang w:eastAsia="en-GB"/>
                </w:rPr>
                <w:t>sl-SN-FieldLengthUM</w:t>
              </w:r>
            </w:ins>
          </w:p>
          <w:p w14:paraId="2AD44C6C" w14:textId="77777777" w:rsidR="00A7763E" w:rsidRPr="006738D8" w:rsidRDefault="00A7763E" w:rsidP="0002403D">
            <w:pPr>
              <w:keepNext/>
              <w:keepLines/>
              <w:spacing w:after="0"/>
              <w:rPr>
                <w:ins w:id="20150" w:author="[108#44][V2X]" w:date="2020-01-27T14:48:00Z"/>
                <w:rFonts w:ascii="Arial" w:hAnsi="Arial"/>
                <w:sz w:val="18"/>
                <w:lang w:eastAsia="en-GB"/>
              </w:rPr>
            </w:pPr>
            <w:ins w:id="20151" w:author="[108#44][V2X]" w:date="2020-01-27T14:48:00Z">
              <w:r>
                <w:rPr>
                  <w:rFonts w:ascii="Arial" w:hAnsi="Arial"/>
                  <w:sz w:val="18"/>
                  <w:lang w:eastAsia="en-GB"/>
                </w:rPr>
                <w:t>For groupcast and broadcast, only 6 bits SN length is supported.</w:t>
              </w:r>
            </w:ins>
          </w:p>
        </w:tc>
      </w:tr>
    </w:tbl>
    <w:p w14:paraId="509BCB2A" w14:textId="77777777" w:rsidR="00A7763E" w:rsidRPr="000F2532" w:rsidRDefault="00A7763E" w:rsidP="00A7763E">
      <w:pPr>
        <w:rPr>
          <w:ins w:id="20152"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14B4206C" w14:textId="77777777" w:rsidTr="0002403D">
        <w:trPr>
          <w:ins w:id="20153"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03CDF808" w14:textId="77777777" w:rsidR="00A7763E" w:rsidRPr="000F2532" w:rsidRDefault="00A7763E" w:rsidP="0002403D">
            <w:pPr>
              <w:keepNext/>
              <w:keepLines/>
              <w:spacing w:after="0"/>
              <w:jc w:val="center"/>
              <w:rPr>
                <w:ins w:id="20154" w:author="[108#44][V2X]" w:date="2020-01-27T14:48:00Z"/>
                <w:rFonts w:ascii="Arial" w:hAnsi="Arial"/>
                <w:b/>
                <w:sz w:val="18"/>
              </w:rPr>
            </w:pPr>
            <w:ins w:id="20155"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FB1025B" w14:textId="77777777" w:rsidR="00A7763E" w:rsidRPr="000F2532" w:rsidRDefault="00A7763E" w:rsidP="0002403D">
            <w:pPr>
              <w:keepNext/>
              <w:keepLines/>
              <w:spacing w:after="0"/>
              <w:jc w:val="center"/>
              <w:rPr>
                <w:ins w:id="20156" w:author="[108#44][V2X]" w:date="2020-01-27T14:48:00Z"/>
                <w:rFonts w:ascii="Arial" w:hAnsi="Arial"/>
                <w:b/>
                <w:sz w:val="18"/>
              </w:rPr>
            </w:pPr>
            <w:ins w:id="20157" w:author="[108#44][V2X]" w:date="2020-01-27T14:48:00Z">
              <w:r w:rsidRPr="000F2532">
                <w:rPr>
                  <w:rFonts w:ascii="Arial" w:hAnsi="Arial"/>
                  <w:b/>
                  <w:sz w:val="18"/>
                </w:rPr>
                <w:t>Explanation</w:t>
              </w:r>
            </w:ins>
          </w:p>
        </w:tc>
      </w:tr>
      <w:tr w:rsidR="00A7763E" w:rsidRPr="00C51917" w14:paraId="32BA0143" w14:textId="77777777" w:rsidTr="0002403D">
        <w:trPr>
          <w:ins w:id="20158"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5D4C8E06" w14:textId="77777777" w:rsidR="00A7763E" w:rsidRPr="000F2532" w:rsidRDefault="00A7763E" w:rsidP="0002403D">
            <w:pPr>
              <w:keepNext/>
              <w:keepLines/>
              <w:spacing w:after="0"/>
              <w:rPr>
                <w:ins w:id="20159" w:author="[108#44][V2X]" w:date="2020-01-27T14:48:00Z"/>
                <w:rFonts w:ascii="Arial" w:hAnsi="Arial"/>
                <w:i/>
                <w:sz w:val="18"/>
              </w:rPr>
            </w:pPr>
            <w:ins w:id="20160" w:author="[108#44][V2X]" w:date="2020-01-27T14:48:00Z">
              <w:r w:rsidRPr="000F2532">
                <w:rPr>
                  <w:rFonts w:ascii="Arial" w:hAnsi="Arial"/>
                  <w:i/>
                  <w:sz w:val="18"/>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5CF15E42" w14:textId="77777777" w:rsidR="00A7763E" w:rsidRPr="000F2532" w:rsidRDefault="00A7763E" w:rsidP="0002403D">
            <w:pPr>
              <w:keepNext/>
              <w:keepLines/>
              <w:spacing w:after="0"/>
              <w:rPr>
                <w:ins w:id="20161" w:author="[108#44][V2X]" w:date="2020-01-27T14:48:00Z"/>
                <w:rFonts w:ascii="Arial" w:hAnsi="Arial"/>
                <w:sz w:val="18"/>
              </w:rPr>
            </w:pPr>
            <w:ins w:id="20162" w:author="[108#44][V2X]" w:date="2020-01-27T14:48:00Z">
              <w:r w:rsidRPr="000F2532">
                <w:rPr>
                  <w:rFonts w:ascii="Arial" w:hAnsi="Arial"/>
                  <w:sz w:val="18"/>
                </w:rPr>
                <w:t>The field is mandatory present in case of SLRB setup via the dedicated signalling and in case of SLRB configuration via system information and pre-configuration; otherwise the field is optionally present, need M.</w:t>
              </w:r>
            </w:ins>
          </w:p>
        </w:tc>
      </w:tr>
    </w:tbl>
    <w:p w14:paraId="24CF47C6" w14:textId="77777777" w:rsidR="00A7763E" w:rsidRPr="000F2532" w:rsidRDefault="00A7763E" w:rsidP="00A7763E">
      <w:pPr>
        <w:rPr>
          <w:ins w:id="20163" w:author="[108#44][V2X]" w:date="2020-01-27T14:48:00Z"/>
          <w:rFonts w:eastAsia="Yu Mincho"/>
        </w:rPr>
      </w:pPr>
    </w:p>
    <w:p w14:paraId="3F014801" w14:textId="77777777" w:rsidR="00A7763E" w:rsidRPr="000F2532" w:rsidRDefault="00A7763E" w:rsidP="00A7763E">
      <w:pPr>
        <w:keepNext/>
        <w:keepLines/>
        <w:spacing w:before="120"/>
        <w:ind w:left="1418" w:hanging="1418"/>
        <w:outlineLvl w:val="3"/>
        <w:rPr>
          <w:ins w:id="20164" w:author="[108#44][V2X]" w:date="2020-01-27T14:48:00Z"/>
          <w:rFonts w:ascii="Arial" w:hAnsi="Arial"/>
          <w:sz w:val="24"/>
        </w:rPr>
      </w:pPr>
      <w:ins w:id="2016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C63676">
          <w:rPr>
            <w:rFonts w:ascii="Arial" w:hAnsi="Arial"/>
            <w:i/>
            <w:sz w:val="24"/>
          </w:rPr>
          <w:t>ScheduledConfig</w:t>
        </w:r>
      </w:ins>
    </w:p>
    <w:p w14:paraId="2F34165F" w14:textId="77777777" w:rsidR="00A7763E" w:rsidRPr="000F2532" w:rsidRDefault="00A7763E" w:rsidP="00A7763E">
      <w:pPr>
        <w:rPr>
          <w:ins w:id="20166" w:author="[108#44][V2X]" w:date="2020-01-27T14:48:00Z"/>
        </w:rPr>
      </w:pPr>
      <w:ins w:id="20167" w:author="[108#44][V2X]" w:date="2020-01-27T14:48:00Z">
        <w:r w:rsidRPr="000F2532">
          <w:t>The IE</w:t>
        </w:r>
        <w:r>
          <w:rPr>
            <w:i/>
          </w:rPr>
          <w:t xml:space="preserve"> </w:t>
        </w:r>
        <w:r w:rsidRPr="00DD0449">
          <w:rPr>
            <w:i/>
          </w:rPr>
          <w:t xml:space="preserve">SL-ScheduledConfig </w:t>
        </w:r>
        <w:r>
          <w:rPr>
            <w:bCs/>
            <w:kern w:val="2"/>
            <w:lang w:eastAsia="zh-CN"/>
          </w:rPr>
          <w:t>specifies sidelink communication configurations used for network scheduled NR sidelink communication</w:t>
        </w:r>
        <w:r w:rsidRPr="000F2532">
          <w:t>.</w:t>
        </w:r>
      </w:ins>
    </w:p>
    <w:p w14:paraId="7C4B0357" w14:textId="77777777" w:rsidR="00A7763E" w:rsidRPr="000F2532" w:rsidRDefault="00A7763E" w:rsidP="00A7763E">
      <w:pPr>
        <w:keepNext/>
        <w:keepLines/>
        <w:spacing w:before="60"/>
        <w:ind w:firstLine="284"/>
        <w:jc w:val="center"/>
        <w:rPr>
          <w:ins w:id="20168" w:author="[108#44][V2X]" w:date="2020-01-27T14:48:00Z"/>
          <w:rFonts w:ascii="Arial" w:hAnsi="Arial"/>
          <w:b/>
        </w:rPr>
      </w:pPr>
      <w:ins w:id="20169" w:author="[108#44][V2X]" w:date="2020-01-27T14:48:00Z">
        <w:r w:rsidRPr="000F2532">
          <w:rPr>
            <w:rFonts w:ascii="Arial" w:hAnsi="Arial"/>
            <w:b/>
            <w:i/>
          </w:rPr>
          <w:t>SL-</w:t>
        </w:r>
        <w:r w:rsidRPr="00C63676">
          <w:rPr>
            <w:rFonts w:ascii="Arial" w:hAnsi="Arial"/>
            <w:b/>
            <w:i/>
          </w:rPr>
          <w:t xml:space="preserve">ScheduledConfig </w:t>
        </w:r>
        <w:r w:rsidRPr="000F2532">
          <w:rPr>
            <w:rFonts w:ascii="Arial" w:hAnsi="Arial"/>
            <w:b/>
          </w:rPr>
          <w:t>information element</w:t>
        </w:r>
      </w:ins>
    </w:p>
    <w:p w14:paraId="64CC0F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0" w:author="[108#44][V2X]" w:date="2020-01-27T14:48:00Z"/>
          <w:rFonts w:ascii="Courier New" w:hAnsi="Courier New"/>
          <w:noProof/>
          <w:color w:val="808080"/>
          <w:sz w:val="16"/>
          <w:lang w:eastAsia="en-GB"/>
        </w:rPr>
      </w:pPr>
      <w:ins w:id="20171" w:author="[108#44][V2X]" w:date="2020-01-27T14:48:00Z">
        <w:r w:rsidRPr="000F2532">
          <w:rPr>
            <w:rFonts w:ascii="Courier New" w:hAnsi="Courier New"/>
            <w:noProof/>
            <w:color w:val="808080"/>
            <w:sz w:val="16"/>
            <w:lang w:eastAsia="en-GB"/>
          </w:rPr>
          <w:t>-- ASN1START</w:t>
        </w:r>
      </w:ins>
    </w:p>
    <w:p w14:paraId="0384147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2" w:author="[108#44][V2X]" w:date="2020-01-27T14:48:00Z"/>
          <w:rFonts w:ascii="Courier New" w:hAnsi="Courier New"/>
          <w:noProof/>
          <w:color w:val="808080"/>
          <w:sz w:val="16"/>
          <w:lang w:eastAsia="en-GB"/>
        </w:rPr>
      </w:pPr>
      <w:ins w:id="20173" w:author="[108#44][V2X]" w:date="2020-01-27T14:48:00Z">
        <w:r w:rsidRPr="000F2532">
          <w:rPr>
            <w:rFonts w:ascii="Courier New" w:hAnsi="Courier New"/>
            <w:noProof/>
            <w:color w:val="808080"/>
            <w:sz w:val="16"/>
            <w:lang w:eastAsia="en-GB"/>
          </w:rPr>
          <w:t>-- TAG-SL-</w:t>
        </w:r>
        <w:r w:rsidRPr="00C63676">
          <w:rPr>
            <w:rFonts w:ascii="Courier New" w:hAnsi="Courier New"/>
            <w:noProof/>
            <w:color w:val="808080"/>
            <w:sz w:val="16"/>
            <w:lang w:eastAsia="en-GB"/>
          </w:rPr>
          <w:t>SCHEDULEDCONFIG</w:t>
        </w:r>
        <w:r w:rsidRPr="000F2532">
          <w:rPr>
            <w:rFonts w:ascii="Courier New" w:hAnsi="Courier New"/>
            <w:noProof/>
            <w:color w:val="808080"/>
            <w:sz w:val="16"/>
            <w:lang w:eastAsia="en-GB"/>
          </w:rPr>
          <w:t>-START</w:t>
        </w:r>
      </w:ins>
    </w:p>
    <w:p w14:paraId="7D10B33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4" w:author="[108#44][V2X]" w:date="2020-01-27T14:48:00Z"/>
          <w:rFonts w:ascii="Courier New" w:hAnsi="Courier New"/>
          <w:noProof/>
          <w:sz w:val="16"/>
          <w:lang w:eastAsia="en-GB"/>
        </w:rPr>
      </w:pPr>
    </w:p>
    <w:p w14:paraId="04B7934F"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5" w:author="[108#44][V2X]" w:date="2020-01-27T14:48:00Z"/>
          <w:rFonts w:ascii="Courier New" w:hAnsi="Courier New"/>
          <w:noProof/>
          <w:sz w:val="16"/>
          <w:lang w:eastAsia="en-GB"/>
        </w:rPr>
      </w:pPr>
      <w:ins w:id="20176" w:author="[108#44][V2X]" w:date="2020-01-27T14:48:00Z">
        <w:r w:rsidRPr="00D41449">
          <w:rPr>
            <w:rFonts w:ascii="Courier New" w:hAnsi="Courier New"/>
            <w:noProof/>
            <w:sz w:val="16"/>
            <w:lang w:eastAsia="en-GB"/>
          </w:rPr>
          <w:t>SL-ScheduledConfig-r16 ::=                   SEQUENCE {</w:t>
        </w:r>
      </w:ins>
    </w:p>
    <w:p w14:paraId="119AE0D8"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7" w:author="[108#44][V2X]" w:date="2020-01-27T14:48:00Z"/>
          <w:rFonts w:ascii="Courier New" w:hAnsi="Courier New"/>
          <w:noProof/>
          <w:sz w:val="16"/>
          <w:lang w:eastAsia="en-GB"/>
        </w:rPr>
      </w:pPr>
      <w:ins w:id="20178" w:author="[108#44][V2X]" w:date="2020-01-27T14:48:00Z">
        <w:r w:rsidRPr="00D41449">
          <w:rPr>
            <w:rFonts w:ascii="Courier New" w:hAnsi="Courier New"/>
            <w:noProof/>
            <w:sz w:val="16"/>
            <w:lang w:eastAsia="en-GB"/>
          </w:rPr>
          <w:t xml:space="preserve">    sl-RNTI-r16                                  </w:t>
        </w:r>
        <w:r w:rsidRPr="007F5A4B">
          <w:rPr>
            <w:rFonts w:ascii="Courier New" w:hAnsi="Courier New"/>
            <w:noProof/>
            <w:sz w:val="16"/>
            <w:lang w:eastAsia="en-GB"/>
          </w:rPr>
          <w:t>RNTI-Value</w:t>
        </w:r>
        <w:r w:rsidRPr="00D41449">
          <w:rPr>
            <w:rFonts w:ascii="Courier New" w:hAnsi="Courier New"/>
            <w:noProof/>
            <w:sz w:val="16"/>
            <w:lang w:eastAsia="en-GB"/>
          </w:rPr>
          <w:t>,</w:t>
        </w:r>
      </w:ins>
    </w:p>
    <w:p w14:paraId="7DB0793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9" w:author="[108#44][V2X]" w:date="2020-01-27T14:48:00Z"/>
          <w:rFonts w:ascii="Courier New" w:hAnsi="Courier New"/>
          <w:noProof/>
          <w:sz w:val="16"/>
          <w:lang w:eastAsia="en-GB"/>
        </w:rPr>
      </w:pPr>
      <w:ins w:id="20180" w:author="[108#44][V2X]" w:date="2020-01-27T14:48:00Z">
        <w:r w:rsidRPr="000F2532">
          <w:rPr>
            <w:rFonts w:ascii="Courier New" w:hAnsi="Courier New"/>
            <w:noProof/>
            <w:sz w:val="16"/>
            <w:lang w:eastAsia="en-GB"/>
          </w:rPr>
          <w:t xml:space="preserve">    mac-MainConfigSL-r16                         MAC-MainConfigSL-r16</w:t>
        </w:r>
        <w:r w:rsidRPr="000F2532">
          <w:rPr>
            <w:rFonts w:ascii="Courier New" w:hAnsi="Courier New"/>
            <w:noProof/>
            <w:sz w:val="16"/>
            <w:lang w:eastAsia="zh-CN"/>
          </w:rPr>
          <w:t xml:space="preserve">                                     OPTIONAL</w:t>
        </w:r>
        <w:r>
          <w:rPr>
            <w:rFonts w:ascii="Courier New" w:hAnsi="Courier New"/>
            <w:noProof/>
            <w:sz w:val="16"/>
            <w:lang w:eastAsia="zh-CN"/>
          </w:rPr>
          <w:t>,</w:t>
        </w:r>
        <w:r w:rsidRPr="000F2532">
          <w:rPr>
            <w:rFonts w:ascii="Courier New" w:hAnsi="Courier New"/>
            <w:noProof/>
            <w:sz w:val="16"/>
            <w:lang w:eastAsia="zh-CN"/>
          </w:rPr>
          <w:t xml:space="preserve">    -- Need M</w:t>
        </w:r>
      </w:ins>
    </w:p>
    <w:p w14:paraId="7626F60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1" w:author="[108#44][V2X]" w:date="2020-01-27T14:48:00Z"/>
          <w:rFonts w:ascii="Courier New" w:hAnsi="Courier New"/>
          <w:noProof/>
          <w:sz w:val="16"/>
          <w:lang w:eastAsia="en-GB"/>
        </w:rPr>
      </w:pPr>
      <w:ins w:id="20182" w:author="[108#44][V2X]" w:date="2020-01-27T14:48:00Z">
        <w:r>
          <w:rPr>
            <w:rFonts w:ascii="Courier New" w:hAnsi="Courier New"/>
            <w:noProof/>
            <w:sz w:val="16"/>
            <w:lang w:eastAsia="en-GB"/>
          </w:rPr>
          <w:t xml:space="preserve">    sl-Timing-Config-r16                         SL-TimingConfig-r16                                     OPTIONAL,    -- Need M                      </w:t>
        </w:r>
      </w:ins>
    </w:p>
    <w:p w14:paraId="4FB9CD5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3" w:author="[108#44][V2X]" w:date="2020-01-27T14:48:00Z"/>
          <w:rFonts w:ascii="Courier New" w:hAnsi="Courier New"/>
          <w:noProof/>
          <w:sz w:val="16"/>
          <w:lang w:eastAsia="en-GB"/>
        </w:rPr>
      </w:pPr>
      <w:ins w:id="20184" w:author="[108#44][V2X]" w:date="2020-01-27T14:48:00Z">
        <w:r w:rsidRPr="00D41449">
          <w:rPr>
            <w:rFonts w:ascii="Courier New" w:hAnsi="Courier New"/>
            <w:noProof/>
            <w:sz w:val="16"/>
            <w:lang w:eastAsia="en-GB"/>
          </w:rPr>
          <w:t xml:space="preserve">    </w:t>
        </w:r>
        <w:r>
          <w:rPr>
            <w:rFonts w:ascii="Courier New" w:hAnsi="Courier New"/>
            <w:noProof/>
            <w:sz w:val="16"/>
            <w:lang w:eastAsia="en-GB"/>
          </w:rPr>
          <w:t>sl-MinMCS-PSSCH</w:t>
        </w:r>
        <w:r w:rsidRPr="00D41449">
          <w:rPr>
            <w:rFonts w:ascii="Courier New" w:hAnsi="Courier New"/>
            <w:noProof/>
            <w:sz w:val="16"/>
            <w:lang w:eastAsia="en-GB"/>
          </w:rPr>
          <w:t xml:space="preserve">-r16                    </w:t>
        </w:r>
        <w:r>
          <w:rPr>
            <w:rFonts w:ascii="Courier New" w:hAnsi="Courier New"/>
            <w:noProof/>
            <w:sz w:val="16"/>
            <w:lang w:eastAsia="en-GB"/>
          </w:rPr>
          <w:t xml:space="preserve">      INTEGER (0..27)                                          OPTIONAL</w:t>
        </w:r>
        <w:r w:rsidRPr="00D41449">
          <w:rPr>
            <w:rFonts w:ascii="Courier New" w:hAnsi="Courier New"/>
            <w:noProof/>
            <w:sz w:val="16"/>
            <w:lang w:eastAsia="en-GB"/>
          </w:rPr>
          <w:t>,</w:t>
        </w:r>
        <w:r>
          <w:rPr>
            <w:rFonts w:ascii="Courier New" w:hAnsi="Courier New"/>
            <w:noProof/>
            <w:sz w:val="16"/>
            <w:lang w:eastAsia="en-GB"/>
          </w:rPr>
          <w:t xml:space="preserve">    -- Need M</w:t>
        </w:r>
      </w:ins>
    </w:p>
    <w:p w14:paraId="2607C8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5" w:author="[108#44][V2X]" w:date="2020-01-27T14:48:00Z"/>
          <w:rFonts w:ascii="Courier New" w:hAnsi="Courier New"/>
          <w:noProof/>
          <w:sz w:val="16"/>
          <w:lang w:eastAsia="en-GB"/>
        </w:rPr>
      </w:pPr>
      <w:ins w:id="20186" w:author="[108#44][V2X]" w:date="2020-01-27T14:48:00Z">
        <w:r>
          <w:rPr>
            <w:rFonts w:ascii="Courier New" w:hAnsi="Courier New"/>
            <w:noProof/>
            <w:sz w:val="16"/>
            <w:lang w:eastAsia="en-GB"/>
          </w:rPr>
          <w:t xml:space="preserve">    sl-MaxMCS-PSSCH-r16                          </w:t>
        </w:r>
        <w:bookmarkStart w:id="20187" w:name="OLE_LINK191"/>
        <w:r>
          <w:rPr>
            <w:rFonts w:ascii="Courier New" w:hAnsi="Courier New"/>
            <w:noProof/>
            <w:sz w:val="16"/>
            <w:lang w:eastAsia="en-GB"/>
          </w:rPr>
          <w:t xml:space="preserve">INTEGER </w:t>
        </w:r>
        <w:bookmarkEnd w:id="20187"/>
        <w:r>
          <w:rPr>
            <w:rFonts w:ascii="Courier New" w:hAnsi="Courier New"/>
            <w:noProof/>
            <w:sz w:val="16"/>
            <w:lang w:eastAsia="en-GB"/>
          </w:rPr>
          <w:t>(0..31)                                          OPTIONAL,    -- Need M</w:t>
        </w:r>
      </w:ins>
    </w:p>
    <w:p w14:paraId="13B497D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8" w:author="[108#44][V2X]" w:date="2020-01-27T14:48:00Z"/>
          <w:rFonts w:ascii="Courier New" w:hAnsi="Courier New"/>
          <w:noProof/>
          <w:sz w:val="16"/>
          <w:lang w:eastAsia="en-GB"/>
        </w:rPr>
      </w:pPr>
      <w:ins w:id="20189" w:author="[108#44][V2X]" w:date="2020-01-27T14:48:00Z">
        <w:r>
          <w:rPr>
            <w:rFonts w:ascii="Courier New" w:hAnsi="Courier New"/>
            <w:noProof/>
            <w:sz w:val="16"/>
            <w:lang w:eastAsia="en-GB"/>
          </w:rPr>
          <w:t xml:space="preserve">    sl-CS-RNTI-r16                               </w:t>
        </w:r>
        <w:r w:rsidRPr="007F5A4B">
          <w:rPr>
            <w:rFonts w:ascii="Courier New" w:hAnsi="Courier New"/>
            <w:noProof/>
            <w:sz w:val="16"/>
            <w:lang w:eastAsia="en-GB"/>
          </w:rPr>
          <w:t>RNTI-Value</w:t>
        </w:r>
        <w:r>
          <w:rPr>
            <w:rFonts w:ascii="Courier New" w:hAnsi="Courier New"/>
            <w:noProof/>
            <w:sz w:val="16"/>
            <w:lang w:eastAsia="en-GB"/>
          </w:rPr>
          <w:t xml:space="preserve">                                                   OPTIONAL,    -- Need M</w:t>
        </w:r>
      </w:ins>
    </w:p>
    <w:p w14:paraId="12313E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0" w:author="[108#44][V2X]" w:date="2020-01-27T14:48:00Z"/>
          <w:rFonts w:ascii="Courier New" w:hAnsi="Courier New"/>
          <w:noProof/>
          <w:sz w:val="16"/>
          <w:lang w:eastAsia="en-GB"/>
        </w:rPr>
      </w:pPr>
      <w:ins w:id="20191"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0626BF7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2" w:author="[108#44][V2X]" w:date="2020-01-27T14:48:00Z"/>
          <w:rFonts w:ascii="Courier New" w:hAnsi="Courier New"/>
          <w:noProof/>
          <w:sz w:val="16"/>
          <w:lang w:eastAsia="en-GB"/>
        </w:rPr>
      </w:pPr>
      <w:ins w:id="20193" w:author="[108#44][V2X]" w:date="2020-01-27T14:48:00Z">
        <w:r w:rsidRPr="000F2532">
          <w:rPr>
            <w:rFonts w:ascii="Courier New" w:hAnsi="Courier New"/>
            <w:noProof/>
            <w:sz w:val="16"/>
            <w:lang w:eastAsia="en-GB"/>
          </w:rPr>
          <w:t>}</w:t>
        </w:r>
      </w:ins>
    </w:p>
    <w:p w14:paraId="178AD41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4" w:author="[108#44][V2X]" w:date="2020-01-27T14:48:00Z"/>
          <w:rFonts w:ascii="Courier New" w:hAnsi="Courier New"/>
          <w:noProof/>
          <w:sz w:val="16"/>
          <w:lang w:eastAsia="en-GB"/>
        </w:rPr>
      </w:pPr>
    </w:p>
    <w:p w14:paraId="43F6B31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5" w:author="[108#44][V2X]" w:date="2020-01-27T14:48:00Z"/>
          <w:rFonts w:ascii="Courier New" w:eastAsia="DengXian" w:hAnsi="Courier New"/>
          <w:noProof/>
          <w:sz w:val="16"/>
          <w:lang w:eastAsia="zh-CN"/>
        </w:rPr>
      </w:pPr>
      <w:ins w:id="20196" w:author="[108#44][V2X]" w:date="2020-01-27T14:48:00Z">
        <w:r w:rsidRPr="000F2532">
          <w:rPr>
            <w:rFonts w:ascii="Courier New" w:hAnsi="Courier New"/>
            <w:noProof/>
            <w:sz w:val="16"/>
            <w:lang w:eastAsia="en-GB"/>
          </w:rPr>
          <w:t>MAC-MainConfigSL-r16 ::=                     SEQUENCE {</w:t>
        </w:r>
      </w:ins>
    </w:p>
    <w:p w14:paraId="6A408F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7" w:author="[108#44][V2X]" w:date="2020-01-27T14:48:00Z"/>
          <w:rFonts w:ascii="Courier New" w:hAnsi="Courier New"/>
          <w:noProof/>
          <w:sz w:val="16"/>
          <w:lang w:eastAsia="en-GB"/>
        </w:rPr>
      </w:pPr>
      <w:ins w:id="20198" w:author="[108#44][V2X]" w:date="2020-01-27T14:48:00Z">
        <w:r w:rsidRPr="000F2532">
          <w:rPr>
            <w:rFonts w:ascii="Courier New" w:hAnsi="Courier New"/>
            <w:noProof/>
            <w:sz w:val="16"/>
            <w:lang w:eastAsia="en-GB"/>
          </w:rPr>
          <w:t xml:space="preserve">    sl-BSR-Config-r16                            BSR-Config                                              OPTIONAL,    -- Need M</w:t>
        </w:r>
      </w:ins>
    </w:p>
    <w:p w14:paraId="49BC096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9" w:author="[108#44][V2X]" w:date="2020-01-27T14:48:00Z"/>
          <w:rFonts w:ascii="Courier New" w:hAnsi="Courier New"/>
          <w:noProof/>
          <w:sz w:val="16"/>
          <w:lang w:eastAsia="en-GB"/>
        </w:rPr>
      </w:pPr>
      <w:ins w:id="20200" w:author="[108#44][V2X]" w:date="2020-01-27T14:48:00Z">
        <w:r>
          <w:rPr>
            <w:rFonts w:ascii="Courier New" w:hAnsi="Courier New"/>
            <w:noProof/>
            <w:sz w:val="16"/>
            <w:lang w:eastAsia="en-GB"/>
          </w:rPr>
          <w:t xml:space="preserve">    ul-</w:t>
        </w:r>
        <w:r w:rsidRPr="00AF0BFD">
          <w:rPr>
            <w:rFonts w:ascii="Courier New" w:hAnsi="Courier New"/>
            <w:noProof/>
            <w:sz w:val="16"/>
            <w:lang w:eastAsia="en-GB"/>
          </w:rPr>
          <w:t>Prioritization</w:t>
        </w:r>
        <w:r>
          <w:rPr>
            <w:rFonts w:ascii="Courier New" w:hAnsi="Courier New"/>
            <w:noProof/>
            <w:sz w:val="16"/>
            <w:lang w:eastAsia="en-GB"/>
          </w:rPr>
          <w:t>Thres</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4DC1E36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1" w:author="[108#44][V2X]" w:date="2020-01-27T14:48:00Z"/>
          <w:rFonts w:ascii="Courier New" w:hAnsi="Courier New"/>
          <w:noProof/>
          <w:sz w:val="16"/>
          <w:lang w:eastAsia="en-GB"/>
        </w:rPr>
      </w:pPr>
      <w:ins w:id="20202" w:author="[108#44][V2X]" w:date="2020-01-27T14:48:00Z">
        <w:r>
          <w:rPr>
            <w:rFonts w:ascii="Courier New" w:hAnsi="Courier New"/>
            <w:noProof/>
            <w:sz w:val="16"/>
            <w:lang w:eastAsia="en-GB"/>
          </w:rPr>
          <w:t xml:space="preserve">    sl-</w:t>
        </w:r>
        <w:r w:rsidRPr="00AF0BFD">
          <w:rPr>
            <w:rFonts w:ascii="Courier New" w:hAnsi="Courier New"/>
            <w:noProof/>
            <w:sz w:val="16"/>
            <w:lang w:eastAsia="en-GB"/>
          </w:rPr>
          <w:t>Prioritization</w:t>
        </w:r>
        <w:r>
          <w:rPr>
            <w:rFonts w:ascii="Courier New" w:hAnsi="Courier New"/>
            <w:noProof/>
            <w:sz w:val="16"/>
            <w:lang w:eastAsia="en-GB"/>
          </w:rPr>
          <w:t>Thres</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8</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223CB8B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3" w:author="[108#44][V2X]" w:date="2020-01-27T14:48:00Z"/>
          <w:rFonts w:ascii="Courier New" w:hAnsi="Courier New"/>
          <w:noProof/>
          <w:sz w:val="16"/>
          <w:lang w:eastAsia="en-GB"/>
        </w:rPr>
      </w:pPr>
      <w:ins w:id="20204" w:author="[108#44][V2X]" w:date="2020-01-27T14:48:00Z">
        <w:r w:rsidRPr="000F2532">
          <w:rPr>
            <w:rFonts w:ascii="Courier New" w:hAnsi="Courier New"/>
            <w:noProof/>
            <w:sz w:val="16"/>
            <w:lang w:eastAsia="en-GB"/>
          </w:rPr>
          <w:t xml:space="preserve">    ...</w:t>
        </w:r>
      </w:ins>
    </w:p>
    <w:p w14:paraId="0E87DC7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5" w:author="[108#44][V2X]" w:date="2020-01-27T14:48:00Z"/>
          <w:rFonts w:ascii="Courier New" w:eastAsia="DengXian" w:hAnsi="Courier New"/>
          <w:noProof/>
          <w:sz w:val="16"/>
          <w:lang w:eastAsia="zh-CN"/>
        </w:rPr>
      </w:pPr>
    </w:p>
    <w:p w14:paraId="0D2279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6" w:author="[108#44][V2X]" w:date="2020-01-27T14:48:00Z"/>
          <w:rFonts w:ascii="Courier New" w:hAnsi="Courier New"/>
          <w:noProof/>
          <w:sz w:val="16"/>
          <w:lang w:eastAsia="en-GB"/>
        </w:rPr>
      </w:pPr>
      <w:ins w:id="20207" w:author="[108#44][V2X]" w:date="2020-01-27T14:48:00Z">
        <w:r w:rsidRPr="000F2532">
          <w:rPr>
            <w:rFonts w:ascii="Courier New" w:hAnsi="Courier New"/>
            <w:noProof/>
            <w:sz w:val="16"/>
            <w:lang w:eastAsia="en-GB"/>
          </w:rPr>
          <w:t>}</w:t>
        </w:r>
      </w:ins>
    </w:p>
    <w:p w14:paraId="7E91B3C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8" w:author="[108#44][V2X]" w:date="2020-01-27T14:48:00Z"/>
          <w:rFonts w:ascii="Courier New" w:hAnsi="Courier New"/>
          <w:noProof/>
          <w:sz w:val="16"/>
          <w:lang w:eastAsia="en-GB"/>
        </w:rPr>
      </w:pPr>
    </w:p>
    <w:p w14:paraId="36AA05D3"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9" w:author="[108#44][V2X]" w:date="2020-01-27T14:48:00Z"/>
          <w:rFonts w:ascii="Courier New" w:hAnsi="Courier New"/>
          <w:noProof/>
          <w:sz w:val="16"/>
          <w:lang w:eastAsia="en-GB"/>
        </w:rPr>
      </w:pPr>
      <w:ins w:id="20210" w:author="[108#44][V2X]" w:date="2020-01-27T14:48:00Z">
        <w:r w:rsidRPr="00D41449">
          <w:rPr>
            <w:rFonts w:ascii="Courier New" w:hAnsi="Courier New"/>
            <w:noProof/>
            <w:sz w:val="16"/>
            <w:lang w:eastAsia="en-GB"/>
          </w:rPr>
          <w:t>SL-</w:t>
        </w:r>
        <w:r>
          <w:rPr>
            <w:rFonts w:ascii="Courier New" w:hAnsi="Courier New"/>
            <w:noProof/>
            <w:sz w:val="16"/>
            <w:lang w:eastAsia="en-GB"/>
          </w:rPr>
          <w:t>TimingConfig</w:t>
        </w:r>
        <w:r w:rsidRPr="00D41449">
          <w:rPr>
            <w:rFonts w:ascii="Courier New" w:hAnsi="Courier New"/>
            <w:noProof/>
            <w:sz w:val="16"/>
            <w:lang w:eastAsia="en-GB"/>
          </w:rPr>
          <w:t>-r16 ::=                   SEQUENCE {</w:t>
        </w:r>
      </w:ins>
    </w:p>
    <w:p w14:paraId="33AE3C4E" w14:textId="337A61AF"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1" w:author="[108#44][V2X]" w:date="2020-01-27T14:48:00Z"/>
          <w:rFonts w:ascii="Courier New" w:hAnsi="Courier New"/>
          <w:noProof/>
          <w:sz w:val="16"/>
          <w:lang w:eastAsia="en-GB"/>
        </w:rPr>
      </w:pPr>
      <w:bookmarkStart w:id="20212" w:name="_Hlk31316815"/>
      <w:ins w:id="20213" w:author="[108#44][V2X]" w:date="2020-01-27T14:48:00Z">
        <w:r>
          <w:rPr>
            <w:rFonts w:ascii="Courier New" w:hAnsi="Courier New"/>
            <w:noProof/>
            <w:sz w:val="16"/>
            <w:lang w:eastAsia="en-GB"/>
          </w:rPr>
          <w:t xml:space="preserve">    sl-DCI-ToSL-Trans-r16                      </w:t>
        </w:r>
      </w:ins>
      <w:ins w:id="20214" w:author="Rapporteur" w:date="2020-01-30T23:41:00Z">
        <w:r w:rsidR="00A77450">
          <w:rPr>
            <w:rFonts w:ascii="Courier New" w:hAnsi="Courier New"/>
            <w:noProof/>
            <w:sz w:val="16"/>
            <w:lang w:eastAsia="en-GB"/>
          </w:rPr>
          <w:t>ENUMERATED</w:t>
        </w:r>
      </w:ins>
      <w:ins w:id="20215" w:author="Rapporteur" w:date="2020-01-30T22:45:00Z">
        <w:r w:rsidR="00F56B6E" w:rsidRPr="00AA3175">
          <w:rPr>
            <w:rFonts w:ascii="Courier New" w:hAnsi="Courier New"/>
            <w:noProof/>
            <w:sz w:val="16"/>
            <w:highlight w:val="yellow"/>
            <w:lang w:eastAsia="en-GB"/>
          </w:rPr>
          <w:t>{</w:t>
        </w:r>
      </w:ins>
      <w:ins w:id="20216" w:author="Rapporteur" w:date="2020-01-30T23:24:00Z">
        <w:r w:rsidR="00AA3175" w:rsidRPr="00AA3175">
          <w:rPr>
            <w:rFonts w:ascii="Courier New" w:hAnsi="Courier New"/>
            <w:noProof/>
            <w:sz w:val="16"/>
            <w:highlight w:val="yellow"/>
            <w:lang w:eastAsia="en-GB"/>
          </w:rPr>
          <w:t>ffs</w:t>
        </w:r>
      </w:ins>
      <w:ins w:id="20217" w:author="Rapporteur" w:date="2020-01-30T22:45:00Z">
        <w:r w:rsidR="00F56B6E">
          <w:rPr>
            <w:rFonts w:ascii="Courier New" w:hAnsi="Courier New"/>
            <w:noProof/>
            <w:sz w:val="16"/>
            <w:lang w:eastAsia="en-GB"/>
          </w:rPr>
          <w:t>}</w:t>
        </w:r>
      </w:ins>
      <w:ins w:id="20218" w:author="[108#44][V2X]" w:date="2020-01-27T14:48:00Z">
        <w:r>
          <w:rPr>
            <w:rFonts w:ascii="Courier New" w:hAnsi="Courier New"/>
            <w:noProof/>
            <w:sz w:val="16"/>
            <w:lang w:eastAsia="en-GB"/>
          </w:rPr>
          <w:t xml:space="preserve">                                             OPTIONAL,   -- Need M</w:t>
        </w:r>
      </w:ins>
    </w:p>
    <w:bookmarkEnd w:id="20212"/>
    <w:p w14:paraId="3E4C4F3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9" w:author="[108#44][V2X]" w:date="2020-01-27T14:48:00Z"/>
          <w:rFonts w:ascii="Courier New" w:hAnsi="Courier New"/>
          <w:noProof/>
          <w:sz w:val="16"/>
          <w:lang w:eastAsia="en-GB"/>
        </w:rPr>
      </w:pPr>
      <w:ins w:id="20220"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0877A0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1" w:author="[108#44][V2X]" w:date="2020-01-27T14:48:00Z"/>
          <w:rFonts w:ascii="Courier New" w:hAnsi="Courier New"/>
          <w:noProof/>
          <w:sz w:val="16"/>
          <w:lang w:eastAsia="en-GB"/>
        </w:rPr>
      </w:pPr>
      <w:ins w:id="20222" w:author="[108#44][V2X]" w:date="2020-01-27T14:48:00Z">
        <w:r w:rsidRPr="000F2532">
          <w:rPr>
            <w:rFonts w:ascii="Courier New" w:hAnsi="Courier New"/>
            <w:noProof/>
            <w:sz w:val="16"/>
            <w:lang w:eastAsia="en-GB"/>
          </w:rPr>
          <w:t>}</w:t>
        </w:r>
      </w:ins>
    </w:p>
    <w:p w14:paraId="3861F76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3" w:author="[108#44][V2X]" w:date="2020-01-27T14:48:00Z"/>
          <w:rFonts w:ascii="Courier New" w:hAnsi="Courier New"/>
          <w:noProof/>
          <w:sz w:val="16"/>
          <w:lang w:eastAsia="en-GB"/>
        </w:rPr>
      </w:pPr>
    </w:p>
    <w:p w14:paraId="215BEF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4" w:author="[108#44][V2X]" w:date="2020-01-27T14:48:00Z"/>
          <w:rFonts w:ascii="Courier New" w:hAnsi="Courier New"/>
          <w:noProof/>
          <w:sz w:val="16"/>
          <w:lang w:eastAsia="en-GB"/>
        </w:rPr>
      </w:pPr>
    </w:p>
    <w:p w14:paraId="5F04871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5" w:author="[108#44][V2X]" w:date="2020-01-27T14:48:00Z"/>
          <w:rFonts w:ascii="Courier New" w:hAnsi="Courier New"/>
          <w:noProof/>
          <w:color w:val="808080"/>
          <w:sz w:val="16"/>
          <w:lang w:eastAsia="en-GB"/>
        </w:rPr>
      </w:pPr>
      <w:ins w:id="20226" w:author="[108#44][V2X]" w:date="2020-01-27T14:48:00Z">
        <w:r w:rsidRPr="000F2532">
          <w:rPr>
            <w:rFonts w:ascii="Courier New" w:hAnsi="Courier New"/>
            <w:noProof/>
            <w:color w:val="808080"/>
            <w:sz w:val="16"/>
            <w:lang w:eastAsia="en-GB"/>
          </w:rPr>
          <w:t>-- TAG-SL-</w:t>
        </w:r>
        <w:r w:rsidRPr="00C63676">
          <w:rPr>
            <w:rFonts w:ascii="Courier New" w:hAnsi="Courier New"/>
            <w:noProof/>
            <w:color w:val="808080"/>
            <w:sz w:val="16"/>
            <w:lang w:eastAsia="en-GB"/>
          </w:rPr>
          <w:t>SCHEDULEDCONFIG</w:t>
        </w:r>
        <w:r w:rsidRPr="000F2532">
          <w:rPr>
            <w:rFonts w:ascii="Courier New" w:hAnsi="Courier New"/>
            <w:noProof/>
            <w:color w:val="808080"/>
            <w:sz w:val="16"/>
            <w:lang w:eastAsia="en-GB"/>
          </w:rPr>
          <w:t>-STOP</w:t>
        </w:r>
      </w:ins>
    </w:p>
    <w:p w14:paraId="4BC07A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7" w:author="[108#44][V2X]" w:date="2020-01-27T14:48:00Z"/>
          <w:rFonts w:ascii="Courier New" w:hAnsi="Courier New"/>
          <w:noProof/>
          <w:color w:val="808080"/>
          <w:sz w:val="16"/>
          <w:lang w:eastAsia="en-GB"/>
        </w:rPr>
      </w:pPr>
      <w:ins w:id="20228" w:author="[108#44][V2X]" w:date="2020-01-27T14:48:00Z">
        <w:r w:rsidRPr="000F2532">
          <w:rPr>
            <w:rFonts w:ascii="Courier New" w:hAnsi="Courier New"/>
            <w:noProof/>
            <w:color w:val="808080"/>
            <w:sz w:val="16"/>
            <w:lang w:eastAsia="en-GB"/>
          </w:rPr>
          <w:t>-- ASN1STOP</w:t>
        </w:r>
      </w:ins>
    </w:p>
    <w:p w14:paraId="32233447" w14:textId="77777777" w:rsidR="00A7763E" w:rsidRPr="000F2532" w:rsidRDefault="00A7763E" w:rsidP="00A7763E">
      <w:pPr>
        <w:rPr>
          <w:ins w:id="20229" w:author="[108#44][V2X]" w:date="2020-01-27T14:48:00Z"/>
          <w:rFonts w:eastAsia="Yu Mincho"/>
        </w:rPr>
      </w:pPr>
    </w:p>
    <w:p w14:paraId="0B995041" w14:textId="77777777" w:rsidR="00A7763E" w:rsidRPr="000F2532" w:rsidRDefault="00A7763E" w:rsidP="00A7763E">
      <w:pPr>
        <w:rPr>
          <w:ins w:id="20230"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4064D870" w14:textId="77777777" w:rsidTr="0002403D">
        <w:trPr>
          <w:cantSplit/>
          <w:tblHeader/>
          <w:ins w:id="20231" w:author="[108#44][V2X]" w:date="2020-01-27T14:48:00Z"/>
        </w:trPr>
        <w:tc>
          <w:tcPr>
            <w:tcW w:w="14204" w:type="dxa"/>
          </w:tcPr>
          <w:p w14:paraId="13A87388" w14:textId="77777777" w:rsidR="00A7763E" w:rsidRPr="000F2532" w:rsidRDefault="00A7763E" w:rsidP="0002403D">
            <w:pPr>
              <w:keepNext/>
              <w:keepLines/>
              <w:spacing w:after="0"/>
              <w:jc w:val="center"/>
              <w:rPr>
                <w:ins w:id="20232" w:author="[108#44][V2X]" w:date="2020-01-27T14:48:00Z"/>
                <w:rFonts w:ascii="Arial" w:hAnsi="Arial"/>
                <w:b/>
                <w:sz w:val="18"/>
                <w:lang w:eastAsia="en-GB"/>
              </w:rPr>
            </w:pPr>
            <w:ins w:id="20233" w:author="[108#44][V2X]" w:date="2020-01-27T14:48:00Z">
              <w:r w:rsidRPr="000F2532">
                <w:rPr>
                  <w:rFonts w:ascii="Arial" w:hAnsi="Arial"/>
                  <w:b/>
                  <w:bCs/>
                  <w:i/>
                  <w:iCs/>
                  <w:sz w:val="18"/>
                </w:rPr>
                <w:t xml:space="preserve">SL-ScheduledConfig </w:t>
              </w:r>
              <w:r w:rsidRPr="000F2532">
                <w:rPr>
                  <w:rFonts w:ascii="Arial" w:hAnsi="Arial"/>
                  <w:b/>
                  <w:iCs/>
                  <w:noProof/>
                  <w:sz w:val="18"/>
                  <w:lang w:eastAsia="en-GB"/>
                </w:rPr>
                <w:t>field descriptions</w:t>
              </w:r>
            </w:ins>
          </w:p>
        </w:tc>
      </w:tr>
      <w:tr w:rsidR="00A7763E" w:rsidRPr="00C51917" w14:paraId="1F7DADC4" w14:textId="77777777" w:rsidTr="0002403D">
        <w:trPr>
          <w:cantSplit/>
          <w:trHeight w:val="70"/>
          <w:tblHeader/>
          <w:ins w:id="20234" w:author="[108#44][V2X]" w:date="2020-01-27T14:48:00Z"/>
        </w:trPr>
        <w:tc>
          <w:tcPr>
            <w:tcW w:w="14204" w:type="dxa"/>
          </w:tcPr>
          <w:p w14:paraId="77D004B8" w14:textId="77777777" w:rsidR="00A7763E" w:rsidRPr="000F2532" w:rsidRDefault="00A7763E" w:rsidP="0002403D">
            <w:pPr>
              <w:keepNext/>
              <w:keepLines/>
              <w:spacing w:after="0"/>
              <w:rPr>
                <w:ins w:id="20235" w:author="[108#44][V2X]" w:date="2020-01-27T14:48:00Z"/>
                <w:rFonts w:ascii="Arial" w:hAnsi="Arial"/>
                <w:b/>
                <w:i/>
                <w:sz w:val="18"/>
              </w:rPr>
            </w:pPr>
            <w:ins w:id="20236" w:author="[108#44][V2X]" w:date="2020-01-27T14:48:00Z">
              <w:r w:rsidRPr="000F2532">
                <w:rPr>
                  <w:rFonts w:ascii="Arial" w:hAnsi="Arial"/>
                  <w:b/>
                  <w:i/>
                  <w:sz w:val="18"/>
                </w:rPr>
                <w:t>sl-BSR-Config</w:t>
              </w:r>
            </w:ins>
          </w:p>
          <w:p w14:paraId="0252045A" w14:textId="77777777" w:rsidR="00A7763E" w:rsidRPr="000F2532" w:rsidRDefault="00A7763E" w:rsidP="0002403D">
            <w:pPr>
              <w:keepNext/>
              <w:keepLines/>
              <w:spacing w:after="0"/>
              <w:rPr>
                <w:ins w:id="20237" w:author="[108#44][V2X]" w:date="2020-01-27T14:48:00Z"/>
                <w:rFonts w:ascii="Arial" w:hAnsi="Arial"/>
                <w:b/>
                <w:i/>
                <w:sz w:val="18"/>
                <w:lang w:eastAsia="en-GB"/>
              </w:rPr>
            </w:pPr>
            <w:ins w:id="20238" w:author="[108#44][V2X]" w:date="2020-01-27T14:48:00Z">
              <w:r w:rsidRPr="000F2532">
                <w:rPr>
                  <w:rFonts w:ascii="Arial" w:hAnsi="Arial"/>
                  <w:sz w:val="18"/>
                </w:rPr>
                <w:t xml:space="preserve">This </w:t>
              </w:r>
              <w:r>
                <w:rPr>
                  <w:rFonts w:ascii="Arial" w:hAnsi="Arial"/>
                  <w:sz w:val="18"/>
                </w:rPr>
                <w:t>field</w:t>
              </w:r>
              <w:r w:rsidRPr="000F2532">
                <w:rPr>
                  <w:rFonts w:ascii="Arial" w:hAnsi="Arial"/>
                  <w:sz w:val="18"/>
                </w:rPr>
                <w:t xml:space="preserve"> is to configur</w:t>
              </w:r>
              <w:r>
                <w:rPr>
                  <w:rFonts w:ascii="Arial" w:hAnsi="Arial"/>
                  <w:sz w:val="18"/>
                </w:rPr>
                <w:t>e</w:t>
              </w:r>
              <w:r w:rsidRPr="000F2532">
                <w:rPr>
                  <w:rFonts w:ascii="Arial" w:hAnsi="Arial"/>
                  <w:sz w:val="18"/>
                </w:rPr>
                <w:t xml:space="preserve"> the sidelink buffer status report.</w:t>
              </w:r>
            </w:ins>
          </w:p>
        </w:tc>
      </w:tr>
      <w:tr w:rsidR="00A7763E" w:rsidRPr="00C51917" w14:paraId="25C262B6" w14:textId="77777777" w:rsidTr="0002403D">
        <w:trPr>
          <w:cantSplit/>
          <w:trHeight w:val="70"/>
          <w:tblHeader/>
          <w:ins w:id="20239" w:author="[108#44][V2X]" w:date="2020-01-27T14:48:00Z"/>
        </w:trPr>
        <w:tc>
          <w:tcPr>
            <w:tcW w:w="14204" w:type="dxa"/>
          </w:tcPr>
          <w:p w14:paraId="337FED1B" w14:textId="77777777" w:rsidR="00A7763E" w:rsidRPr="000F2532" w:rsidRDefault="00A7763E" w:rsidP="0002403D">
            <w:pPr>
              <w:keepNext/>
              <w:keepLines/>
              <w:spacing w:after="0"/>
              <w:rPr>
                <w:ins w:id="20240" w:author="[108#44][V2X]" w:date="2020-01-27T14:48:00Z"/>
                <w:rFonts w:ascii="Arial" w:hAnsi="Arial"/>
                <w:b/>
                <w:i/>
                <w:sz w:val="18"/>
                <w:lang w:eastAsia="zh-CN"/>
              </w:rPr>
            </w:pPr>
            <w:bookmarkStart w:id="20241" w:name="OLE_LINK192"/>
            <w:ins w:id="20242" w:author="[108#44][V2X]" w:date="2020-01-27T14:48:00Z">
              <w:r w:rsidRPr="000F2532">
                <w:rPr>
                  <w:rFonts w:ascii="Arial" w:hAnsi="Arial"/>
                  <w:b/>
                  <w:i/>
                  <w:sz w:val="18"/>
                  <w:lang w:eastAsia="zh-CN"/>
                </w:rPr>
                <w:t>sl-</w:t>
              </w:r>
              <w:r>
                <w:rPr>
                  <w:rFonts w:ascii="Arial" w:hAnsi="Arial"/>
                  <w:b/>
                  <w:i/>
                  <w:sz w:val="18"/>
                  <w:lang w:eastAsia="zh-CN"/>
                </w:rPr>
                <w:t>CS-</w:t>
              </w:r>
              <w:r w:rsidRPr="000F2532">
                <w:rPr>
                  <w:rFonts w:ascii="Arial" w:hAnsi="Arial"/>
                  <w:b/>
                  <w:i/>
                  <w:sz w:val="18"/>
                  <w:lang w:eastAsia="zh-CN"/>
                </w:rPr>
                <w:t>RNTI</w:t>
              </w:r>
            </w:ins>
          </w:p>
          <w:p w14:paraId="4DB7F86E" w14:textId="77777777" w:rsidR="00A7763E" w:rsidRPr="000F2532" w:rsidRDefault="00A7763E" w:rsidP="0002403D">
            <w:pPr>
              <w:keepNext/>
              <w:keepLines/>
              <w:spacing w:after="0"/>
              <w:rPr>
                <w:ins w:id="20243" w:author="[108#44][V2X]" w:date="2020-01-27T14:48:00Z"/>
                <w:rFonts w:ascii="Arial" w:hAnsi="Arial"/>
                <w:b/>
                <w:i/>
                <w:sz w:val="18"/>
              </w:rPr>
            </w:pPr>
            <w:ins w:id="20244" w:author="[108#44][V2X]" w:date="2020-01-27T14:48:00Z">
              <w:r w:rsidRPr="000F2532">
                <w:rPr>
                  <w:rFonts w:ascii="Arial" w:hAnsi="Arial"/>
                  <w:sz w:val="18"/>
                  <w:lang w:eastAsia="zh-CN"/>
                </w:rPr>
                <w:t xml:space="preserve">Indicate </w:t>
              </w:r>
              <w:r>
                <w:rPr>
                  <w:rFonts w:ascii="Arial" w:hAnsi="Arial"/>
                  <w:sz w:val="18"/>
                </w:rPr>
                <w:t xml:space="preserve">the </w:t>
              </w:r>
              <w:r w:rsidRPr="000F2532">
                <w:rPr>
                  <w:rFonts w:ascii="Arial" w:hAnsi="Arial"/>
                  <w:sz w:val="18"/>
                </w:rPr>
                <w:t xml:space="preserve">RNTI </w:t>
              </w:r>
              <w:r w:rsidRPr="000F2532">
                <w:rPr>
                  <w:rFonts w:ascii="Arial" w:hAnsi="Arial"/>
                  <w:sz w:val="18"/>
                  <w:lang w:eastAsia="zh-CN"/>
                </w:rPr>
                <w:t xml:space="preserve">used </w:t>
              </w:r>
              <w:r>
                <w:rPr>
                  <w:rFonts w:ascii="Arial" w:hAnsi="Arial"/>
                  <w:sz w:val="18"/>
                  <w:lang w:eastAsia="zh-CN"/>
                </w:rPr>
                <w:t>to scramble CRC of DCI format 3_0</w:t>
              </w:r>
              <w:r>
                <w:rPr>
                  <w:rFonts w:ascii="Arial" w:hAnsi="Arial"/>
                  <w:bCs/>
                  <w:kern w:val="2"/>
                  <w:sz w:val="18"/>
                  <w:lang w:eastAsia="en-GB"/>
                </w:rPr>
                <w:t>, see TS 38.321 [xx].</w:t>
              </w:r>
              <w:bookmarkEnd w:id="20241"/>
            </w:ins>
          </w:p>
        </w:tc>
      </w:tr>
      <w:tr w:rsidR="00A7763E" w:rsidRPr="00C51917" w14:paraId="2C9A2A99" w14:textId="77777777" w:rsidTr="0002403D">
        <w:trPr>
          <w:cantSplit/>
          <w:trHeight w:val="70"/>
          <w:tblHeader/>
          <w:ins w:id="20245" w:author="[108#44][V2X]" w:date="2020-01-27T14:48:00Z"/>
        </w:trPr>
        <w:tc>
          <w:tcPr>
            <w:tcW w:w="14204" w:type="dxa"/>
          </w:tcPr>
          <w:p w14:paraId="2D51B649" w14:textId="77777777" w:rsidR="00A7763E" w:rsidRPr="000F2532" w:rsidRDefault="00A7763E" w:rsidP="0002403D">
            <w:pPr>
              <w:keepNext/>
              <w:keepLines/>
              <w:spacing w:after="0"/>
              <w:rPr>
                <w:ins w:id="20246" w:author="[108#44][V2X]" w:date="2020-01-27T14:48:00Z"/>
                <w:rFonts w:ascii="Arial" w:hAnsi="Arial"/>
                <w:b/>
                <w:i/>
                <w:sz w:val="18"/>
                <w:lang w:eastAsia="zh-CN"/>
              </w:rPr>
            </w:pPr>
            <w:ins w:id="20247" w:author="[108#44][V2X]" w:date="2020-01-27T14:48:00Z">
              <w:r w:rsidRPr="000F2532">
                <w:rPr>
                  <w:rFonts w:ascii="Arial" w:hAnsi="Arial"/>
                  <w:b/>
                  <w:i/>
                  <w:sz w:val="18"/>
                  <w:lang w:eastAsia="zh-CN"/>
                </w:rPr>
                <w:t>sl-</w:t>
              </w:r>
              <w:r>
                <w:rPr>
                  <w:rFonts w:ascii="Arial" w:hAnsi="Arial"/>
                  <w:b/>
                  <w:i/>
                  <w:sz w:val="18"/>
                  <w:lang w:eastAsia="zh-CN"/>
                </w:rPr>
                <w:t>MinMCS-PSSCH, sl-MaxMCS-PSSCH</w:t>
              </w:r>
            </w:ins>
          </w:p>
          <w:p w14:paraId="32CAE404" w14:textId="77777777" w:rsidR="00A7763E" w:rsidRPr="000F2532" w:rsidRDefault="00A7763E" w:rsidP="0002403D">
            <w:pPr>
              <w:keepNext/>
              <w:keepLines/>
              <w:spacing w:after="0"/>
              <w:rPr>
                <w:ins w:id="20248" w:author="[108#44][V2X]" w:date="2020-01-27T14:48:00Z"/>
                <w:rFonts w:ascii="Arial" w:hAnsi="Arial"/>
                <w:b/>
                <w:i/>
                <w:sz w:val="18"/>
                <w:lang w:eastAsia="zh-CN"/>
              </w:rPr>
            </w:pPr>
            <w:ins w:id="20249" w:author="[108#44][V2X]" w:date="2020-01-27T14:48:00Z">
              <w:r w:rsidRPr="000F2532">
                <w:rPr>
                  <w:rFonts w:ascii="Arial" w:hAnsi="Arial"/>
                  <w:sz w:val="18"/>
                  <w:lang w:eastAsia="zh-CN"/>
                </w:rPr>
                <w:t xml:space="preserve">Indicate </w:t>
              </w:r>
              <w:r>
                <w:rPr>
                  <w:rFonts w:ascii="Arial" w:hAnsi="Arial"/>
                  <w:sz w:val="18"/>
                </w:rPr>
                <w:t xml:space="preserve">the MCS range for PSSCH transmission as specified in TS 38.214 [xx]. If both </w:t>
              </w:r>
              <w:bookmarkStart w:id="20250" w:name="OLE_LINK193"/>
              <w:bookmarkStart w:id="20251" w:name="OLE_LINK194"/>
              <w:r w:rsidRPr="00AE5F5C">
                <w:rPr>
                  <w:rFonts w:ascii="Arial" w:hAnsi="Arial"/>
                  <w:i/>
                  <w:sz w:val="18"/>
                </w:rPr>
                <w:t>sl-MinMCS-PSSCH</w:t>
              </w:r>
              <w:r>
                <w:rPr>
                  <w:rFonts w:ascii="Arial" w:hAnsi="Arial"/>
                  <w:sz w:val="18"/>
                </w:rPr>
                <w:t xml:space="preserve"> </w:t>
              </w:r>
              <w:bookmarkEnd w:id="20250"/>
              <w:bookmarkEnd w:id="20251"/>
              <w:r>
                <w:rPr>
                  <w:rFonts w:ascii="Arial" w:hAnsi="Arial"/>
                  <w:sz w:val="18"/>
                </w:rPr>
                <w:t xml:space="preserve">and </w:t>
              </w:r>
              <w:r>
                <w:rPr>
                  <w:rFonts w:ascii="Arial" w:hAnsi="Arial"/>
                  <w:i/>
                  <w:sz w:val="18"/>
                </w:rPr>
                <w:t>sl-Max</w:t>
              </w:r>
              <w:r w:rsidRPr="00AE5F5C">
                <w:rPr>
                  <w:rFonts w:ascii="Arial" w:hAnsi="Arial"/>
                  <w:i/>
                  <w:sz w:val="18"/>
                </w:rPr>
                <w:t>MCS-PSSCH</w:t>
              </w:r>
              <w:r>
                <w:rPr>
                  <w:rFonts w:ascii="Arial" w:hAnsi="Arial"/>
                  <w:sz w:val="18"/>
                </w:rPr>
                <w:t xml:space="preserve"> are configured, </w:t>
              </w:r>
              <w:r w:rsidRPr="00AE5F5C">
                <w:rPr>
                  <w:rFonts w:ascii="Arial" w:hAnsi="Arial"/>
                  <w:sz w:val="18"/>
                </w:rPr>
                <w:t>UE autonomously selects t</w:t>
              </w:r>
              <w:r>
                <w:rPr>
                  <w:rFonts w:ascii="Arial" w:hAnsi="Arial"/>
                  <w:sz w:val="18"/>
                </w:rPr>
                <w:t xml:space="preserve">he MCS from the configured values; If either </w:t>
              </w:r>
              <w:r w:rsidRPr="00AE5F5C">
                <w:rPr>
                  <w:rFonts w:ascii="Arial" w:hAnsi="Arial"/>
                  <w:i/>
                  <w:sz w:val="18"/>
                </w:rPr>
                <w:t>sl-MinMCS-PSSCH</w:t>
              </w:r>
              <w:r>
                <w:rPr>
                  <w:rFonts w:ascii="Arial" w:hAnsi="Arial"/>
                  <w:sz w:val="18"/>
                </w:rPr>
                <w:t xml:space="preserve"> or </w:t>
              </w:r>
              <w:r>
                <w:rPr>
                  <w:rFonts w:ascii="Arial" w:hAnsi="Arial"/>
                  <w:i/>
                  <w:sz w:val="18"/>
                </w:rPr>
                <w:t>sl-Max</w:t>
              </w:r>
              <w:r w:rsidRPr="00AE5F5C">
                <w:rPr>
                  <w:rFonts w:ascii="Arial" w:hAnsi="Arial"/>
                  <w:i/>
                  <w:sz w:val="18"/>
                </w:rPr>
                <w:t>MCS-PSSCH</w:t>
              </w:r>
              <w:r>
                <w:rPr>
                  <w:rFonts w:ascii="Arial" w:hAnsi="Arial"/>
                  <w:sz w:val="18"/>
                </w:rPr>
                <w:t xml:space="preserve"> is configured, UE uses the configured MCS value for PSSCH transmission; If neither </w:t>
              </w:r>
              <w:r w:rsidRPr="00AE5F5C">
                <w:rPr>
                  <w:rFonts w:ascii="Arial" w:hAnsi="Arial"/>
                  <w:i/>
                  <w:sz w:val="18"/>
                </w:rPr>
                <w:t>sl-MinMCS-PSSCH</w:t>
              </w:r>
              <w:r>
                <w:rPr>
                  <w:rFonts w:ascii="Arial" w:hAnsi="Arial"/>
                  <w:sz w:val="18"/>
                </w:rPr>
                <w:t xml:space="preserve"> nor </w:t>
              </w:r>
              <w:r>
                <w:rPr>
                  <w:rFonts w:ascii="Arial" w:hAnsi="Arial"/>
                  <w:i/>
                  <w:sz w:val="18"/>
                </w:rPr>
                <w:t>sl-Max</w:t>
              </w:r>
              <w:r w:rsidRPr="00AE5F5C">
                <w:rPr>
                  <w:rFonts w:ascii="Arial" w:hAnsi="Arial"/>
                  <w:i/>
                  <w:sz w:val="18"/>
                </w:rPr>
                <w:t>MCS-PSSCH</w:t>
              </w:r>
              <w:r>
                <w:rPr>
                  <w:rFonts w:ascii="Arial" w:hAnsi="Arial"/>
                  <w:sz w:val="18"/>
                </w:rPr>
                <w:t xml:space="preserve"> is configured, the selection of MCS is up to UE implementation.</w:t>
              </w:r>
            </w:ins>
          </w:p>
        </w:tc>
      </w:tr>
      <w:tr w:rsidR="00A7763E" w:rsidRPr="00C51917" w14:paraId="14883A69" w14:textId="77777777" w:rsidTr="0002403D">
        <w:trPr>
          <w:cantSplit/>
          <w:trHeight w:val="70"/>
          <w:tblHeader/>
          <w:ins w:id="20252" w:author="[108#44][V2X]" w:date="2020-01-27T14:48:00Z"/>
        </w:trPr>
        <w:tc>
          <w:tcPr>
            <w:tcW w:w="14204" w:type="dxa"/>
          </w:tcPr>
          <w:p w14:paraId="3160EB73" w14:textId="77777777" w:rsidR="00A7763E" w:rsidRPr="004C5C84" w:rsidRDefault="00A7763E" w:rsidP="0002403D">
            <w:pPr>
              <w:keepNext/>
              <w:keepLines/>
              <w:spacing w:after="0"/>
              <w:rPr>
                <w:ins w:id="20253" w:author="[108#44][V2X]" w:date="2020-01-27T14:48:00Z"/>
                <w:rFonts w:ascii="Arial" w:hAnsi="Arial"/>
                <w:b/>
                <w:i/>
                <w:sz w:val="18"/>
                <w:lang w:eastAsia="zh-CN"/>
              </w:rPr>
            </w:pPr>
            <w:ins w:id="20254" w:author="[108#44][V2X]" w:date="2020-01-27T14:48:00Z">
              <w:r w:rsidRPr="004C5C84">
                <w:rPr>
                  <w:rFonts w:ascii="Arial" w:hAnsi="Arial"/>
                  <w:b/>
                  <w:i/>
                  <w:sz w:val="18"/>
                  <w:lang w:eastAsia="zh-CN"/>
                </w:rPr>
                <w:t>sl-PrioritizationThres</w:t>
              </w:r>
            </w:ins>
          </w:p>
          <w:p w14:paraId="6E3579A2" w14:textId="77777777" w:rsidR="00A7763E" w:rsidRPr="000F2532" w:rsidRDefault="00A7763E" w:rsidP="0002403D">
            <w:pPr>
              <w:keepNext/>
              <w:keepLines/>
              <w:spacing w:after="0"/>
              <w:rPr>
                <w:ins w:id="20255" w:author="[108#44][V2X]" w:date="2020-01-27T14:48:00Z"/>
                <w:rFonts w:ascii="Arial" w:hAnsi="Arial"/>
                <w:b/>
                <w:i/>
                <w:sz w:val="18"/>
                <w:lang w:eastAsia="zh-CN"/>
              </w:rPr>
            </w:pPr>
            <w:ins w:id="20256" w:author="[108#44][V2X]" w:date="2020-01-27T14:48:00Z">
              <w:r w:rsidRPr="004C5C84">
                <w:rPr>
                  <w:rFonts w:ascii="Arial" w:hAnsi="Arial"/>
                  <w:sz w:val="18"/>
                  <w:lang w:eastAsia="zh-CN"/>
                </w:rPr>
                <w:t xml:space="preserve">Indicates the </w:t>
              </w:r>
              <w:r>
                <w:rPr>
                  <w:rFonts w:ascii="Arial" w:hAnsi="Arial"/>
                  <w:sz w:val="18"/>
                  <w:lang w:eastAsia="zh-CN"/>
                </w:rPr>
                <w:t>S</w:t>
              </w:r>
              <w:r w:rsidRPr="004C5C84">
                <w:rPr>
                  <w:rFonts w:ascii="Arial" w:hAnsi="Arial"/>
                  <w:sz w:val="18"/>
                  <w:lang w:eastAsia="zh-CN"/>
                </w:rPr>
                <w:t>L priority threshold</w:t>
              </w:r>
              <w:r>
                <w:rPr>
                  <w:rFonts w:ascii="Arial" w:hAnsi="Arial"/>
                  <w:sz w:val="18"/>
                  <w:lang w:eastAsia="zh-CN"/>
                </w:rPr>
                <w:t>, which is</w:t>
              </w:r>
              <w:r w:rsidRPr="004C5C84">
                <w:rPr>
                  <w:rFonts w:ascii="Arial" w:hAnsi="Arial"/>
                  <w:sz w:val="18"/>
                  <w:lang w:eastAsia="zh-CN"/>
                </w:rPr>
                <w:t xml:space="preserve"> used to determine whether S</w:t>
              </w:r>
              <w:r>
                <w:rPr>
                  <w:rFonts w:ascii="Arial" w:hAnsi="Arial"/>
                  <w:sz w:val="18"/>
                  <w:lang w:eastAsia="zh-CN"/>
                </w:rPr>
                <w:t>L TX is prioritized over UL TX,</w:t>
              </w:r>
              <w:r w:rsidRPr="004C5C84">
                <w:rPr>
                  <w:rFonts w:ascii="Arial" w:hAnsi="Arial"/>
                  <w:sz w:val="18"/>
                  <w:lang w:eastAsia="zh-CN"/>
                </w:rPr>
                <w:t xml:space="preserve"> </w:t>
              </w:r>
              <w:r w:rsidRPr="000F2532">
                <w:rPr>
                  <w:rFonts w:ascii="Arial" w:hAnsi="Arial"/>
                  <w:sz w:val="18"/>
                  <w:lang w:eastAsia="en-GB"/>
                </w:rPr>
                <w:t>as specified in TS 38.321 [3].</w:t>
              </w:r>
            </w:ins>
          </w:p>
        </w:tc>
      </w:tr>
      <w:tr w:rsidR="00A7763E" w:rsidRPr="00C51917" w14:paraId="7902DD4D" w14:textId="77777777" w:rsidTr="0002403D">
        <w:trPr>
          <w:cantSplit/>
          <w:trHeight w:val="70"/>
          <w:tblHeader/>
          <w:ins w:id="20257" w:author="[108#44][V2X]" w:date="2020-01-27T14:48:00Z"/>
        </w:trPr>
        <w:tc>
          <w:tcPr>
            <w:tcW w:w="14204" w:type="dxa"/>
          </w:tcPr>
          <w:p w14:paraId="493579AD" w14:textId="77777777" w:rsidR="00A7763E" w:rsidRPr="000F2532" w:rsidRDefault="00A7763E" w:rsidP="0002403D">
            <w:pPr>
              <w:keepNext/>
              <w:keepLines/>
              <w:spacing w:after="0"/>
              <w:rPr>
                <w:ins w:id="20258" w:author="[108#44][V2X]" w:date="2020-01-27T14:48:00Z"/>
                <w:rFonts w:ascii="Arial" w:hAnsi="Arial"/>
                <w:b/>
                <w:i/>
                <w:sz w:val="18"/>
                <w:lang w:eastAsia="zh-CN"/>
              </w:rPr>
            </w:pPr>
            <w:ins w:id="20259" w:author="[108#44][V2X]" w:date="2020-01-27T14:48:00Z">
              <w:r w:rsidRPr="000F2532">
                <w:rPr>
                  <w:rFonts w:ascii="Arial" w:hAnsi="Arial"/>
                  <w:b/>
                  <w:i/>
                  <w:sz w:val="18"/>
                  <w:lang w:eastAsia="zh-CN"/>
                </w:rPr>
                <w:t>sl-RNTI</w:t>
              </w:r>
            </w:ins>
          </w:p>
          <w:p w14:paraId="2389D025" w14:textId="77777777" w:rsidR="00A7763E" w:rsidRPr="000F2532" w:rsidRDefault="00A7763E" w:rsidP="0002403D">
            <w:pPr>
              <w:keepNext/>
              <w:keepLines/>
              <w:spacing w:after="0"/>
              <w:rPr>
                <w:ins w:id="20260" w:author="[108#44][V2X]" w:date="2020-01-27T14:48:00Z"/>
                <w:rFonts w:ascii="Arial" w:hAnsi="Arial"/>
                <w:b/>
                <w:i/>
                <w:sz w:val="18"/>
                <w:lang w:eastAsia="en-GB"/>
              </w:rPr>
            </w:pPr>
            <w:ins w:id="20261" w:author="[108#44][V2X]" w:date="2020-01-27T14:48:00Z">
              <w:r w:rsidRPr="000F2532">
                <w:rPr>
                  <w:rFonts w:ascii="Arial" w:hAnsi="Arial"/>
                  <w:sz w:val="18"/>
                  <w:lang w:eastAsia="zh-CN"/>
                </w:rPr>
                <w:t xml:space="preserve">Indicate </w:t>
              </w:r>
              <w:r w:rsidRPr="000F2532">
                <w:rPr>
                  <w:rFonts w:ascii="Arial" w:hAnsi="Arial"/>
                  <w:sz w:val="18"/>
                </w:rPr>
                <w:t xml:space="preserve">the C-RNTI </w:t>
              </w:r>
              <w:r w:rsidRPr="000F2532">
                <w:rPr>
                  <w:rFonts w:ascii="Arial" w:hAnsi="Arial"/>
                  <w:sz w:val="18"/>
                  <w:lang w:eastAsia="zh-CN"/>
                </w:rPr>
                <w:t xml:space="preserve">used for monitoring the network scheduling </w:t>
              </w:r>
              <w:r w:rsidRPr="000F2532">
                <w:rPr>
                  <w:rFonts w:ascii="Arial" w:hAnsi="Arial"/>
                  <w:bCs/>
                  <w:kern w:val="2"/>
                  <w:sz w:val="18"/>
                  <w:lang w:eastAsia="en-GB"/>
                </w:rPr>
                <w:t xml:space="preserve">to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i.e. the mode 1).</w:t>
              </w:r>
            </w:ins>
          </w:p>
        </w:tc>
      </w:tr>
      <w:tr w:rsidR="00A7763E" w:rsidRPr="00C51917" w14:paraId="6DD5C4EF" w14:textId="77777777" w:rsidTr="0002403D">
        <w:trPr>
          <w:cantSplit/>
          <w:trHeight w:val="70"/>
          <w:tblHeader/>
          <w:ins w:id="20262" w:author="[108#44][V2X]" w:date="2020-01-27T14:48:00Z"/>
        </w:trPr>
        <w:tc>
          <w:tcPr>
            <w:tcW w:w="14204" w:type="dxa"/>
          </w:tcPr>
          <w:p w14:paraId="7DF0C635" w14:textId="77777777" w:rsidR="00A7763E" w:rsidRPr="004C5C84" w:rsidRDefault="00A7763E" w:rsidP="0002403D">
            <w:pPr>
              <w:keepNext/>
              <w:keepLines/>
              <w:spacing w:after="0"/>
              <w:rPr>
                <w:ins w:id="20263" w:author="[108#44][V2X]" w:date="2020-01-27T14:48:00Z"/>
                <w:rFonts w:ascii="Arial" w:hAnsi="Arial"/>
                <w:b/>
                <w:i/>
                <w:sz w:val="18"/>
                <w:lang w:eastAsia="zh-CN"/>
              </w:rPr>
            </w:pPr>
            <w:ins w:id="20264" w:author="[108#44][V2X]" w:date="2020-01-27T14:48:00Z">
              <w:r w:rsidRPr="004C5C84">
                <w:rPr>
                  <w:rFonts w:ascii="Arial" w:hAnsi="Arial"/>
                  <w:b/>
                  <w:i/>
                  <w:sz w:val="18"/>
                  <w:lang w:eastAsia="zh-CN"/>
                </w:rPr>
                <w:t>ul-PrioritizationThres</w:t>
              </w:r>
            </w:ins>
          </w:p>
          <w:p w14:paraId="18F0ED8C" w14:textId="77777777" w:rsidR="00A7763E" w:rsidRPr="000F2532" w:rsidRDefault="00A7763E" w:rsidP="0002403D">
            <w:pPr>
              <w:keepNext/>
              <w:keepLines/>
              <w:spacing w:after="0"/>
              <w:rPr>
                <w:ins w:id="20265" w:author="[108#44][V2X]" w:date="2020-01-27T14:48:00Z"/>
                <w:rFonts w:ascii="Arial" w:hAnsi="Arial"/>
                <w:b/>
                <w:i/>
                <w:sz w:val="18"/>
                <w:lang w:eastAsia="zh-CN"/>
              </w:rPr>
            </w:pPr>
            <w:ins w:id="20266" w:author="[108#44][V2X]" w:date="2020-01-27T14:48:00Z">
              <w:r w:rsidRPr="004C5C84">
                <w:rPr>
                  <w:rFonts w:ascii="Arial" w:hAnsi="Arial"/>
                  <w:sz w:val="18"/>
                  <w:lang w:eastAsia="zh-CN"/>
                </w:rPr>
                <w:t>Indicates the UL priority threshold</w:t>
              </w:r>
              <w:r>
                <w:rPr>
                  <w:rFonts w:ascii="Arial" w:hAnsi="Arial"/>
                  <w:sz w:val="18"/>
                  <w:lang w:eastAsia="zh-CN"/>
                </w:rPr>
                <w:t>, which is</w:t>
              </w:r>
              <w:r w:rsidRPr="004C5C84">
                <w:rPr>
                  <w:rFonts w:ascii="Arial" w:hAnsi="Arial"/>
                  <w:sz w:val="18"/>
                  <w:lang w:eastAsia="zh-CN"/>
                </w:rPr>
                <w:t xml:space="preserve"> used to determine whether S</w:t>
              </w:r>
              <w:r>
                <w:rPr>
                  <w:rFonts w:ascii="Arial" w:hAnsi="Arial"/>
                  <w:sz w:val="18"/>
                  <w:lang w:eastAsia="zh-CN"/>
                </w:rPr>
                <w:t>L TX is prioritized over UL TX,</w:t>
              </w:r>
              <w:r w:rsidRPr="004C5C84">
                <w:rPr>
                  <w:rFonts w:ascii="Arial" w:hAnsi="Arial"/>
                  <w:sz w:val="18"/>
                  <w:lang w:eastAsia="zh-CN"/>
                </w:rPr>
                <w:t xml:space="preserve"> </w:t>
              </w:r>
              <w:r w:rsidRPr="000F2532">
                <w:rPr>
                  <w:rFonts w:ascii="Arial" w:hAnsi="Arial"/>
                  <w:sz w:val="18"/>
                  <w:lang w:eastAsia="en-GB"/>
                </w:rPr>
                <w:t>as specified in TS 38.321 [3].</w:t>
              </w:r>
            </w:ins>
          </w:p>
        </w:tc>
      </w:tr>
    </w:tbl>
    <w:p w14:paraId="3CF1040E" w14:textId="77777777" w:rsidR="00A7763E" w:rsidRDefault="00A7763E" w:rsidP="00A7763E">
      <w:pPr>
        <w:rPr>
          <w:ins w:id="20267"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69730988" w14:textId="77777777" w:rsidTr="0002403D">
        <w:trPr>
          <w:cantSplit/>
          <w:tblHeader/>
          <w:ins w:id="20268" w:author="[108#44][V2X]" w:date="2020-01-27T14:48:00Z"/>
        </w:trPr>
        <w:tc>
          <w:tcPr>
            <w:tcW w:w="14204" w:type="dxa"/>
          </w:tcPr>
          <w:p w14:paraId="0535510D" w14:textId="77777777" w:rsidR="00A7763E" w:rsidRPr="000F2532" w:rsidRDefault="00A7763E" w:rsidP="0002403D">
            <w:pPr>
              <w:keepNext/>
              <w:keepLines/>
              <w:spacing w:after="0"/>
              <w:jc w:val="center"/>
              <w:rPr>
                <w:ins w:id="20269" w:author="[108#44][V2X]" w:date="2020-01-27T14:48:00Z"/>
                <w:rFonts w:ascii="Arial" w:hAnsi="Arial"/>
                <w:b/>
                <w:sz w:val="18"/>
                <w:lang w:eastAsia="en-GB"/>
              </w:rPr>
            </w:pPr>
            <w:ins w:id="20270" w:author="[108#44][V2X]" w:date="2020-01-27T14:48:00Z">
              <w:r w:rsidRPr="000F2532">
                <w:rPr>
                  <w:rFonts w:ascii="Arial" w:hAnsi="Arial"/>
                  <w:b/>
                  <w:bCs/>
                  <w:i/>
                  <w:iCs/>
                  <w:sz w:val="18"/>
                </w:rPr>
                <w:t>SL-</w:t>
              </w:r>
              <w:r>
                <w:rPr>
                  <w:rFonts w:ascii="Arial" w:hAnsi="Arial"/>
                  <w:b/>
                  <w:bCs/>
                  <w:i/>
                  <w:iCs/>
                  <w:sz w:val="18"/>
                </w:rPr>
                <w:t>Timing</w:t>
              </w:r>
              <w:r w:rsidRPr="000F2532">
                <w:rPr>
                  <w:rFonts w:ascii="Arial" w:hAnsi="Arial"/>
                  <w:b/>
                  <w:bCs/>
                  <w:i/>
                  <w:iCs/>
                  <w:sz w:val="18"/>
                </w:rPr>
                <w:t xml:space="preserve">Config </w:t>
              </w:r>
              <w:r w:rsidRPr="000F2532">
                <w:rPr>
                  <w:rFonts w:ascii="Arial" w:hAnsi="Arial"/>
                  <w:b/>
                  <w:iCs/>
                  <w:noProof/>
                  <w:sz w:val="18"/>
                  <w:lang w:eastAsia="en-GB"/>
                </w:rPr>
                <w:t>field descriptions</w:t>
              </w:r>
            </w:ins>
          </w:p>
        </w:tc>
      </w:tr>
      <w:tr w:rsidR="00A7763E" w:rsidRPr="00C51917" w14:paraId="56ECEB05" w14:textId="77777777" w:rsidTr="0002403D">
        <w:trPr>
          <w:cantSplit/>
          <w:trHeight w:val="70"/>
          <w:tblHeader/>
          <w:ins w:id="20271" w:author="[108#44][V2X]" w:date="2020-01-27T14:48:00Z"/>
        </w:trPr>
        <w:tc>
          <w:tcPr>
            <w:tcW w:w="14204" w:type="dxa"/>
          </w:tcPr>
          <w:p w14:paraId="7D418DE1" w14:textId="77777777" w:rsidR="00A7763E" w:rsidRPr="000F2532" w:rsidRDefault="00A7763E" w:rsidP="0002403D">
            <w:pPr>
              <w:keepNext/>
              <w:keepLines/>
              <w:spacing w:after="0"/>
              <w:rPr>
                <w:ins w:id="20272" w:author="[108#44][V2X]" w:date="2020-01-27T14:48:00Z"/>
                <w:rFonts w:ascii="Arial" w:hAnsi="Arial"/>
                <w:b/>
                <w:i/>
                <w:sz w:val="18"/>
                <w:lang w:eastAsia="en-GB"/>
              </w:rPr>
            </w:pPr>
          </w:p>
        </w:tc>
      </w:tr>
      <w:tr w:rsidR="00A7763E" w:rsidRPr="00C51917" w14:paraId="0320784B" w14:textId="77777777" w:rsidTr="0002403D">
        <w:trPr>
          <w:cantSplit/>
          <w:trHeight w:val="70"/>
          <w:tblHeader/>
          <w:ins w:id="20273" w:author="[108#44][V2X]" w:date="2020-01-27T14:48:00Z"/>
        </w:trPr>
        <w:tc>
          <w:tcPr>
            <w:tcW w:w="14204" w:type="dxa"/>
          </w:tcPr>
          <w:p w14:paraId="5A010970" w14:textId="77777777" w:rsidR="00A7763E" w:rsidRPr="000F2532" w:rsidRDefault="00A7763E" w:rsidP="0002403D">
            <w:pPr>
              <w:keepNext/>
              <w:keepLines/>
              <w:spacing w:after="0"/>
              <w:rPr>
                <w:ins w:id="20274" w:author="[108#44][V2X]" w:date="2020-01-27T14:48:00Z"/>
                <w:rFonts w:ascii="Arial" w:hAnsi="Arial"/>
                <w:b/>
                <w:i/>
                <w:sz w:val="18"/>
                <w:lang w:eastAsia="zh-CN"/>
              </w:rPr>
            </w:pPr>
            <w:ins w:id="20275" w:author="[108#44][V2X]" w:date="2020-01-27T14:48:00Z">
              <w:r>
                <w:rPr>
                  <w:rFonts w:ascii="Arial" w:hAnsi="Arial"/>
                  <w:b/>
                  <w:i/>
                  <w:sz w:val="18"/>
                  <w:lang w:eastAsia="zh-CN"/>
                </w:rPr>
                <w:t>sl-DCI-ToSL-Trans</w:t>
              </w:r>
            </w:ins>
          </w:p>
          <w:p w14:paraId="74D3F9BB" w14:textId="77777777" w:rsidR="00A7763E" w:rsidRPr="000F2532" w:rsidRDefault="00A7763E" w:rsidP="0002403D">
            <w:pPr>
              <w:keepNext/>
              <w:keepLines/>
              <w:spacing w:after="0"/>
              <w:rPr>
                <w:ins w:id="20276" w:author="[108#44][V2X]" w:date="2020-01-27T14:48:00Z"/>
                <w:rFonts w:ascii="Arial" w:hAnsi="Arial"/>
                <w:b/>
                <w:i/>
                <w:sz w:val="18"/>
              </w:rPr>
            </w:pPr>
            <w:ins w:id="20277" w:author="[108#44][V2X]" w:date="2020-01-27T14:48:00Z">
              <w:r w:rsidRPr="000F2532">
                <w:rPr>
                  <w:rFonts w:ascii="Arial" w:hAnsi="Arial"/>
                  <w:sz w:val="18"/>
                  <w:lang w:eastAsia="zh-CN"/>
                </w:rPr>
                <w:t xml:space="preserve">Indicate </w:t>
              </w:r>
              <w:r>
                <w:rPr>
                  <w:rFonts w:ascii="Arial" w:hAnsi="Arial"/>
                  <w:sz w:val="18"/>
                </w:rPr>
                <w:t>the time gap between DCI reception and the first sidelink transmission scheduled by the DCI.</w:t>
              </w:r>
            </w:ins>
          </w:p>
        </w:tc>
      </w:tr>
    </w:tbl>
    <w:p w14:paraId="0FB38461" w14:textId="77777777" w:rsidR="00A7763E" w:rsidRPr="000F2532" w:rsidRDefault="00A7763E" w:rsidP="00A7763E">
      <w:pPr>
        <w:rPr>
          <w:ins w:id="20278" w:author="[108#44][V2X]" w:date="2020-01-27T14:48:00Z"/>
          <w:rFonts w:eastAsia="Yu Mincho"/>
        </w:rPr>
      </w:pPr>
    </w:p>
    <w:p w14:paraId="74EA3A61" w14:textId="77777777" w:rsidR="00A7763E" w:rsidRPr="000F2532" w:rsidRDefault="00A7763E" w:rsidP="00A7763E">
      <w:pPr>
        <w:keepNext/>
        <w:keepLines/>
        <w:spacing w:before="120"/>
        <w:ind w:left="1418" w:hanging="1418"/>
        <w:outlineLvl w:val="3"/>
        <w:rPr>
          <w:ins w:id="20279" w:author="[108#44][V2X]" w:date="2020-01-27T14:48:00Z"/>
          <w:rFonts w:ascii="Arial" w:hAnsi="Arial"/>
          <w:sz w:val="24"/>
        </w:rPr>
      </w:pPr>
      <w:ins w:id="2028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SDAP-Config</w:t>
        </w:r>
      </w:ins>
    </w:p>
    <w:p w14:paraId="58CE9479" w14:textId="77777777" w:rsidR="00A7763E" w:rsidRPr="000F2532" w:rsidRDefault="00A7763E" w:rsidP="00A7763E">
      <w:pPr>
        <w:rPr>
          <w:ins w:id="20281" w:author="[108#44][V2X]" w:date="2020-01-27T14:48:00Z"/>
        </w:rPr>
      </w:pPr>
      <w:ins w:id="20282" w:author="[108#44][V2X]" w:date="2020-01-27T14:48:00Z">
        <w:r w:rsidRPr="000F2532">
          <w:t>The IE</w:t>
        </w:r>
        <w:r w:rsidRPr="000F2532">
          <w:rPr>
            <w:i/>
          </w:rPr>
          <w:t xml:space="preserve"> SL-SDAP-Config</w:t>
        </w:r>
        <w:r w:rsidRPr="000F2532">
          <w:rPr>
            <w:iCs/>
          </w:rPr>
          <w:t xml:space="preserve"> is </w:t>
        </w:r>
        <w:r w:rsidRPr="000F2532">
          <w:rPr>
            <w:lang w:eastAsia="zh-CN"/>
          </w:rPr>
          <w:t xml:space="preserve">used to set the configurable SDAP parameters for a Sidelink </w:t>
        </w:r>
        <w:r>
          <w:rPr>
            <w:lang w:eastAsia="zh-CN"/>
          </w:rPr>
          <w:t>DRB</w:t>
        </w:r>
        <w:r w:rsidRPr="000F2532">
          <w:t>.</w:t>
        </w:r>
      </w:ins>
    </w:p>
    <w:p w14:paraId="0822BBE7" w14:textId="77777777" w:rsidR="00A7763E" w:rsidRPr="000F2532" w:rsidRDefault="00A7763E" w:rsidP="00A7763E">
      <w:pPr>
        <w:keepNext/>
        <w:keepLines/>
        <w:spacing w:before="60"/>
        <w:ind w:firstLine="284"/>
        <w:jc w:val="center"/>
        <w:rPr>
          <w:ins w:id="20283" w:author="[108#44][V2X]" w:date="2020-01-27T14:48:00Z"/>
          <w:rFonts w:ascii="Arial" w:hAnsi="Arial"/>
          <w:b/>
        </w:rPr>
      </w:pPr>
      <w:ins w:id="20284" w:author="[108#44][V2X]" w:date="2020-01-27T14:48:00Z">
        <w:r w:rsidRPr="000F2532">
          <w:rPr>
            <w:rFonts w:ascii="Arial" w:hAnsi="Arial"/>
            <w:b/>
            <w:i/>
          </w:rPr>
          <w:t>SL-SDAP-Config</w:t>
        </w:r>
        <w:r w:rsidRPr="000F2532">
          <w:rPr>
            <w:rFonts w:ascii="Arial" w:hAnsi="Arial"/>
            <w:b/>
          </w:rPr>
          <w:t xml:space="preserve"> information element</w:t>
        </w:r>
      </w:ins>
    </w:p>
    <w:p w14:paraId="378F4D8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5" w:author="[108#44][V2X]" w:date="2020-01-27T14:48:00Z"/>
          <w:rFonts w:ascii="Courier New" w:hAnsi="Courier New"/>
          <w:noProof/>
          <w:color w:val="808080"/>
          <w:sz w:val="16"/>
          <w:lang w:eastAsia="en-GB"/>
        </w:rPr>
      </w:pPr>
      <w:ins w:id="20286" w:author="[108#44][V2X]" w:date="2020-01-27T14:48:00Z">
        <w:r w:rsidRPr="000F2532">
          <w:rPr>
            <w:rFonts w:ascii="Courier New" w:hAnsi="Courier New"/>
            <w:noProof/>
            <w:color w:val="808080"/>
            <w:sz w:val="16"/>
            <w:lang w:eastAsia="en-GB"/>
          </w:rPr>
          <w:t>-- ASN1START</w:t>
        </w:r>
      </w:ins>
    </w:p>
    <w:p w14:paraId="0F9D3DB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7" w:author="[108#44][V2X]" w:date="2020-01-27T14:48:00Z"/>
          <w:rFonts w:ascii="Courier New" w:hAnsi="Courier New"/>
          <w:noProof/>
          <w:color w:val="808080"/>
          <w:sz w:val="16"/>
          <w:lang w:eastAsia="en-GB"/>
        </w:rPr>
      </w:pPr>
      <w:ins w:id="20288" w:author="[108#44][V2X]" w:date="2020-01-27T14:48:00Z">
        <w:r w:rsidRPr="000F2532">
          <w:rPr>
            <w:rFonts w:ascii="Courier New" w:hAnsi="Courier New"/>
            <w:noProof/>
            <w:color w:val="808080"/>
            <w:sz w:val="16"/>
            <w:lang w:eastAsia="en-GB"/>
          </w:rPr>
          <w:t>-- TAG-SL-SDAP-CONFIG-START</w:t>
        </w:r>
      </w:ins>
    </w:p>
    <w:p w14:paraId="1E5610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9" w:author="[108#44][V2X]" w:date="2020-01-27T14:48:00Z"/>
          <w:rFonts w:ascii="Courier New" w:hAnsi="Courier New"/>
          <w:noProof/>
          <w:sz w:val="16"/>
          <w:lang w:eastAsia="en-GB"/>
        </w:rPr>
      </w:pPr>
    </w:p>
    <w:p w14:paraId="66B239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0" w:author="[108#44][V2X]" w:date="2020-01-27T14:48:00Z"/>
          <w:rFonts w:ascii="Courier New" w:hAnsi="Courier New"/>
          <w:noProof/>
          <w:sz w:val="16"/>
          <w:lang w:eastAsia="en-GB"/>
        </w:rPr>
      </w:pPr>
      <w:ins w:id="20291" w:author="[108#44][V2X]" w:date="2020-01-27T14:48:00Z">
        <w:r w:rsidRPr="000F2532">
          <w:rPr>
            <w:rFonts w:ascii="Courier New" w:hAnsi="Courier New"/>
            <w:noProof/>
            <w:sz w:val="16"/>
            <w:lang w:eastAsia="en-GB"/>
          </w:rPr>
          <w:t xml:space="preserve">SL-SDAP-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5E43BDB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2" w:author="[108#44][V2X]" w:date="2020-01-27T14:48:00Z"/>
          <w:rFonts w:ascii="Courier New" w:hAnsi="Courier New"/>
          <w:noProof/>
          <w:sz w:val="16"/>
          <w:lang w:eastAsia="en-GB"/>
        </w:rPr>
      </w:pPr>
      <w:ins w:id="20293"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w:t>
        </w:r>
        <w:r w:rsidRPr="00BC77B8">
          <w:rPr>
            <w:rFonts w:ascii="Courier New" w:hAnsi="Courier New"/>
            <w:noProof/>
            <w:sz w:val="16"/>
            <w:lang w:eastAsia="en-GB"/>
          </w:rPr>
          <w:t>-</w:t>
        </w:r>
        <w:r w:rsidRPr="003D0596">
          <w:rPr>
            <w:rFonts w:ascii="Courier New" w:hAnsi="Courier New"/>
            <w:noProof/>
            <w:sz w:val="16"/>
            <w:lang w:eastAsia="en-GB"/>
          </w:rPr>
          <w:t>SDAP</w:t>
        </w:r>
        <w:r w:rsidRPr="00BC77B8">
          <w:rPr>
            <w:rFonts w:ascii="Courier New" w:hAnsi="Courier New"/>
            <w:noProof/>
            <w:sz w:val="16"/>
            <w:lang w:eastAsia="en-GB"/>
          </w:rPr>
          <w:t>-Header</w:t>
        </w:r>
        <w:r w:rsidRPr="003D0596">
          <w:rPr>
            <w:rFonts w:ascii="Courier New" w:hAnsi="Courier New"/>
            <w:noProof/>
            <w:sz w:val="16"/>
            <w:lang w:eastAsia="en-GB"/>
          </w:rPr>
          <w:t>-r16</w:t>
        </w:r>
        <w:r w:rsidRPr="00A94036">
          <w:rPr>
            <w:rFonts w:ascii="Courier New" w:hAnsi="Courier New"/>
            <w:noProof/>
            <w:sz w:val="16"/>
            <w:lang w:eastAsia="en-GB"/>
          </w:rPr>
          <w:t xml:space="preserve">                       </w:t>
        </w:r>
        <w:r>
          <w:rPr>
            <w:rFonts w:ascii="Courier New" w:hAnsi="Courier New"/>
            <w:noProof/>
            <w:sz w:val="16"/>
            <w:lang w:eastAsia="en-GB"/>
          </w:rPr>
          <w:t xml:space="preserve">  </w:t>
        </w:r>
        <w:r w:rsidRPr="00A94036">
          <w:rPr>
            <w:rFonts w:ascii="Courier New" w:hAnsi="Courier New"/>
            <w:noProof/>
            <w:sz w:val="16"/>
            <w:lang w:eastAsia="en-GB"/>
          </w:rPr>
          <w:t>ENUMERATED {present, absent},</w:t>
        </w:r>
      </w:ins>
    </w:p>
    <w:p w14:paraId="67D27B2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4" w:author="[108#44][V2X]" w:date="2020-01-27T14:48:00Z"/>
          <w:rFonts w:ascii="Courier New" w:hAnsi="Courier New"/>
          <w:noProof/>
          <w:sz w:val="16"/>
          <w:lang w:eastAsia="en-GB"/>
        </w:rPr>
      </w:pPr>
      <w:ins w:id="20295"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DefaultRB-r16                       </w:t>
        </w:r>
        <w:r>
          <w:rPr>
            <w:rFonts w:ascii="Courier New" w:hAnsi="Courier New"/>
            <w:noProof/>
            <w:sz w:val="16"/>
            <w:lang w:eastAsia="en-GB"/>
          </w:rPr>
          <w:t xml:space="preserve">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10CABD2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6" w:author="[108#44][V2X]" w:date="2020-01-27T14:48:00Z"/>
          <w:rFonts w:ascii="Courier New" w:hAnsi="Courier New"/>
          <w:noProof/>
          <w:sz w:val="16"/>
          <w:lang w:eastAsia="en-GB"/>
        </w:rPr>
      </w:pPr>
      <w:ins w:id="20297" w:author="[108#44][V2X]" w:date="2020-01-27T14:48:00Z">
        <w:r>
          <w:rPr>
            <w:rFonts w:ascii="Courier New" w:hAnsi="Courier New"/>
            <w:noProof/>
            <w:sz w:val="16"/>
            <w:lang w:eastAsia="en-GB"/>
          </w:rPr>
          <w:t xml:space="preserve">    </w:t>
        </w:r>
        <w:r w:rsidRPr="000F2532">
          <w:rPr>
            <w:rFonts w:ascii="Courier New" w:hAnsi="Courier New"/>
            <w:noProof/>
            <w:sz w:val="16"/>
            <w:lang w:eastAsia="en-GB"/>
          </w:rPr>
          <w:t>sl-MappedQoS-Flows</w:t>
        </w:r>
        <w:r>
          <w:rPr>
            <w:rFonts w:ascii="Courier New" w:hAnsi="Courier New"/>
            <w:noProof/>
            <w:sz w:val="16"/>
            <w:lang w:eastAsia="en-GB"/>
          </w:rPr>
          <w:t>-r16</w:t>
        </w:r>
        <w:r w:rsidRPr="00D859A1">
          <w:rPr>
            <w:rFonts w:ascii="Courier New" w:hAnsi="Courier New"/>
            <w:noProof/>
            <w:sz w:val="16"/>
            <w:lang w:eastAsia="en-GB"/>
          </w:rPr>
          <w:t xml:space="preserve"> </w:t>
        </w:r>
        <w:r>
          <w:rPr>
            <w:rFonts w:ascii="Courier New" w:hAnsi="Courier New"/>
            <w:noProof/>
            <w:sz w:val="16"/>
            <w:lang w:eastAsia="en-GB"/>
          </w:rPr>
          <w:t xml:space="preserve">                    CHOICE {</w:t>
        </w:r>
      </w:ins>
    </w:p>
    <w:p w14:paraId="4CC6D63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8" w:author="[108#44][V2X]" w:date="2020-01-27T14:48:00Z"/>
          <w:rFonts w:ascii="Courier New" w:hAnsi="Courier New"/>
          <w:noProof/>
          <w:color w:val="808080"/>
          <w:sz w:val="16"/>
          <w:lang w:eastAsia="en-GB"/>
        </w:rPr>
      </w:pPr>
      <w:ins w:id="20299" w:author="[108#44][V2X]" w:date="2020-01-27T14:48:00Z">
        <w:r>
          <w:rPr>
            <w:rFonts w:ascii="Courier New" w:hAnsi="Courier New"/>
            <w:noProof/>
            <w:sz w:val="16"/>
            <w:lang w:eastAsia="en-GB"/>
          </w:rPr>
          <w:t xml:space="preserve">        sl-MappedQoS-Flows</w:t>
        </w:r>
        <w:r w:rsidRPr="000F2532">
          <w:rPr>
            <w:rFonts w:ascii="Courier New" w:hAnsi="Courier New"/>
            <w:noProof/>
            <w:sz w:val="16"/>
            <w:lang w:eastAsia="en-GB"/>
          </w:rPr>
          <w:t xml:space="preserve">List-r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Pr>
            <w:rFonts w:ascii="Courier New" w:hAnsi="Courier New"/>
            <w:noProof/>
            <w:sz w:val="16"/>
            <w:lang w:eastAsia="en-GB"/>
          </w:rPr>
          <w:t>maxNrofSL-QFIs</w:t>
        </w:r>
        <w:r w:rsidRPr="000F2532">
          <w:rPr>
            <w:rFonts w:ascii="Courier New" w:hAnsi="Courier New"/>
            <w:noProof/>
            <w:sz w:val="16"/>
            <w:lang w:eastAsia="en-GB"/>
          </w:rPr>
          <w:t>-r16))</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DF6951">
          <w:rPr>
            <w:rFonts w:ascii="Courier New" w:hAnsi="Courier New"/>
            <w:noProof/>
            <w:sz w:val="16"/>
            <w:lang w:eastAsia="zh-CN"/>
          </w:rPr>
          <w:t>SL</w:t>
        </w:r>
        <w:r w:rsidRPr="00BE4650">
          <w:rPr>
            <w:rFonts w:ascii="Courier New" w:hAnsi="Courier New"/>
            <w:noProof/>
            <w:sz w:val="16"/>
            <w:lang w:eastAsia="zh-CN"/>
          </w:rPr>
          <w:t>-QoS-Profile-r16</w:t>
        </w:r>
        <w:r w:rsidRPr="000F2532">
          <w:rPr>
            <w:rFonts w:ascii="Courier New" w:hAnsi="Courier New"/>
            <w:noProof/>
            <w:sz w:val="16"/>
            <w:lang w:eastAsia="en-GB"/>
          </w:rPr>
          <w:t>,</w:t>
        </w:r>
      </w:ins>
    </w:p>
    <w:p w14:paraId="0315929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0" w:author="[108#44][V2X]" w:date="2020-01-27T14:48:00Z"/>
          <w:rFonts w:ascii="Courier New" w:hAnsi="Courier New"/>
          <w:noProof/>
          <w:sz w:val="16"/>
          <w:lang w:eastAsia="en-GB"/>
        </w:rPr>
      </w:pPr>
      <w:ins w:id="20301" w:author="[108#44][V2X]" w:date="2020-01-27T14:48:00Z">
        <w:r>
          <w:rPr>
            <w:rFonts w:ascii="Courier New" w:hAnsi="Courier New"/>
            <w:noProof/>
            <w:sz w:val="16"/>
            <w:lang w:eastAsia="en-GB"/>
          </w:rPr>
          <w:t xml:space="preserve">        sl-MappedQoS-Flows</w:t>
        </w:r>
        <w:r w:rsidRPr="000F2532">
          <w:rPr>
            <w:rFonts w:ascii="Courier New" w:hAnsi="Courier New"/>
            <w:noProof/>
            <w:sz w:val="16"/>
            <w:lang w:eastAsia="en-GB"/>
          </w:rPr>
          <w:t>List</w:t>
        </w:r>
        <w:r>
          <w:rPr>
            <w:rFonts w:ascii="Courier New" w:hAnsi="Courier New"/>
            <w:noProof/>
            <w:sz w:val="16"/>
            <w:lang w:eastAsia="en-GB"/>
          </w:rPr>
          <w:t>Dedicated-r16        SL-MappedQoS-Flows</w:t>
        </w:r>
        <w:r w:rsidRPr="000F2532">
          <w:rPr>
            <w:rFonts w:ascii="Courier New" w:hAnsi="Courier New"/>
            <w:noProof/>
            <w:sz w:val="16"/>
            <w:lang w:eastAsia="en-GB"/>
          </w:rPr>
          <w:t>List</w:t>
        </w:r>
        <w:r>
          <w:rPr>
            <w:rFonts w:ascii="Courier New" w:hAnsi="Courier New"/>
            <w:noProof/>
            <w:sz w:val="16"/>
            <w:lang w:eastAsia="en-GB"/>
          </w:rPr>
          <w:t>Dedicated-r16</w:t>
        </w:r>
      </w:ins>
    </w:p>
    <w:p w14:paraId="6DA485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2" w:author="[108#44][V2X]" w:date="2020-01-27T14:48:00Z"/>
          <w:rFonts w:ascii="Courier New" w:hAnsi="Courier New"/>
          <w:noProof/>
          <w:sz w:val="16"/>
          <w:lang w:eastAsia="en-GB"/>
        </w:rPr>
      </w:pPr>
      <w:ins w:id="20303"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M</w:t>
        </w:r>
      </w:ins>
    </w:p>
    <w:p w14:paraId="5B966B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4" w:author="[108#44][V2X]" w:date="2020-01-27T14:48:00Z"/>
          <w:rFonts w:ascii="Courier New" w:hAnsi="Courier New"/>
          <w:noProof/>
          <w:sz w:val="16"/>
          <w:lang w:eastAsia="en-GB"/>
        </w:rPr>
      </w:pPr>
      <w:ins w:id="20305" w:author="[108#44][V2X]" w:date="2020-01-27T14:48:00Z">
        <w:r>
          <w:rPr>
            <w:rFonts w:ascii="Courier New" w:hAnsi="Courier New"/>
            <w:noProof/>
            <w:sz w:val="16"/>
            <w:lang w:eastAsia="en-GB"/>
          </w:rPr>
          <w:t xml:space="preserve">    </w:t>
        </w:r>
        <w:r w:rsidRPr="0099228F">
          <w:rPr>
            <w:rFonts w:ascii="Courier New" w:hAnsi="Courier New" w:hint="eastAsia"/>
            <w:noProof/>
            <w:sz w:val="16"/>
            <w:lang w:eastAsia="zh-CN"/>
          </w:rPr>
          <w:t>sl-CastType-r16</w:t>
        </w:r>
        <w:r w:rsidRPr="0099228F">
          <w:rPr>
            <w:rFonts w:ascii="Courier New" w:hAnsi="Courier New"/>
            <w:noProof/>
            <w:sz w:val="16"/>
            <w:lang w:eastAsia="en-GB"/>
          </w:rPr>
          <w:t xml:space="preserve">             </w:t>
        </w:r>
        <w:r w:rsidRPr="0099228F">
          <w:rPr>
            <w:rFonts w:ascii="Courier New" w:hAnsi="Courier New" w:hint="eastAsia"/>
            <w:noProof/>
            <w:sz w:val="16"/>
            <w:lang w:eastAsia="zh-CN"/>
          </w:rPr>
          <w:t xml:space="preserve">   </w:t>
        </w:r>
        <w:r w:rsidRPr="0099228F">
          <w:rPr>
            <w:rFonts w:ascii="Courier New" w:hAnsi="Courier New"/>
            <w:noProof/>
            <w:sz w:val="16"/>
            <w:lang w:eastAsia="zh-CN"/>
          </w:rPr>
          <w:t xml:space="preserve">    </w:t>
        </w:r>
        <w:r>
          <w:rPr>
            <w:rFonts w:ascii="Courier New" w:hAnsi="Courier New"/>
            <w:noProof/>
            <w:sz w:val="16"/>
            <w:lang w:eastAsia="en-GB"/>
          </w:rPr>
          <w:t xml:space="preserve">        ENUMERATED {</w:t>
        </w:r>
        <w:r w:rsidRPr="0099228F">
          <w:rPr>
            <w:rFonts w:ascii="Courier New" w:hAnsi="Courier New"/>
            <w:noProof/>
            <w:sz w:val="16"/>
            <w:lang w:eastAsia="en-GB"/>
          </w:rPr>
          <w:t>broadcast, groupcast, unicast, spare1}</w:t>
        </w:r>
        <w:r w:rsidRPr="00833FD4">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34A0BE8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6" w:author="[108#44][V2X]" w:date="2020-01-27T14:48:00Z"/>
          <w:rFonts w:ascii="Courier New" w:hAnsi="Courier New"/>
          <w:noProof/>
          <w:sz w:val="16"/>
          <w:lang w:eastAsia="en-GB"/>
        </w:rPr>
      </w:pPr>
      <w:ins w:id="20307" w:author="[108#44][V2X]" w:date="2020-01-27T14:48:00Z">
        <w:r w:rsidRPr="000F2532">
          <w:rPr>
            <w:rFonts w:ascii="Courier New" w:hAnsi="Courier New"/>
            <w:noProof/>
            <w:sz w:val="16"/>
            <w:lang w:eastAsia="en-GB"/>
          </w:rPr>
          <w:t xml:space="preserve">    ...</w:t>
        </w:r>
      </w:ins>
    </w:p>
    <w:p w14:paraId="15BAE7D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8" w:author="[108#44][V2X]" w:date="2020-01-27T14:48:00Z"/>
          <w:rFonts w:ascii="Courier New" w:hAnsi="Courier New"/>
          <w:noProof/>
          <w:sz w:val="16"/>
          <w:lang w:eastAsia="en-GB"/>
        </w:rPr>
      </w:pPr>
      <w:ins w:id="20309" w:author="[108#44][V2X]" w:date="2020-01-27T14:48:00Z">
        <w:r w:rsidRPr="000F2532">
          <w:rPr>
            <w:rFonts w:ascii="Courier New" w:hAnsi="Courier New"/>
            <w:noProof/>
            <w:sz w:val="16"/>
            <w:lang w:eastAsia="en-GB"/>
          </w:rPr>
          <w:t>}</w:t>
        </w:r>
      </w:ins>
    </w:p>
    <w:p w14:paraId="3E5BE0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0" w:author="[108#44][V2X]" w:date="2020-01-27T14:48:00Z"/>
          <w:rFonts w:ascii="Courier New" w:hAnsi="Courier New"/>
          <w:noProof/>
          <w:sz w:val="16"/>
          <w:lang w:eastAsia="en-GB"/>
        </w:rPr>
      </w:pPr>
    </w:p>
    <w:p w14:paraId="65AFCD4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1" w:author="[108#44][V2X]" w:date="2020-01-27T14:48:00Z"/>
          <w:rFonts w:ascii="Courier New" w:hAnsi="Courier New"/>
          <w:noProof/>
          <w:sz w:val="16"/>
          <w:lang w:eastAsia="zh-CN"/>
        </w:rPr>
      </w:pPr>
      <w:ins w:id="20312" w:author="[108#44][V2X]" w:date="2020-01-27T14:48:00Z">
        <w:r>
          <w:rPr>
            <w:rFonts w:ascii="Courier New" w:hAnsi="Courier New"/>
            <w:noProof/>
            <w:sz w:val="16"/>
            <w:lang w:eastAsia="en-GB"/>
          </w:rPr>
          <w:t>SL-MappedQoS-Flows</w:t>
        </w:r>
        <w:r w:rsidRPr="000F2532">
          <w:rPr>
            <w:rFonts w:ascii="Courier New" w:hAnsi="Courier New"/>
            <w:noProof/>
            <w:sz w:val="16"/>
            <w:lang w:eastAsia="en-GB"/>
          </w:rPr>
          <w:t>List</w:t>
        </w:r>
        <w:r>
          <w:rPr>
            <w:rFonts w:ascii="Courier New" w:hAnsi="Courier New"/>
            <w:noProof/>
            <w:sz w:val="16"/>
            <w:lang w:eastAsia="en-GB"/>
          </w:rPr>
          <w:t>Dedicated-r16</w:t>
        </w:r>
        <w:r w:rsidRPr="007E3194">
          <w:rPr>
            <w:rFonts w:ascii="Courier New" w:hAnsi="Courier New"/>
            <w:noProof/>
            <w:sz w:val="16"/>
            <w:lang w:eastAsia="zh-CN"/>
          </w:rPr>
          <w:t xml:space="preserve"> </w:t>
        </w:r>
        <w:r>
          <w:rPr>
            <w:rFonts w:ascii="Courier New" w:hAnsi="Courier New"/>
            <w:noProof/>
            <w:sz w:val="16"/>
          </w:rPr>
          <w:t>::=</w:t>
        </w:r>
        <w:r>
          <w:rPr>
            <w:rFonts w:ascii="Courier New" w:hAnsi="Courier New"/>
            <w:noProof/>
            <w:sz w:val="16"/>
            <w:lang w:eastAsia="zh-CN"/>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Pr>
            <w:rFonts w:ascii="Courier New" w:hAnsi="Courier New"/>
            <w:noProof/>
            <w:sz w:val="16"/>
            <w:lang w:eastAsia="zh-CN"/>
          </w:rPr>
          <w:t>{</w:t>
        </w:r>
      </w:ins>
    </w:p>
    <w:p w14:paraId="24632C9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3" w:author="[108#44][V2X]" w:date="2020-01-27T14:48:00Z"/>
          <w:rFonts w:ascii="Courier New" w:hAnsi="Courier New"/>
          <w:noProof/>
          <w:color w:val="808080"/>
          <w:sz w:val="16"/>
          <w:lang w:eastAsia="en-GB"/>
        </w:rPr>
      </w:pPr>
      <w:ins w:id="20314" w:author="[108#44][V2X]" w:date="2020-01-27T14:48:00Z">
        <w:r w:rsidRPr="000F2532">
          <w:rPr>
            <w:rFonts w:ascii="Courier New" w:hAnsi="Courier New"/>
            <w:noProof/>
            <w:sz w:val="16"/>
            <w:lang w:eastAsia="en-GB"/>
          </w:rPr>
          <w:t xml:space="preserve">    sl-MappedQoS-FlowsToAddList-r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DF6951">
          <w:rPr>
            <w:rFonts w:ascii="Courier New" w:hAnsi="Courier New"/>
            <w:noProof/>
            <w:sz w:val="16"/>
            <w:lang w:eastAsia="zh-CN"/>
          </w:rPr>
          <w:t>SL-QoS-FlowIdentity</w:t>
        </w:r>
        <w:r w:rsidRPr="00BE4650">
          <w:rPr>
            <w:rFonts w:ascii="Courier New" w:hAnsi="Courier New"/>
            <w:noProof/>
            <w:sz w:val="16"/>
            <w:lang w:eastAsia="zh-CN"/>
          </w:rPr>
          <w:t>-r16</w:t>
        </w:r>
        <w:r>
          <w:rPr>
            <w:rFonts w:ascii="Courier New" w:hAnsi="Courier New"/>
            <w:noProof/>
            <w:sz w:val="16"/>
            <w:lang w:eastAsia="en-GB"/>
          </w:rPr>
          <w:t xml:space="preserve">    </w:t>
        </w:r>
        <w:r w:rsidRPr="0055225B">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Need N</w:t>
        </w:r>
      </w:ins>
    </w:p>
    <w:p w14:paraId="0BB2196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5" w:author="[108#44][V2X]" w:date="2020-01-27T14:48:00Z"/>
          <w:rFonts w:ascii="Courier New" w:hAnsi="Courier New"/>
          <w:noProof/>
          <w:color w:val="808080"/>
          <w:sz w:val="16"/>
          <w:lang w:eastAsia="en-GB"/>
        </w:rPr>
      </w:pPr>
      <w:ins w:id="20316" w:author="[108#44][V2X]" w:date="2020-01-27T14:48:00Z">
        <w:r w:rsidRPr="000F2532">
          <w:rPr>
            <w:rFonts w:ascii="Courier New" w:hAnsi="Courier New"/>
            <w:noProof/>
            <w:sz w:val="16"/>
            <w:lang w:eastAsia="en-GB"/>
          </w:rPr>
          <w:t xml:space="preserve">    sl-MappedQoS-FlowsToReleaseList-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8A112B">
          <w:rPr>
            <w:rFonts w:ascii="Courier New" w:hAnsi="Courier New"/>
            <w:noProof/>
            <w:sz w:val="16"/>
            <w:lang w:eastAsia="en-GB"/>
          </w:rPr>
          <w:t>SL-</w:t>
        </w:r>
        <w:r w:rsidRPr="003D0596">
          <w:rPr>
            <w:rFonts w:ascii="Courier New" w:hAnsi="Courier New"/>
            <w:noProof/>
            <w:sz w:val="16"/>
            <w:lang w:eastAsia="en-GB"/>
          </w:rPr>
          <w:t>QoS</w:t>
        </w:r>
        <w:r w:rsidRPr="008A112B">
          <w:rPr>
            <w:rFonts w:ascii="Courier New" w:hAnsi="Courier New"/>
            <w:noProof/>
            <w:sz w:val="16"/>
            <w:lang w:eastAsia="en-GB"/>
          </w:rPr>
          <w:t>-Flow</w:t>
        </w:r>
        <w:r w:rsidRPr="003D0596">
          <w:rPr>
            <w:rFonts w:ascii="Courier New" w:hAnsi="Courier New"/>
            <w:noProof/>
            <w:sz w:val="16"/>
            <w:lang w:eastAsia="en-GB"/>
          </w:rPr>
          <w:t>Identity</w:t>
        </w:r>
        <w:r>
          <w:rPr>
            <w:rFonts w:ascii="Courier New" w:hAnsi="Courier New"/>
            <w:noProof/>
            <w:sz w:val="16"/>
            <w:lang w:eastAsia="en-GB"/>
          </w:rPr>
          <w:t xml:space="preserve">-r16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808080"/>
            <w:sz w:val="16"/>
            <w:lang w:eastAsia="en-GB"/>
          </w:rPr>
          <w:t>-- Need N</w:t>
        </w:r>
      </w:ins>
    </w:p>
    <w:p w14:paraId="4A859D5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7" w:author="[108#44][V2X]" w:date="2020-01-27T14:48:00Z"/>
          <w:rFonts w:ascii="Arial" w:hAnsi="Arial" w:cs="Arial"/>
          <w:noProof/>
          <w:sz w:val="18"/>
          <w:szCs w:val="18"/>
          <w:lang w:eastAsia="en-GB"/>
        </w:rPr>
      </w:pPr>
      <w:ins w:id="20318" w:author="[108#44][V2X]" w:date="2020-01-27T14:48:00Z">
        <w:r w:rsidRPr="00E31419">
          <w:rPr>
            <w:rFonts w:ascii="Courier New" w:hAnsi="Courier New"/>
            <w:noProof/>
            <w:sz w:val="16"/>
            <w:lang w:eastAsia="zh-CN"/>
          </w:rPr>
          <w:t>}</w:t>
        </w:r>
      </w:ins>
    </w:p>
    <w:p w14:paraId="02F22EC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9" w:author="[108#44][V2X]" w:date="2020-01-27T14:48:00Z"/>
          <w:rFonts w:ascii="Courier New" w:hAnsi="Courier New"/>
          <w:noProof/>
          <w:sz w:val="16"/>
          <w:lang w:eastAsia="en-GB"/>
        </w:rPr>
      </w:pPr>
    </w:p>
    <w:p w14:paraId="1FF890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0" w:author="[108#44][V2X]" w:date="2020-01-27T14:48:00Z"/>
          <w:rFonts w:ascii="Courier New" w:hAnsi="Courier New"/>
          <w:noProof/>
          <w:sz w:val="16"/>
          <w:lang w:eastAsia="en-GB"/>
        </w:rPr>
      </w:pPr>
    </w:p>
    <w:p w14:paraId="1DD16D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1" w:author="[108#44][V2X]" w:date="2020-01-27T14:48:00Z"/>
          <w:rFonts w:ascii="Courier New" w:hAnsi="Courier New"/>
          <w:noProof/>
          <w:color w:val="808080"/>
          <w:sz w:val="16"/>
          <w:lang w:eastAsia="en-GB"/>
        </w:rPr>
      </w:pPr>
      <w:ins w:id="20322" w:author="[108#44][V2X]" w:date="2020-01-27T14:48:00Z">
        <w:r w:rsidRPr="000F2532">
          <w:rPr>
            <w:rFonts w:ascii="Courier New" w:hAnsi="Courier New"/>
            <w:noProof/>
            <w:color w:val="808080"/>
            <w:sz w:val="16"/>
            <w:lang w:eastAsia="en-GB"/>
          </w:rPr>
          <w:t>-- TAG-SL-SDAP-CONFIG-STOP</w:t>
        </w:r>
      </w:ins>
    </w:p>
    <w:p w14:paraId="0667444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3" w:author="[108#44][V2X]" w:date="2020-01-27T14:48:00Z"/>
          <w:rFonts w:ascii="Courier New" w:hAnsi="Courier New"/>
          <w:noProof/>
          <w:color w:val="808080"/>
          <w:sz w:val="16"/>
          <w:lang w:eastAsia="en-GB"/>
        </w:rPr>
      </w:pPr>
      <w:ins w:id="20324" w:author="[108#44][V2X]" w:date="2020-01-27T14:48:00Z">
        <w:r w:rsidRPr="000F2532">
          <w:rPr>
            <w:rFonts w:ascii="Courier New" w:hAnsi="Courier New"/>
            <w:noProof/>
            <w:color w:val="808080"/>
            <w:sz w:val="16"/>
            <w:lang w:eastAsia="en-GB"/>
          </w:rPr>
          <w:t>-- ASN1STOP</w:t>
        </w:r>
      </w:ins>
    </w:p>
    <w:p w14:paraId="42B337A0" w14:textId="77777777" w:rsidR="00A7763E" w:rsidRPr="000F2532" w:rsidRDefault="00A7763E" w:rsidP="00A7763E">
      <w:pPr>
        <w:rPr>
          <w:ins w:id="20325"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80A3653" w14:textId="77777777" w:rsidTr="0002403D">
        <w:trPr>
          <w:ins w:id="20326" w:author="[108#44][V2X]" w:date="2020-01-27T14:48:00Z"/>
        </w:trPr>
        <w:tc>
          <w:tcPr>
            <w:tcW w:w="0" w:type="auto"/>
            <w:shd w:val="clear" w:color="auto" w:fill="auto"/>
            <w:hideMark/>
          </w:tcPr>
          <w:p w14:paraId="7069DB2D" w14:textId="77777777" w:rsidR="00A7763E" w:rsidRPr="000F2532" w:rsidRDefault="00A7763E" w:rsidP="0002403D">
            <w:pPr>
              <w:keepNext/>
              <w:keepLines/>
              <w:spacing w:after="0"/>
              <w:jc w:val="center"/>
              <w:rPr>
                <w:ins w:id="20327" w:author="[108#44][V2X]" w:date="2020-01-27T14:48:00Z"/>
                <w:rFonts w:ascii="Arial" w:hAnsi="Arial"/>
                <w:b/>
                <w:sz w:val="18"/>
                <w:szCs w:val="22"/>
              </w:rPr>
            </w:pPr>
            <w:ins w:id="20328" w:author="[108#44][V2X]" w:date="2020-01-27T14:48:00Z">
              <w:r w:rsidRPr="000F2532">
                <w:rPr>
                  <w:rFonts w:ascii="Arial" w:hAnsi="Arial"/>
                  <w:b/>
                  <w:i/>
                  <w:sz w:val="18"/>
                  <w:szCs w:val="22"/>
                </w:rPr>
                <w:t xml:space="preserve">SDAP-Config </w:t>
              </w:r>
              <w:r w:rsidRPr="000F2532">
                <w:rPr>
                  <w:rFonts w:ascii="Arial" w:hAnsi="Arial"/>
                  <w:b/>
                  <w:sz w:val="18"/>
                  <w:szCs w:val="22"/>
                </w:rPr>
                <w:t>field descriptions</w:t>
              </w:r>
            </w:ins>
          </w:p>
        </w:tc>
      </w:tr>
      <w:tr w:rsidR="00A7763E" w:rsidRPr="00C51917" w14:paraId="751E2F58" w14:textId="77777777" w:rsidTr="0002403D">
        <w:trPr>
          <w:ins w:id="20329" w:author="[108#44][V2X]" w:date="2020-01-27T14:48:00Z"/>
        </w:trPr>
        <w:tc>
          <w:tcPr>
            <w:tcW w:w="0" w:type="auto"/>
            <w:shd w:val="clear" w:color="auto" w:fill="auto"/>
            <w:hideMark/>
          </w:tcPr>
          <w:p w14:paraId="2AD2D410" w14:textId="77777777" w:rsidR="00A7763E" w:rsidRPr="000F2532" w:rsidRDefault="00A7763E" w:rsidP="0002403D">
            <w:pPr>
              <w:keepNext/>
              <w:keepLines/>
              <w:spacing w:after="0"/>
              <w:rPr>
                <w:ins w:id="20330" w:author="[108#44][V2X]" w:date="2020-01-27T14:48:00Z"/>
                <w:rFonts w:ascii="Arial" w:hAnsi="Arial"/>
                <w:b/>
                <w:i/>
                <w:sz w:val="18"/>
                <w:szCs w:val="22"/>
              </w:rPr>
            </w:pPr>
          </w:p>
        </w:tc>
      </w:tr>
      <w:tr w:rsidR="00A7763E" w:rsidRPr="00C51917" w14:paraId="5D7DFEC8" w14:textId="77777777" w:rsidTr="0002403D">
        <w:trPr>
          <w:ins w:id="20331" w:author="[108#44][V2X]" w:date="2020-01-27T14:48:00Z"/>
        </w:trPr>
        <w:tc>
          <w:tcPr>
            <w:tcW w:w="0" w:type="auto"/>
            <w:shd w:val="clear" w:color="auto" w:fill="auto"/>
          </w:tcPr>
          <w:p w14:paraId="220B3264" w14:textId="77777777" w:rsidR="00A7763E" w:rsidRPr="000F2532" w:rsidRDefault="00A7763E" w:rsidP="0002403D">
            <w:pPr>
              <w:keepNext/>
              <w:keepLines/>
              <w:spacing w:after="0"/>
              <w:rPr>
                <w:ins w:id="20332" w:author="[108#44][V2X]" w:date="2020-01-27T14:48:00Z"/>
                <w:rFonts w:ascii="Arial" w:hAnsi="Arial"/>
                <w:b/>
                <w:bCs/>
                <w:i/>
                <w:sz w:val="18"/>
                <w:szCs w:val="22"/>
                <w:lang w:eastAsia="en-GB"/>
              </w:rPr>
            </w:pPr>
            <w:ins w:id="20333" w:author="[108#44][V2X]" w:date="2020-01-27T14:48:00Z">
              <w:r w:rsidRPr="000F2532">
                <w:rPr>
                  <w:rFonts w:ascii="Arial" w:hAnsi="Arial"/>
                  <w:b/>
                  <w:bCs/>
                  <w:i/>
                  <w:sz w:val="18"/>
                  <w:szCs w:val="22"/>
                  <w:lang w:eastAsia="en-GB"/>
                </w:rPr>
                <w:t>sl-DefaultRB</w:t>
              </w:r>
            </w:ins>
          </w:p>
          <w:p w14:paraId="2298DDB4" w14:textId="77777777" w:rsidR="00A7763E" w:rsidRPr="000F2532" w:rsidRDefault="00A7763E" w:rsidP="0002403D">
            <w:pPr>
              <w:keepNext/>
              <w:keepLines/>
              <w:spacing w:after="0"/>
              <w:rPr>
                <w:ins w:id="20334" w:author="[108#44][V2X]" w:date="2020-01-27T14:48:00Z"/>
                <w:rFonts w:ascii="Arial" w:hAnsi="Arial"/>
                <w:b/>
                <w:bCs/>
                <w:i/>
                <w:sz w:val="18"/>
                <w:szCs w:val="22"/>
                <w:lang w:eastAsia="en-GB"/>
              </w:rPr>
            </w:pPr>
            <w:ins w:id="20335" w:author="[108#44][V2X]" w:date="2020-01-27T14:48:00Z">
              <w:r w:rsidRPr="000F2532">
                <w:rPr>
                  <w:rFonts w:ascii="Arial" w:hAnsi="Arial"/>
                  <w:bCs/>
                  <w:sz w:val="18"/>
                  <w:szCs w:val="22"/>
                  <w:lang w:eastAsia="en-GB"/>
                </w:rPr>
                <w:t xml:space="preserve">Indicates </w:t>
              </w:r>
              <w:proofErr w:type="gramStart"/>
              <w:r w:rsidRPr="000F2532">
                <w:rPr>
                  <w:rFonts w:ascii="Arial" w:hAnsi="Arial"/>
                  <w:bCs/>
                  <w:sz w:val="18"/>
                  <w:szCs w:val="22"/>
                  <w:lang w:eastAsia="en-GB"/>
                </w:rPr>
                <w:t>whether or not</w:t>
              </w:r>
              <w:proofErr w:type="gramEnd"/>
              <w:r w:rsidRPr="000F2532">
                <w:rPr>
                  <w:rFonts w:ascii="Arial" w:hAnsi="Arial"/>
                  <w:bCs/>
                  <w:sz w:val="18"/>
                  <w:szCs w:val="22"/>
                  <w:lang w:eastAsia="en-GB"/>
                </w:rPr>
                <w:t xml:space="preserve"> this is the default SLRB for this </w:t>
              </w:r>
              <w:r>
                <w:rPr>
                  <w:rFonts w:ascii="Arial" w:hAnsi="Arial"/>
                  <w:iCs/>
                  <w:sz w:val="18"/>
                  <w:szCs w:val="22"/>
                  <w:lang w:eastAsia="en-GB"/>
                </w:rPr>
                <w:t>NR</w:t>
              </w:r>
              <w:r w:rsidRPr="000F2532">
                <w:rPr>
                  <w:rFonts w:ascii="Arial" w:hAnsi="Arial"/>
                  <w:bCs/>
                  <w:sz w:val="18"/>
                  <w:szCs w:val="22"/>
                  <w:lang w:eastAsia="en-GB"/>
                </w:rPr>
                <w:t xml:space="preserve"> sidelink communication transmission destination. Among all configured instances of SL-</w:t>
              </w:r>
              <w:r w:rsidRPr="000F2532">
                <w:rPr>
                  <w:rFonts w:ascii="Arial" w:hAnsi="Arial"/>
                  <w:bCs/>
                  <w:i/>
                  <w:sz w:val="18"/>
                  <w:szCs w:val="22"/>
                  <w:lang w:eastAsia="en-GB"/>
                </w:rPr>
                <w:t>SDAP-Config</w:t>
              </w:r>
              <w:r w:rsidRPr="000F2532">
                <w:rPr>
                  <w:rFonts w:ascii="Arial" w:hAnsi="Arial"/>
                  <w:bCs/>
                  <w:sz w:val="18"/>
                  <w:szCs w:val="22"/>
                  <w:lang w:eastAsia="en-GB"/>
                </w:rPr>
                <w:t xml:space="preserve"> with the same value of </w:t>
              </w:r>
              <w:r w:rsidRPr="000F2532">
                <w:rPr>
                  <w:rFonts w:ascii="Arial" w:hAnsi="Arial"/>
                  <w:bCs/>
                  <w:i/>
                  <w:sz w:val="18"/>
                  <w:szCs w:val="22"/>
                  <w:lang w:eastAsia="en-GB"/>
                </w:rPr>
                <w:t>sl-DestinationIdentity</w:t>
              </w:r>
              <w:r w:rsidRPr="000F2532">
                <w:rPr>
                  <w:rFonts w:ascii="Arial" w:hAnsi="Arial"/>
                  <w:bCs/>
                  <w:sz w:val="18"/>
                  <w:szCs w:val="22"/>
                  <w:lang w:eastAsia="en-GB"/>
                </w:rPr>
                <w:t xml:space="preserve">, this field shall be set to </w:t>
              </w:r>
              <w:r w:rsidRPr="000F2532">
                <w:rPr>
                  <w:rFonts w:ascii="Arial" w:hAnsi="Arial"/>
                  <w:i/>
                  <w:iCs/>
                  <w:sz w:val="18"/>
                  <w:lang w:eastAsia="en-GB"/>
                </w:rPr>
                <w:t>true</w:t>
              </w:r>
              <w:r w:rsidRPr="000F2532">
                <w:rPr>
                  <w:rFonts w:ascii="Arial" w:hAnsi="Arial"/>
                  <w:bCs/>
                  <w:sz w:val="18"/>
                  <w:szCs w:val="22"/>
                  <w:lang w:eastAsia="en-GB"/>
                </w:rPr>
                <w:t xml:space="preserve"> in at most one instance of SL-SDAP-Config and to </w:t>
              </w:r>
              <w:r w:rsidRPr="000F2532">
                <w:rPr>
                  <w:rFonts w:ascii="Arial" w:hAnsi="Arial"/>
                  <w:bCs/>
                  <w:i/>
                  <w:sz w:val="18"/>
                  <w:szCs w:val="22"/>
                  <w:lang w:eastAsia="en-GB"/>
                </w:rPr>
                <w:t>false</w:t>
              </w:r>
              <w:r w:rsidRPr="000F2532">
                <w:rPr>
                  <w:rFonts w:ascii="Arial" w:hAnsi="Arial"/>
                  <w:bCs/>
                  <w:sz w:val="18"/>
                  <w:szCs w:val="22"/>
                  <w:lang w:eastAsia="en-GB"/>
                </w:rPr>
                <w:t xml:space="preserve"> in all other instances.</w:t>
              </w:r>
            </w:ins>
          </w:p>
        </w:tc>
      </w:tr>
      <w:tr w:rsidR="00A7763E" w:rsidRPr="00C51917" w14:paraId="282BC111" w14:textId="77777777" w:rsidTr="0002403D">
        <w:trPr>
          <w:ins w:id="20336" w:author="[108#44][V2X]" w:date="2020-01-27T14:48:00Z"/>
        </w:trPr>
        <w:tc>
          <w:tcPr>
            <w:tcW w:w="0" w:type="auto"/>
            <w:shd w:val="clear" w:color="auto" w:fill="auto"/>
          </w:tcPr>
          <w:p w14:paraId="45A427EE" w14:textId="77777777" w:rsidR="00A7763E" w:rsidRPr="00FA52C0" w:rsidRDefault="00A7763E" w:rsidP="0002403D">
            <w:pPr>
              <w:keepNext/>
              <w:keepLines/>
              <w:spacing w:after="0"/>
              <w:rPr>
                <w:ins w:id="20337" w:author="[108#44][V2X]" w:date="2020-01-27T14:48:00Z"/>
                <w:rFonts w:ascii="Arial" w:hAnsi="Arial"/>
                <w:b/>
                <w:bCs/>
                <w:i/>
                <w:sz w:val="18"/>
                <w:szCs w:val="22"/>
                <w:lang w:eastAsia="en-GB"/>
              </w:rPr>
            </w:pPr>
            <w:ins w:id="20338" w:author="[108#44][V2X]" w:date="2020-01-27T14:48:00Z">
              <w:r w:rsidRPr="00FA52C0">
                <w:rPr>
                  <w:rFonts w:ascii="Arial" w:hAnsi="Arial"/>
                  <w:b/>
                  <w:bCs/>
                  <w:i/>
                  <w:sz w:val="18"/>
                  <w:szCs w:val="22"/>
                  <w:lang w:eastAsia="en-GB"/>
                </w:rPr>
                <w:t>sl-MappedQoS-Flows</w:t>
              </w:r>
            </w:ins>
          </w:p>
          <w:p w14:paraId="459CB72B" w14:textId="77777777" w:rsidR="00A7763E" w:rsidRPr="00FA52C0" w:rsidRDefault="00A7763E" w:rsidP="0002403D">
            <w:pPr>
              <w:keepNext/>
              <w:keepLines/>
              <w:spacing w:after="0"/>
              <w:rPr>
                <w:ins w:id="20339" w:author="[108#44][V2X]" w:date="2020-01-27T14:48:00Z"/>
                <w:rFonts w:ascii="Arial" w:hAnsi="Arial"/>
                <w:b/>
                <w:bCs/>
                <w:sz w:val="18"/>
                <w:szCs w:val="22"/>
                <w:lang w:eastAsia="en-GB"/>
              </w:rPr>
            </w:pPr>
            <w:ins w:id="20340" w:author="[108#44][V2X]" w:date="2020-01-27T14:48:00Z">
              <w:r w:rsidRPr="000F2532">
                <w:rPr>
                  <w:rFonts w:ascii="Arial" w:hAnsi="Arial"/>
                  <w:bCs/>
                  <w:sz w:val="18"/>
                  <w:szCs w:val="22"/>
                  <w:lang w:eastAsia="en-GB"/>
                </w:rPr>
                <w:t xml:space="preserve">Indicates </w:t>
              </w:r>
              <w:r>
                <w:rPr>
                  <w:rFonts w:ascii="Arial" w:hAnsi="Arial"/>
                  <w:bCs/>
                  <w:sz w:val="18"/>
                  <w:szCs w:val="22"/>
                  <w:lang w:eastAsia="en-GB"/>
                </w:rPr>
                <w:t xml:space="preserve">QoS flows to be mapped to the SLRB. The </w:t>
              </w:r>
              <w:r w:rsidRPr="00E70CA3">
                <w:rPr>
                  <w:rFonts w:ascii="Arial" w:hAnsi="Arial"/>
                  <w:bCs/>
                  <w:i/>
                  <w:sz w:val="18"/>
                  <w:szCs w:val="22"/>
                  <w:lang w:eastAsia="en-GB"/>
                </w:rPr>
                <w:t xml:space="preserve">sl-MappedQoS-FlowsListDedicated </w:t>
              </w:r>
              <w:r>
                <w:rPr>
                  <w:rFonts w:ascii="Arial" w:hAnsi="Arial"/>
                  <w:bCs/>
                  <w:sz w:val="18"/>
                  <w:szCs w:val="22"/>
                  <w:lang w:eastAsia="en-GB"/>
                </w:rPr>
                <w:t xml:space="preserve">is optionally present in case of </w:t>
              </w:r>
              <w:r w:rsidRPr="000F2532">
                <w:rPr>
                  <w:rFonts w:ascii="Arial" w:hAnsi="Arial"/>
                  <w:sz w:val="18"/>
                </w:rPr>
                <w:t>dedicated signanling</w:t>
              </w:r>
              <w:r>
                <w:rPr>
                  <w:rFonts w:ascii="Arial" w:hAnsi="Arial"/>
                  <w:sz w:val="18"/>
                </w:rPr>
                <w:t xml:space="preserve">. Otherwise, the </w:t>
              </w:r>
              <w:r w:rsidRPr="00FA52C0">
                <w:rPr>
                  <w:rFonts w:ascii="Arial" w:hAnsi="Arial"/>
                  <w:i/>
                  <w:sz w:val="18"/>
                </w:rPr>
                <w:t>sl-MappedQoS-FlowsList</w:t>
              </w:r>
              <w:r>
                <w:rPr>
                  <w:rFonts w:ascii="Arial" w:hAnsi="Arial"/>
                  <w:i/>
                  <w:sz w:val="18"/>
                </w:rPr>
                <w:t xml:space="preserve"> </w:t>
              </w:r>
              <w:r>
                <w:rPr>
                  <w:rFonts w:ascii="Arial" w:hAnsi="Arial"/>
                  <w:sz w:val="18"/>
                </w:rPr>
                <w:t>is optionally present.</w:t>
              </w:r>
            </w:ins>
          </w:p>
        </w:tc>
      </w:tr>
      <w:tr w:rsidR="00A7763E" w:rsidRPr="00C51917" w14:paraId="0DF4B566" w14:textId="77777777" w:rsidTr="0002403D">
        <w:trPr>
          <w:ins w:id="20341" w:author="[108#44][V2X]" w:date="2020-01-27T14:48:00Z"/>
        </w:trPr>
        <w:tc>
          <w:tcPr>
            <w:tcW w:w="0" w:type="auto"/>
            <w:shd w:val="clear" w:color="auto" w:fill="auto"/>
          </w:tcPr>
          <w:p w14:paraId="319A77DA" w14:textId="77777777" w:rsidR="00A7763E" w:rsidRPr="00FA52C0" w:rsidRDefault="00A7763E" w:rsidP="0002403D">
            <w:pPr>
              <w:keepNext/>
              <w:keepLines/>
              <w:spacing w:after="0"/>
              <w:rPr>
                <w:ins w:id="20342" w:author="[108#44][V2X]" w:date="2020-01-27T14:48:00Z"/>
                <w:rFonts w:ascii="Arial" w:hAnsi="Arial"/>
                <w:b/>
                <w:bCs/>
                <w:i/>
                <w:sz w:val="18"/>
                <w:szCs w:val="22"/>
                <w:lang w:eastAsia="en-GB"/>
              </w:rPr>
            </w:pPr>
          </w:p>
        </w:tc>
      </w:tr>
      <w:tr w:rsidR="00A7763E" w:rsidRPr="00C51917" w14:paraId="3112870F" w14:textId="77777777" w:rsidTr="0002403D">
        <w:trPr>
          <w:ins w:id="20343" w:author="[108#44][V2X]" w:date="2020-01-27T14:48:00Z"/>
        </w:trPr>
        <w:tc>
          <w:tcPr>
            <w:tcW w:w="0" w:type="auto"/>
            <w:shd w:val="clear" w:color="auto" w:fill="auto"/>
          </w:tcPr>
          <w:p w14:paraId="7FDFBD4D" w14:textId="77777777" w:rsidR="00A7763E" w:rsidRDefault="00A7763E" w:rsidP="0002403D">
            <w:pPr>
              <w:keepNext/>
              <w:keepLines/>
              <w:spacing w:after="0"/>
              <w:rPr>
                <w:ins w:id="20344" w:author="[108#44][V2X]" w:date="2020-01-27T14:48:00Z"/>
                <w:rFonts w:ascii="Arial" w:hAnsi="Arial"/>
                <w:b/>
                <w:bCs/>
                <w:i/>
                <w:sz w:val="18"/>
                <w:szCs w:val="22"/>
                <w:lang w:eastAsia="en-GB"/>
              </w:rPr>
            </w:pPr>
            <w:ins w:id="20345" w:author="[108#44][V2X]" w:date="2020-01-27T14:48:00Z">
              <w:r w:rsidRPr="00B819AE">
                <w:rPr>
                  <w:rFonts w:ascii="Arial" w:hAnsi="Arial"/>
                  <w:b/>
                  <w:bCs/>
                  <w:i/>
                  <w:sz w:val="18"/>
                  <w:szCs w:val="22"/>
                  <w:lang w:eastAsia="en-GB"/>
                </w:rPr>
                <w:t>sl-MappedQoS-FlowsList</w:t>
              </w:r>
            </w:ins>
          </w:p>
          <w:p w14:paraId="456E3C77" w14:textId="77777777" w:rsidR="00A7763E" w:rsidRPr="00B819AE" w:rsidDel="00B819AE" w:rsidRDefault="00A7763E" w:rsidP="0002403D">
            <w:pPr>
              <w:keepNext/>
              <w:keepLines/>
              <w:spacing w:after="0"/>
              <w:rPr>
                <w:ins w:id="20346" w:author="[108#44][V2X]" w:date="2020-01-27T14:48:00Z"/>
                <w:rFonts w:ascii="Arial" w:hAnsi="Arial"/>
                <w:bCs/>
                <w:sz w:val="18"/>
                <w:szCs w:val="22"/>
                <w:lang w:eastAsia="en-GB"/>
              </w:rPr>
            </w:pPr>
            <w:ins w:id="20347"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w:t>
              </w:r>
              <w:r>
                <w:rPr>
                  <w:rFonts w:ascii="Arial" w:hAnsi="Arial"/>
                  <w:iCs/>
                  <w:sz w:val="18"/>
                  <w:szCs w:val="22"/>
                  <w:lang w:eastAsia="en-GB"/>
                </w:rPr>
                <w:t xml:space="preserve"> NR</w:t>
              </w:r>
              <w:r w:rsidRPr="000F2532">
                <w:rPr>
                  <w:rFonts w:ascii="Arial" w:hAnsi="Arial"/>
                  <w:bCs/>
                  <w:sz w:val="18"/>
                  <w:szCs w:val="22"/>
                  <w:lang w:eastAsia="en-GB"/>
                </w:rPr>
                <w:t xml:space="preserve"> sidelink communication transmission destination </w:t>
              </w:r>
              <w:r>
                <w:rPr>
                  <w:rFonts w:ascii="Arial" w:hAnsi="Arial"/>
                  <w:bCs/>
                  <w:sz w:val="18"/>
                  <w:szCs w:val="22"/>
                  <w:lang w:eastAsia="en-GB"/>
                </w:rPr>
                <w:t>mapped to this SLRB.</w:t>
              </w:r>
            </w:ins>
          </w:p>
        </w:tc>
      </w:tr>
      <w:tr w:rsidR="00A7763E" w:rsidRPr="00C51917" w14:paraId="1337D366" w14:textId="77777777" w:rsidTr="0002403D">
        <w:trPr>
          <w:ins w:id="20348" w:author="[108#44][V2X]" w:date="2020-01-27T14:48:00Z"/>
        </w:trPr>
        <w:tc>
          <w:tcPr>
            <w:tcW w:w="0" w:type="auto"/>
            <w:shd w:val="clear" w:color="auto" w:fill="auto"/>
            <w:hideMark/>
          </w:tcPr>
          <w:p w14:paraId="2ED41E85" w14:textId="77777777" w:rsidR="00A7763E" w:rsidRPr="000F2532" w:rsidRDefault="00A7763E" w:rsidP="0002403D">
            <w:pPr>
              <w:keepNext/>
              <w:keepLines/>
              <w:spacing w:after="0"/>
              <w:rPr>
                <w:ins w:id="20349" w:author="[108#44][V2X]" w:date="2020-01-27T14:48:00Z"/>
                <w:rFonts w:ascii="Arial" w:hAnsi="Arial"/>
                <w:b/>
                <w:bCs/>
                <w:i/>
                <w:sz w:val="18"/>
                <w:szCs w:val="22"/>
                <w:lang w:eastAsia="en-GB"/>
              </w:rPr>
            </w:pPr>
            <w:ins w:id="20350" w:author="[108#44][V2X]" w:date="2020-01-27T14:48:00Z">
              <w:r w:rsidRPr="000F2532">
                <w:rPr>
                  <w:rFonts w:ascii="Arial" w:hAnsi="Arial"/>
                  <w:b/>
                  <w:bCs/>
                  <w:i/>
                  <w:sz w:val="18"/>
                  <w:szCs w:val="22"/>
                  <w:lang w:eastAsia="en-GB"/>
                </w:rPr>
                <w:t>sl-MappedQoS-FlowsToAddList</w:t>
              </w:r>
            </w:ins>
          </w:p>
          <w:p w14:paraId="1AA3A684" w14:textId="77777777" w:rsidR="00A7763E" w:rsidRPr="000F2532" w:rsidRDefault="00A7763E" w:rsidP="0002403D">
            <w:pPr>
              <w:keepNext/>
              <w:keepLines/>
              <w:spacing w:after="0"/>
              <w:rPr>
                <w:ins w:id="20351" w:author="[108#44][V2X]" w:date="2020-01-27T14:48:00Z"/>
                <w:rFonts w:ascii="Arial" w:hAnsi="Arial"/>
                <w:b/>
                <w:bCs/>
                <w:i/>
                <w:sz w:val="18"/>
                <w:szCs w:val="22"/>
                <w:lang w:eastAsia="en-GB"/>
              </w:rPr>
            </w:pPr>
            <w:ins w:id="20352"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w:t>
              </w:r>
              <w:r>
                <w:rPr>
                  <w:rFonts w:ascii="Arial" w:hAnsi="Arial"/>
                  <w:iCs/>
                  <w:sz w:val="18"/>
                  <w:szCs w:val="22"/>
                  <w:lang w:eastAsia="en-GB"/>
                </w:rPr>
                <w:t xml:space="preserve"> NR</w:t>
              </w:r>
              <w:r w:rsidRPr="000F2532">
                <w:rPr>
                  <w:rFonts w:ascii="Arial" w:hAnsi="Arial"/>
                  <w:bCs/>
                  <w:sz w:val="18"/>
                  <w:szCs w:val="22"/>
                  <w:lang w:eastAsia="en-GB"/>
                </w:rPr>
                <w:t xml:space="preserve"> sidelink communication transmission destination to be ad</w:t>
              </w:r>
              <w:r>
                <w:rPr>
                  <w:rFonts w:ascii="Arial" w:hAnsi="Arial"/>
                  <w:bCs/>
                  <w:sz w:val="18"/>
                  <w:szCs w:val="22"/>
                  <w:lang w:eastAsia="en-GB"/>
                </w:rPr>
                <w:t>ditionally mapped to this SLRB.</w:t>
              </w:r>
            </w:ins>
          </w:p>
        </w:tc>
      </w:tr>
      <w:tr w:rsidR="00A7763E" w:rsidRPr="00C51917" w14:paraId="2FF1C5B8" w14:textId="77777777" w:rsidTr="0002403D">
        <w:trPr>
          <w:ins w:id="20353" w:author="[108#44][V2X]" w:date="2020-01-27T14:48:00Z"/>
        </w:trPr>
        <w:tc>
          <w:tcPr>
            <w:tcW w:w="0" w:type="auto"/>
            <w:shd w:val="clear" w:color="auto" w:fill="auto"/>
            <w:hideMark/>
          </w:tcPr>
          <w:p w14:paraId="5FB5A16E" w14:textId="77777777" w:rsidR="00A7763E" w:rsidRPr="000F2532" w:rsidRDefault="00A7763E" w:rsidP="0002403D">
            <w:pPr>
              <w:keepNext/>
              <w:keepLines/>
              <w:spacing w:after="0"/>
              <w:rPr>
                <w:ins w:id="20354" w:author="[108#44][V2X]" w:date="2020-01-27T14:48:00Z"/>
                <w:rFonts w:ascii="Arial" w:hAnsi="Arial"/>
                <w:b/>
                <w:bCs/>
                <w:i/>
                <w:sz w:val="18"/>
                <w:szCs w:val="22"/>
                <w:lang w:eastAsia="en-GB"/>
              </w:rPr>
            </w:pPr>
            <w:ins w:id="20355" w:author="[108#44][V2X]" w:date="2020-01-27T14:48:00Z">
              <w:r w:rsidRPr="000F2532">
                <w:rPr>
                  <w:rFonts w:ascii="Arial" w:hAnsi="Arial"/>
                  <w:b/>
                  <w:bCs/>
                  <w:i/>
                  <w:sz w:val="18"/>
                  <w:szCs w:val="22"/>
                  <w:lang w:eastAsia="en-GB"/>
                </w:rPr>
                <w:t>sl-MappedQoS-FlowsToReleaseList</w:t>
              </w:r>
            </w:ins>
          </w:p>
          <w:p w14:paraId="55FEEDB3" w14:textId="77777777" w:rsidR="00A7763E" w:rsidRPr="000F2532" w:rsidRDefault="00A7763E" w:rsidP="0002403D">
            <w:pPr>
              <w:keepNext/>
              <w:keepLines/>
              <w:spacing w:after="0"/>
              <w:rPr>
                <w:ins w:id="20356" w:author="[108#44][V2X]" w:date="2020-01-27T14:48:00Z"/>
                <w:rFonts w:ascii="Arial" w:hAnsi="Arial"/>
                <w:b/>
                <w:bCs/>
                <w:i/>
                <w:sz w:val="18"/>
                <w:szCs w:val="22"/>
                <w:lang w:eastAsia="en-GB"/>
              </w:rPr>
            </w:pPr>
            <w:ins w:id="20357"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 </w:t>
              </w:r>
              <w:r>
                <w:rPr>
                  <w:rFonts w:ascii="Arial" w:hAnsi="Arial"/>
                  <w:iCs/>
                  <w:sz w:val="18"/>
                  <w:szCs w:val="22"/>
                  <w:lang w:eastAsia="en-GB"/>
                </w:rPr>
                <w:t>NR</w:t>
              </w:r>
              <w:r w:rsidRPr="000F2532">
                <w:rPr>
                  <w:rFonts w:ascii="Arial" w:hAnsi="Arial"/>
                  <w:bCs/>
                  <w:sz w:val="18"/>
                  <w:szCs w:val="22"/>
                  <w:lang w:eastAsia="en-GB"/>
                </w:rPr>
                <w:t xml:space="preserve"> sidelink communication transmission destination to be released from existing QoS flow to SLRB mapping of this SLRB. </w:t>
              </w:r>
            </w:ins>
          </w:p>
        </w:tc>
      </w:tr>
      <w:tr w:rsidR="00A7763E" w:rsidRPr="00C51917" w14:paraId="1FDCE888" w14:textId="77777777" w:rsidTr="0002403D">
        <w:trPr>
          <w:ins w:id="20358" w:author="[108#44][V2X]" w:date="2020-01-27T14:48:00Z"/>
        </w:trPr>
        <w:tc>
          <w:tcPr>
            <w:tcW w:w="0" w:type="auto"/>
            <w:shd w:val="clear" w:color="auto" w:fill="auto"/>
          </w:tcPr>
          <w:p w14:paraId="693AE794" w14:textId="77777777" w:rsidR="00A7763E" w:rsidRDefault="00A7763E" w:rsidP="0002403D">
            <w:pPr>
              <w:keepNext/>
              <w:keepLines/>
              <w:spacing w:after="0"/>
              <w:rPr>
                <w:ins w:id="20359" w:author="[108#44][V2X]" w:date="2020-01-27T14:48:00Z"/>
                <w:rFonts w:ascii="Arial" w:hAnsi="Arial"/>
                <w:b/>
                <w:bCs/>
                <w:i/>
                <w:sz w:val="18"/>
                <w:szCs w:val="22"/>
                <w:lang w:eastAsia="en-GB"/>
              </w:rPr>
            </w:pPr>
            <w:ins w:id="20360" w:author="[108#44][V2X]" w:date="2020-01-27T14:48:00Z">
              <w:r w:rsidRPr="009A707F">
                <w:rPr>
                  <w:rFonts w:ascii="Arial" w:hAnsi="Arial"/>
                  <w:b/>
                  <w:bCs/>
                  <w:i/>
                  <w:sz w:val="18"/>
                  <w:szCs w:val="22"/>
                  <w:lang w:eastAsia="en-GB"/>
                </w:rPr>
                <w:t>sl-SDAP-Header</w:t>
              </w:r>
            </w:ins>
          </w:p>
          <w:p w14:paraId="13D2FA66" w14:textId="77777777" w:rsidR="00A7763E" w:rsidRPr="000F2532" w:rsidRDefault="00A7763E" w:rsidP="0002403D">
            <w:pPr>
              <w:keepNext/>
              <w:keepLines/>
              <w:spacing w:after="0"/>
              <w:rPr>
                <w:ins w:id="20361" w:author="[108#44][V2X]" w:date="2020-01-27T14:48:00Z"/>
                <w:rFonts w:ascii="Arial" w:hAnsi="Arial"/>
                <w:b/>
                <w:bCs/>
                <w:i/>
                <w:sz w:val="18"/>
                <w:szCs w:val="22"/>
                <w:lang w:eastAsia="en-GB"/>
              </w:rPr>
            </w:pPr>
            <w:ins w:id="20362" w:author="[108#44][V2X]" w:date="2020-01-27T14:48:00Z">
              <w:r w:rsidRPr="009A707F">
                <w:rPr>
                  <w:rFonts w:ascii="Arial" w:hAnsi="Arial"/>
                  <w:bCs/>
                  <w:sz w:val="18"/>
                  <w:szCs w:val="22"/>
                  <w:lang w:eastAsia="en-GB"/>
                </w:rPr>
                <w:t xml:space="preserve">Indicates </w:t>
              </w:r>
              <w:proofErr w:type="gramStart"/>
              <w:r w:rsidRPr="009A707F">
                <w:rPr>
                  <w:rFonts w:ascii="Arial" w:hAnsi="Arial"/>
                  <w:bCs/>
                  <w:sz w:val="18"/>
                  <w:szCs w:val="22"/>
                  <w:lang w:eastAsia="en-GB"/>
                </w:rPr>
                <w:t xml:space="preserve">whether </w:t>
              </w:r>
              <w:r>
                <w:rPr>
                  <w:rFonts w:ascii="Arial" w:hAnsi="Arial"/>
                  <w:bCs/>
                  <w:sz w:val="18"/>
                  <w:szCs w:val="22"/>
                  <w:lang w:eastAsia="en-GB"/>
                </w:rPr>
                <w:t>or not</w:t>
              </w:r>
              <w:proofErr w:type="gramEnd"/>
              <w:r>
                <w:rPr>
                  <w:rFonts w:ascii="Arial" w:hAnsi="Arial"/>
                  <w:bCs/>
                  <w:sz w:val="18"/>
                  <w:szCs w:val="22"/>
                  <w:lang w:eastAsia="en-GB"/>
                </w:rPr>
                <w:t xml:space="preserve"> a SDAP header is present</w:t>
              </w:r>
              <w:r w:rsidRPr="009A707F">
                <w:rPr>
                  <w:rFonts w:ascii="Arial" w:hAnsi="Arial"/>
                  <w:bCs/>
                  <w:sz w:val="18"/>
                  <w:szCs w:val="22"/>
                  <w:lang w:eastAsia="en-GB"/>
                </w:rPr>
                <w:t xml:space="preserve"> on this </w:t>
              </w:r>
              <w:r>
                <w:rPr>
                  <w:rFonts w:ascii="Arial" w:hAnsi="Arial"/>
                  <w:bCs/>
                  <w:sz w:val="18"/>
                  <w:szCs w:val="22"/>
                  <w:lang w:eastAsia="en-GB"/>
                </w:rPr>
                <w:t xml:space="preserve">sidelink </w:t>
              </w:r>
              <w:r w:rsidRPr="009A707F">
                <w:rPr>
                  <w:rFonts w:ascii="Arial" w:hAnsi="Arial"/>
                  <w:bCs/>
                  <w:sz w:val="18"/>
                  <w:szCs w:val="22"/>
                  <w:lang w:eastAsia="en-GB"/>
                </w:rPr>
                <w:t xml:space="preserve">DRB. The field cannot be changed after a </w:t>
              </w:r>
              <w:r>
                <w:rPr>
                  <w:rFonts w:ascii="Arial" w:hAnsi="Arial"/>
                  <w:bCs/>
                  <w:sz w:val="18"/>
                  <w:szCs w:val="22"/>
                  <w:lang w:eastAsia="en-GB"/>
                </w:rPr>
                <w:t xml:space="preserve">sidelink </w:t>
              </w:r>
              <w:r w:rsidRPr="009A707F">
                <w:rPr>
                  <w:rFonts w:ascii="Arial" w:hAnsi="Arial"/>
                  <w:bCs/>
                  <w:sz w:val="18"/>
                  <w:szCs w:val="22"/>
                  <w:lang w:eastAsia="en-GB"/>
                </w:rPr>
                <w:t xml:space="preserve">DRB is established. </w:t>
              </w:r>
              <w:r>
                <w:rPr>
                  <w:rFonts w:ascii="Arial" w:hAnsi="Arial"/>
                  <w:bCs/>
                  <w:sz w:val="18"/>
                  <w:szCs w:val="22"/>
                  <w:lang w:eastAsia="en-GB"/>
                </w:rPr>
                <w:t>T</w:t>
              </w:r>
              <w:r w:rsidRPr="009A707F">
                <w:rPr>
                  <w:rFonts w:ascii="Arial" w:hAnsi="Arial"/>
                  <w:bCs/>
                  <w:sz w:val="18"/>
                  <w:szCs w:val="22"/>
                  <w:lang w:eastAsia="en-GB"/>
                </w:rPr>
                <w:t xml:space="preserve">his field </w:t>
              </w:r>
              <w:r>
                <w:rPr>
                  <w:rFonts w:ascii="Arial" w:hAnsi="Arial"/>
                  <w:bCs/>
                  <w:sz w:val="18"/>
                  <w:szCs w:val="22"/>
                  <w:lang w:eastAsia="en-GB"/>
                </w:rPr>
                <w:t xml:space="preserve">is set to </w:t>
              </w:r>
              <w:r w:rsidRPr="009A707F">
                <w:rPr>
                  <w:rFonts w:ascii="Arial" w:hAnsi="Arial"/>
                  <w:bCs/>
                  <w:sz w:val="18"/>
                  <w:szCs w:val="22"/>
                  <w:lang w:eastAsia="en-GB"/>
                </w:rPr>
                <w:t>present if the field sl-DefaultRB is set to true.</w:t>
              </w:r>
            </w:ins>
          </w:p>
        </w:tc>
      </w:tr>
      <w:tr w:rsidR="00A7763E" w:rsidRPr="00C51917" w14:paraId="1796A5B8" w14:textId="77777777" w:rsidTr="0002403D">
        <w:trPr>
          <w:ins w:id="20363" w:author="[108#44][V2X]" w:date="2020-01-27T14:48:00Z"/>
        </w:trPr>
        <w:tc>
          <w:tcPr>
            <w:tcW w:w="0" w:type="auto"/>
            <w:shd w:val="clear" w:color="auto" w:fill="auto"/>
            <w:hideMark/>
          </w:tcPr>
          <w:p w14:paraId="78D17C33" w14:textId="77777777" w:rsidR="00A7763E" w:rsidRPr="000F2532" w:rsidRDefault="00A7763E" w:rsidP="0002403D">
            <w:pPr>
              <w:keepNext/>
              <w:keepLines/>
              <w:spacing w:after="0"/>
              <w:rPr>
                <w:ins w:id="20364" w:author="[108#44][V2X]" w:date="2020-01-27T14:48:00Z"/>
                <w:rFonts w:ascii="Arial" w:hAnsi="Arial"/>
                <w:b/>
                <w:bCs/>
                <w:i/>
                <w:sz w:val="18"/>
                <w:szCs w:val="22"/>
                <w:lang w:eastAsia="en-GB"/>
              </w:rPr>
            </w:pPr>
          </w:p>
        </w:tc>
      </w:tr>
    </w:tbl>
    <w:p w14:paraId="09603A9F" w14:textId="77777777" w:rsidR="00A7763E" w:rsidRDefault="00A7763E" w:rsidP="00A7763E">
      <w:pPr>
        <w:rPr>
          <w:ins w:id="20365" w:author="[108#44][V2X]" w:date="2020-01-27T14:48:00Z"/>
          <w:rFonts w:eastAsia="Yu Mincho"/>
        </w:rPr>
      </w:pPr>
    </w:p>
    <w:p w14:paraId="4BB590C5" w14:textId="77777777" w:rsidR="00A7763E" w:rsidRPr="000F2532" w:rsidRDefault="00A7763E" w:rsidP="00A7763E">
      <w:pPr>
        <w:rPr>
          <w:ins w:id="20366"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65087AE1" w14:textId="77777777" w:rsidTr="0002403D">
        <w:trPr>
          <w:ins w:id="20367"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0F7FB973" w14:textId="77777777" w:rsidR="00A7763E" w:rsidRPr="000F2532" w:rsidRDefault="00A7763E" w:rsidP="0002403D">
            <w:pPr>
              <w:keepNext/>
              <w:keepLines/>
              <w:spacing w:after="0"/>
              <w:jc w:val="center"/>
              <w:rPr>
                <w:ins w:id="20368" w:author="[108#44][V2X]" w:date="2020-01-27T14:48:00Z"/>
                <w:rFonts w:ascii="Arial" w:hAnsi="Arial"/>
                <w:b/>
                <w:sz w:val="18"/>
              </w:rPr>
            </w:pPr>
          </w:p>
        </w:tc>
        <w:tc>
          <w:tcPr>
            <w:tcW w:w="10146" w:type="dxa"/>
            <w:tcBorders>
              <w:top w:val="single" w:sz="4" w:space="0" w:color="auto"/>
              <w:left w:val="single" w:sz="4" w:space="0" w:color="auto"/>
              <w:bottom w:val="single" w:sz="4" w:space="0" w:color="auto"/>
              <w:right w:val="single" w:sz="4" w:space="0" w:color="auto"/>
            </w:tcBorders>
          </w:tcPr>
          <w:p w14:paraId="31FA2920" w14:textId="77777777" w:rsidR="00A7763E" w:rsidRPr="000F2532" w:rsidRDefault="00A7763E" w:rsidP="0002403D">
            <w:pPr>
              <w:keepNext/>
              <w:keepLines/>
              <w:spacing w:after="0"/>
              <w:jc w:val="center"/>
              <w:rPr>
                <w:ins w:id="20369" w:author="[108#44][V2X]" w:date="2020-01-27T14:48:00Z"/>
                <w:rFonts w:ascii="Arial" w:hAnsi="Arial"/>
                <w:b/>
                <w:sz w:val="18"/>
              </w:rPr>
            </w:pPr>
          </w:p>
        </w:tc>
      </w:tr>
      <w:tr w:rsidR="00A7763E" w:rsidRPr="00C51917" w14:paraId="0198BDC1" w14:textId="77777777" w:rsidTr="0002403D">
        <w:trPr>
          <w:ins w:id="20370"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115EE3CE" w14:textId="77777777" w:rsidR="00A7763E" w:rsidRPr="000F2532" w:rsidRDefault="00A7763E" w:rsidP="0002403D">
            <w:pPr>
              <w:keepNext/>
              <w:keepLines/>
              <w:spacing w:after="0"/>
              <w:rPr>
                <w:ins w:id="20371" w:author="[108#44][V2X]" w:date="2020-01-27T14:48:00Z"/>
                <w:rFonts w:ascii="Arial" w:hAnsi="Arial"/>
                <w:i/>
                <w:sz w:val="18"/>
              </w:rPr>
            </w:pPr>
          </w:p>
        </w:tc>
        <w:tc>
          <w:tcPr>
            <w:tcW w:w="10146" w:type="dxa"/>
            <w:tcBorders>
              <w:top w:val="single" w:sz="4" w:space="0" w:color="auto"/>
              <w:left w:val="single" w:sz="4" w:space="0" w:color="auto"/>
              <w:bottom w:val="single" w:sz="4" w:space="0" w:color="auto"/>
              <w:right w:val="single" w:sz="4" w:space="0" w:color="auto"/>
            </w:tcBorders>
          </w:tcPr>
          <w:p w14:paraId="0056160E" w14:textId="77777777" w:rsidR="00A7763E" w:rsidRPr="000F2532" w:rsidRDefault="00A7763E" w:rsidP="0002403D">
            <w:pPr>
              <w:keepNext/>
              <w:keepLines/>
              <w:spacing w:after="0"/>
              <w:rPr>
                <w:ins w:id="20372" w:author="[108#44][V2X]" w:date="2020-01-27T14:48:00Z"/>
                <w:rFonts w:ascii="Arial" w:hAnsi="Arial"/>
                <w:sz w:val="18"/>
              </w:rPr>
            </w:pPr>
          </w:p>
        </w:tc>
      </w:tr>
    </w:tbl>
    <w:p w14:paraId="5BB43E19" w14:textId="77777777" w:rsidR="00A7763E" w:rsidRPr="000F2532" w:rsidRDefault="00A7763E" w:rsidP="00A7763E">
      <w:pPr>
        <w:keepNext/>
        <w:keepLines/>
        <w:spacing w:before="120"/>
        <w:ind w:left="1418" w:hanging="1418"/>
        <w:outlineLvl w:val="3"/>
        <w:rPr>
          <w:ins w:id="20373" w:author="[108#44][V2X]" w:date="2020-01-27T14:48:00Z"/>
          <w:rFonts w:ascii="Arial" w:hAnsi="Arial"/>
          <w:sz w:val="24"/>
        </w:rPr>
      </w:pPr>
      <w:ins w:id="2037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SyncConfig</w:t>
        </w:r>
      </w:ins>
    </w:p>
    <w:p w14:paraId="2CBF3B02" w14:textId="77777777" w:rsidR="00A7763E" w:rsidRDefault="00A7763E" w:rsidP="00A7763E">
      <w:pPr>
        <w:rPr>
          <w:ins w:id="20375" w:author="[108#44][V2X]" w:date="2020-01-27T14:48:00Z"/>
          <w:lang w:eastAsia="zh-CN"/>
        </w:rPr>
      </w:pPr>
      <w:ins w:id="20376" w:author="[108#44][V2X]" w:date="2020-01-27T14:48:00Z">
        <w:r w:rsidRPr="000F2532">
          <w:t>The IE</w:t>
        </w:r>
        <w:r w:rsidRPr="000F2532">
          <w:rPr>
            <w:i/>
          </w:rPr>
          <w:t xml:space="preserve"> </w:t>
        </w:r>
        <w:r w:rsidRPr="00CC0299">
          <w:rPr>
            <w:i/>
          </w:rPr>
          <w:t xml:space="preserve">SL-SyncConfig </w:t>
        </w:r>
        <w:r w:rsidRPr="00007B55">
          <w:rPr>
            <w:iCs/>
          </w:rPr>
          <w:t>specifies the configuration information concerning reception of synchronisation signals from neighbouring cells as well as concerning the transmission of synchronisation signals for sidelink communication</w:t>
        </w:r>
        <w:r w:rsidRPr="00ED0F10">
          <w:rPr>
            <w:lang w:eastAsia="zh-CN"/>
          </w:rPr>
          <w:t>.</w:t>
        </w:r>
      </w:ins>
    </w:p>
    <w:p w14:paraId="3F47866E" w14:textId="77777777" w:rsidR="00A7763E" w:rsidRDefault="00A7763E" w:rsidP="00A7763E">
      <w:pPr>
        <w:rPr>
          <w:ins w:id="20377" w:author="[108#44][V2X]" w:date="2020-01-27T14:48:00Z"/>
          <w:lang w:eastAsia="zh-CN"/>
        </w:rPr>
      </w:pPr>
    </w:p>
    <w:p w14:paraId="35FD0779" w14:textId="77777777" w:rsidR="00A7763E" w:rsidRPr="000F2532" w:rsidRDefault="00A7763E" w:rsidP="00A7763E">
      <w:pPr>
        <w:keepNext/>
        <w:keepLines/>
        <w:spacing w:before="60"/>
        <w:jc w:val="center"/>
        <w:rPr>
          <w:ins w:id="20378" w:author="[108#44][V2X]" w:date="2020-01-27T14:48:00Z"/>
          <w:rFonts w:ascii="Arial" w:hAnsi="Arial"/>
          <w:b/>
        </w:rPr>
      </w:pPr>
      <w:ins w:id="20379" w:author="[108#44][V2X]" w:date="2020-01-27T14:48:00Z">
        <w:r w:rsidRPr="000F2532">
          <w:rPr>
            <w:rFonts w:ascii="Arial" w:hAnsi="Arial"/>
            <w:b/>
            <w:i/>
          </w:rPr>
          <w:t>SL-</w:t>
        </w:r>
        <w:r>
          <w:rPr>
            <w:rFonts w:ascii="Arial" w:hAnsi="Arial"/>
            <w:b/>
            <w:i/>
          </w:rPr>
          <w:t>S</w:t>
        </w:r>
        <w:r w:rsidRPr="00691BF3">
          <w:rPr>
            <w:rFonts w:ascii="Arial" w:hAnsi="Arial"/>
            <w:b/>
            <w:i/>
          </w:rPr>
          <w:t>y</w:t>
        </w:r>
        <w:r>
          <w:rPr>
            <w:rFonts w:ascii="Arial" w:hAnsi="Arial"/>
            <w:b/>
            <w:i/>
          </w:rPr>
          <w:t>ncConfig</w:t>
        </w:r>
        <w:r w:rsidRPr="000F2532">
          <w:rPr>
            <w:rFonts w:ascii="Arial" w:hAnsi="Arial"/>
            <w:b/>
          </w:rPr>
          <w:t xml:space="preserve"> element</w:t>
        </w:r>
      </w:ins>
    </w:p>
    <w:p w14:paraId="47147A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0" w:author="[108#44][V2X]" w:date="2020-01-27T14:48:00Z"/>
          <w:rFonts w:ascii="Courier New" w:hAnsi="Courier New"/>
          <w:noProof/>
          <w:sz w:val="16"/>
          <w:lang w:eastAsia="en-GB"/>
        </w:rPr>
      </w:pPr>
      <w:ins w:id="20381" w:author="[108#44][V2X]" w:date="2020-01-27T14:48:00Z">
        <w:r w:rsidRPr="000F2532">
          <w:rPr>
            <w:rFonts w:ascii="Courier New" w:hAnsi="Courier New"/>
            <w:noProof/>
            <w:sz w:val="16"/>
            <w:lang w:eastAsia="en-GB"/>
          </w:rPr>
          <w:t>-- ASN1START</w:t>
        </w:r>
      </w:ins>
    </w:p>
    <w:p w14:paraId="77B8267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2" w:author="[108#44][V2X]" w:date="2020-01-27T14:48:00Z"/>
          <w:rFonts w:ascii="Courier New" w:hAnsi="Courier New"/>
          <w:noProof/>
          <w:sz w:val="16"/>
          <w:lang w:eastAsia="en-GB"/>
        </w:rPr>
      </w:pPr>
      <w:ins w:id="20383" w:author="[108#44][V2X]" w:date="2020-01-27T14:48:00Z">
        <w:r w:rsidRPr="000F2532">
          <w:rPr>
            <w:rFonts w:ascii="Courier New" w:hAnsi="Courier New"/>
            <w:noProof/>
            <w:sz w:val="16"/>
            <w:lang w:eastAsia="en-GB"/>
          </w:rPr>
          <w:t>-- TAG-SL-</w:t>
        </w:r>
        <w:r>
          <w:rPr>
            <w:rFonts w:ascii="Courier New" w:hAnsi="Courier New"/>
            <w:noProof/>
            <w:sz w:val="16"/>
            <w:lang w:eastAsia="en-GB"/>
          </w:rPr>
          <w:t>SYNCCONFIG</w:t>
        </w:r>
        <w:r w:rsidRPr="000F2532">
          <w:rPr>
            <w:rFonts w:ascii="Courier New" w:hAnsi="Courier New"/>
            <w:noProof/>
            <w:sz w:val="16"/>
            <w:lang w:eastAsia="en-GB"/>
          </w:rPr>
          <w:t>-START</w:t>
        </w:r>
      </w:ins>
    </w:p>
    <w:p w14:paraId="6EA8D089" w14:textId="77777777" w:rsidR="00A7763E" w:rsidRDefault="00A7763E" w:rsidP="00A7763E">
      <w:pPr>
        <w:pStyle w:val="PL"/>
        <w:rPr>
          <w:ins w:id="20384" w:author="[108#44][V2X]" w:date="2020-01-27T14:48:00Z"/>
        </w:rPr>
      </w:pPr>
    </w:p>
    <w:p w14:paraId="5D551D3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5" w:author="[108#44][V2X]" w:date="2020-01-27T14:48:00Z"/>
          <w:rFonts w:ascii="Courier New" w:hAnsi="Courier New"/>
          <w:noProof/>
          <w:sz w:val="16"/>
        </w:rPr>
      </w:pPr>
      <w:ins w:id="20386" w:author="[108#44][V2X]" w:date="2020-01-27T14:48:00Z">
        <w:r>
          <w:rPr>
            <w:rFonts w:ascii="Courier New" w:hAnsi="Courier New"/>
            <w:noProof/>
            <w:sz w:val="16"/>
          </w:rPr>
          <w:t xml:space="preserve">SL-SyncConfigList-r16 ::=      SEQUENCE (SIZE (1..maxSL-SyncConfig-r16)) OF </w:t>
        </w:r>
        <w:r w:rsidRPr="00ED0F10">
          <w:rPr>
            <w:rFonts w:ascii="Courier New" w:hAnsi="Courier New"/>
            <w:noProof/>
            <w:sz w:val="16"/>
          </w:rPr>
          <w:t>SL-SyncConfig-r16</w:t>
        </w:r>
      </w:ins>
    </w:p>
    <w:p w14:paraId="254EB427" w14:textId="77777777" w:rsidR="00A7763E" w:rsidRPr="00712F9B" w:rsidRDefault="00A7763E" w:rsidP="00A7763E">
      <w:pPr>
        <w:pStyle w:val="PL"/>
        <w:rPr>
          <w:ins w:id="20387" w:author="[108#44][V2X]" w:date="2020-01-27T14:48:00Z"/>
        </w:rPr>
      </w:pPr>
    </w:p>
    <w:p w14:paraId="576208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8" w:author="[108#44][V2X]" w:date="2020-01-27T14:48:00Z"/>
          <w:rFonts w:ascii="Courier New" w:hAnsi="Courier New"/>
          <w:noProof/>
          <w:sz w:val="16"/>
          <w:lang w:eastAsia="en-GB"/>
        </w:rPr>
      </w:pPr>
      <w:ins w:id="20389" w:author="[108#44][V2X]" w:date="2020-01-27T14:48:00Z">
        <w:r w:rsidRPr="00ED0F10">
          <w:rPr>
            <w:rFonts w:ascii="Courier New" w:hAnsi="Courier New"/>
            <w:noProof/>
            <w:sz w:val="16"/>
          </w:rPr>
          <w:t>SL-SyncConfig-r16</w:t>
        </w:r>
        <w:r>
          <w:rPr>
            <w:rFonts w:ascii="Courier New" w:hAnsi="Courier New"/>
            <w:noProof/>
            <w:sz w:val="16"/>
          </w:rPr>
          <w:t xml:space="preserve"> </w:t>
        </w:r>
        <w:r w:rsidRPr="00ED0F10">
          <w:rPr>
            <w:rFonts w:ascii="Courier New" w:hAnsi="Courier New"/>
            <w:noProof/>
            <w:sz w:val="16"/>
          </w:rPr>
          <w:t>::=</w:t>
        </w:r>
        <w:r w:rsidRPr="00E07032">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66F0938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20390" w:author="[108#44][V2X]" w:date="2020-01-27T14:48:00Z"/>
          <w:rFonts w:ascii="Courier New" w:hAnsi="Courier New"/>
          <w:noProof/>
          <w:sz w:val="16"/>
          <w:lang w:eastAsia="en-GB"/>
        </w:rPr>
      </w:pPr>
      <w:ins w:id="20391" w:author="[108#44][V2X]" w:date="2020-01-27T14:48:00Z">
        <w:r>
          <w:rPr>
            <w:rFonts w:ascii="Courier New" w:hAnsi="Courier New"/>
            <w:noProof/>
            <w:sz w:val="16"/>
            <w:lang w:eastAsia="en-GB"/>
          </w:rPr>
          <w:t xml:space="preserve">    sl-S</w:t>
        </w:r>
        <w:r w:rsidRPr="00E9402B">
          <w:rPr>
            <w:rFonts w:ascii="Courier New" w:hAnsi="Courier New"/>
            <w:noProof/>
            <w:sz w:val="16"/>
            <w:lang w:eastAsia="en-GB"/>
          </w:rPr>
          <w:t>yncRefMinHyst</w:t>
        </w:r>
        <w:r>
          <w:rPr>
            <w:rFonts w:ascii="Courier New" w:hAnsi="Courier New"/>
            <w:noProof/>
            <w:sz w:val="16"/>
            <w:lang w:eastAsia="en-GB"/>
          </w:rPr>
          <w:t>-r16</w:t>
        </w:r>
        <w:r w:rsidRPr="00E07032">
          <w:rPr>
            <w:rFonts w:ascii="Courier New" w:hAnsi="Courier New"/>
            <w:noProof/>
            <w:sz w:val="16"/>
            <w:lang w:eastAsia="en-GB"/>
          </w:rPr>
          <w:t xml:space="preserve">                  </w:t>
        </w:r>
        <w:r>
          <w:rPr>
            <w:rFonts w:ascii="Courier New" w:hAnsi="Courier New"/>
            <w:noProof/>
            <w:sz w:val="16"/>
            <w:lang w:eastAsia="en-GB"/>
          </w:rPr>
          <w:t>ENUMERATED {</w:t>
        </w:r>
        <w:r w:rsidRPr="00E67735">
          <w:rPr>
            <w:rFonts w:ascii="Courier New" w:hAnsi="Courier New"/>
            <w:noProof/>
            <w:sz w:val="16"/>
            <w:lang w:eastAsia="en-GB"/>
          </w:rPr>
          <w:t>dB0, dB3, dB6, dB9, dB12</w:t>
        </w:r>
        <w:r>
          <w:rPr>
            <w:rFonts w:ascii="Courier New" w:hAnsi="Courier New"/>
            <w:noProof/>
            <w:sz w:val="16"/>
            <w:lang w:eastAsia="en-GB"/>
          </w:rPr>
          <w:t>}                                       OPTIONAL</w:t>
        </w:r>
        <w:r w:rsidRPr="00E07032">
          <w:rPr>
            <w:rFonts w:ascii="Courier New" w:hAnsi="Courier New"/>
            <w:noProof/>
            <w:sz w:val="16"/>
            <w:lang w:eastAsia="en-GB"/>
          </w:rPr>
          <w:t>,</w:t>
        </w:r>
        <w:r>
          <w:rPr>
            <w:rFonts w:ascii="Courier New" w:hAnsi="Courier New"/>
            <w:noProof/>
            <w:sz w:val="16"/>
            <w:lang w:eastAsia="en-GB"/>
          </w:rPr>
          <w:t xml:space="preserve">    -- Need N</w:t>
        </w:r>
      </w:ins>
    </w:p>
    <w:p w14:paraId="3659440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20392" w:author="[108#44][V2X]" w:date="2020-01-27T14:48:00Z"/>
          <w:rFonts w:ascii="Courier New" w:hAnsi="Courier New"/>
          <w:noProof/>
          <w:sz w:val="16"/>
          <w:lang w:eastAsia="zh-CN"/>
        </w:rPr>
      </w:pPr>
      <w:ins w:id="20393" w:author="[108#44][V2X]" w:date="2020-01-27T14:48:00Z">
        <w:r>
          <w:rPr>
            <w:rFonts w:ascii="Courier New" w:hAnsi="Courier New" w:hint="eastAsia"/>
            <w:noProof/>
            <w:sz w:val="16"/>
            <w:lang w:eastAsia="zh-CN"/>
          </w:rPr>
          <w:t xml:space="preserve"> </w:t>
        </w:r>
        <w:r>
          <w:rPr>
            <w:rFonts w:ascii="Courier New" w:hAnsi="Courier New"/>
            <w:noProof/>
            <w:sz w:val="16"/>
            <w:lang w:eastAsia="zh-CN"/>
          </w:rPr>
          <w:t xml:space="preserve">   sl-S</w:t>
        </w:r>
        <w:r w:rsidRPr="00E9402B">
          <w:rPr>
            <w:rFonts w:ascii="Courier New" w:hAnsi="Courier New"/>
            <w:noProof/>
            <w:sz w:val="16"/>
            <w:lang w:eastAsia="zh-CN"/>
          </w:rPr>
          <w:t>yncRefDiffHyst</w:t>
        </w:r>
        <w:r>
          <w:rPr>
            <w:rFonts w:ascii="Courier New" w:hAnsi="Courier New"/>
            <w:noProof/>
            <w:sz w:val="16"/>
            <w:lang w:eastAsia="zh-CN"/>
          </w:rPr>
          <w:t>-r16                 ENUMERATED {</w:t>
        </w:r>
        <w:r w:rsidRPr="00E67735">
          <w:rPr>
            <w:rFonts w:ascii="Courier New" w:hAnsi="Courier New"/>
            <w:noProof/>
            <w:sz w:val="16"/>
            <w:lang w:eastAsia="zh-CN"/>
          </w:rPr>
          <w:t>dB0, dB3, dB6, dB9, dB12, dBinf</w:t>
        </w:r>
        <w:r>
          <w:rPr>
            <w:rFonts w:ascii="Courier New" w:hAnsi="Courier New"/>
            <w:noProof/>
            <w:sz w:val="16"/>
            <w:lang w:eastAsia="zh-CN"/>
          </w:rPr>
          <w:t>}                                OPTIONAL,</w:t>
        </w:r>
        <w:r>
          <w:rPr>
            <w:rFonts w:ascii="Courier New" w:hAnsi="Courier New"/>
            <w:noProof/>
            <w:sz w:val="16"/>
            <w:lang w:eastAsia="en-GB"/>
          </w:rPr>
          <w:t xml:space="preserve">    </w:t>
        </w:r>
        <w:r>
          <w:rPr>
            <w:rFonts w:ascii="Courier New" w:hAnsi="Courier New"/>
            <w:noProof/>
            <w:sz w:val="16"/>
            <w:lang w:eastAsia="zh-CN"/>
          </w:rPr>
          <w:t xml:space="preserve">-- </w:t>
        </w:r>
        <w:r>
          <w:rPr>
            <w:rFonts w:ascii="Courier New" w:hAnsi="Courier New"/>
            <w:noProof/>
            <w:sz w:val="16"/>
            <w:lang w:eastAsia="en-GB"/>
          </w:rPr>
          <w:t>Need</w:t>
        </w:r>
        <w:r>
          <w:rPr>
            <w:rFonts w:ascii="Courier New" w:hAnsi="Courier New"/>
            <w:noProof/>
            <w:sz w:val="16"/>
            <w:lang w:eastAsia="zh-CN"/>
          </w:rPr>
          <w:t xml:space="preserve"> N</w:t>
        </w:r>
      </w:ins>
    </w:p>
    <w:p w14:paraId="199325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4" w:author="[108#44][V2X]" w:date="2020-01-27T14:48:00Z"/>
          <w:rFonts w:ascii="Courier New" w:hAnsi="Courier New"/>
          <w:noProof/>
          <w:sz w:val="16"/>
          <w:lang w:eastAsia="en-GB"/>
        </w:rPr>
      </w:pPr>
      <w:ins w:id="20395" w:author="[108#44][V2X]" w:date="2020-01-27T14:48:00Z">
        <w:r>
          <w:rPr>
            <w:rFonts w:ascii="Courier New" w:hAnsi="Courier New"/>
            <w:noProof/>
            <w:sz w:val="16"/>
            <w:lang w:eastAsia="en-GB"/>
          </w:rPr>
          <w:t xml:space="preserve">    sl-filterCoefficient-r16               FilterCoefficient                                                           OPTIONAL,    -- Need N</w:t>
        </w:r>
      </w:ins>
    </w:p>
    <w:p w14:paraId="3D0C7D4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0396" w:author="[108#44][V2X]" w:date="2020-01-27T14:48:00Z"/>
          <w:rFonts w:ascii="Courier New" w:hAnsi="Courier New"/>
          <w:noProof/>
          <w:sz w:val="16"/>
          <w:lang w:eastAsia="en-GB"/>
        </w:rPr>
      </w:pPr>
      <w:ins w:id="20397" w:author="[108#44][V2X]" w:date="2020-01-27T14:48:00Z">
        <w:r>
          <w:rPr>
            <w:rFonts w:ascii="Courier New" w:hAnsi="Courier New"/>
            <w:noProof/>
            <w:sz w:val="16"/>
            <w:lang w:eastAsia="en-GB"/>
          </w:rPr>
          <w:t>sl-SSB-TimeAllocation1-r16             SL-SSB-TimeAllocation-r16                                                   OPTIONAL,    -- Need N</w:t>
        </w:r>
      </w:ins>
    </w:p>
    <w:p w14:paraId="232F04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0398" w:author="[108#44][V2X]" w:date="2020-01-27T14:48:00Z"/>
          <w:rFonts w:ascii="Courier New" w:hAnsi="Courier New"/>
          <w:noProof/>
          <w:sz w:val="16"/>
          <w:lang w:eastAsia="en-GB"/>
        </w:rPr>
      </w:pPr>
      <w:ins w:id="20399" w:author="[108#44][V2X]" w:date="2020-01-27T14:48:00Z">
        <w:r>
          <w:rPr>
            <w:rFonts w:ascii="Courier New" w:hAnsi="Courier New"/>
            <w:noProof/>
            <w:sz w:val="16"/>
            <w:lang w:eastAsia="en-GB"/>
          </w:rPr>
          <w:t>sl-SSB-TimeAllocation2-r16             SL-SSB-TimeAllocation-r16                                                   OPTIONAL,    -- Need N</w:t>
        </w:r>
      </w:ins>
    </w:p>
    <w:p w14:paraId="5DD072C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0" w:author="[108#44][V2X]" w:date="2020-01-27T14:48:00Z"/>
          <w:rFonts w:ascii="Courier New" w:hAnsi="Courier New"/>
          <w:noProof/>
          <w:sz w:val="16"/>
          <w:lang w:eastAsia="en-GB"/>
        </w:rPr>
      </w:pPr>
      <w:ins w:id="20401" w:author="[108#44][V2X]" w:date="2020-01-27T14:48:00Z">
        <w:r>
          <w:rPr>
            <w:rFonts w:ascii="Courier New" w:hAnsi="Courier New"/>
            <w:noProof/>
            <w:sz w:val="16"/>
            <w:lang w:eastAsia="en-GB"/>
          </w:rPr>
          <w:t xml:space="preserve">    sl-SSID-r16                            INTEGER (0..671)                                                            OPTIONAL,    -- Need R</w:t>
        </w:r>
      </w:ins>
    </w:p>
    <w:p w14:paraId="20D0B05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2" w:author="[108#44][V2X]" w:date="2020-01-27T14:48:00Z"/>
          <w:rFonts w:ascii="Courier New" w:hAnsi="Courier New"/>
          <w:noProof/>
          <w:sz w:val="16"/>
          <w:lang w:eastAsia="en-GB"/>
        </w:rPr>
      </w:pPr>
      <w:ins w:id="20403" w:author="[108#44][V2X]" w:date="2020-01-27T14:48:00Z">
        <w:r>
          <w:rPr>
            <w:rFonts w:ascii="Courier New" w:hAnsi="Courier New"/>
            <w:noProof/>
            <w:sz w:val="16"/>
            <w:lang w:eastAsia="en-GB"/>
          </w:rPr>
          <w:t xml:space="preserve">    txParameters-r16                       SEQUENCE {</w:t>
        </w:r>
      </w:ins>
    </w:p>
    <w:p w14:paraId="01099DE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4" w:author="[108#44][V2X]" w:date="2020-01-27T14:48:00Z"/>
          <w:rFonts w:ascii="Courier New" w:hAnsi="Courier New"/>
          <w:noProof/>
          <w:sz w:val="16"/>
          <w:lang w:eastAsia="en-GB"/>
        </w:rPr>
      </w:pPr>
      <w:ins w:id="20405" w:author="[108#44][V2X]" w:date="2020-01-27T14:48:00Z">
        <w:r>
          <w:rPr>
            <w:rFonts w:ascii="Courier New" w:hAnsi="Courier New"/>
            <w:noProof/>
            <w:sz w:val="16"/>
            <w:lang w:eastAsia="en-GB"/>
          </w:rPr>
          <w:t xml:space="preserve">        syncTxThreshIC-r16                     SL-RSRP-Range-r16                                                       OPTIONAL,    -- Need R</w:t>
        </w:r>
      </w:ins>
    </w:p>
    <w:p w14:paraId="68FA4A8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6" w:author="[108#44][V2X]" w:date="2020-01-27T14:48:00Z"/>
          <w:rFonts w:ascii="Courier New" w:hAnsi="Courier New"/>
          <w:noProof/>
          <w:sz w:val="16"/>
          <w:lang w:eastAsia="en-GB"/>
        </w:rPr>
      </w:pPr>
      <w:ins w:id="20407" w:author="[108#44][V2X]" w:date="2020-01-27T14:48:00Z">
        <w:r>
          <w:rPr>
            <w:rFonts w:ascii="Courier New" w:hAnsi="Courier New"/>
            <w:noProof/>
            <w:sz w:val="16"/>
            <w:lang w:eastAsia="en-GB"/>
          </w:rPr>
          <w:t xml:space="preserve">        syncTxThreshOoC-r16                    SL-RSRP-Range-r16                                                       OPTIONAL,    -- Need R</w:t>
        </w:r>
      </w:ins>
    </w:p>
    <w:p w14:paraId="650AFB8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8" w:author="[108#44][V2X]" w:date="2020-01-27T14:48:00Z"/>
          <w:rFonts w:ascii="Courier New" w:hAnsi="Courier New"/>
          <w:noProof/>
          <w:sz w:val="16"/>
          <w:lang w:eastAsia="en-GB"/>
        </w:rPr>
      </w:pPr>
      <w:ins w:id="20409" w:author="[108#44][V2X]" w:date="2020-01-27T14:48:00Z">
        <w:r>
          <w:rPr>
            <w:rFonts w:ascii="Courier New" w:hAnsi="Courier New"/>
            <w:noProof/>
            <w:sz w:val="16"/>
            <w:lang w:eastAsia="en-GB"/>
          </w:rPr>
          <w:t xml:space="preserve">        syncInfoReserved-r16                   BIT STRING (SIZE (2))                                                   OPTIONAL     -- Need R</w:t>
        </w:r>
      </w:ins>
    </w:p>
    <w:p w14:paraId="7161774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0" w:author="[108#44][V2X]" w:date="2020-01-27T14:48:00Z"/>
          <w:rFonts w:ascii="Courier New" w:hAnsi="Courier New"/>
          <w:noProof/>
          <w:sz w:val="16"/>
          <w:lang w:eastAsia="en-GB"/>
        </w:rPr>
      </w:pPr>
      <w:ins w:id="20411" w:author="[108#44][V2X]" w:date="2020-01-27T14:48:00Z">
        <w:r>
          <w:rPr>
            <w:rFonts w:ascii="Courier New" w:hAnsi="Courier New"/>
            <w:noProof/>
            <w:sz w:val="16"/>
            <w:lang w:eastAsia="en-GB"/>
          </w:rPr>
          <w:t xml:space="preserve">    },</w:t>
        </w:r>
      </w:ins>
    </w:p>
    <w:p w14:paraId="432B142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2" w:author="[108#44][V2X]" w:date="2020-01-27T14:48:00Z"/>
          <w:rFonts w:ascii="Courier New" w:hAnsi="Courier New"/>
          <w:noProof/>
          <w:sz w:val="16"/>
          <w:lang w:eastAsia="en-GB"/>
        </w:rPr>
      </w:pPr>
      <w:ins w:id="20413" w:author="[108#44][V2X]" w:date="2020-01-27T14:48:00Z">
        <w:r>
          <w:rPr>
            <w:rFonts w:ascii="Courier New" w:hAnsi="Courier New"/>
            <w:noProof/>
            <w:sz w:val="16"/>
            <w:lang w:eastAsia="en-GB"/>
          </w:rPr>
          <w:t xml:space="preserve">    </w:t>
        </w:r>
        <w:r w:rsidRPr="001C1B7C">
          <w:rPr>
            <w:rFonts w:ascii="Courier New" w:hAnsi="Courier New"/>
            <w:noProof/>
            <w:sz w:val="16"/>
            <w:lang w:eastAsia="en-GB"/>
          </w:rPr>
          <w:t>gnss-Sync-r1</w:t>
        </w:r>
        <w:r>
          <w:rPr>
            <w:rFonts w:ascii="Courier New" w:hAnsi="Courier New"/>
            <w:noProof/>
            <w:sz w:val="16"/>
            <w:lang w:eastAsia="en-GB"/>
          </w:rPr>
          <w:t xml:space="preserve">6                          </w:t>
        </w:r>
        <w:r w:rsidRPr="00891C8A">
          <w:rPr>
            <w:rFonts w:ascii="Courier New" w:hAnsi="Courier New"/>
            <w:noProof/>
            <w:sz w:val="16"/>
            <w:lang w:eastAsia="en-GB"/>
          </w:rPr>
          <w:t>ENUMERATED</w:t>
        </w:r>
        <w:r w:rsidRPr="001C1B7C">
          <w:rPr>
            <w:rFonts w:ascii="Courier New" w:hAnsi="Courier New"/>
            <w:noProof/>
            <w:sz w:val="16"/>
            <w:lang w:eastAsia="en-GB"/>
          </w:rPr>
          <w:t xml:space="preserve"> {true}</w:t>
        </w:r>
        <w:r>
          <w:rPr>
            <w:rFonts w:ascii="Courier New" w:hAnsi="Courier New"/>
            <w:noProof/>
            <w:sz w:val="16"/>
            <w:lang w:eastAsia="en-GB"/>
          </w:rPr>
          <w:t xml:space="preserve">                                                           OPTIONAL,    -- Need R    </w:t>
        </w:r>
      </w:ins>
    </w:p>
    <w:p w14:paraId="66B0D8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4" w:author="[108#44][V2X]" w:date="2020-01-27T14:48:00Z"/>
          <w:rFonts w:ascii="Courier New" w:hAnsi="Courier New"/>
          <w:noProof/>
          <w:sz w:val="16"/>
          <w:lang w:eastAsia="en-GB"/>
        </w:rPr>
      </w:pPr>
      <w:ins w:id="20415"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29796ED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6" w:author="[108#44][V2X]" w:date="2020-01-27T14:48:00Z"/>
          <w:rFonts w:ascii="Courier New" w:hAnsi="Courier New"/>
          <w:noProof/>
          <w:sz w:val="16"/>
          <w:lang w:eastAsia="en-GB"/>
        </w:rPr>
      </w:pPr>
      <w:ins w:id="20417" w:author="[108#44][V2X]" w:date="2020-01-27T14:48:00Z">
        <w:r w:rsidRPr="000F2532">
          <w:rPr>
            <w:rFonts w:ascii="Courier New" w:hAnsi="Courier New"/>
            <w:noProof/>
            <w:sz w:val="16"/>
            <w:lang w:eastAsia="en-GB"/>
          </w:rPr>
          <w:t>}</w:t>
        </w:r>
      </w:ins>
    </w:p>
    <w:p w14:paraId="329DDD1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8" w:author="[108#44][V2X]" w:date="2020-01-27T14:48:00Z"/>
          <w:rFonts w:ascii="Courier New" w:hAnsi="Courier New"/>
          <w:noProof/>
          <w:sz w:val="16"/>
          <w:lang w:eastAsia="en-GB"/>
        </w:rPr>
      </w:pPr>
      <w:ins w:id="20419" w:author="[108#44][V2X]" w:date="2020-01-27T14:48:00Z">
        <w:r w:rsidRPr="00ED0F10">
          <w:rPr>
            <w:rFonts w:ascii="Courier New" w:hAnsi="Courier New"/>
            <w:noProof/>
            <w:sz w:val="16"/>
          </w:rPr>
          <w:t>SL-</w:t>
        </w:r>
        <w:r>
          <w:rPr>
            <w:rFonts w:ascii="Courier New" w:hAnsi="Courier New"/>
            <w:noProof/>
            <w:sz w:val="16"/>
            <w:lang w:eastAsia="en-GB"/>
          </w:rPr>
          <w:t>RSRP-Range</w:t>
        </w:r>
        <w:r w:rsidRPr="00ED0F10">
          <w:rPr>
            <w:rFonts w:ascii="Courier New" w:hAnsi="Courier New"/>
            <w:noProof/>
            <w:sz w:val="16"/>
          </w:rPr>
          <w:t>-r16</w:t>
        </w:r>
        <w:r>
          <w:rPr>
            <w:rFonts w:ascii="Courier New" w:hAnsi="Courier New"/>
            <w:noProof/>
            <w:sz w:val="16"/>
          </w:rPr>
          <w:t xml:space="preserve"> </w:t>
        </w:r>
        <w:r w:rsidRPr="00ED0F10">
          <w:rPr>
            <w:rFonts w:ascii="Courier New" w:hAnsi="Courier New"/>
            <w:noProof/>
            <w:sz w:val="16"/>
          </w:rPr>
          <w:t>::=</w:t>
        </w:r>
        <w:r w:rsidRPr="00E07032">
          <w:rPr>
            <w:rFonts w:ascii="Courier New" w:hAnsi="Courier New"/>
            <w:noProof/>
            <w:sz w:val="16"/>
            <w:lang w:eastAsia="en-GB"/>
          </w:rPr>
          <w:t xml:space="preserve">    </w:t>
        </w:r>
        <w:r>
          <w:rPr>
            <w:rFonts w:ascii="Courier New" w:hAnsi="Courier New"/>
            <w:noProof/>
            <w:sz w:val="16"/>
            <w:lang w:eastAsia="en-GB"/>
          </w:rPr>
          <w:t xml:space="preserve">       INTEGER (0..13)</w:t>
        </w:r>
      </w:ins>
    </w:p>
    <w:p w14:paraId="6D376A8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0" w:author="[108#44][V2X]" w:date="2020-01-27T14:48:00Z"/>
          <w:rFonts w:ascii="Courier New" w:hAnsi="Courier New"/>
          <w:noProof/>
          <w:sz w:val="16"/>
          <w:lang w:eastAsia="en-GB"/>
        </w:rPr>
      </w:pPr>
    </w:p>
    <w:p w14:paraId="01FFDA6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1" w:author="[108#44][V2X]" w:date="2020-01-27T14:48:00Z"/>
          <w:rFonts w:ascii="Courier New" w:hAnsi="Courier New"/>
          <w:noProof/>
          <w:sz w:val="16"/>
          <w:lang w:eastAsia="en-GB"/>
        </w:rPr>
      </w:pPr>
      <w:ins w:id="20422" w:author="[108#44][V2X]" w:date="2020-01-27T14:48:00Z">
        <w:r>
          <w:rPr>
            <w:rFonts w:ascii="Courier New" w:hAnsi="Courier New"/>
            <w:noProof/>
            <w:sz w:val="16"/>
            <w:lang w:eastAsia="en-GB"/>
          </w:rPr>
          <w:t xml:space="preserve">SL-SSB-TimeAllocation-r16 </w:t>
        </w:r>
        <w:r w:rsidRPr="00ED0F10">
          <w:rPr>
            <w:rFonts w:ascii="Courier New" w:hAnsi="Courier New"/>
            <w:noProof/>
            <w:sz w:val="16"/>
          </w:rPr>
          <w:t>::=</w:t>
        </w:r>
        <w:r>
          <w:rPr>
            <w:rFonts w:ascii="Courier New" w:hAnsi="Courier New"/>
            <w:noProof/>
            <w:sz w:val="16"/>
            <w:lang w:eastAsia="en-GB"/>
          </w:rPr>
          <w:t xml:space="preserve">           SEQUENCE {</w:t>
        </w:r>
      </w:ins>
    </w:p>
    <w:p w14:paraId="4F6B3F6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3" w:author="[108#44][V2X]" w:date="2020-01-27T14:48:00Z"/>
          <w:rFonts w:ascii="Courier New" w:hAnsi="Courier New"/>
          <w:noProof/>
          <w:sz w:val="16"/>
          <w:lang w:eastAsia="en-GB"/>
        </w:rPr>
      </w:pPr>
      <w:ins w:id="20424" w:author="[108#44][V2X]" w:date="2020-01-27T14:48:00Z">
        <w:r>
          <w:rPr>
            <w:rFonts w:ascii="Courier New" w:hAnsi="Courier New"/>
            <w:noProof/>
            <w:sz w:val="16"/>
            <w:lang w:eastAsia="en-GB"/>
          </w:rPr>
          <w:t xml:space="preserve">    sl-NumSSB-WithinPeriod-r16          </w:t>
        </w:r>
        <w:r w:rsidRPr="00541996">
          <w:rPr>
            <w:rFonts w:ascii="Courier New" w:hAnsi="Courier New"/>
            <w:noProof/>
            <w:color w:val="993366"/>
            <w:sz w:val="16"/>
            <w:lang w:eastAsia="en-GB"/>
          </w:rPr>
          <w:t>ENUMERATED</w:t>
        </w:r>
        <w:r w:rsidRPr="00541996">
          <w:rPr>
            <w:rFonts w:ascii="Courier New" w:hAnsi="Courier New"/>
            <w:noProof/>
            <w:sz w:val="16"/>
            <w:lang w:eastAsia="en-GB"/>
          </w:rPr>
          <w:t xml:space="preserve"> </w:t>
        </w:r>
        <w:r>
          <w:rPr>
            <w:rFonts w:ascii="Courier New" w:hAnsi="Courier New"/>
            <w:noProof/>
            <w:sz w:val="16"/>
            <w:lang w:eastAsia="en-GB"/>
          </w:rPr>
          <w:t xml:space="preserve">{n1, n2, n4, n5, n16, n32, n64}                              </w:t>
        </w:r>
        <w:r w:rsidRPr="00541996">
          <w:rPr>
            <w:rFonts w:ascii="Courier New" w:hAnsi="Courier New"/>
            <w:noProof/>
            <w:color w:val="808080"/>
            <w:sz w:val="16"/>
            <w:lang w:eastAsia="en-GB"/>
          </w:rPr>
          <w:t>OPTIONAL,</w:t>
        </w:r>
        <w:r>
          <w:rPr>
            <w:rFonts w:ascii="Courier New" w:hAnsi="Courier New"/>
            <w:noProof/>
            <w:color w:val="808080"/>
            <w:sz w:val="16"/>
            <w:lang w:eastAsia="en-GB"/>
          </w:rPr>
          <w:t xml:space="preserve">    -- Need R</w:t>
        </w:r>
      </w:ins>
    </w:p>
    <w:p w14:paraId="606CD21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5" w:author="[108#44][V2X]" w:date="2020-01-27T14:48:00Z"/>
          <w:rFonts w:ascii="Courier New" w:hAnsi="Courier New"/>
          <w:noProof/>
          <w:sz w:val="16"/>
          <w:lang w:eastAsia="en-GB"/>
        </w:rPr>
      </w:pPr>
      <w:ins w:id="20426" w:author="[108#44][V2X]" w:date="2020-01-27T14:48:00Z">
        <w:r>
          <w:rPr>
            <w:rFonts w:ascii="Courier New" w:hAnsi="Courier New"/>
            <w:noProof/>
            <w:sz w:val="16"/>
            <w:lang w:eastAsia="en-GB"/>
          </w:rPr>
          <w:t xml:space="preserve">    sl-TimeOffsetSSB-r16                </w:t>
        </w:r>
        <w:r>
          <w:rPr>
            <w:rFonts w:ascii="Courier New" w:hAnsi="Courier New"/>
            <w:noProof/>
            <w:color w:val="808080"/>
            <w:sz w:val="16"/>
            <w:lang w:eastAsia="en-GB"/>
          </w:rPr>
          <w:t>INTEGER (0..1279)                                                       OPTIONAL,    -- Need R</w:t>
        </w:r>
      </w:ins>
    </w:p>
    <w:p w14:paraId="49C40A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7" w:author="[108#44][V2X]" w:date="2020-01-27T14:48:00Z"/>
          <w:rFonts w:ascii="Courier New" w:hAnsi="Courier New"/>
          <w:noProof/>
          <w:sz w:val="16"/>
          <w:lang w:eastAsia="en-GB"/>
        </w:rPr>
      </w:pPr>
      <w:ins w:id="20428" w:author="[108#44][V2X]" w:date="2020-01-27T14:48:00Z">
        <w:r>
          <w:rPr>
            <w:rFonts w:ascii="Courier New" w:hAnsi="Courier New"/>
            <w:noProof/>
            <w:sz w:val="16"/>
            <w:lang w:eastAsia="en-GB"/>
          </w:rPr>
          <w:t xml:space="preserve">    sl-TimeInterval-r16                 INTEGER (0..639)                                                        OPTIONAL    -- Need R</w:t>
        </w:r>
      </w:ins>
    </w:p>
    <w:p w14:paraId="00D1DF0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9" w:author="[108#44][V2X]" w:date="2020-01-27T14:48:00Z"/>
          <w:rFonts w:ascii="Courier New" w:hAnsi="Courier New"/>
          <w:noProof/>
          <w:sz w:val="16"/>
          <w:lang w:eastAsia="en-GB"/>
        </w:rPr>
      </w:pPr>
      <w:ins w:id="20430" w:author="[108#44][V2X]" w:date="2020-01-27T14:48:00Z">
        <w:r>
          <w:rPr>
            <w:rFonts w:ascii="Courier New" w:hAnsi="Courier New"/>
            <w:noProof/>
            <w:sz w:val="16"/>
            <w:lang w:eastAsia="en-GB"/>
          </w:rPr>
          <w:t>}</w:t>
        </w:r>
      </w:ins>
    </w:p>
    <w:p w14:paraId="0E65F60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1" w:author="[108#44][V2X]" w:date="2020-01-27T14:48:00Z"/>
          <w:rFonts w:ascii="Courier New" w:hAnsi="Courier New"/>
          <w:noProof/>
          <w:sz w:val="16"/>
          <w:lang w:eastAsia="en-GB"/>
        </w:rPr>
      </w:pPr>
    </w:p>
    <w:p w14:paraId="789CF06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2" w:author="[108#44][V2X]" w:date="2020-01-27T14:48:00Z"/>
          <w:rFonts w:ascii="Courier New" w:hAnsi="Courier New"/>
          <w:noProof/>
          <w:sz w:val="16"/>
          <w:lang w:eastAsia="en-GB"/>
        </w:rPr>
      </w:pPr>
    </w:p>
    <w:p w14:paraId="37C017D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3" w:author="[108#44][V2X]" w:date="2020-01-27T14:48:00Z"/>
          <w:rFonts w:ascii="Courier New" w:hAnsi="Courier New"/>
          <w:noProof/>
          <w:sz w:val="16"/>
          <w:lang w:eastAsia="en-GB"/>
        </w:rPr>
      </w:pPr>
      <w:ins w:id="20434" w:author="[108#44][V2X]" w:date="2020-01-27T14:48:00Z">
        <w:r w:rsidRPr="000F2532">
          <w:rPr>
            <w:rFonts w:ascii="Courier New" w:hAnsi="Courier New"/>
            <w:noProof/>
            <w:sz w:val="16"/>
            <w:lang w:eastAsia="en-GB"/>
          </w:rPr>
          <w:t>-- TAG-SL-</w:t>
        </w:r>
        <w:r>
          <w:rPr>
            <w:rFonts w:ascii="Courier New" w:hAnsi="Courier New"/>
            <w:noProof/>
            <w:sz w:val="16"/>
            <w:lang w:eastAsia="en-GB"/>
          </w:rPr>
          <w:t>SYNCCONFIG</w:t>
        </w:r>
        <w:r w:rsidRPr="000F2532">
          <w:rPr>
            <w:rFonts w:ascii="Courier New" w:hAnsi="Courier New"/>
            <w:noProof/>
            <w:sz w:val="16"/>
            <w:lang w:eastAsia="en-GB"/>
          </w:rPr>
          <w:t>-STOP</w:t>
        </w:r>
      </w:ins>
    </w:p>
    <w:p w14:paraId="5F5F88F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5" w:author="[108#44][V2X]" w:date="2020-01-27T14:48:00Z"/>
          <w:rFonts w:ascii="Courier New" w:hAnsi="Courier New"/>
          <w:noProof/>
          <w:sz w:val="16"/>
          <w:lang w:eastAsia="en-GB"/>
        </w:rPr>
      </w:pPr>
      <w:ins w:id="20436" w:author="[108#44][V2X]" w:date="2020-01-27T14:48:00Z">
        <w:r w:rsidRPr="000F2532">
          <w:rPr>
            <w:rFonts w:ascii="Courier New" w:hAnsi="Courier New"/>
            <w:noProof/>
            <w:sz w:val="16"/>
            <w:lang w:eastAsia="en-GB"/>
          </w:rPr>
          <w:t>-- ASN1STOP</w:t>
        </w:r>
      </w:ins>
    </w:p>
    <w:p w14:paraId="6F166137" w14:textId="77777777" w:rsidR="00A7763E" w:rsidRDefault="00A7763E" w:rsidP="00A7763E">
      <w:pPr>
        <w:rPr>
          <w:ins w:id="20437" w:author="[108#44][V2X]" w:date="2020-01-27T14:48: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351A983D" w14:textId="77777777" w:rsidTr="0002403D">
        <w:trPr>
          <w:ins w:id="20438" w:author="[108#44][V2X]" w:date="2020-01-27T14:48:00Z"/>
        </w:trPr>
        <w:tc>
          <w:tcPr>
            <w:tcW w:w="0" w:type="auto"/>
            <w:shd w:val="clear" w:color="auto" w:fill="auto"/>
            <w:hideMark/>
          </w:tcPr>
          <w:p w14:paraId="489C73FD" w14:textId="77777777" w:rsidR="00A7763E" w:rsidRPr="000F2532" w:rsidRDefault="00A7763E" w:rsidP="0002403D">
            <w:pPr>
              <w:keepNext/>
              <w:keepLines/>
              <w:spacing w:after="0"/>
              <w:jc w:val="center"/>
              <w:rPr>
                <w:ins w:id="20439" w:author="[108#44][V2X]" w:date="2020-01-27T14:48:00Z"/>
                <w:rFonts w:ascii="Arial" w:hAnsi="Arial"/>
                <w:b/>
                <w:sz w:val="18"/>
                <w:szCs w:val="22"/>
              </w:rPr>
            </w:pPr>
            <w:ins w:id="20440" w:author="[108#44][V2X]" w:date="2020-01-27T14:48:00Z">
              <w:r w:rsidRPr="004A7B0E">
                <w:rPr>
                  <w:rFonts w:ascii="Arial" w:hAnsi="Arial"/>
                  <w:b/>
                  <w:i/>
                  <w:sz w:val="18"/>
                  <w:szCs w:val="22"/>
                </w:rPr>
                <w:t>SL-</w:t>
              </w:r>
              <w:r>
                <w:rPr>
                  <w:rFonts w:ascii="Arial" w:hAnsi="Arial"/>
                  <w:b/>
                  <w:i/>
                  <w:sz w:val="18"/>
                  <w:szCs w:val="22"/>
                </w:rPr>
                <w:t>SyncConfig</w:t>
              </w:r>
              <w:r w:rsidRPr="000F2532">
                <w:rPr>
                  <w:rFonts w:ascii="Arial" w:hAnsi="Arial"/>
                  <w:b/>
                  <w:sz w:val="18"/>
                  <w:szCs w:val="22"/>
                </w:rPr>
                <w:t xml:space="preserve"> field descriptions</w:t>
              </w:r>
            </w:ins>
          </w:p>
        </w:tc>
      </w:tr>
      <w:tr w:rsidR="00A7763E" w:rsidRPr="00C51917" w14:paraId="4A0055D9" w14:textId="77777777" w:rsidTr="0002403D">
        <w:trPr>
          <w:ins w:id="20441" w:author="[108#44][V2X]" w:date="2020-01-27T14:48:00Z"/>
        </w:trPr>
        <w:tc>
          <w:tcPr>
            <w:tcW w:w="0" w:type="auto"/>
            <w:shd w:val="clear" w:color="auto" w:fill="auto"/>
            <w:hideMark/>
          </w:tcPr>
          <w:p w14:paraId="584F2224" w14:textId="77777777" w:rsidR="00A7763E" w:rsidRDefault="00A7763E" w:rsidP="0002403D">
            <w:pPr>
              <w:keepNext/>
              <w:keepLines/>
              <w:spacing w:after="0"/>
              <w:rPr>
                <w:ins w:id="20442" w:author="[108#44][V2X]" w:date="2020-01-27T14:48:00Z"/>
                <w:rFonts w:ascii="Arial" w:eastAsiaTheme="minorEastAsia" w:hAnsi="Arial"/>
                <w:b/>
                <w:i/>
                <w:sz w:val="18"/>
                <w:szCs w:val="22"/>
                <w:lang w:eastAsia="zh-CN"/>
              </w:rPr>
            </w:pPr>
            <w:ins w:id="20443" w:author="[108#44][V2X]" w:date="2020-01-27T14:48:00Z">
              <w:r w:rsidRPr="00966CA1">
                <w:rPr>
                  <w:rFonts w:ascii="Arial" w:eastAsiaTheme="minorEastAsia" w:hAnsi="Arial"/>
                  <w:b/>
                  <w:i/>
                  <w:sz w:val="18"/>
                  <w:szCs w:val="22"/>
                  <w:lang w:eastAsia="zh-CN"/>
                </w:rPr>
                <w:t>gnss-Sync</w:t>
              </w:r>
            </w:ins>
          </w:p>
          <w:p w14:paraId="6EDDB1F1" w14:textId="77777777" w:rsidR="00A7763E" w:rsidRPr="00966CA1" w:rsidRDefault="00A7763E" w:rsidP="0002403D">
            <w:pPr>
              <w:keepNext/>
              <w:keepLines/>
              <w:spacing w:after="0"/>
              <w:rPr>
                <w:ins w:id="20444" w:author="[108#44][V2X]" w:date="2020-01-27T14:48:00Z"/>
                <w:rFonts w:ascii="Arial" w:eastAsiaTheme="minorEastAsia" w:hAnsi="Arial"/>
                <w:sz w:val="18"/>
                <w:szCs w:val="22"/>
                <w:lang w:eastAsia="zh-CN"/>
              </w:rPr>
            </w:pPr>
            <w:ins w:id="20445" w:author="[108#44][V2X]" w:date="2020-01-27T14:48:00Z">
              <w:r w:rsidRPr="00966CA1">
                <w:rPr>
                  <w:rFonts w:ascii="Arial" w:eastAsiaTheme="minorEastAsia" w:hAnsi="Arial"/>
                  <w:sz w:val="18"/>
                  <w:szCs w:val="22"/>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r>
                <w:rPr>
                  <w:rFonts w:ascii="Arial" w:eastAsiaTheme="minorEastAsia" w:hAnsi="Arial"/>
                  <w:sz w:val="18"/>
                  <w:szCs w:val="22"/>
                  <w:lang w:eastAsia="zh-CN"/>
                </w:rPr>
                <w:t>/gNb</w:t>
              </w:r>
              <w:r w:rsidRPr="00966CA1">
                <w:rPr>
                  <w:rFonts w:ascii="Arial" w:eastAsiaTheme="minorEastAsia" w:hAnsi="Arial"/>
                  <w:sz w:val="18"/>
                  <w:szCs w:val="22"/>
                  <w:lang w:eastAsia="zh-CN"/>
                </w:rPr>
                <w:t>.</w:t>
              </w:r>
            </w:ins>
          </w:p>
        </w:tc>
      </w:tr>
      <w:tr w:rsidR="00A7763E" w:rsidRPr="00C51917" w14:paraId="0C7DB0CD" w14:textId="77777777" w:rsidTr="0002403D">
        <w:trPr>
          <w:ins w:id="20446" w:author="[108#44][V2X]" w:date="2020-01-27T14:48:00Z"/>
        </w:trPr>
        <w:tc>
          <w:tcPr>
            <w:tcW w:w="0" w:type="auto"/>
            <w:shd w:val="clear" w:color="auto" w:fill="auto"/>
          </w:tcPr>
          <w:p w14:paraId="09EA43DF" w14:textId="77777777" w:rsidR="00A7763E" w:rsidRDefault="00A7763E" w:rsidP="0002403D">
            <w:pPr>
              <w:keepNext/>
              <w:keepLines/>
              <w:spacing w:after="0"/>
              <w:rPr>
                <w:ins w:id="20447" w:author="[108#44][V2X]" w:date="2020-01-27T14:48:00Z"/>
                <w:rFonts w:ascii="Arial" w:hAnsi="Arial"/>
                <w:b/>
                <w:i/>
                <w:sz w:val="18"/>
                <w:lang w:eastAsia="zh-CN"/>
              </w:rPr>
            </w:pPr>
            <w:ins w:id="20448" w:author="[108#44][V2X]" w:date="2020-01-27T14:48:00Z">
              <w:r w:rsidRPr="004A7B0E">
                <w:rPr>
                  <w:rFonts w:ascii="Arial" w:hAnsi="Arial"/>
                  <w:b/>
                  <w:i/>
                  <w:sz w:val="18"/>
                  <w:lang w:eastAsia="zh-CN"/>
                </w:rPr>
                <w:t>sl-</w:t>
              </w:r>
              <w:r w:rsidRPr="0041056A">
                <w:rPr>
                  <w:rFonts w:ascii="Arial" w:hAnsi="Arial"/>
                  <w:b/>
                  <w:i/>
                  <w:sz w:val="18"/>
                  <w:lang w:eastAsia="zh-CN"/>
                </w:rPr>
                <w:t>SyncRefMinHyst</w:t>
              </w:r>
            </w:ins>
          </w:p>
          <w:p w14:paraId="7B3A73E9" w14:textId="77777777" w:rsidR="00A7763E" w:rsidRPr="000F2532" w:rsidRDefault="00A7763E" w:rsidP="0002403D">
            <w:pPr>
              <w:keepNext/>
              <w:keepLines/>
              <w:spacing w:after="0"/>
              <w:rPr>
                <w:ins w:id="20449" w:author="[108#44][V2X]" w:date="2020-01-27T14:48:00Z"/>
                <w:rFonts w:ascii="Arial" w:hAnsi="Arial"/>
                <w:b/>
                <w:bCs/>
                <w:i/>
                <w:sz w:val="18"/>
                <w:szCs w:val="22"/>
                <w:lang w:eastAsia="en-GB"/>
              </w:rPr>
            </w:pPr>
            <w:ins w:id="20450" w:author="[108#44][V2X]" w:date="2020-01-27T14:48:00Z">
              <w:r w:rsidRPr="0041056A">
                <w:rPr>
                  <w:rFonts w:ascii="Arial" w:hAnsi="Arial"/>
                  <w:iCs/>
                  <w:sz w:val="18"/>
                  <w:szCs w:val="22"/>
                  <w:lang w:eastAsia="en-GB"/>
                </w:rPr>
                <w:t>Hysteresis when evaluating a SyncRef UE using absolute comparison</w:t>
              </w:r>
              <w:r>
                <w:rPr>
                  <w:rFonts w:ascii="Arial" w:hAnsi="Arial"/>
                  <w:iCs/>
                  <w:sz w:val="18"/>
                  <w:szCs w:val="22"/>
                  <w:lang w:eastAsia="en-GB"/>
                </w:rPr>
                <w:t>.</w:t>
              </w:r>
            </w:ins>
          </w:p>
        </w:tc>
      </w:tr>
      <w:tr w:rsidR="00A7763E" w:rsidRPr="00C51917" w14:paraId="498843E4" w14:textId="77777777" w:rsidTr="0002403D">
        <w:trPr>
          <w:ins w:id="20451" w:author="[108#44][V2X]" w:date="2020-01-27T14:48:00Z"/>
        </w:trPr>
        <w:tc>
          <w:tcPr>
            <w:tcW w:w="0" w:type="auto"/>
            <w:shd w:val="clear" w:color="auto" w:fill="auto"/>
          </w:tcPr>
          <w:p w14:paraId="4CF46564" w14:textId="77777777" w:rsidR="00A7763E" w:rsidRDefault="00A7763E" w:rsidP="0002403D">
            <w:pPr>
              <w:keepNext/>
              <w:keepLines/>
              <w:spacing w:after="0"/>
              <w:rPr>
                <w:ins w:id="20452" w:author="[108#44][V2X]" w:date="2020-01-27T14:48:00Z"/>
                <w:rFonts w:ascii="Arial" w:hAnsi="Arial"/>
                <w:b/>
                <w:i/>
                <w:sz w:val="18"/>
                <w:lang w:eastAsia="zh-CN"/>
              </w:rPr>
            </w:pPr>
            <w:ins w:id="20453" w:author="[108#44][V2X]" w:date="2020-01-27T14:48:00Z">
              <w:r w:rsidRPr="004A7B0E">
                <w:rPr>
                  <w:rFonts w:ascii="Arial" w:hAnsi="Arial"/>
                  <w:b/>
                  <w:i/>
                  <w:sz w:val="18"/>
                  <w:lang w:eastAsia="zh-CN"/>
                </w:rPr>
                <w:t>sl-</w:t>
              </w:r>
              <w:r>
                <w:rPr>
                  <w:rFonts w:ascii="Arial" w:hAnsi="Arial"/>
                  <w:b/>
                  <w:i/>
                  <w:sz w:val="18"/>
                  <w:lang w:eastAsia="zh-CN"/>
                </w:rPr>
                <w:t>SyncRefDiff</w:t>
              </w:r>
              <w:r w:rsidRPr="0041056A">
                <w:rPr>
                  <w:rFonts w:ascii="Arial" w:hAnsi="Arial"/>
                  <w:b/>
                  <w:i/>
                  <w:sz w:val="18"/>
                  <w:lang w:eastAsia="zh-CN"/>
                </w:rPr>
                <w:t>Hyst</w:t>
              </w:r>
            </w:ins>
          </w:p>
          <w:p w14:paraId="56E27AA7" w14:textId="77777777" w:rsidR="00A7763E" w:rsidRPr="004A7B0E" w:rsidRDefault="00A7763E" w:rsidP="0002403D">
            <w:pPr>
              <w:keepNext/>
              <w:keepLines/>
              <w:spacing w:after="0"/>
              <w:rPr>
                <w:ins w:id="20454" w:author="[108#44][V2X]" w:date="2020-01-27T14:48:00Z"/>
                <w:rFonts w:ascii="Arial" w:hAnsi="Arial"/>
                <w:b/>
                <w:i/>
                <w:sz w:val="18"/>
                <w:lang w:eastAsia="zh-CN"/>
              </w:rPr>
            </w:pPr>
            <w:ins w:id="20455" w:author="[108#44][V2X]" w:date="2020-01-27T14:48:00Z">
              <w:r w:rsidRPr="0041056A">
                <w:rPr>
                  <w:rFonts w:ascii="Arial" w:hAnsi="Arial"/>
                  <w:iCs/>
                  <w:sz w:val="18"/>
                  <w:szCs w:val="22"/>
                  <w:lang w:eastAsia="en-GB"/>
                </w:rPr>
                <w:t xml:space="preserve">Hysteresis when evaluating a SyncRef UE using </w:t>
              </w:r>
              <w:r w:rsidRPr="00B60231">
                <w:rPr>
                  <w:bCs/>
                  <w:iCs/>
                  <w:kern w:val="2"/>
                  <w:lang w:eastAsia="en-GB"/>
                </w:rPr>
                <w:t xml:space="preserve">relative </w:t>
              </w:r>
              <w:r w:rsidRPr="0041056A">
                <w:rPr>
                  <w:rFonts w:ascii="Arial" w:hAnsi="Arial"/>
                  <w:iCs/>
                  <w:sz w:val="18"/>
                  <w:szCs w:val="22"/>
                  <w:lang w:eastAsia="en-GB"/>
                </w:rPr>
                <w:t>comparison</w:t>
              </w:r>
              <w:r>
                <w:rPr>
                  <w:rFonts w:ascii="Arial" w:hAnsi="Arial"/>
                  <w:iCs/>
                  <w:sz w:val="18"/>
                  <w:szCs w:val="22"/>
                  <w:lang w:eastAsia="en-GB"/>
                </w:rPr>
                <w:t>.</w:t>
              </w:r>
            </w:ins>
          </w:p>
        </w:tc>
      </w:tr>
      <w:tr w:rsidR="00A7763E" w:rsidRPr="00C51917" w14:paraId="639A772E" w14:textId="77777777" w:rsidTr="0002403D">
        <w:trPr>
          <w:ins w:id="20456" w:author="[108#44][V2X]" w:date="2020-01-27T14:48:00Z"/>
        </w:trPr>
        <w:tc>
          <w:tcPr>
            <w:tcW w:w="0" w:type="auto"/>
            <w:shd w:val="clear" w:color="auto" w:fill="auto"/>
          </w:tcPr>
          <w:p w14:paraId="0BA158E6" w14:textId="77777777" w:rsidR="00A7763E" w:rsidRDefault="00A7763E" w:rsidP="0002403D">
            <w:pPr>
              <w:keepNext/>
              <w:keepLines/>
              <w:spacing w:after="0"/>
              <w:rPr>
                <w:ins w:id="20457" w:author="[108#44][V2X]" w:date="2020-01-27T14:48:00Z"/>
                <w:rFonts w:ascii="Arial" w:hAnsi="Arial"/>
                <w:b/>
                <w:i/>
                <w:sz w:val="18"/>
                <w:lang w:eastAsia="zh-CN"/>
              </w:rPr>
            </w:pPr>
            <w:ins w:id="20458" w:author="[108#44][V2X]" w:date="2020-01-27T14:48:00Z">
              <w:r>
                <w:rPr>
                  <w:rFonts w:ascii="Arial" w:hAnsi="Arial"/>
                  <w:b/>
                  <w:i/>
                  <w:sz w:val="18"/>
                  <w:lang w:eastAsia="zh-CN"/>
                </w:rPr>
                <w:t>syncInfoReserved</w:t>
              </w:r>
            </w:ins>
          </w:p>
          <w:p w14:paraId="47DC2594" w14:textId="77777777" w:rsidR="00A7763E" w:rsidRPr="004A7B0E" w:rsidRDefault="00A7763E" w:rsidP="0002403D">
            <w:pPr>
              <w:keepNext/>
              <w:keepLines/>
              <w:spacing w:after="0"/>
              <w:rPr>
                <w:ins w:id="20459" w:author="[108#44][V2X]" w:date="2020-01-27T14:48:00Z"/>
                <w:rFonts w:ascii="Arial" w:hAnsi="Arial"/>
                <w:b/>
                <w:i/>
                <w:sz w:val="18"/>
                <w:lang w:eastAsia="zh-CN"/>
              </w:rPr>
            </w:pPr>
            <w:ins w:id="20460" w:author="[108#44][V2X]" w:date="2020-01-27T14:48:00Z">
              <w:r>
                <w:rPr>
                  <w:rFonts w:ascii="Arial" w:hAnsi="Arial"/>
                  <w:iCs/>
                  <w:sz w:val="18"/>
                  <w:szCs w:val="22"/>
                  <w:lang w:eastAsia="en-GB"/>
                </w:rPr>
                <w:t>Reserved for future use</w:t>
              </w:r>
              <w:r w:rsidRPr="0089305A">
                <w:rPr>
                  <w:rFonts w:ascii="Arial" w:hAnsi="Arial"/>
                  <w:iCs/>
                  <w:sz w:val="18"/>
                  <w:szCs w:val="22"/>
                  <w:lang w:eastAsia="en-GB"/>
                </w:rPr>
                <w:t>.</w:t>
              </w:r>
            </w:ins>
          </w:p>
        </w:tc>
      </w:tr>
      <w:tr w:rsidR="00A7763E" w:rsidRPr="00C51917" w14:paraId="4F66AFFD" w14:textId="77777777" w:rsidTr="0002403D">
        <w:trPr>
          <w:ins w:id="20461" w:author="[108#44][V2X]" w:date="2020-01-27T14:48:00Z"/>
        </w:trPr>
        <w:tc>
          <w:tcPr>
            <w:tcW w:w="0" w:type="auto"/>
            <w:shd w:val="clear" w:color="auto" w:fill="auto"/>
          </w:tcPr>
          <w:p w14:paraId="37DB0670" w14:textId="77777777" w:rsidR="00A7763E" w:rsidRDefault="00A7763E" w:rsidP="0002403D">
            <w:pPr>
              <w:keepNext/>
              <w:keepLines/>
              <w:spacing w:after="0"/>
              <w:rPr>
                <w:ins w:id="20462" w:author="[108#44][V2X]" w:date="2020-01-27T14:48:00Z"/>
                <w:rFonts w:ascii="Arial" w:hAnsi="Arial"/>
                <w:b/>
                <w:i/>
                <w:sz w:val="18"/>
                <w:lang w:eastAsia="zh-CN"/>
              </w:rPr>
            </w:pPr>
            <w:ins w:id="20463" w:author="[108#44][V2X]" w:date="2020-01-27T14:48:00Z">
              <w:r w:rsidRPr="004A7B0E">
                <w:rPr>
                  <w:rFonts w:ascii="Arial" w:hAnsi="Arial"/>
                  <w:b/>
                  <w:i/>
                  <w:sz w:val="18"/>
                  <w:lang w:eastAsia="zh-CN"/>
                </w:rPr>
                <w:t>sl-</w:t>
              </w:r>
              <w:r w:rsidRPr="007B5B83">
                <w:rPr>
                  <w:rFonts w:ascii="Arial" w:hAnsi="Arial"/>
                  <w:b/>
                  <w:i/>
                  <w:sz w:val="18"/>
                  <w:lang w:eastAsia="zh-CN"/>
                </w:rPr>
                <w:t>NumSSB-WithinPeriod</w:t>
              </w:r>
            </w:ins>
          </w:p>
          <w:p w14:paraId="6892D1A6" w14:textId="77777777" w:rsidR="00A7763E" w:rsidRDefault="00A7763E" w:rsidP="0002403D">
            <w:pPr>
              <w:keepNext/>
              <w:keepLines/>
              <w:spacing w:after="0"/>
              <w:rPr>
                <w:ins w:id="20464" w:author="[108#44][V2X]" w:date="2020-01-27T14:48:00Z"/>
                <w:rFonts w:ascii="Arial" w:hAnsi="Arial"/>
                <w:iCs/>
                <w:sz w:val="18"/>
                <w:szCs w:val="22"/>
                <w:lang w:eastAsia="en-GB"/>
              </w:rPr>
            </w:pPr>
            <w:ins w:id="20465" w:author="[108#44][V2X]" w:date="2020-01-27T14:48:00Z">
              <w:r>
                <w:rPr>
                  <w:rFonts w:ascii="Arial" w:hAnsi="Arial"/>
                  <w:iCs/>
                  <w:sz w:val="18"/>
                  <w:szCs w:val="22"/>
                  <w:lang w:eastAsia="en-GB"/>
                </w:rPr>
                <w:t xml:space="preserve">Indicates </w:t>
              </w:r>
              <w:r w:rsidRPr="008F72EA">
                <w:rPr>
                  <w:rFonts w:ascii="Arial" w:hAnsi="Arial"/>
                  <w:iCs/>
                  <w:sz w:val="18"/>
                  <w:szCs w:val="22"/>
                  <w:lang w:eastAsia="en-GB"/>
                </w:rPr>
                <w:t xml:space="preserve">the number of sidelink SSB transmissions within one sidelink SSB period. </w:t>
              </w:r>
              <w:r>
                <w:rPr>
                  <w:rFonts w:ascii="Arial" w:hAnsi="Arial"/>
                  <w:iCs/>
                  <w:sz w:val="18"/>
                  <w:szCs w:val="22"/>
                  <w:lang w:eastAsia="en-GB"/>
                </w:rPr>
                <w:t>The applicable values are related to the subcarrier spacing and frequency as follows:</w:t>
              </w:r>
            </w:ins>
          </w:p>
          <w:p w14:paraId="6381BAC6" w14:textId="77777777" w:rsidR="00A7763E" w:rsidRDefault="00A7763E" w:rsidP="0002403D">
            <w:pPr>
              <w:keepNext/>
              <w:keepLines/>
              <w:spacing w:after="0"/>
              <w:rPr>
                <w:ins w:id="20466" w:author="[108#44][V2X]" w:date="2020-01-27T14:48:00Z"/>
                <w:rFonts w:ascii="Arial" w:hAnsi="Arial"/>
                <w:iCs/>
                <w:sz w:val="18"/>
                <w:szCs w:val="22"/>
                <w:lang w:eastAsia="en-GB"/>
              </w:rPr>
            </w:pPr>
            <w:ins w:id="20467" w:author="[108#44][V2X]" w:date="2020-01-27T14:48:00Z">
              <w:r>
                <w:rPr>
                  <w:rFonts w:ascii="Arial" w:hAnsi="Arial"/>
                  <w:iCs/>
                  <w:sz w:val="18"/>
                  <w:szCs w:val="22"/>
                  <w:lang w:eastAsia="en-GB"/>
                </w:rPr>
                <w:t>FR1, SCS = 15 kHz: 1</w:t>
              </w:r>
            </w:ins>
          </w:p>
          <w:p w14:paraId="02E7263C" w14:textId="77777777" w:rsidR="00A7763E" w:rsidRDefault="00A7763E" w:rsidP="0002403D">
            <w:pPr>
              <w:keepNext/>
              <w:keepLines/>
              <w:spacing w:after="0"/>
              <w:rPr>
                <w:ins w:id="20468" w:author="[108#44][V2X]" w:date="2020-01-27T14:48:00Z"/>
                <w:rFonts w:ascii="Arial" w:hAnsi="Arial"/>
                <w:iCs/>
                <w:sz w:val="18"/>
                <w:szCs w:val="22"/>
                <w:lang w:eastAsia="en-GB"/>
              </w:rPr>
            </w:pPr>
            <w:ins w:id="20469" w:author="[108#44][V2X]" w:date="2020-01-27T14:48:00Z">
              <w:r>
                <w:rPr>
                  <w:rFonts w:ascii="Arial" w:hAnsi="Arial"/>
                  <w:iCs/>
                  <w:sz w:val="18"/>
                  <w:szCs w:val="22"/>
                  <w:lang w:eastAsia="en-GB"/>
                </w:rPr>
                <w:t>FR1, SCS = 30 kHz: 1, 2</w:t>
              </w:r>
            </w:ins>
          </w:p>
          <w:p w14:paraId="78B27946" w14:textId="77777777" w:rsidR="00A7763E" w:rsidRDefault="00A7763E" w:rsidP="0002403D">
            <w:pPr>
              <w:keepNext/>
              <w:keepLines/>
              <w:spacing w:after="0"/>
              <w:rPr>
                <w:ins w:id="20470" w:author="[108#44][V2X]" w:date="2020-01-27T14:48:00Z"/>
                <w:rFonts w:ascii="Arial" w:hAnsi="Arial"/>
                <w:iCs/>
                <w:sz w:val="18"/>
                <w:szCs w:val="22"/>
                <w:lang w:eastAsia="en-GB"/>
              </w:rPr>
            </w:pPr>
            <w:ins w:id="20471" w:author="[108#44][V2X]" w:date="2020-01-27T14:48:00Z">
              <w:r>
                <w:rPr>
                  <w:rFonts w:ascii="Arial" w:hAnsi="Arial"/>
                  <w:iCs/>
                  <w:sz w:val="18"/>
                  <w:szCs w:val="22"/>
                  <w:lang w:eastAsia="en-GB"/>
                </w:rPr>
                <w:t>FR1, SCS = 60 kHz: 1, 2, 4</w:t>
              </w:r>
            </w:ins>
          </w:p>
          <w:p w14:paraId="71E37C72" w14:textId="77777777" w:rsidR="00A7763E" w:rsidRDefault="00A7763E" w:rsidP="0002403D">
            <w:pPr>
              <w:keepNext/>
              <w:keepLines/>
              <w:spacing w:after="0"/>
              <w:rPr>
                <w:ins w:id="20472" w:author="[108#44][V2X]" w:date="2020-01-27T14:48:00Z"/>
                <w:rFonts w:ascii="Arial" w:hAnsi="Arial"/>
                <w:iCs/>
                <w:sz w:val="18"/>
                <w:szCs w:val="22"/>
                <w:lang w:eastAsia="en-GB"/>
              </w:rPr>
            </w:pPr>
            <w:ins w:id="20473" w:author="[108#44][V2X]" w:date="2020-01-27T14:48:00Z">
              <w:r>
                <w:rPr>
                  <w:rFonts w:ascii="Arial" w:hAnsi="Arial"/>
                  <w:iCs/>
                  <w:sz w:val="18"/>
                  <w:szCs w:val="22"/>
                  <w:lang w:eastAsia="en-GB"/>
                </w:rPr>
                <w:t>FR2, SCS = 30 kHz: 1, 2, 4, 8, 16, 32</w:t>
              </w:r>
            </w:ins>
          </w:p>
          <w:p w14:paraId="3F2A28A9" w14:textId="77777777" w:rsidR="00A7763E" w:rsidRDefault="00A7763E" w:rsidP="0002403D">
            <w:pPr>
              <w:keepNext/>
              <w:keepLines/>
              <w:spacing w:after="0"/>
              <w:rPr>
                <w:ins w:id="20474" w:author="[108#44][V2X]" w:date="2020-01-27T14:48:00Z"/>
                <w:rFonts w:ascii="Arial" w:hAnsi="Arial"/>
                <w:b/>
                <w:i/>
                <w:sz w:val="18"/>
                <w:lang w:eastAsia="zh-CN"/>
              </w:rPr>
            </w:pPr>
            <w:ins w:id="20475" w:author="[108#44][V2X]" w:date="2020-01-27T14:48:00Z">
              <w:r>
                <w:rPr>
                  <w:rFonts w:ascii="Arial" w:hAnsi="Arial"/>
                  <w:iCs/>
                  <w:sz w:val="18"/>
                  <w:szCs w:val="22"/>
                  <w:lang w:eastAsia="en-GB"/>
                </w:rPr>
                <w:t>FR2, SCS = 60 kHz: 1, 2, 4, 8, 16, 32, 64</w:t>
              </w:r>
            </w:ins>
          </w:p>
        </w:tc>
      </w:tr>
      <w:tr w:rsidR="00A7763E" w:rsidRPr="00C51917" w14:paraId="6A5BB793" w14:textId="77777777" w:rsidTr="0002403D">
        <w:trPr>
          <w:ins w:id="20476" w:author="[108#44][V2X]" w:date="2020-01-27T14:48:00Z"/>
        </w:trPr>
        <w:tc>
          <w:tcPr>
            <w:tcW w:w="0" w:type="auto"/>
            <w:shd w:val="clear" w:color="auto" w:fill="auto"/>
          </w:tcPr>
          <w:p w14:paraId="317A5986" w14:textId="77777777" w:rsidR="00A7763E" w:rsidRDefault="00A7763E" w:rsidP="0002403D">
            <w:pPr>
              <w:keepNext/>
              <w:keepLines/>
              <w:spacing w:after="0"/>
              <w:rPr>
                <w:ins w:id="20477" w:author="[108#44][V2X]" w:date="2020-01-27T14:48:00Z"/>
                <w:rFonts w:ascii="Arial" w:hAnsi="Arial"/>
                <w:b/>
                <w:i/>
                <w:sz w:val="18"/>
                <w:lang w:eastAsia="zh-CN"/>
              </w:rPr>
            </w:pPr>
            <w:ins w:id="20478" w:author="[108#44][V2X]" w:date="2020-01-27T14:48:00Z">
              <w:r w:rsidRPr="004A7B0E">
                <w:rPr>
                  <w:rFonts w:ascii="Arial" w:hAnsi="Arial"/>
                  <w:b/>
                  <w:i/>
                  <w:sz w:val="18"/>
                  <w:lang w:eastAsia="zh-CN"/>
                </w:rPr>
                <w:t>sl-</w:t>
              </w:r>
              <w:r w:rsidRPr="00B11BAF">
                <w:rPr>
                  <w:rFonts w:ascii="Arial" w:hAnsi="Arial"/>
                  <w:b/>
                  <w:i/>
                  <w:sz w:val="18"/>
                  <w:lang w:eastAsia="zh-CN"/>
                </w:rPr>
                <w:t>TimeOffsetSSB</w:t>
              </w:r>
            </w:ins>
          </w:p>
          <w:p w14:paraId="3DC930A3" w14:textId="77777777" w:rsidR="00A7763E" w:rsidRPr="004A7B0E" w:rsidRDefault="00A7763E" w:rsidP="0002403D">
            <w:pPr>
              <w:keepNext/>
              <w:keepLines/>
              <w:spacing w:after="0"/>
              <w:rPr>
                <w:ins w:id="20479" w:author="[108#44][V2X]" w:date="2020-01-27T14:48:00Z"/>
                <w:rFonts w:ascii="Arial" w:hAnsi="Arial"/>
                <w:b/>
                <w:i/>
                <w:sz w:val="18"/>
                <w:lang w:eastAsia="zh-CN"/>
              </w:rPr>
            </w:pPr>
            <w:ins w:id="20480" w:author="[108#44][V2X]" w:date="2020-01-27T14:48:00Z">
              <w:r>
                <w:rPr>
                  <w:rFonts w:ascii="Arial" w:hAnsi="Arial"/>
                  <w:iCs/>
                  <w:sz w:val="18"/>
                  <w:szCs w:val="22"/>
                  <w:lang w:eastAsia="en-GB"/>
                </w:rPr>
                <w:t xml:space="preserve">Indicates </w:t>
              </w:r>
              <w:r w:rsidRPr="00291470">
                <w:rPr>
                  <w:rFonts w:ascii="Arial" w:hAnsi="Arial"/>
                  <w:iCs/>
                  <w:sz w:val="18"/>
                  <w:szCs w:val="22"/>
                  <w:lang w:eastAsia="en-GB"/>
                </w:rPr>
                <w:t>the slot offset from the start of sidelink SSB p</w:t>
              </w:r>
              <w:r>
                <w:rPr>
                  <w:rFonts w:ascii="Arial" w:hAnsi="Arial"/>
                  <w:iCs/>
                  <w:sz w:val="18"/>
                  <w:szCs w:val="22"/>
                  <w:lang w:eastAsia="en-GB"/>
                </w:rPr>
                <w:t>eriod to the first sidelink SSB</w:t>
              </w:r>
              <w:r w:rsidRPr="008F72EA">
                <w:rPr>
                  <w:rFonts w:ascii="Arial" w:hAnsi="Arial"/>
                  <w:iCs/>
                  <w:sz w:val="18"/>
                  <w:szCs w:val="22"/>
                  <w:lang w:eastAsia="en-GB"/>
                </w:rPr>
                <w:t>.</w:t>
              </w:r>
            </w:ins>
          </w:p>
        </w:tc>
      </w:tr>
      <w:tr w:rsidR="00A7763E" w:rsidRPr="00C51917" w14:paraId="309AF04B" w14:textId="77777777" w:rsidTr="0002403D">
        <w:trPr>
          <w:ins w:id="20481" w:author="[108#44][V2X]" w:date="2020-01-27T14:48:00Z"/>
        </w:trPr>
        <w:tc>
          <w:tcPr>
            <w:tcW w:w="0" w:type="auto"/>
            <w:shd w:val="clear" w:color="auto" w:fill="auto"/>
          </w:tcPr>
          <w:p w14:paraId="5B9E84DA" w14:textId="77777777" w:rsidR="00A7763E" w:rsidRDefault="00A7763E" w:rsidP="0002403D">
            <w:pPr>
              <w:keepNext/>
              <w:keepLines/>
              <w:spacing w:after="0"/>
              <w:rPr>
                <w:ins w:id="20482" w:author="[108#44][V2X]" w:date="2020-01-27T14:48:00Z"/>
                <w:rFonts w:ascii="Arial" w:hAnsi="Arial"/>
                <w:b/>
                <w:i/>
                <w:sz w:val="18"/>
                <w:lang w:eastAsia="zh-CN"/>
              </w:rPr>
            </w:pPr>
            <w:ins w:id="20483" w:author="[108#44][V2X]" w:date="2020-01-27T14:48:00Z">
              <w:r w:rsidRPr="004A7B0E">
                <w:rPr>
                  <w:rFonts w:ascii="Arial" w:hAnsi="Arial"/>
                  <w:b/>
                  <w:i/>
                  <w:sz w:val="18"/>
                  <w:lang w:eastAsia="zh-CN"/>
                </w:rPr>
                <w:t>sl-</w:t>
              </w:r>
              <w:r w:rsidRPr="00A754A5">
                <w:rPr>
                  <w:rFonts w:ascii="Arial" w:hAnsi="Arial"/>
                  <w:b/>
                  <w:i/>
                  <w:sz w:val="18"/>
                  <w:lang w:eastAsia="zh-CN"/>
                </w:rPr>
                <w:t>TimeInterval</w:t>
              </w:r>
            </w:ins>
          </w:p>
          <w:p w14:paraId="6B5B8219" w14:textId="77777777" w:rsidR="00A7763E" w:rsidRPr="004A7B0E" w:rsidRDefault="00A7763E" w:rsidP="0002403D">
            <w:pPr>
              <w:keepNext/>
              <w:keepLines/>
              <w:spacing w:after="0"/>
              <w:rPr>
                <w:ins w:id="20484" w:author="[108#44][V2X]" w:date="2020-01-27T14:48:00Z"/>
                <w:rFonts w:ascii="Arial" w:hAnsi="Arial"/>
                <w:b/>
                <w:i/>
                <w:sz w:val="18"/>
                <w:lang w:eastAsia="zh-CN"/>
              </w:rPr>
            </w:pPr>
            <w:ins w:id="20485" w:author="[108#44][V2X]" w:date="2020-01-27T14:48:00Z">
              <w:r>
                <w:rPr>
                  <w:rFonts w:ascii="Arial" w:hAnsi="Arial"/>
                  <w:iCs/>
                  <w:sz w:val="18"/>
                  <w:szCs w:val="22"/>
                  <w:lang w:eastAsia="en-GB"/>
                </w:rPr>
                <w:t xml:space="preserve">Indicates </w:t>
              </w:r>
              <w:r w:rsidRPr="001750EB">
                <w:rPr>
                  <w:rFonts w:ascii="Arial" w:hAnsi="Arial"/>
                  <w:iCs/>
                  <w:sz w:val="18"/>
                  <w:szCs w:val="22"/>
                  <w:lang w:eastAsia="en-GB"/>
                </w:rPr>
                <w:t>the slot interval between neighboring sidelink SSBs. This value is applicable when there are more than one sidelink SSBs within one sidelink SSB period</w:t>
              </w:r>
              <w:r w:rsidRPr="008F72EA">
                <w:rPr>
                  <w:rFonts w:ascii="Arial" w:hAnsi="Arial"/>
                  <w:iCs/>
                  <w:sz w:val="18"/>
                  <w:szCs w:val="22"/>
                  <w:lang w:eastAsia="en-GB"/>
                </w:rPr>
                <w:t>.</w:t>
              </w:r>
            </w:ins>
          </w:p>
        </w:tc>
      </w:tr>
      <w:tr w:rsidR="00A7763E" w:rsidRPr="00C51917" w14:paraId="21A0F396" w14:textId="77777777" w:rsidTr="0002403D">
        <w:trPr>
          <w:ins w:id="20486" w:author="[108#44][V2X]" w:date="2020-01-27T14:48:00Z"/>
        </w:trPr>
        <w:tc>
          <w:tcPr>
            <w:tcW w:w="0" w:type="auto"/>
            <w:shd w:val="clear" w:color="auto" w:fill="auto"/>
          </w:tcPr>
          <w:p w14:paraId="430146C9" w14:textId="77777777" w:rsidR="00A7763E" w:rsidRDefault="00A7763E" w:rsidP="0002403D">
            <w:pPr>
              <w:keepNext/>
              <w:keepLines/>
              <w:spacing w:after="0"/>
              <w:rPr>
                <w:ins w:id="20487" w:author="[108#44][V2X]" w:date="2020-01-27T14:48:00Z"/>
                <w:rFonts w:ascii="Arial" w:hAnsi="Arial"/>
                <w:b/>
                <w:i/>
                <w:sz w:val="18"/>
                <w:lang w:eastAsia="zh-CN"/>
              </w:rPr>
            </w:pPr>
            <w:bookmarkStart w:id="20488" w:name="OLE_LINK154"/>
            <w:ins w:id="20489" w:author="[108#44][V2X]" w:date="2020-01-27T14:48:00Z">
              <w:r w:rsidRPr="004A7B0E">
                <w:rPr>
                  <w:rFonts w:ascii="Arial" w:hAnsi="Arial"/>
                  <w:b/>
                  <w:i/>
                  <w:sz w:val="18"/>
                  <w:lang w:eastAsia="zh-CN"/>
                </w:rPr>
                <w:t>sl-</w:t>
              </w:r>
              <w:r>
                <w:rPr>
                  <w:rFonts w:ascii="Arial" w:hAnsi="Arial"/>
                  <w:b/>
                  <w:i/>
                  <w:sz w:val="18"/>
                  <w:lang w:eastAsia="zh-CN"/>
                </w:rPr>
                <w:t>SSID</w:t>
              </w:r>
            </w:ins>
          </w:p>
          <w:p w14:paraId="2305692F" w14:textId="77777777" w:rsidR="00A7763E" w:rsidRPr="004A7B0E" w:rsidRDefault="00A7763E" w:rsidP="0002403D">
            <w:pPr>
              <w:keepNext/>
              <w:keepLines/>
              <w:spacing w:after="0"/>
              <w:rPr>
                <w:ins w:id="20490" w:author="[108#44][V2X]" w:date="2020-01-27T14:48:00Z"/>
                <w:rFonts w:ascii="Arial" w:hAnsi="Arial"/>
                <w:b/>
                <w:i/>
                <w:sz w:val="18"/>
                <w:lang w:eastAsia="zh-CN"/>
              </w:rPr>
            </w:pPr>
            <w:ins w:id="20491" w:author="[108#44][V2X]" w:date="2020-01-27T14:48:00Z">
              <w:r>
                <w:rPr>
                  <w:rFonts w:ascii="Arial" w:hAnsi="Arial"/>
                  <w:iCs/>
                  <w:sz w:val="18"/>
                  <w:szCs w:val="22"/>
                  <w:lang w:eastAsia="en-GB"/>
                </w:rPr>
                <w:t xml:space="preserve">Indicates </w:t>
              </w:r>
              <w:r w:rsidRPr="00E61C69">
                <w:rPr>
                  <w:rFonts w:ascii="Arial" w:hAnsi="Arial"/>
                  <w:iCs/>
                  <w:sz w:val="18"/>
                  <w:szCs w:val="22"/>
                  <w:lang w:eastAsia="en-GB"/>
                </w:rPr>
                <w:t xml:space="preserve">the ID </w:t>
              </w:r>
              <w:bookmarkEnd w:id="20488"/>
              <w:r w:rsidRPr="00E61C69">
                <w:rPr>
                  <w:rFonts w:ascii="Arial" w:hAnsi="Arial"/>
                  <w:iCs/>
                  <w:sz w:val="18"/>
                  <w:szCs w:val="22"/>
                  <w:lang w:eastAsia="en-GB"/>
                </w:rPr>
                <w:t>of sidelink synchronization signal assoicated with different synchronization priorities</w:t>
              </w:r>
              <w:r w:rsidRPr="008F72EA">
                <w:rPr>
                  <w:rFonts w:ascii="Arial" w:hAnsi="Arial"/>
                  <w:iCs/>
                  <w:sz w:val="18"/>
                  <w:szCs w:val="22"/>
                  <w:lang w:eastAsia="en-GB"/>
                </w:rPr>
                <w:t>.</w:t>
              </w:r>
            </w:ins>
          </w:p>
        </w:tc>
      </w:tr>
      <w:tr w:rsidR="00A7763E" w:rsidRPr="00C51917" w14:paraId="3B35D42F" w14:textId="77777777" w:rsidTr="0002403D">
        <w:trPr>
          <w:ins w:id="20492" w:author="[108#44][V2X]" w:date="2020-01-27T14:48:00Z"/>
        </w:trPr>
        <w:tc>
          <w:tcPr>
            <w:tcW w:w="0" w:type="auto"/>
            <w:shd w:val="clear" w:color="auto" w:fill="auto"/>
          </w:tcPr>
          <w:p w14:paraId="36AD8E38" w14:textId="77777777" w:rsidR="00A7763E" w:rsidRPr="004A7B0E" w:rsidRDefault="00A7763E" w:rsidP="0002403D">
            <w:pPr>
              <w:keepNext/>
              <w:keepLines/>
              <w:spacing w:after="0"/>
              <w:rPr>
                <w:ins w:id="20493" w:author="[108#44][V2X]" w:date="2020-01-27T14:48:00Z"/>
                <w:rFonts w:ascii="Arial" w:hAnsi="Arial"/>
                <w:b/>
                <w:i/>
                <w:sz w:val="18"/>
                <w:lang w:eastAsia="zh-CN"/>
              </w:rPr>
            </w:pPr>
          </w:p>
        </w:tc>
      </w:tr>
      <w:tr w:rsidR="00A7763E" w:rsidRPr="00C51917" w14:paraId="22BC1885" w14:textId="77777777" w:rsidTr="0002403D">
        <w:trPr>
          <w:ins w:id="20494" w:author="[108#44][V2X]" w:date="2020-01-27T14:48:00Z"/>
        </w:trPr>
        <w:tc>
          <w:tcPr>
            <w:tcW w:w="0" w:type="auto"/>
            <w:shd w:val="clear" w:color="auto" w:fill="auto"/>
          </w:tcPr>
          <w:p w14:paraId="1B19E0C0" w14:textId="77777777" w:rsidR="00A7763E" w:rsidRDefault="00A7763E" w:rsidP="0002403D">
            <w:pPr>
              <w:keepNext/>
              <w:keepLines/>
              <w:spacing w:after="0"/>
              <w:rPr>
                <w:ins w:id="20495" w:author="[108#44][V2X]" w:date="2020-01-27T14:48:00Z"/>
                <w:rFonts w:ascii="Arial" w:hAnsi="Arial"/>
                <w:b/>
                <w:i/>
                <w:sz w:val="18"/>
                <w:lang w:eastAsia="zh-CN"/>
              </w:rPr>
            </w:pPr>
            <w:ins w:id="20496" w:author="[108#44][V2X]" w:date="2020-01-27T14:48:00Z">
              <w:r>
                <w:rPr>
                  <w:rFonts w:ascii="Arial" w:hAnsi="Arial"/>
                  <w:b/>
                  <w:i/>
                  <w:sz w:val="18"/>
                  <w:lang w:eastAsia="zh-CN"/>
                </w:rPr>
                <w:t>SL</w:t>
              </w:r>
              <w:r w:rsidRPr="004A7B0E">
                <w:rPr>
                  <w:rFonts w:ascii="Arial" w:hAnsi="Arial"/>
                  <w:b/>
                  <w:i/>
                  <w:sz w:val="18"/>
                  <w:lang w:eastAsia="zh-CN"/>
                </w:rPr>
                <w:t>-</w:t>
              </w:r>
              <w:r>
                <w:rPr>
                  <w:rFonts w:ascii="Arial" w:hAnsi="Arial"/>
                  <w:b/>
                  <w:i/>
                  <w:sz w:val="18"/>
                  <w:lang w:eastAsia="zh-CN"/>
                </w:rPr>
                <w:t>RSRP-Range</w:t>
              </w:r>
            </w:ins>
          </w:p>
          <w:p w14:paraId="4ACFD8C7" w14:textId="77777777" w:rsidR="00A7763E" w:rsidRPr="004A7B0E" w:rsidRDefault="00A7763E" w:rsidP="0002403D">
            <w:pPr>
              <w:keepNext/>
              <w:keepLines/>
              <w:spacing w:after="0"/>
              <w:rPr>
                <w:ins w:id="20497" w:author="[108#44][V2X]" w:date="2020-01-27T14:48:00Z"/>
                <w:rFonts w:ascii="Arial" w:hAnsi="Arial"/>
                <w:b/>
                <w:i/>
                <w:sz w:val="18"/>
                <w:lang w:eastAsia="zh-CN"/>
              </w:rPr>
            </w:pPr>
            <w:ins w:id="20498" w:author="[108#44][V2X]" w:date="2020-01-27T14:48:00Z">
              <w:r w:rsidRPr="00D05A84">
                <w:rPr>
                  <w:rFonts w:ascii="Arial" w:hAnsi="Arial"/>
                  <w:iCs/>
                  <w:sz w:val="18"/>
                  <w:szCs w:val="22"/>
                  <w:lang w:eastAsia="en-GB"/>
                </w:rPr>
                <w:t>Value 0 corresponds to -infinity, value 1 to -115dBm, value 2 to -110dBm, and so on (i.e. in steps of 5dBm) until value 12, which corresponds to -60dBm, while value 13 corresponds to +infinity.</w:t>
              </w:r>
            </w:ins>
          </w:p>
        </w:tc>
      </w:tr>
    </w:tbl>
    <w:p w14:paraId="25057212" w14:textId="77777777" w:rsidR="00A7763E" w:rsidRDefault="00A7763E" w:rsidP="00A7763E">
      <w:pPr>
        <w:rPr>
          <w:ins w:id="20499" w:author="[108#44][V2X]" w:date="2020-01-27T14:48:00Z"/>
          <w:rFonts w:eastAsia="Yu Mincho"/>
        </w:rPr>
      </w:pPr>
    </w:p>
    <w:p w14:paraId="5CF5E884" w14:textId="77777777" w:rsidR="00A7763E" w:rsidRDefault="00A7763E" w:rsidP="00A7763E">
      <w:pPr>
        <w:rPr>
          <w:ins w:id="20500" w:author="[108#44][V2X]" w:date="2020-01-27T14:48:00Z"/>
          <w:rFonts w:eastAsia="Yu Mincho"/>
        </w:rPr>
      </w:pPr>
    </w:p>
    <w:p w14:paraId="60E5F0D5" w14:textId="77777777" w:rsidR="00A7763E" w:rsidRPr="000F2532" w:rsidRDefault="00A7763E" w:rsidP="00A7763E">
      <w:pPr>
        <w:keepNext/>
        <w:keepLines/>
        <w:spacing w:before="120"/>
        <w:ind w:left="1418" w:hanging="1418"/>
        <w:outlineLvl w:val="3"/>
        <w:rPr>
          <w:ins w:id="20501" w:author="[108#44][V2X]" w:date="2020-01-27T14:48:00Z"/>
          <w:rFonts w:ascii="Arial" w:hAnsi="Arial"/>
          <w:sz w:val="24"/>
        </w:rPr>
      </w:pPr>
      <w:ins w:id="20502"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5E7139">
          <w:rPr>
            <w:rFonts w:ascii="Arial" w:hAnsi="Arial"/>
            <w:i/>
            <w:sz w:val="24"/>
          </w:rPr>
          <w:t>ThresPSSCH-RSRP-List</w:t>
        </w:r>
      </w:ins>
    </w:p>
    <w:p w14:paraId="70551642" w14:textId="77777777" w:rsidR="00A7763E" w:rsidRPr="005E7139" w:rsidRDefault="00A7763E" w:rsidP="00A7763E">
      <w:pPr>
        <w:rPr>
          <w:ins w:id="20503" w:author="[108#44][V2X]" w:date="2020-01-27T14:48:00Z"/>
        </w:rPr>
      </w:pPr>
      <w:ins w:id="20504" w:author="[108#44][V2X]" w:date="2020-01-27T14:48:00Z">
        <w:r w:rsidRPr="00712D8A">
          <w:t xml:space="preserve">IE </w:t>
        </w:r>
        <w:bookmarkStart w:id="20505" w:name="OLE_LINK143"/>
        <w:bookmarkStart w:id="20506" w:name="OLE_LINK144"/>
        <w:r w:rsidRPr="00712D8A">
          <w:rPr>
            <w:i/>
          </w:rPr>
          <w:t>SL-ThresPSSCH-RSRP-List</w:t>
        </w:r>
        <w:r w:rsidRPr="00712D8A">
          <w:rPr>
            <w:bCs/>
            <w:kern w:val="2"/>
            <w:lang w:eastAsia="zh-CN"/>
          </w:rPr>
          <w:t xml:space="preserve"> </w:t>
        </w:r>
        <w:bookmarkEnd w:id="20505"/>
        <w:bookmarkEnd w:id="20506"/>
        <w:r w:rsidRPr="00712D8A">
          <w:rPr>
            <w:bCs/>
            <w:kern w:val="2"/>
            <w:lang w:eastAsia="zh-CN"/>
          </w:rPr>
          <w:t>indicates a threshold used for sensing based UE autonomous resource selection</w:t>
        </w:r>
        <w:r>
          <w:rPr>
            <w:bCs/>
            <w:noProof/>
            <w:lang w:eastAsia="zh-CN"/>
          </w:rPr>
          <w:t xml:space="preserve"> (see TS 38.215 [9</w:t>
        </w:r>
        <w:r w:rsidRPr="00712D8A">
          <w:rPr>
            <w:bCs/>
            <w:noProof/>
            <w:lang w:eastAsia="zh-CN"/>
          </w:rPr>
          <w:t>])</w:t>
        </w:r>
        <w:r w:rsidRPr="00712D8A">
          <w:rPr>
            <w:bCs/>
            <w:kern w:val="2"/>
            <w:lang w:eastAsia="zh-CN"/>
          </w:rPr>
          <w:t>. A</w:t>
        </w:r>
        <w:r w:rsidRPr="00712D8A">
          <w:rPr>
            <w:bCs/>
            <w:kern w:val="2"/>
            <w:lang w:eastAsia="en-GB"/>
          </w:rPr>
          <w:t xml:space="preserve"> resource is excluded if it is indicated or reserved by a decoded S</w:t>
        </w:r>
        <w:r w:rsidRPr="00712D8A">
          <w:rPr>
            <w:bCs/>
            <w:kern w:val="2"/>
            <w:lang w:eastAsia="zh-CN"/>
          </w:rPr>
          <w:t>CI</w:t>
        </w:r>
        <w:r w:rsidRPr="00712D8A">
          <w:rPr>
            <w:bCs/>
            <w:kern w:val="2"/>
            <w:lang w:eastAsia="en-GB"/>
          </w:rPr>
          <w:t xml:space="preserve"> and PSSCH RSRP in the associated data resource is above </w:t>
        </w:r>
        <w:r w:rsidRPr="00712D8A">
          <w:rPr>
            <w:bCs/>
            <w:kern w:val="2"/>
            <w:lang w:eastAsia="zh-CN"/>
          </w:rPr>
          <w:t>the</w:t>
        </w:r>
        <w:r w:rsidRPr="00712D8A">
          <w:rPr>
            <w:bCs/>
            <w:kern w:val="2"/>
            <w:lang w:eastAsia="en-GB"/>
          </w:rPr>
          <w:t xml:space="preserve"> </w:t>
        </w:r>
        <w:r w:rsidRPr="00712D8A">
          <w:rPr>
            <w:bCs/>
            <w:kern w:val="2"/>
            <w:lang w:eastAsia="zh-CN"/>
          </w:rPr>
          <w:t xml:space="preserve">threshold defined by </w:t>
        </w:r>
        <w:r w:rsidRPr="00712D8A">
          <w:t xml:space="preserve">IE </w:t>
        </w:r>
        <w:r w:rsidRPr="00712D8A">
          <w:rPr>
            <w:i/>
          </w:rPr>
          <w:t>SL-ThresPSSCH-RSRP-List</w:t>
        </w:r>
        <w:r w:rsidRPr="00712D8A">
          <w:rPr>
            <w:bCs/>
            <w:kern w:val="2"/>
            <w:lang w:eastAsia="en-GB"/>
          </w:rPr>
          <w:t>.</w:t>
        </w:r>
      </w:ins>
    </w:p>
    <w:p w14:paraId="0B43DDFD" w14:textId="77777777" w:rsidR="00A7763E" w:rsidRPr="000F2532" w:rsidRDefault="00A7763E" w:rsidP="00A7763E">
      <w:pPr>
        <w:keepNext/>
        <w:keepLines/>
        <w:spacing w:before="60"/>
        <w:ind w:firstLine="284"/>
        <w:jc w:val="center"/>
        <w:rPr>
          <w:ins w:id="20507" w:author="[108#44][V2X]" w:date="2020-01-27T14:48:00Z"/>
          <w:rFonts w:ascii="Arial" w:hAnsi="Arial"/>
          <w:b/>
        </w:rPr>
      </w:pPr>
      <w:ins w:id="20508" w:author="[108#44][V2X]" w:date="2020-01-27T14:48:00Z">
        <w:r w:rsidRPr="000F2532">
          <w:rPr>
            <w:rFonts w:ascii="Arial" w:hAnsi="Arial"/>
            <w:b/>
            <w:i/>
          </w:rPr>
          <w:t>SL-</w:t>
        </w:r>
        <w:r w:rsidRPr="005E7139">
          <w:rPr>
            <w:rFonts w:ascii="Arial" w:hAnsi="Arial"/>
            <w:b/>
            <w:i/>
          </w:rPr>
          <w:t>ThresPSSCH-RSRP-List</w:t>
        </w:r>
        <w:r w:rsidRPr="000F2532">
          <w:rPr>
            <w:rFonts w:ascii="Arial" w:hAnsi="Arial"/>
            <w:b/>
          </w:rPr>
          <w:t xml:space="preserve"> information element</w:t>
        </w:r>
      </w:ins>
    </w:p>
    <w:p w14:paraId="45A7D7B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9" w:author="[108#44][V2X]" w:date="2020-01-27T14:48:00Z"/>
          <w:rFonts w:ascii="Courier New" w:hAnsi="Courier New"/>
          <w:noProof/>
          <w:color w:val="808080"/>
          <w:sz w:val="16"/>
          <w:lang w:eastAsia="en-GB"/>
        </w:rPr>
      </w:pPr>
      <w:ins w:id="20510" w:author="[108#44][V2X]" w:date="2020-01-27T14:48:00Z">
        <w:r w:rsidRPr="000F2532">
          <w:rPr>
            <w:rFonts w:ascii="Courier New" w:hAnsi="Courier New"/>
            <w:noProof/>
            <w:color w:val="808080"/>
            <w:sz w:val="16"/>
            <w:lang w:eastAsia="en-GB"/>
          </w:rPr>
          <w:t>-- ASN1START</w:t>
        </w:r>
      </w:ins>
    </w:p>
    <w:p w14:paraId="530ACEF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1" w:author="[108#44][V2X]" w:date="2020-01-27T14:48:00Z"/>
          <w:rFonts w:ascii="Courier New" w:hAnsi="Courier New"/>
          <w:noProof/>
          <w:color w:val="808080"/>
          <w:sz w:val="16"/>
          <w:lang w:eastAsia="en-GB"/>
        </w:rPr>
      </w:pPr>
      <w:ins w:id="20512" w:author="[108#44][V2X]" w:date="2020-01-27T14:48:00Z">
        <w:r w:rsidRPr="000F2532">
          <w:rPr>
            <w:rFonts w:ascii="Courier New" w:hAnsi="Courier New"/>
            <w:noProof/>
            <w:color w:val="808080"/>
            <w:sz w:val="16"/>
            <w:lang w:eastAsia="en-GB"/>
          </w:rPr>
          <w:t>-- TAG-SL-</w:t>
        </w:r>
        <w:r w:rsidRPr="005E7139">
          <w:rPr>
            <w:rFonts w:ascii="Courier New" w:hAnsi="Courier New"/>
            <w:noProof/>
            <w:color w:val="808080"/>
            <w:sz w:val="16"/>
            <w:lang w:eastAsia="en-GB"/>
          </w:rPr>
          <w:t>THRESPSSCH-RSRP-LIST</w:t>
        </w:r>
        <w:r w:rsidRPr="000F2532">
          <w:rPr>
            <w:rFonts w:ascii="Courier New" w:hAnsi="Courier New"/>
            <w:noProof/>
            <w:color w:val="808080"/>
            <w:sz w:val="16"/>
            <w:lang w:eastAsia="en-GB"/>
          </w:rPr>
          <w:t>-START</w:t>
        </w:r>
      </w:ins>
    </w:p>
    <w:p w14:paraId="60B375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3" w:author="[108#44][V2X]" w:date="2020-01-27T14:48:00Z"/>
          <w:rFonts w:ascii="Courier New" w:hAnsi="Courier New"/>
          <w:noProof/>
          <w:sz w:val="16"/>
          <w:lang w:eastAsia="en-GB"/>
        </w:rPr>
      </w:pPr>
    </w:p>
    <w:p w14:paraId="5F9DABCA" w14:textId="77777777" w:rsidR="00A7763E" w:rsidRPr="005E713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4" w:author="[108#44][V2X]" w:date="2020-01-27T14:48:00Z"/>
          <w:rFonts w:ascii="Courier New" w:hAnsi="Courier New"/>
          <w:noProof/>
          <w:sz w:val="16"/>
          <w:lang w:eastAsia="en-GB"/>
        </w:rPr>
      </w:pPr>
      <w:ins w:id="20515" w:author="[108#44][V2X]" w:date="2020-01-27T14:48:00Z">
        <w:r>
          <w:rPr>
            <w:rFonts w:ascii="Courier New" w:hAnsi="Courier New"/>
            <w:noProof/>
            <w:sz w:val="16"/>
            <w:lang w:eastAsia="en-GB"/>
          </w:rPr>
          <w:t>SL-ThresPSSCH-RSRP-List-r16</w:t>
        </w:r>
        <w:r w:rsidRPr="005E7139">
          <w:rPr>
            <w:rFonts w:ascii="Courier New" w:hAnsi="Courier New"/>
            <w:noProof/>
            <w:sz w:val="16"/>
            <w:lang w:eastAsia="en-GB"/>
          </w:rPr>
          <w:t xml:space="preserve"> ::=</w:t>
        </w:r>
        <w:r>
          <w:rPr>
            <w:rFonts w:ascii="Courier New" w:hAnsi="Courier New"/>
            <w:noProof/>
            <w:sz w:val="16"/>
            <w:lang w:eastAsia="en-GB"/>
          </w:rPr>
          <w:t xml:space="preserve">    </w:t>
        </w:r>
        <w:r w:rsidRPr="005E7139">
          <w:rPr>
            <w:rFonts w:ascii="Courier New" w:hAnsi="Courier New"/>
            <w:noProof/>
            <w:sz w:val="16"/>
            <w:lang w:eastAsia="en-GB"/>
          </w:rPr>
          <w:t>SEQUENCE (SIZE</w:t>
        </w:r>
        <w:r>
          <w:rPr>
            <w:rFonts w:ascii="Courier New" w:hAnsi="Courier New"/>
            <w:noProof/>
            <w:sz w:val="16"/>
            <w:lang w:eastAsia="en-GB"/>
          </w:rPr>
          <w:t xml:space="preserve"> (64)) OF SL-ThresPSSCH-RSRP-r16</w:t>
        </w:r>
      </w:ins>
    </w:p>
    <w:p w14:paraId="3ED45633" w14:textId="77777777" w:rsidR="00A7763E" w:rsidRPr="005E713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6" w:author="[108#44][V2X]" w:date="2020-01-27T14:48:00Z"/>
          <w:rFonts w:ascii="Courier New" w:hAnsi="Courier New"/>
          <w:noProof/>
          <w:sz w:val="16"/>
          <w:lang w:eastAsia="en-GB"/>
        </w:rPr>
      </w:pPr>
    </w:p>
    <w:p w14:paraId="72FBB8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7" w:author="[108#44][V2X]" w:date="2020-01-27T14:48:00Z"/>
          <w:rFonts w:ascii="Courier New" w:hAnsi="Courier New"/>
          <w:noProof/>
          <w:sz w:val="16"/>
          <w:lang w:eastAsia="en-GB"/>
        </w:rPr>
      </w:pPr>
      <w:ins w:id="20518" w:author="[108#44][V2X]" w:date="2020-01-27T14:48:00Z">
        <w:r w:rsidRPr="005E7139">
          <w:rPr>
            <w:rFonts w:ascii="Courier New" w:hAnsi="Courier New"/>
            <w:noProof/>
            <w:sz w:val="16"/>
            <w:lang w:eastAsia="en-GB"/>
          </w:rPr>
          <w:t>SL-ThresPSSCH-RSRP-r1</w:t>
        </w:r>
        <w:r>
          <w:rPr>
            <w:rFonts w:ascii="Courier New" w:hAnsi="Courier New"/>
            <w:noProof/>
            <w:sz w:val="16"/>
            <w:lang w:eastAsia="en-GB"/>
          </w:rPr>
          <w:t>6</w:t>
        </w:r>
        <w:r w:rsidRPr="005E7139">
          <w:rPr>
            <w:rFonts w:ascii="Courier New" w:hAnsi="Courier New"/>
            <w:noProof/>
            <w:sz w:val="16"/>
            <w:lang w:eastAsia="en-GB"/>
          </w:rPr>
          <w:t xml:space="preserve"> ::=</w:t>
        </w:r>
        <w:r>
          <w:rPr>
            <w:rFonts w:ascii="Courier New" w:hAnsi="Courier New"/>
            <w:noProof/>
            <w:sz w:val="16"/>
            <w:lang w:eastAsia="en-GB"/>
          </w:rPr>
          <w:t xml:space="preserve">         </w:t>
        </w:r>
        <w:r w:rsidRPr="005E7139">
          <w:rPr>
            <w:rFonts w:ascii="Courier New" w:hAnsi="Courier New"/>
            <w:noProof/>
            <w:sz w:val="16"/>
            <w:lang w:eastAsia="en-GB"/>
          </w:rPr>
          <w:t>INTEGER (0..66)</w:t>
        </w:r>
      </w:ins>
    </w:p>
    <w:p w14:paraId="3DF4D9A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9" w:author="[108#44][V2X]" w:date="2020-01-27T14:48:00Z"/>
          <w:rFonts w:ascii="Courier New" w:hAnsi="Courier New"/>
          <w:noProof/>
          <w:sz w:val="16"/>
          <w:lang w:eastAsia="en-GB"/>
        </w:rPr>
      </w:pPr>
    </w:p>
    <w:p w14:paraId="754E3BA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0" w:author="[108#44][V2X]" w:date="2020-01-27T14:48:00Z"/>
          <w:rFonts w:ascii="Courier New" w:hAnsi="Courier New"/>
          <w:noProof/>
          <w:color w:val="808080"/>
          <w:sz w:val="16"/>
          <w:lang w:eastAsia="en-GB"/>
        </w:rPr>
      </w:pPr>
      <w:ins w:id="20521" w:author="[108#44][V2X]" w:date="2020-01-27T14:48:00Z">
        <w:r w:rsidRPr="000F2532">
          <w:rPr>
            <w:rFonts w:ascii="Courier New" w:hAnsi="Courier New"/>
            <w:noProof/>
            <w:color w:val="808080"/>
            <w:sz w:val="16"/>
            <w:lang w:eastAsia="en-GB"/>
          </w:rPr>
          <w:t>-- TAG-SL-</w:t>
        </w:r>
        <w:r w:rsidRPr="005E7139">
          <w:rPr>
            <w:rFonts w:ascii="Courier New" w:hAnsi="Courier New"/>
            <w:noProof/>
            <w:color w:val="808080"/>
            <w:sz w:val="16"/>
            <w:lang w:eastAsia="en-GB"/>
          </w:rPr>
          <w:t>THRESPSSCH-RSRP-LIST</w:t>
        </w:r>
        <w:r w:rsidRPr="000F2532">
          <w:rPr>
            <w:rFonts w:ascii="Courier New" w:hAnsi="Courier New"/>
            <w:noProof/>
            <w:color w:val="808080"/>
            <w:sz w:val="16"/>
            <w:lang w:eastAsia="en-GB"/>
          </w:rPr>
          <w:t>-STOP</w:t>
        </w:r>
      </w:ins>
    </w:p>
    <w:p w14:paraId="5554202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2" w:author="[108#44][V2X]" w:date="2020-01-27T14:48:00Z"/>
          <w:rFonts w:ascii="Courier New" w:hAnsi="Courier New"/>
          <w:noProof/>
          <w:color w:val="808080"/>
          <w:sz w:val="16"/>
          <w:lang w:eastAsia="en-GB"/>
        </w:rPr>
      </w:pPr>
      <w:ins w:id="20523" w:author="[108#44][V2X]" w:date="2020-01-27T14:48:00Z">
        <w:r w:rsidRPr="000F2532">
          <w:rPr>
            <w:rFonts w:ascii="Courier New" w:hAnsi="Courier New"/>
            <w:noProof/>
            <w:color w:val="808080"/>
            <w:sz w:val="16"/>
            <w:lang w:eastAsia="en-GB"/>
          </w:rPr>
          <w:t>-- ASN1STOP</w:t>
        </w:r>
      </w:ins>
    </w:p>
    <w:p w14:paraId="176377BB" w14:textId="77777777" w:rsidR="00A7763E" w:rsidRDefault="00A7763E" w:rsidP="00A7763E">
      <w:pPr>
        <w:rPr>
          <w:ins w:id="20524"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0F2532" w14:paraId="1845DDD9" w14:textId="77777777" w:rsidTr="0002403D">
        <w:trPr>
          <w:ins w:id="20525" w:author="[108#44][V2X]" w:date="2020-01-27T14:48:00Z"/>
        </w:trPr>
        <w:tc>
          <w:tcPr>
            <w:tcW w:w="0" w:type="auto"/>
            <w:shd w:val="clear" w:color="auto" w:fill="auto"/>
            <w:hideMark/>
          </w:tcPr>
          <w:p w14:paraId="5DF4ED71" w14:textId="77777777" w:rsidR="00A7763E" w:rsidRPr="000F2532" w:rsidRDefault="00A7763E" w:rsidP="0002403D">
            <w:pPr>
              <w:keepNext/>
              <w:keepLines/>
              <w:spacing w:after="0"/>
              <w:jc w:val="center"/>
              <w:rPr>
                <w:ins w:id="20526" w:author="[108#44][V2X]" w:date="2020-01-27T14:48:00Z"/>
                <w:rFonts w:ascii="Arial" w:hAnsi="Arial"/>
                <w:b/>
                <w:sz w:val="18"/>
                <w:szCs w:val="22"/>
              </w:rPr>
            </w:pPr>
            <w:ins w:id="20527" w:author="[108#44][V2X]" w:date="2020-01-27T14:48:00Z">
              <w:r w:rsidRPr="004A7B0E">
                <w:rPr>
                  <w:rFonts w:ascii="Arial" w:hAnsi="Arial"/>
                  <w:b/>
                  <w:i/>
                  <w:sz w:val="18"/>
                  <w:szCs w:val="22"/>
                </w:rPr>
                <w:t>SL-</w:t>
              </w:r>
              <w:r w:rsidRPr="005E7139">
                <w:rPr>
                  <w:rFonts w:ascii="Arial" w:hAnsi="Arial"/>
                  <w:b/>
                  <w:i/>
                </w:rPr>
                <w:t>ThresPSSCH-RSRP-</w:t>
              </w:r>
              <w:proofErr w:type="gramStart"/>
              <w:r w:rsidRPr="005E7139">
                <w:rPr>
                  <w:rFonts w:ascii="Arial" w:hAnsi="Arial"/>
                  <w:b/>
                  <w:i/>
                </w:rPr>
                <w:t>List</w:t>
              </w:r>
              <w:r>
                <w:rPr>
                  <w:rFonts w:ascii="Arial" w:hAnsi="Arial"/>
                  <w:b/>
                  <w:i/>
                </w:rPr>
                <w:t xml:space="preserve"> </w:t>
              </w:r>
              <w:r w:rsidRPr="000F2532">
                <w:rPr>
                  <w:rFonts w:ascii="Arial" w:hAnsi="Arial"/>
                  <w:b/>
                  <w:sz w:val="18"/>
                  <w:szCs w:val="22"/>
                </w:rPr>
                <w:t xml:space="preserve"> field</w:t>
              </w:r>
              <w:proofErr w:type="gramEnd"/>
              <w:r w:rsidRPr="000F2532">
                <w:rPr>
                  <w:rFonts w:ascii="Arial" w:hAnsi="Arial"/>
                  <w:b/>
                  <w:sz w:val="18"/>
                  <w:szCs w:val="22"/>
                </w:rPr>
                <w:t xml:space="preserve"> descriptions</w:t>
              </w:r>
            </w:ins>
          </w:p>
        </w:tc>
      </w:tr>
      <w:tr w:rsidR="00A7763E" w:rsidRPr="000F2532" w14:paraId="36B9E6CB" w14:textId="77777777" w:rsidTr="0002403D">
        <w:trPr>
          <w:ins w:id="20528" w:author="[108#44][V2X]" w:date="2020-01-27T14:48:00Z"/>
        </w:trPr>
        <w:tc>
          <w:tcPr>
            <w:tcW w:w="0" w:type="auto"/>
            <w:shd w:val="clear" w:color="auto" w:fill="auto"/>
            <w:hideMark/>
          </w:tcPr>
          <w:p w14:paraId="4B5C807C" w14:textId="77777777" w:rsidR="00A7763E" w:rsidRPr="000F2532" w:rsidRDefault="00A7763E" w:rsidP="0002403D">
            <w:pPr>
              <w:keepNext/>
              <w:keepLines/>
              <w:spacing w:after="0"/>
              <w:rPr>
                <w:ins w:id="20529" w:author="[108#44][V2X]" w:date="2020-01-27T14:48:00Z"/>
                <w:rFonts w:ascii="Arial" w:hAnsi="Arial"/>
                <w:b/>
                <w:i/>
                <w:sz w:val="18"/>
                <w:szCs w:val="22"/>
              </w:rPr>
            </w:pPr>
          </w:p>
        </w:tc>
      </w:tr>
      <w:tr w:rsidR="00A7763E" w:rsidRPr="000F2532" w14:paraId="4F576822" w14:textId="77777777" w:rsidTr="0002403D">
        <w:trPr>
          <w:ins w:id="20530" w:author="[108#44][V2X]" w:date="2020-01-27T14:48:00Z"/>
        </w:trPr>
        <w:tc>
          <w:tcPr>
            <w:tcW w:w="0" w:type="auto"/>
            <w:shd w:val="clear" w:color="auto" w:fill="auto"/>
          </w:tcPr>
          <w:p w14:paraId="14D7DA1B" w14:textId="77777777" w:rsidR="00A7763E" w:rsidRPr="00712D8A" w:rsidRDefault="00A7763E" w:rsidP="0002403D">
            <w:pPr>
              <w:pStyle w:val="TAL"/>
              <w:rPr>
                <w:ins w:id="20531" w:author="[108#44][V2X]" w:date="2020-01-27T14:48:00Z"/>
                <w:b/>
                <w:bCs/>
                <w:i/>
                <w:noProof/>
                <w:lang w:eastAsia="zh-CN"/>
              </w:rPr>
            </w:pPr>
            <w:ins w:id="20532" w:author="[108#44][V2X]" w:date="2020-01-27T14:48:00Z">
              <w:r w:rsidRPr="00712D8A">
                <w:rPr>
                  <w:b/>
                  <w:bCs/>
                  <w:i/>
                  <w:noProof/>
                  <w:lang w:eastAsia="en-GB"/>
                </w:rPr>
                <w:t>SL-ThresPSSCH-RSRP</w:t>
              </w:r>
            </w:ins>
          </w:p>
          <w:p w14:paraId="37D707EA" w14:textId="77777777" w:rsidR="00A7763E" w:rsidRPr="000F2532" w:rsidRDefault="00A7763E" w:rsidP="0002403D">
            <w:pPr>
              <w:keepNext/>
              <w:keepLines/>
              <w:spacing w:after="0"/>
              <w:rPr>
                <w:ins w:id="20533" w:author="[108#44][V2X]" w:date="2020-01-27T14:48:00Z"/>
                <w:rFonts w:ascii="Arial" w:hAnsi="Arial"/>
                <w:b/>
                <w:bCs/>
                <w:i/>
                <w:sz w:val="18"/>
                <w:szCs w:val="22"/>
                <w:lang w:eastAsia="en-GB"/>
              </w:rPr>
            </w:pPr>
            <w:ins w:id="20534" w:author="[108#44][V2X]" w:date="2020-01-27T14:48:00Z">
              <w:r w:rsidRPr="00504239">
                <w:rPr>
                  <w:rFonts w:ascii="Arial" w:hAnsi="Arial"/>
                  <w:iCs/>
                  <w:sz w:val="18"/>
                  <w:szCs w:val="22"/>
                  <w:lang w:eastAsia="en-GB"/>
                </w:rPr>
                <w:t>Value 0 corresponds to minus infinity dBm, value 1 corresponds to -128dBm, value 2 corresponds to -126dBm, value n corresponds to (-128 + (n-</w:t>
              </w:r>
              <w:proofErr w:type="gramStart"/>
              <w:r w:rsidRPr="00504239">
                <w:rPr>
                  <w:rFonts w:ascii="Arial" w:hAnsi="Arial"/>
                  <w:iCs/>
                  <w:sz w:val="18"/>
                  <w:szCs w:val="22"/>
                  <w:lang w:eastAsia="en-GB"/>
                </w:rPr>
                <w:t>1)*</w:t>
              </w:r>
              <w:proofErr w:type="gramEnd"/>
              <w:r w:rsidRPr="00504239">
                <w:rPr>
                  <w:rFonts w:ascii="Arial" w:hAnsi="Arial"/>
                  <w:iCs/>
                  <w:sz w:val="18"/>
                  <w:szCs w:val="22"/>
                  <w:lang w:eastAsia="en-GB"/>
                </w:rPr>
                <w:t>2) dBm and so on, value 66 corresponds to infinity dBm.</w:t>
              </w:r>
            </w:ins>
          </w:p>
        </w:tc>
      </w:tr>
    </w:tbl>
    <w:p w14:paraId="6742CF2B" w14:textId="77777777" w:rsidR="00A7763E" w:rsidRPr="00042449" w:rsidRDefault="00A7763E" w:rsidP="00A7763E">
      <w:pPr>
        <w:rPr>
          <w:ins w:id="20535" w:author="[108#44][V2X]" w:date="2020-01-27T14:48:00Z"/>
          <w:rFonts w:eastAsia="Yu Mincho"/>
        </w:rPr>
      </w:pPr>
    </w:p>
    <w:p w14:paraId="09129744" w14:textId="77777777" w:rsidR="00A7763E" w:rsidRPr="000F2532" w:rsidRDefault="00A7763E" w:rsidP="00A7763E">
      <w:pPr>
        <w:keepNext/>
        <w:keepLines/>
        <w:spacing w:before="120"/>
        <w:ind w:left="1418" w:hanging="1418"/>
        <w:outlineLvl w:val="3"/>
        <w:rPr>
          <w:ins w:id="20536" w:author="[108#44][V2X]" w:date="2020-01-27T14:48:00Z"/>
          <w:rFonts w:ascii="Arial" w:hAnsi="Arial"/>
          <w:sz w:val="24"/>
        </w:rPr>
      </w:pPr>
      <w:ins w:id="20537" w:author="[108#44][V2X]" w:date="2020-01-27T14:48:00Z">
        <w:r w:rsidRPr="000F2532">
          <w:rPr>
            <w:rFonts w:ascii="Arial" w:hAnsi="Arial"/>
            <w:sz w:val="24"/>
          </w:rPr>
          <w:t>–</w:t>
        </w:r>
        <w:r w:rsidRPr="000F2532">
          <w:rPr>
            <w:rFonts w:ascii="Arial" w:hAnsi="Arial"/>
            <w:sz w:val="24"/>
          </w:rPr>
          <w:tab/>
        </w:r>
        <w:r>
          <w:rPr>
            <w:rFonts w:ascii="Arial" w:hAnsi="Arial"/>
            <w:i/>
            <w:sz w:val="24"/>
          </w:rPr>
          <w:t>SL-TxPower</w:t>
        </w:r>
      </w:ins>
    </w:p>
    <w:p w14:paraId="2941BBBC" w14:textId="77777777" w:rsidR="00A7763E" w:rsidRPr="00BD367C" w:rsidRDefault="00A7763E" w:rsidP="00A7763E">
      <w:pPr>
        <w:rPr>
          <w:ins w:id="20538" w:author="[108#44][V2X]" w:date="2020-01-27T14:48:00Z"/>
        </w:rPr>
      </w:pPr>
      <w:ins w:id="20539" w:author="[108#44][V2X]" w:date="2020-01-27T14:48:00Z">
        <w:r w:rsidRPr="000F2532">
          <w:t xml:space="preserve">The IE </w:t>
        </w:r>
        <w:bookmarkStart w:id="20540" w:name="OLE_LINK173"/>
        <w:r w:rsidRPr="00712D8A">
          <w:rPr>
            <w:i/>
            <w:lang w:eastAsia="zh-CN"/>
          </w:rPr>
          <w:t>SL</w:t>
        </w:r>
        <w:r w:rsidRPr="00712D8A">
          <w:rPr>
            <w:i/>
          </w:rPr>
          <w:t>-</w:t>
        </w:r>
        <w:r w:rsidRPr="00712D8A">
          <w:rPr>
            <w:i/>
            <w:lang w:eastAsia="zh-CN"/>
          </w:rPr>
          <w:t>TxPower</w:t>
        </w:r>
        <w:r w:rsidRPr="00712D8A">
          <w:t xml:space="preserve"> </w:t>
        </w:r>
        <w:bookmarkEnd w:id="20540"/>
        <w:r w:rsidRPr="00712D8A">
          <w:t xml:space="preserve">is used to limit the UE's </w:t>
        </w:r>
        <w:r w:rsidRPr="00712D8A">
          <w:rPr>
            <w:lang w:eastAsia="zh-CN"/>
          </w:rPr>
          <w:t>sidelink</w:t>
        </w:r>
        <w:r w:rsidRPr="00712D8A">
          <w:t xml:space="preserve"> transmission power on a carrier frequency.</w:t>
        </w:r>
        <w:r w:rsidRPr="00712D8A">
          <w:rPr>
            <w:lang w:eastAsia="zh-CN"/>
          </w:rPr>
          <w:t xml:space="preserve"> The unit is dBm. Value </w:t>
        </w:r>
        <w:r w:rsidRPr="00712D8A">
          <w:t>minusinfinity</w:t>
        </w:r>
        <w:r w:rsidRPr="00712D8A">
          <w:rPr>
            <w:lang w:eastAsia="zh-CN"/>
          </w:rPr>
          <w:t xml:space="preserve"> </w:t>
        </w:r>
        <w:r w:rsidRPr="00712D8A">
          <w:rPr>
            <w:lang w:eastAsia="en-GB"/>
          </w:rPr>
          <w:t>corresponds to –infinity</w:t>
        </w:r>
        <w:r w:rsidRPr="00712D8A">
          <w:rPr>
            <w:lang w:eastAsia="zh-CN"/>
          </w:rPr>
          <w:t>.</w:t>
        </w:r>
      </w:ins>
    </w:p>
    <w:p w14:paraId="59CBDF55" w14:textId="77777777" w:rsidR="00A7763E" w:rsidRPr="000F2532" w:rsidRDefault="00A7763E" w:rsidP="00A7763E">
      <w:pPr>
        <w:keepNext/>
        <w:keepLines/>
        <w:spacing w:before="60"/>
        <w:jc w:val="center"/>
        <w:rPr>
          <w:ins w:id="20541" w:author="[108#44][V2X]" w:date="2020-01-27T14:48:00Z"/>
          <w:rFonts w:ascii="Arial" w:hAnsi="Arial"/>
          <w:b/>
        </w:rPr>
      </w:pPr>
      <w:ins w:id="20542" w:author="[108#44][V2X]" w:date="2020-01-27T14:48:00Z">
        <w:r w:rsidRPr="001E5F9B">
          <w:rPr>
            <w:rFonts w:ascii="Arial" w:hAnsi="Arial"/>
            <w:b/>
            <w:i/>
          </w:rPr>
          <w:t>SL-</w:t>
        </w:r>
        <w:r>
          <w:rPr>
            <w:rFonts w:ascii="Arial" w:hAnsi="Arial"/>
            <w:b/>
            <w:i/>
          </w:rPr>
          <w:t>TxPower</w:t>
        </w:r>
        <w:r w:rsidRPr="001E5F9B">
          <w:rPr>
            <w:rFonts w:ascii="Arial" w:hAnsi="Arial"/>
            <w:b/>
            <w:i/>
          </w:rPr>
          <w:t xml:space="preserve"> </w:t>
        </w:r>
        <w:r w:rsidRPr="000F2532">
          <w:rPr>
            <w:rFonts w:ascii="Arial" w:hAnsi="Arial"/>
            <w:b/>
          </w:rPr>
          <w:t>information element</w:t>
        </w:r>
      </w:ins>
    </w:p>
    <w:p w14:paraId="7D43970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3" w:author="[108#44][V2X]" w:date="2020-01-27T14:48:00Z"/>
          <w:rFonts w:ascii="Courier New" w:hAnsi="Courier New"/>
          <w:noProof/>
          <w:color w:val="808080"/>
          <w:sz w:val="16"/>
          <w:lang w:eastAsia="en-GB"/>
        </w:rPr>
      </w:pPr>
      <w:ins w:id="20544" w:author="[108#44][V2X]" w:date="2020-01-27T14:48:00Z">
        <w:r w:rsidRPr="000F2532">
          <w:rPr>
            <w:rFonts w:ascii="Courier New" w:hAnsi="Courier New"/>
            <w:noProof/>
            <w:color w:val="808080"/>
            <w:sz w:val="16"/>
            <w:lang w:eastAsia="en-GB"/>
          </w:rPr>
          <w:t>-- ASN1START</w:t>
        </w:r>
      </w:ins>
    </w:p>
    <w:p w14:paraId="25057E2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5" w:author="[108#44][V2X]" w:date="2020-01-27T14:48:00Z"/>
          <w:rFonts w:ascii="Courier New" w:hAnsi="Courier New"/>
          <w:noProof/>
          <w:color w:val="808080"/>
          <w:sz w:val="16"/>
          <w:lang w:eastAsia="en-GB"/>
        </w:rPr>
      </w:pPr>
      <w:ins w:id="20546"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TXPOWER</w:t>
        </w:r>
        <w:r w:rsidRPr="000F2532">
          <w:rPr>
            <w:rFonts w:ascii="Courier New" w:hAnsi="Courier New"/>
            <w:noProof/>
            <w:color w:val="808080"/>
            <w:sz w:val="16"/>
            <w:lang w:eastAsia="en-GB"/>
          </w:rPr>
          <w:t>-START</w:t>
        </w:r>
      </w:ins>
    </w:p>
    <w:p w14:paraId="5EC632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7" w:author="[108#44][V2X]" w:date="2020-01-27T14:48:00Z"/>
          <w:rFonts w:ascii="Courier New" w:hAnsi="Courier New"/>
          <w:noProof/>
          <w:sz w:val="16"/>
          <w:lang w:eastAsia="en-GB"/>
        </w:rPr>
      </w:pPr>
    </w:p>
    <w:p w14:paraId="748974A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8" w:author="[108#44][V2X]" w:date="2020-01-27T14:48:00Z"/>
          <w:rFonts w:ascii="Courier New" w:hAnsi="Courier New"/>
          <w:noProof/>
          <w:color w:val="993366"/>
          <w:sz w:val="16"/>
          <w:lang w:eastAsia="en-GB"/>
        </w:rPr>
      </w:pPr>
      <w:ins w:id="20549" w:author="[108#44][V2X]" w:date="2020-01-27T14:48:00Z">
        <w:r w:rsidRPr="00094240">
          <w:rPr>
            <w:rFonts w:ascii="Courier New" w:hAnsi="Courier New"/>
            <w:noProof/>
            <w:sz w:val="16"/>
            <w:lang w:eastAsia="en-GB"/>
          </w:rPr>
          <w:t>SL-</w:t>
        </w:r>
        <w:r>
          <w:rPr>
            <w:rFonts w:ascii="Courier New" w:hAnsi="Courier New"/>
            <w:noProof/>
            <w:sz w:val="16"/>
            <w:lang w:eastAsia="en-GB"/>
          </w:rPr>
          <w:t>TxPower</w:t>
        </w:r>
        <w:r w:rsidRPr="000F2532">
          <w:rPr>
            <w:rFonts w:ascii="Courier New" w:hAnsi="Courier New"/>
            <w:noProof/>
            <w:sz w:val="16"/>
            <w:lang w:eastAsia="en-GB"/>
          </w:rPr>
          <w:t xml:space="preserve">-r16 ::=                    </w:t>
        </w:r>
        <w:r>
          <w:rPr>
            <w:rFonts w:ascii="Courier New" w:hAnsi="Courier New"/>
            <w:noProof/>
            <w:color w:val="993366"/>
            <w:sz w:val="16"/>
            <w:lang w:eastAsia="en-GB"/>
          </w:rPr>
          <w:t>CHOICE{</w:t>
        </w:r>
      </w:ins>
    </w:p>
    <w:p w14:paraId="584C606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0" w:author="[108#44][V2X]" w:date="2020-01-27T14:48:00Z"/>
          <w:rFonts w:ascii="Courier New" w:hAnsi="Courier New"/>
          <w:noProof/>
          <w:color w:val="993366"/>
          <w:sz w:val="16"/>
          <w:lang w:eastAsia="en-GB"/>
        </w:rPr>
      </w:pPr>
      <w:ins w:id="20551" w:author="[108#44][V2X]" w:date="2020-01-27T14:48:00Z">
        <w:r>
          <w:rPr>
            <w:rFonts w:ascii="Courier New" w:hAnsi="Courier New"/>
            <w:noProof/>
            <w:color w:val="993366"/>
            <w:sz w:val="16"/>
            <w:lang w:eastAsia="en-GB"/>
          </w:rPr>
          <w:t xml:space="preserve">       </w:t>
        </w:r>
        <w:r w:rsidRPr="002838A9">
          <w:rPr>
            <w:rFonts w:ascii="Courier New" w:hAnsi="Courier New"/>
            <w:noProof/>
            <w:color w:val="993366"/>
            <w:sz w:val="16"/>
            <w:lang w:eastAsia="en-GB"/>
          </w:rPr>
          <w:t>minusinfinity-r1</w:t>
        </w:r>
        <w:r>
          <w:rPr>
            <w:rFonts w:ascii="Courier New" w:hAnsi="Courier New"/>
            <w:noProof/>
            <w:color w:val="993366"/>
            <w:sz w:val="16"/>
            <w:lang w:eastAsia="en-GB"/>
          </w:rPr>
          <w:t xml:space="preserve">6                     </w:t>
        </w:r>
        <w:r w:rsidRPr="002838A9">
          <w:rPr>
            <w:rFonts w:ascii="Courier New" w:hAnsi="Courier New"/>
            <w:noProof/>
            <w:color w:val="993366"/>
            <w:sz w:val="16"/>
            <w:lang w:eastAsia="en-GB"/>
          </w:rPr>
          <w:t>NULL</w:t>
        </w:r>
        <w:r>
          <w:rPr>
            <w:rFonts w:ascii="Courier New" w:hAnsi="Courier New"/>
            <w:noProof/>
            <w:color w:val="993366"/>
            <w:sz w:val="16"/>
            <w:lang w:eastAsia="en-GB"/>
          </w:rPr>
          <w:t>,</w:t>
        </w:r>
      </w:ins>
    </w:p>
    <w:p w14:paraId="051B9C3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2" w:author="[108#44][V2X]" w:date="2020-01-27T14:48:00Z"/>
          <w:rFonts w:ascii="Courier New" w:hAnsi="Courier New"/>
          <w:noProof/>
          <w:color w:val="993366"/>
          <w:sz w:val="16"/>
          <w:lang w:eastAsia="en-GB"/>
        </w:rPr>
      </w:pPr>
      <w:ins w:id="20553" w:author="[108#44][V2X]" w:date="2020-01-27T14:48:00Z">
        <w:r>
          <w:rPr>
            <w:rFonts w:ascii="Courier New" w:hAnsi="Courier New"/>
            <w:noProof/>
            <w:color w:val="993366"/>
            <w:sz w:val="16"/>
            <w:lang w:eastAsia="en-GB"/>
          </w:rPr>
          <w:t xml:space="preserve">       txPower-r16                           INTEGER (-30..33)</w:t>
        </w:r>
      </w:ins>
    </w:p>
    <w:p w14:paraId="0F4414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4" w:author="[108#44][V2X]" w:date="2020-01-27T14:48:00Z"/>
          <w:rFonts w:ascii="Courier New" w:hAnsi="Courier New"/>
          <w:noProof/>
          <w:sz w:val="16"/>
          <w:lang w:eastAsia="en-GB"/>
        </w:rPr>
      </w:pPr>
      <w:ins w:id="20555" w:author="[108#44][V2X]" w:date="2020-01-27T14:48:00Z">
        <w:r>
          <w:rPr>
            <w:rFonts w:ascii="Courier New" w:hAnsi="Courier New"/>
            <w:noProof/>
            <w:color w:val="993366"/>
            <w:sz w:val="16"/>
            <w:lang w:eastAsia="en-GB"/>
          </w:rPr>
          <w:t>}</w:t>
        </w:r>
      </w:ins>
    </w:p>
    <w:p w14:paraId="41CA2FF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6" w:author="[108#44][V2X]" w:date="2020-01-27T14:48:00Z"/>
          <w:rFonts w:ascii="Courier New" w:hAnsi="Courier New"/>
          <w:noProof/>
          <w:color w:val="808080"/>
          <w:sz w:val="16"/>
          <w:lang w:eastAsia="en-GB"/>
        </w:rPr>
      </w:pPr>
    </w:p>
    <w:p w14:paraId="049F30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7" w:author="[108#44][V2X]" w:date="2020-01-27T14:48:00Z"/>
          <w:rFonts w:ascii="Courier New" w:hAnsi="Courier New"/>
          <w:noProof/>
          <w:color w:val="808080"/>
          <w:sz w:val="16"/>
          <w:lang w:eastAsia="en-GB"/>
        </w:rPr>
      </w:pPr>
      <w:ins w:id="20558"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TXPOWER</w:t>
        </w:r>
        <w:r w:rsidRPr="000F2532">
          <w:rPr>
            <w:rFonts w:ascii="Courier New" w:hAnsi="Courier New"/>
            <w:noProof/>
            <w:color w:val="808080"/>
            <w:sz w:val="16"/>
            <w:lang w:eastAsia="en-GB"/>
          </w:rPr>
          <w:t>-STOP</w:t>
        </w:r>
      </w:ins>
    </w:p>
    <w:p w14:paraId="6A25139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9" w:author="[108#44][V2X]" w:date="2020-01-27T14:48:00Z"/>
          <w:rFonts w:ascii="Courier New" w:hAnsi="Courier New"/>
          <w:noProof/>
          <w:color w:val="808080"/>
          <w:sz w:val="16"/>
          <w:lang w:eastAsia="en-GB"/>
        </w:rPr>
      </w:pPr>
      <w:ins w:id="20560" w:author="[108#44][V2X]" w:date="2020-01-27T14:48:00Z">
        <w:r w:rsidRPr="000F2532">
          <w:rPr>
            <w:rFonts w:ascii="Courier New" w:hAnsi="Courier New"/>
            <w:noProof/>
            <w:color w:val="808080"/>
            <w:sz w:val="16"/>
            <w:lang w:eastAsia="en-GB"/>
          </w:rPr>
          <w:t>-- ASN1STOP</w:t>
        </w:r>
      </w:ins>
    </w:p>
    <w:p w14:paraId="2B6E8996" w14:textId="77777777" w:rsidR="00A7763E" w:rsidRPr="000F2532" w:rsidRDefault="00A7763E" w:rsidP="00A7763E">
      <w:pPr>
        <w:keepNext/>
        <w:keepLines/>
        <w:spacing w:before="120"/>
        <w:ind w:left="1418" w:hanging="1418"/>
        <w:outlineLvl w:val="3"/>
        <w:rPr>
          <w:ins w:id="20561" w:author="[108#44][V2X]" w:date="2020-01-27T14:48:00Z"/>
          <w:rFonts w:ascii="Arial" w:hAnsi="Arial"/>
          <w:sz w:val="24"/>
        </w:rPr>
      </w:pPr>
      <w:ins w:id="20562"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TypeTxSync</w:t>
        </w:r>
      </w:ins>
    </w:p>
    <w:p w14:paraId="4AA11CA1" w14:textId="77777777" w:rsidR="00A7763E" w:rsidRPr="000F2532" w:rsidRDefault="00A7763E" w:rsidP="00A7763E">
      <w:pPr>
        <w:rPr>
          <w:ins w:id="20563" w:author="[108#44][V2X]" w:date="2020-01-27T14:48:00Z"/>
        </w:rPr>
      </w:pPr>
      <w:ins w:id="20564" w:author="[108#44][V2X]" w:date="2020-01-27T14:48:00Z">
        <w:r w:rsidRPr="000F2532">
          <w:t>The IE</w:t>
        </w:r>
        <w:r w:rsidRPr="000F2532">
          <w:rPr>
            <w:i/>
          </w:rPr>
          <w:t xml:space="preserve"> SL-</w:t>
        </w:r>
        <w:r>
          <w:rPr>
            <w:i/>
          </w:rPr>
          <w:t>TypeTxSync</w:t>
        </w:r>
        <w:r w:rsidRPr="000F2532">
          <w:rPr>
            <w:iCs/>
          </w:rPr>
          <w:t xml:space="preserve"> </w:t>
        </w:r>
        <w:r w:rsidRPr="00F57D14">
          <w:rPr>
            <w:lang w:eastAsia="zh-CN"/>
          </w:rPr>
          <w:t>indicates the synchronization reference type</w:t>
        </w:r>
        <w:r w:rsidRPr="000F2532">
          <w:t>.</w:t>
        </w:r>
      </w:ins>
    </w:p>
    <w:p w14:paraId="21D41DDD" w14:textId="77777777" w:rsidR="00A7763E" w:rsidRPr="000F2532" w:rsidRDefault="00A7763E" w:rsidP="00A7763E">
      <w:pPr>
        <w:keepNext/>
        <w:keepLines/>
        <w:spacing w:before="60"/>
        <w:ind w:firstLine="284"/>
        <w:jc w:val="center"/>
        <w:rPr>
          <w:ins w:id="20565" w:author="[108#44][V2X]" w:date="2020-01-27T14:48:00Z"/>
          <w:rFonts w:ascii="Arial" w:hAnsi="Arial"/>
          <w:b/>
        </w:rPr>
      </w:pPr>
      <w:ins w:id="20566" w:author="[108#44][V2X]" w:date="2020-01-27T14:48:00Z">
        <w:r w:rsidRPr="000F2532">
          <w:rPr>
            <w:rFonts w:ascii="Arial" w:hAnsi="Arial"/>
            <w:b/>
            <w:i/>
          </w:rPr>
          <w:t>SL-</w:t>
        </w:r>
        <w:r>
          <w:rPr>
            <w:rFonts w:ascii="Arial" w:hAnsi="Arial"/>
            <w:b/>
            <w:i/>
          </w:rPr>
          <w:t>TypeTxSync</w:t>
        </w:r>
        <w:r w:rsidRPr="000F2532">
          <w:rPr>
            <w:rFonts w:ascii="Arial" w:hAnsi="Arial"/>
            <w:b/>
          </w:rPr>
          <w:t xml:space="preserve"> information element</w:t>
        </w:r>
      </w:ins>
    </w:p>
    <w:p w14:paraId="618A64C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7" w:author="[108#44][V2X]" w:date="2020-01-27T14:48:00Z"/>
          <w:rFonts w:ascii="Courier New" w:hAnsi="Courier New"/>
          <w:noProof/>
          <w:color w:val="808080"/>
          <w:sz w:val="16"/>
          <w:lang w:eastAsia="en-GB"/>
        </w:rPr>
      </w:pPr>
      <w:ins w:id="20568" w:author="[108#44][V2X]" w:date="2020-01-27T14:48:00Z">
        <w:r w:rsidRPr="000F2532">
          <w:rPr>
            <w:rFonts w:ascii="Courier New" w:hAnsi="Courier New"/>
            <w:noProof/>
            <w:color w:val="808080"/>
            <w:sz w:val="16"/>
            <w:lang w:eastAsia="en-GB"/>
          </w:rPr>
          <w:t>-- ASN1START</w:t>
        </w:r>
      </w:ins>
    </w:p>
    <w:p w14:paraId="1549EB2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9" w:author="[108#44][V2X]" w:date="2020-01-27T14:48:00Z"/>
          <w:rFonts w:ascii="Courier New" w:hAnsi="Courier New"/>
          <w:noProof/>
          <w:color w:val="808080"/>
          <w:sz w:val="16"/>
          <w:lang w:eastAsia="en-GB"/>
        </w:rPr>
      </w:pPr>
      <w:ins w:id="20570" w:author="[108#44][V2X]" w:date="2020-01-27T14:48:00Z">
        <w:r w:rsidRPr="000F2532">
          <w:rPr>
            <w:rFonts w:ascii="Courier New" w:hAnsi="Courier New"/>
            <w:noProof/>
            <w:color w:val="808080"/>
            <w:sz w:val="16"/>
            <w:lang w:eastAsia="en-GB"/>
          </w:rPr>
          <w:t>-- TAG-SL-</w:t>
        </w:r>
        <w:r>
          <w:rPr>
            <w:rFonts w:ascii="Courier New" w:hAnsi="Courier New"/>
            <w:noProof/>
            <w:color w:val="808080"/>
            <w:sz w:val="16"/>
            <w:lang w:eastAsia="en-GB"/>
          </w:rPr>
          <w:t>TYPETXSYNC</w:t>
        </w:r>
        <w:r w:rsidRPr="000F2532">
          <w:rPr>
            <w:rFonts w:ascii="Courier New" w:hAnsi="Courier New"/>
            <w:noProof/>
            <w:color w:val="808080"/>
            <w:sz w:val="16"/>
            <w:lang w:eastAsia="en-GB"/>
          </w:rPr>
          <w:t>-START</w:t>
        </w:r>
      </w:ins>
    </w:p>
    <w:p w14:paraId="4FD034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1" w:author="[108#44][V2X]" w:date="2020-01-27T14:48:00Z"/>
          <w:rFonts w:ascii="Courier New" w:hAnsi="Courier New"/>
          <w:noProof/>
          <w:sz w:val="16"/>
          <w:lang w:eastAsia="en-GB"/>
        </w:rPr>
      </w:pPr>
    </w:p>
    <w:p w14:paraId="0174549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2" w:author="[108#44][V2X]" w:date="2020-01-27T14:48:00Z"/>
          <w:rFonts w:ascii="Courier New" w:hAnsi="Courier New"/>
          <w:noProof/>
          <w:sz w:val="16"/>
          <w:lang w:eastAsia="en-GB"/>
        </w:rPr>
      </w:pPr>
      <w:ins w:id="20573" w:author="[108#44][V2X]" w:date="2020-01-27T14:48:00Z">
        <w:r w:rsidRPr="000F2532">
          <w:rPr>
            <w:rFonts w:ascii="Courier New" w:hAnsi="Courier New"/>
            <w:noProof/>
            <w:sz w:val="16"/>
            <w:lang w:eastAsia="en-GB"/>
          </w:rPr>
          <w:t>SL-</w:t>
        </w:r>
        <w:r>
          <w:rPr>
            <w:rFonts w:ascii="Courier New" w:hAnsi="Courier New"/>
            <w:noProof/>
            <w:sz w:val="16"/>
            <w:lang w:eastAsia="en-GB"/>
          </w:rPr>
          <w:t>TypeTxSync</w:t>
        </w:r>
        <w:r w:rsidRPr="000F2532">
          <w:rPr>
            <w:rFonts w:ascii="Courier New" w:hAnsi="Courier New"/>
            <w:noProof/>
            <w:sz w:val="16"/>
            <w:lang w:eastAsia="en-GB"/>
          </w:rPr>
          <w:t xml:space="preserve">-r16 ::=                     </w:t>
        </w:r>
        <w:r>
          <w:rPr>
            <w:rFonts w:ascii="Courier New" w:hAnsi="Courier New"/>
            <w:noProof/>
            <w:color w:val="993366"/>
            <w:sz w:val="16"/>
            <w:lang w:eastAsia="en-GB"/>
          </w:rPr>
          <w:t>ENUMERATED</w:t>
        </w:r>
        <w:r w:rsidRPr="000F2532">
          <w:rPr>
            <w:rFonts w:ascii="Courier New" w:hAnsi="Courier New"/>
            <w:noProof/>
            <w:sz w:val="16"/>
            <w:lang w:eastAsia="en-GB"/>
          </w:rPr>
          <w:t xml:space="preserve"> {</w:t>
        </w:r>
        <w:r>
          <w:rPr>
            <w:rFonts w:ascii="Courier New" w:hAnsi="Courier New"/>
            <w:noProof/>
            <w:sz w:val="16"/>
            <w:lang w:eastAsia="en-GB"/>
          </w:rPr>
          <w:t xml:space="preserve">gnss, </w:t>
        </w:r>
        <w:r w:rsidRPr="005C181C">
          <w:rPr>
            <w:rFonts w:ascii="Courier New" w:hAnsi="Courier New"/>
            <w:noProof/>
            <w:sz w:val="16"/>
            <w:lang w:eastAsia="en-GB"/>
          </w:rPr>
          <w:t>gnbEnb</w:t>
        </w:r>
        <w:r>
          <w:rPr>
            <w:rFonts w:ascii="Courier New" w:hAnsi="Courier New"/>
            <w:noProof/>
            <w:sz w:val="16"/>
            <w:lang w:eastAsia="en-GB"/>
          </w:rPr>
          <w:t>, ue</w:t>
        </w:r>
        <w:r w:rsidRPr="00C51917">
          <w:rPr>
            <w:rFonts w:ascii="SimSun" w:hAnsi="SimSun" w:hint="eastAsia"/>
            <w:noProof/>
            <w:sz w:val="16"/>
            <w:lang w:eastAsia="zh-CN"/>
          </w:rPr>
          <w:t>}</w:t>
        </w:r>
      </w:ins>
    </w:p>
    <w:p w14:paraId="66DD985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4" w:author="[108#44][V2X]" w:date="2020-01-27T14:48:00Z"/>
          <w:rFonts w:ascii="Courier New" w:hAnsi="Courier New"/>
          <w:noProof/>
          <w:sz w:val="16"/>
          <w:lang w:eastAsia="en-GB"/>
        </w:rPr>
      </w:pPr>
    </w:p>
    <w:p w14:paraId="5E2A34F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5" w:author="[108#44][V2X]" w:date="2020-01-27T14:48:00Z"/>
          <w:rFonts w:ascii="Courier New" w:hAnsi="Courier New"/>
          <w:noProof/>
          <w:color w:val="808080"/>
          <w:sz w:val="16"/>
          <w:lang w:eastAsia="en-GB"/>
        </w:rPr>
      </w:pPr>
      <w:ins w:id="20576" w:author="[108#44][V2X]" w:date="2020-01-27T14:48:00Z">
        <w:r w:rsidRPr="000F2532">
          <w:rPr>
            <w:rFonts w:ascii="Courier New" w:hAnsi="Courier New"/>
            <w:noProof/>
            <w:color w:val="808080"/>
            <w:sz w:val="16"/>
            <w:lang w:eastAsia="en-GB"/>
          </w:rPr>
          <w:t>-- TAG-SL-</w:t>
        </w:r>
        <w:r>
          <w:rPr>
            <w:rFonts w:ascii="Courier New" w:hAnsi="Courier New"/>
            <w:noProof/>
            <w:color w:val="808080"/>
            <w:sz w:val="16"/>
            <w:lang w:eastAsia="en-GB"/>
          </w:rPr>
          <w:t>TYPETXSYNC</w:t>
        </w:r>
        <w:r w:rsidRPr="000F2532">
          <w:rPr>
            <w:rFonts w:ascii="Courier New" w:hAnsi="Courier New"/>
            <w:noProof/>
            <w:color w:val="808080"/>
            <w:sz w:val="16"/>
            <w:lang w:eastAsia="en-GB"/>
          </w:rPr>
          <w:t>-STOP</w:t>
        </w:r>
      </w:ins>
    </w:p>
    <w:p w14:paraId="143FF57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7" w:author="[108#44][V2X]" w:date="2020-01-27T14:48:00Z"/>
          <w:rFonts w:ascii="Courier New" w:hAnsi="Courier New"/>
          <w:noProof/>
          <w:color w:val="808080"/>
          <w:sz w:val="16"/>
          <w:lang w:eastAsia="en-GB"/>
        </w:rPr>
      </w:pPr>
      <w:ins w:id="20578" w:author="[108#44][V2X]" w:date="2020-01-27T14:48:00Z">
        <w:r w:rsidRPr="000F2532">
          <w:rPr>
            <w:rFonts w:ascii="Courier New" w:hAnsi="Courier New"/>
            <w:noProof/>
            <w:color w:val="808080"/>
            <w:sz w:val="16"/>
            <w:lang w:eastAsia="en-GB"/>
          </w:rPr>
          <w:t>-- ASN1STOP</w:t>
        </w:r>
      </w:ins>
    </w:p>
    <w:p w14:paraId="74B81C4F" w14:textId="77777777" w:rsidR="00A7763E" w:rsidRPr="000F2532" w:rsidRDefault="00A7763E" w:rsidP="00A7763E">
      <w:pPr>
        <w:keepNext/>
        <w:keepLines/>
        <w:spacing w:before="120"/>
        <w:ind w:left="1418" w:hanging="1418"/>
        <w:outlineLvl w:val="3"/>
        <w:rPr>
          <w:ins w:id="20579" w:author="[108#44][V2X]" w:date="2020-01-27T14:48:00Z"/>
          <w:rFonts w:ascii="Arial" w:hAnsi="Arial"/>
          <w:sz w:val="24"/>
        </w:rPr>
      </w:pPr>
      <w:ins w:id="2058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6B1E00">
          <w:rPr>
            <w:rFonts w:ascii="Arial" w:hAnsi="Arial"/>
            <w:i/>
            <w:sz w:val="24"/>
          </w:rPr>
          <w:t>UE-SelectedConfig</w:t>
        </w:r>
      </w:ins>
    </w:p>
    <w:p w14:paraId="5622F33E" w14:textId="77777777" w:rsidR="00A7763E" w:rsidRPr="005E7139" w:rsidRDefault="00A7763E" w:rsidP="00A7763E">
      <w:pPr>
        <w:rPr>
          <w:ins w:id="20581" w:author="[108#44][V2X]" w:date="2020-01-27T14:48:00Z"/>
        </w:rPr>
      </w:pPr>
      <w:ins w:id="20582" w:author="[108#44][V2X]" w:date="2020-01-27T14:48:00Z">
        <w:r w:rsidRPr="00712D8A">
          <w:t xml:space="preserve">IE </w:t>
        </w:r>
        <w:r w:rsidRPr="00712D8A">
          <w:rPr>
            <w:i/>
          </w:rPr>
          <w:t>SL-</w:t>
        </w:r>
        <w:r w:rsidRPr="006B1E00">
          <w:rPr>
            <w:i/>
          </w:rPr>
          <w:t>UE-SelectedConfig</w:t>
        </w:r>
        <w:r w:rsidRPr="00712D8A">
          <w:rPr>
            <w:bCs/>
            <w:kern w:val="2"/>
            <w:lang w:eastAsia="zh-CN"/>
          </w:rPr>
          <w:t xml:space="preserve"> </w:t>
        </w:r>
        <w:r>
          <w:rPr>
            <w:bCs/>
            <w:kern w:val="2"/>
            <w:lang w:eastAsia="zh-CN"/>
          </w:rPr>
          <w:t>specifies sidelink communication configurations used for UE autonomous resource selection</w:t>
        </w:r>
        <w:r w:rsidRPr="00712D8A">
          <w:rPr>
            <w:bCs/>
            <w:kern w:val="2"/>
            <w:lang w:eastAsia="en-GB"/>
          </w:rPr>
          <w:t>.</w:t>
        </w:r>
      </w:ins>
    </w:p>
    <w:p w14:paraId="15DA64C6" w14:textId="77777777" w:rsidR="00A7763E" w:rsidRPr="000F2532" w:rsidRDefault="00A7763E" w:rsidP="00A7763E">
      <w:pPr>
        <w:keepNext/>
        <w:keepLines/>
        <w:spacing w:before="60"/>
        <w:ind w:firstLine="284"/>
        <w:jc w:val="center"/>
        <w:rPr>
          <w:ins w:id="20583" w:author="[108#44][V2X]" w:date="2020-01-27T14:48:00Z"/>
          <w:rFonts w:ascii="Arial" w:hAnsi="Arial"/>
          <w:b/>
        </w:rPr>
      </w:pPr>
      <w:ins w:id="20584" w:author="[108#44][V2X]" w:date="2020-01-27T14:48:00Z">
        <w:r w:rsidRPr="000F2532">
          <w:rPr>
            <w:rFonts w:ascii="Arial" w:hAnsi="Arial"/>
            <w:b/>
            <w:i/>
          </w:rPr>
          <w:t>SL-</w:t>
        </w:r>
        <w:r w:rsidRPr="00B51096">
          <w:rPr>
            <w:rFonts w:ascii="Arial" w:hAnsi="Arial"/>
            <w:b/>
            <w:i/>
          </w:rPr>
          <w:t xml:space="preserve">UE-SelectedConfig </w:t>
        </w:r>
        <w:r w:rsidRPr="000F2532">
          <w:rPr>
            <w:rFonts w:ascii="Arial" w:hAnsi="Arial"/>
            <w:b/>
          </w:rPr>
          <w:t>information element</w:t>
        </w:r>
      </w:ins>
    </w:p>
    <w:p w14:paraId="7658ABD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5" w:author="[108#44][V2X]" w:date="2020-01-27T14:48:00Z"/>
          <w:rFonts w:ascii="Courier New" w:hAnsi="Courier New"/>
          <w:noProof/>
          <w:color w:val="808080"/>
          <w:sz w:val="16"/>
          <w:lang w:eastAsia="en-GB"/>
        </w:rPr>
      </w:pPr>
      <w:ins w:id="20586" w:author="[108#44][V2X]" w:date="2020-01-27T14:48:00Z">
        <w:r w:rsidRPr="000F2532">
          <w:rPr>
            <w:rFonts w:ascii="Courier New" w:hAnsi="Courier New"/>
            <w:noProof/>
            <w:color w:val="808080"/>
            <w:sz w:val="16"/>
            <w:lang w:eastAsia="en-GB"/>
          </w:rPr>
          <w:t>-- ASN1START</w:t>
        </w:r>
      </w:ins>
    </w:p>
    <w:p w14:paraId="42C51B8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7" w:author="[108#44][V2X]" w:date="2020-01-27T14:48:00Z"/>
          <w:rFonts w:ascii="Courier New" w:hAnsi="Courier New"/>
          <w:noProof/>
          <w:color w:val="808080"/>
          <w:sz w:val="16"/>
          <w:lang w:eastAsia="en-GB"/>
        </w:rPr>
      </w:pPr>
      <w:ins w:id="20588" w:author="[108#44][V2X]" w:date="2020-01-27T14:48:00Z">
        <w:r w:rsidRPr="000F2532">
          <w:rPr>
            <w:rFonts w:ascii="Courier New" w:hAnsi="Courier New"/>
            <w:noProof/>
            <w:color w:val="808080"/>
            <w:sz w:val="16"/>
            <w:lang w:eastAsia="en-GB"/>
          </w:rPr>
          <w:t>-- TAG-SL-</w:t>
        </w:r>
        <w:bookmarkStart w:id="20589" w:name="OLE_LINK145"/>
        <w:bookmarkStart w:id="20590" w:name="OLE_LINK146"/>
        <w:r w:rsidRPr="00B51096">
          <w:rPr>
            <w:rFonts w:ascii="Courier New" w:hAnsi="Courier New"/>
            <w:noProof/>
            <w:color w:val="808080"/>
            <w:sz w:val="16"/>
            <w:lang w:eastAsia="en-GB"/>
          </w:rPr>
          <w:t>UE-SELECTEDCONFIG</w:t>
        </w:r>
        <w:bookmarkEnd w:id="20589"/>
        <w:bookmarkEnd w:id="20590"/>
        <w:r w:rsidRPr="000F2532">
          <w:rPr>
            <w:rFonts w:ascii="Courier New" w:hAnsi="Courier New"/>
            <w:noProof/>
            <w:color w:val="808080"/>
            <w:sz w:val="16"/>
            <w:lang w:eastAsia="en-GB"/>
          </w:rPr>
          <w:t>-START</w:t>
        </w:r>
      </w:ins>
    </w:p>
    <w:p w14:paraId="1EBD6AA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1" w:author="[108#44][V2X]" w:date="2020-01-27T14:48:00Z"/>
          <w:rFonts w:ascii="Courier New" w:hAnsi="Courier New"/>
          <w:noProof/>
          <w:sz w:val="16"/>
          <w:lang w:eastAsia="en-GB"/>
        </w:rPr>
      </w:pPr>
    </w:p>
    <w:p w14:paraId="63B13805"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2" w:author="[108#44][V2X]" w:date="2020-01-27T14:48:00Z"/>
          <w:rFonts w:ascii="Courier New" w:hAnsi="Courier New"/>
          <w:noProof/>
          <w:sz w:val="16"/>
          <w:lang w:eastAsia="en-GB"/>
        </w:rPr>
      </w:pPr>
      <w:ins w:id="20593" w:author="[108#44][V2X]" w:date="2020-01-27T14:48:00Z">
        <w:r w:rsidRPr="00D41449">
          <w:rPr>
            <w:rFonts w:ascii="Courier New" w:hAnsi="Courier New"/>
            <w:noProof/>
            <w:sz w:val="16"/>
            <w:lang w:eastAsia="en-GB"/>
          </w:rPr>
          <w:t>SL-</w:t>
        </w:r>
        <w:r>
          <w:rPr>
            <w:rFonts w:ascii="Courier New" w:hAnsi="Courier New"/>
            <w:noProof/>
            <w:sz w:val="16"/>
            <w:lang w:eastAsia="en-GB"/>
          </w:rPr>
          <w:t>UE-SelectedConfig</w:t>
        </w:r>
        <w:r w:rsidRPr="00D41449">
          <w:rPr>
            <w:rFonts w:ascii="Courier New" w:hAnsi="Courier New"/>
            <w:noProof/>
            <w:sz w:val="16"/>
            <w:lang w:eastAsia="en-GB"/>
          </w:rPr>
          <w:t>-r16 ::=                 SEQUENCE {</w:t>
        </w:r>
      </w:ins>
    </w:p>
    <w:p w14:paraId="20BF103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4" w:author="[108#44][V2X]" w:date="2020-01-27T14:48:00Z"/>
          <w:rFonts w:ascii="Courier New" w:hAnsi="Courier New"/>
          <w:noProof/>
          <w:sz w:val="16"/>
          <w:lang w:eastAsia="en-GB"/>
        </w:rPr>
      </w:pPr>
      <w:ins w:id="20595" w:author="[108#44][V2X]" w:date="2020-01-27T14:48:00Z">
        <w:r w:rsidRPr="00D41449">
          <w:rPr>
            <w:rFonts w:ascii="Courier New" w:hAnsi="Courier New"/>
            <w:noProof/>
            <w:sz w:val="16"/>
            <w:lang w:eastAsia="en-GB"/>
          </w:rPr>
          <w:t xml:space="preserve">    </w:t>
        </w:r>
        <w:r w:rsidRPr="0007098D">
          <w:rPr>
            <w:rFonts w:ascii="Courier New" w:hAnsi="Courier New"/>
            <w:noProof/>
            <w:sz w:val="16"/>
            <w:lang w:eastAsia="en-GB"/>
          </w:rPr>
          <w:t>sl-PSSCH-TxConfigList-r16</w:t>
        </w:r>
        <w:r w:rsidRPr="00D41449">
          <w:rPr>
            <w:rFonts w:ascii="Courier New" w:hAnsi="Courier New"/>
            <w:noProof/>
            <w:sz w:val="16"/>
            <w:lang w:eastAsia="en-GB"/>
          </w:rPr>
          <w:t xml:space="preserve">                    </w:t>
        </w:r>
        <w:r>
          <w:rPr>
            <w:rFonts w:ascii="Courier New" w:hAnsi="Courier New"/>
            <w:noProof/>
            <w:sz w:val="16"/>
            <w:lang w:eastAsia="en-GB"/>
          </w:rPr>
          <w:t>SL-PSSCH-TxConfigList-r16                                   OPTIONAL</w:t>
        </w:r>
        <w:r w:rsidRPr="00D41449">
          <w:rPr>
            <w:rFonts w:ascii="Courier New" w:hAnsi="Courier New"/>
            <w:noProof/>
            <w:sz w:val="16"/>
            <w:lang w:eastAsia="en-GB"/>
          </w:rPr>
          <w:t>,</w:t>
        </w:r>
        <w:r>
          <w:rPr>
            <w:rFonts w:ascii="Courier New" w:hAnsi="Courier New"/>
            <w:noProof/>
            <w:sz w:val="16"/>
            <w:lang w:eastAsia="en-GB"/>
          </w:rPr>
          <w:t xml:space="preserve">    -- Need R</w:t>
        </w:r>
      </w:ins>
    </w:p>
    <w:p w14:paraId="5CDE56F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6" w:author="[108#44][V2X]" w:date="2020-01-27T14:48:00Z"/>
          <w:rFonts w:ascii="Courier New" w:hAnsi="Courier New"/>
          <w:noProof/>
          <w:sz w:val="16"/>
          <w:lang w:eastAsia="en-GB"/>
        </w:rPr>
      </w:pPr>
      <w:ins w:id="20597" w:author="[108#44][V2X]" w:date="2020-01-27T14:48:00Z">
        <w:r>
          <w:rPr>
            <w:rFonts w:ascii="Courier New" w:hAnsi="Courier New"/>
            <w:noProof/>
            <w:sz w:val="16"/>
            <w:lang w:eastAsia="en-GB"/>
          </w:rPr>
          <w:t xml:space="preserve">    sl-ProbResourceKeep-r16                      ENUMERATED </w:t>
        </w:r>
        <w:r w:rsidRPr="00FD39AA">
          <w:rPr>
            <w:rFonts w:ascii="Courier New" w:hAnsi="Courier New"/>
            <w:noProof/>
            <w:sz w:val="16"/>
            <w:lang w:eastAsia="en-GB"/>
          </w:rPr>
          <w:t>{v0,</w:t>
        </w:r>
        <w:r>
          <w:rPr>
            <w:rFonts w:ascii="Courier New" w:hAnsi="Courier New"/>
            <w:noProof/>
            <w:sz w:val="16"/>
            <w:lang w:eastAsia="en-GB"/>
          </w:rPr>
          <w:t xml:space="preserve"> v0dot2, v0dot4, v0dot6, v0dot8}             OPTIONAL,    -- Need R</w:t>
        </w:r>
      </w:ins>
    </w:p>
    <w:p w14:paraId="58BA152B" w14:textId="77777777" w:rsidR="00A7763E" w:rsidRDefault="00A7763E" w:rsidP="00A7763E">
      <w:pPr>
        <w:pStyle w:val="PL"/>
        <w:rPr>
          <w:ins w:id="20598" w:author="[108#44][V2X]" w:date="2020-01-27T14:48:00Z"/>
        </w:rPr>
      </w:pPr>
      <w:ins w:id="20599" w:author="[108#44][V2X]" w:date="2020-01-27T14:48:00Z">
        <w:r>
          <w:t xml:space="preserve">    sl-ReselectAfter-r16                         ENUMERATED</w:t>
        </w:r>
        <w:r w:rsidRPr="00227B53">
          <w:rPr>
            <w:lang w:eastAsia="zh-CN"/>
          </w:rPr>
          <w:t xml:space="preserve"> {n1,</w:t>
        </w:r>
        <w:r>
          <w:rPr>
            <w:lang w:eastAsia="zh-CN"/>
          </w:rPr>
          <w:t xml:space="preserve"> n2, n3, n4, n5, n6, n7, n8, n9</w:t>
        </w:r>
        <w:r w:rsidRPr="00227B53">
          <w:rPr>
            <w:lang w:eastAsia="zh-CN"/>
          </w:rPr>
          <w:t>}</w:t>
        </w:r>
        <w:r>
          <w:rPr>
            <w:lang w:eastAsia="zh-CN"/>
          </w:rPr>
          <w:t xml:space="preserve">             </w:t>
        </w:r>
        <w:r>
          <w:t>OPTIONAL,    -- Need R</w:t>
        </w:r>
      </w:ins>
    </w:p>
    <w:p w14:paraId="75CB06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0" w:author="[108#44][V2X]" w:date="2020-01-27T14:48:00Z"/>
          <w:rFonts w:ascii="Courier New" w:hAnsi="Courier New"/>
          <w:noProof/>
          <w:sz w:val="16"/>
          <w:lang w:eastAsia="en-GB"/>
        </w:rPr>
      </w:pPr>
      <w:ins w:id="20601" w:author="[108#44][V2X]" w:date="2020-01-27T14:48:00Z">
        <w:r>
          <w:rPr>
            <w:rFonts w:ascii="Courier New" w:hAnsi="Courier New"/>
            <w:noProof/>
            <w:sz w:val="16"/>
            <w:lang w:eastAsia="en-GB"/>
          </w:rPr>
          <w:t xml:space="preserve">    sl-PreemptionEnable-r16                      ENUMERATED {enabled}                                        OPTIONAL,    -- Need R</w:t>
        </w:r>
      </w:ins>
    </w:p>
    <w:p w14:paraId="08C96F6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2" w:author="[108#44][V2X]" w:date="2020-01-27T14:48:00Z"/>
          <w:rFonts w:ascii="Courier New" w:eastAsia="DengXian" w:hAnsi="Courier New"/>
          <w:noProof/>
          <w:sz w:val="16"/>
          <w:lang w:eastAsia="zh-CN"/>
        </w:rPr>
      </w:pPr>
      <w:ins w:id="20603" w:author="[108#44][V2X]" w:date="2020-01-27T14:48:00Z">
        <w:r>
          <w:rPr>
            <w:rFonts w:ascii="Courier New" w:hAnsi="Courier New"/>
            <w:noProof/>
            <w:sz w:val="16"/>
            <w:lang w:eastAsia="en-GB"/>
          </w:rPr>
          <w:t xml:space="preserve">    sl-CBR-CommonTxConfigList-r16                SL-CBR-CommonTxConfigList-r16                               OPTIONAL,    -- Need R</w:t>
        </w:r>
      </w:ins>
    </w:p>
    <w:p w14:paraId="32C3AF7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4" w:author="[108#44][V2X]" w:date="2020-01-27T14:48:00Z"/>
          <w:rFonts w:ascii="Courier New" w:hAnsi="Courier New"/>
          <w:noProof/>
          <w:sz w:val="16"/>
          <w:lang w:eastAsia="en-GB"/>
        </w:rPr>
      </w:pPr>
      <w:ins w:id="20605"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82E40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6" w:author="[108#44][V2X]" w:date="2020-01-27T14:48:00Z"/>
          <w:rFonts w:ascii="Courier New" w:hAnsi="Courier New"/>
          <w:noProof/>
          <w:sz w:val="16"/>
          <w:lang w:eastAsia="en-GB"/>
        </w:rPr>
      </w:pPr>
      <w:ins w:id="20607" w:author="[108#44][V2X]" w:date="2020-01-27T14:48:00Z">
        <w:r w:rsidRPr="000F2532">
          <w:rPr>
            <w:rFonts w:ascii="Courier New" w:hAnsi="Courier New"/>
            <w:noProof/>
            <w:sz w:val="16"/>
            <w:lang w:eastAsia="en-GB"/>
          </w:rPr>
          <w:t>}</w:t>
        </w:r>
      </w:ins>
    </w:p>
    <w:p w14:paraId="416EDAB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8" w:author="[108#44][V2X]" w:date="2020-01-27T14:48:00Z"/>
          <w:rFonts w:ascii="Courier New" w:hAnsi="Courier New"/>
          <w:noProof/>
          <w:color w:val="808080"/>
          <w:sz w:val="16"/>
          <w:lang w:eastAsia="en-GB"/>
        </w:rPr>
      </w:pPr>
    </w:p>
    <w:p w14:paraId="54C90CC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9" w:author="[108#44][V2X]" w:date="2020-01-27T14:48:00Z"/>
          <w:rFonts w:ascii="Courier New" w:hAnsi="Courier New"/>
          <w:noProof/>
          <w:color w:val="808080"/>
          <w:sz w:val="16"/>
          <w:lang w:eastAsia="en-GB"/>
        </w:rPr>
      </w:pPr>
      <w:ins w:id="20610" w:author="[108#44][V2X]" w:date="2020-01-27T14:48:00Z">
        <w:r w:rsidRPr="000F2532">
          <w:rPr>
            <w:rFonts w:ascii="Courier New" w:hAnsi="Courier New"/>
            <w:noProof/>
            <w:color w:val="808080"/>
            <w:sz w:val="16"/>
            <w:lang w:eastAsia="en-GB"/>
          </w:rPr>
          <w:t>-- TAG-SL-</w:t>
        </w:r>
        <w:r w:rsidRPr="00B51096">
          <w:rPr>
            <w:rFonts w:ascii="Courier New" w:hAnsi="Courier New"/>
            <w:noProof/>
            <w:color w:val="808080"/>
            <w:sz w:val="16"/>
            <w:lang w:eastAsia="en-GB"/>
          </w:rPr>
          <w:t>UE-SELECTEDCONFIG</w:t>
        </w:r>
        <w:r w:rsidRPr="000F2532">
          <w:rPr>
            <w:rFonts w:ascii="Courier New" w:hAnsi="Courier New"/>
            <w:noProof/>
            <w:color w:val="808080"/>
            <w:sz w:val="16"/>
            <w:lang w:eastAsia="en-GB"/>
          </w:rPr>
          <w:t>-STOP</w:t>
        </w:r>
      </w:ins>
    </w:p>
    <w:p w14:paraId="3FFCCD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1" w:author="[108#44][V2X]" w:date="2020-01-27T14:48:00Z"/>
          <w:rFonts w:ascii="Courier New" w:hAnsi="Courier New"/>
          <w:noProof/>
          <w:color w:val="808080"/>
          <w:sz w:val="16"/>
          <w:lang w:eastAsia="en-GB"/>
        </w:rPr>
      </w:pPr>
      <w:ins w:id="20612" w:author="[108#44][V2X]" w:date="2020-01-27T14:48:00Z">
        <w:r w:rsidRPr="000F2532">
          <w:rPr>
            <w:rFonts w:ascii="Courier New" w:hAnsi="Courier New"/>
            <w:noProof/>
            <w:color w:val="808080"/>
            <w:sz w:val="16"/>
            <w:lang w:eastAsia="en-GB"/>
          </w:rPr>
          <w:t>-- ASN1STOP</w:t>
        </w:r>
      </w:ins>
    </w:p>
    <w:p w14:paraId="6052FE27" w14:textId="77777777" w:rsidR="00A7763E" w:rsidRDefault="00A7763E" w:rsidP="00A7763E">
      <w:pPr>
        <w:rPr>
          <w:ins w:id="20613" w:author="[108#44][V2X]" w:date="2020-01-27T14:48:00Z"/>
          <w:rFonts w:eastAsia="Yu Mincho"/>
        </w:rPr>
      </w:pPr>
      <w:ins w:id="20614" w:author="[108#44][V2X]" w:date="2020-01-27T14:48:00Z">
        <w:r>
          <w:rPr>
            <w:rFonts w:eastAsia="Yu Mincho"/>
          </w:rPr>
          <w:tab/>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0F2532" w14:paraId="23E14923" w14:textId="77777777" w:rsidTr="0002403D">
        <w:trPr>
          <w:ins w:id="20615" w:author="[108#44][V2X]" w:date="2020-01-27T14:48:00Z"/>
        </w:trPr>
        <w:tc>
          <w:tcPr>
            <w:tcW w:w="0" w:type="auto"/>
            <w:shd w:val="clear" w:color="auto" w:fill="auto"/>
            <w:hideMark/>
          </w:tcPr>
          <w:p w14:paraId="6AED123B" w14:textId="77777777" w:rsidR="00A7763E" w:rsidRPr="000F2532" w:rsidRDefault="00A7763E" w:rsidP="0002403D">
            <w:pPr>
              <w:keepNext/>
              <w:keepLines/>
              <w:spacing w:after="0"/>
              <w:jc w:val="center"/>
              <w:rPr>
                <w:ins w:id="20616" w:author="[108#44][V2X]" w:date="2020-01-27T14:48:00Z"/>
                <w:rFonts w:ascii="Arial" w:hAnsi="Arial"/>
                <w:b/>
                <w:sz w:val="18"/>
                <w:szCs w:val="22"/>
              </w:rPr>
            </w:pPr>
            <w:ins w:id="20617" w:author="[108#44][V2X]" w:date="2020-01-27T14:48:00Z">
              <w:r w:rsidRPr="004A7B0E">
                <w:rPr>
                  <w:rFonts w:ascii="Arial" w:hAnsi="Arial"/>
                  <w:b/>
                  <w:i/>
                  <w:sz w:val="18"/>
                  <w:szCs w:val="22"/>
                </w:rPr>
                <w:t>SL-</w:t>
              </w:r>
              <w:r w:rsidRPr="00102126">
                <w:rPr>
                  <w:rFonts w:ascii="Arial" w:hAnsi="Arial"/>
                  <w:b/>
                  <w:i/>
                </w:rPr>
                <w:t>UE-</w:t>
              </w:r>
              <w:proofErr w:type="gramStart"/>
              <w:r w:rsidRPr="00102126">
                <w:rPr>
                  <w:rFonts w:ascii="Arial" w:hAnsi="Arial"/>
                  <w:b/>
                  <w:i/>
                </w:rPr>
                <w:t>SelectedConfig</w:t>
              </w:r>
              <w:r>
                <w:rPr>
                  <w:rFonts w:ascii="Arial" w:hAnsi="Arial"/>
                  <w:b/>
                  <w:i/>
                </w:rPr>
                <w:t xml:space="preserve"> </w:t>
              </w:r>
              <w:r w:rsidRPr="000F2532">
                <w:rPr>
                  <w:rFonts w:ascii="Arial" w:hAnsi="Arial"/>
                  <w:b/>
                  <w:sz w:val="18"/>
                  <w:szCs w:val="22"/>
                </w:rPr>
                <w:t xml:space="preserve"> field</w:t>
              </w:r>
              <w:proofErr w:type="gramEnd"/>
              <w:r w:rsidRPr="000F2532">
                <w:rPr>
                  <w:rFonts w:ascii="Arial" w:hAnsi="Arial"/>
                  <w:b/>
                  <w:sz w:val="18"/>
                  <w:szCs w:val="22"/>
                </w:rPr>
                <w:t xml:space="preserve"> descriptions</w:t>
              </w:r>
            </w:ins>
          </w:p>
        </w:tc>
      </w:tr>
      <w:tr w:rsidR="00A7763E" w:rsidRPr="000F2532" w14:paraId="128B4A9C" w14:textId="77777777" w:rsidTr="0002403D">
        <w:trPr>
          <w:ins w:id="20618" w:author="[108#44][V2X]" w:date="2020-01-27T14:48:00Z"/>
        </w:trPr>
        <w:tc>
          <w:tcPr>
            <w:tcW w:w="0" w:type="auto"/>
            <w:shd w:val="clear" w:color="auto" w:fill="auto"/>
            <w:hideMark/>
          </w:tcPr>
          <w:p w14:paraId="14BF862E" w14:textId="77777777" w:rsidR="00A7763E" w:rsidRPr="000F2532" w:rsidRDefault="00A7763E" w:rsidP="0002403D">
            <w:pPr>
              <w:keepNext/>
              <w:keepLines/>
              <w:spacing w:after="0"/>
              <w:rPr>
                <w:ins w:id="20619" w:author="[108#44][V2X]" w:date="2020-01-27T14:48:00Z"/>
                <w:rFonts w:ascii="Arial" w:hAnsi="Arial"/>
                <w:b/>
                <w:i/>
                <w:sz w:val="18"/>
                <w:szCs w:val="22"/>
              </w:rPr>
            </w:pPr>
          </w:p>
        </w:tc>
      </w:tr>
      <w:tr w:rsidR="00A7763E" w:rsidRPr="000F2532" w14:paraId="5DE19680" w14:textId="77777777" w:rsidTr="0002403D">
        <w:trPr>
          <w:ins w:id="20620" w:author="[108#44][V2X]" w:date="2020-01-27T14:48:00Z"/>
        </w:trPr>
        <w:tc>
          <w:tcPr>
            <w:tcW w:w="0" w:type="auto"/>
            <w:shd w:val="clear" w:color="auto" w:fill="auto"/>
          </w:tcPr>
          <w:p w14:paraId="04BA097C" w14:textId="77777777" w:rsidR="00A7763E" w:rsidRPr="00712D8A" w:rsidRDefault="00A7763E" w:rsidP="0002403D">
            <w:pPr>
              <w:pStyle w:val="TAL"/>
              <w:rPr>
                <w:ins w:id="20621" w:author="[108#44][V2X]" w:date="2020-01-27T14:48:00Z"/>
                <w:b/>
                <w:bCs/>
                <w:i/>
                <w:noProof/>
                <w:lang w:eastAsia="zh-CN"/>
              </w:rPr>
            </w:pPr>
            <w:ins w:id="20622" w:author="[108#44][V2X]" w:date="2020-01-27T14:48:00Z">
              <w:r>
                <w:rPr>
                  <w:b/>
                  <w:bCs/>
                  <w:i/>
                  <w:noProof/>
                  <w:lang w:eastAsia="en-GB"/>
                </w:rPr>
                <w:t>sl-ProbResourceKeep</w:t>
              </w:r>
            </w:ins>
          </w:p>
          <w:p w14:paraId="700A801C" w14:textId="77777777" w:rsidR="00A7763E" w:rsidRPr="00B354CC" w:rsidRDefault="00A7763E" w:rsidP="0002403D">
            <w:pPr>
              <w:pStyle w:val="TAL"/>
              <w:rPr>
                <w:ins w:id="20623" w:author="[108#44][V2X]" w:date="2020-01-27T14:48:00Z"/>
                <w:b/>
                <w:bCs/>
                <w:i/>
                <w:noProof/>
                <w:lang w:eastAsia="en-GB"/>
              </w:rPr>
            </w:pPr>
            <w:ins w:id="20624" w:author="[108#44][V2X]" w:date="2020-01-27T14:48:00Z">
              <w:r>
                <w:rPr>
                  <w:iCs/>
                  <w:szCs w:val="22"/>
                  <w:lang w:eastAsia="en-GB"/>
                </w:rPr>
                <w:t xml:space="preserve">Indicates </w:t>
              </w:r>
              <w:r w:rsidRPr="00511DB3">
                <w:rPr>
                  <w:iCs/>
                  <w:szCs w:val="22"/>
                  <w:lang w:eastAsia="en-GB"/>
                </w:rPr>
                <w:t>the probability with which the UE keeps the current resource when the resource reselection counter reaches zero for sensing based UE autonomous resource selection</w:t>
              </w:r>
              <w:r>
                <w:rPr>
                  <w:iCs/>
                  <w:szCs w:val="22"/>
                  <w:lang w:eastAsia="en-GB"/>
                </w:rPr>
                <w:t xml:space="preserve"> (see TS 38.321 [3]).</w:t>
              </w:r>
            </w:ins>
          </w:p>
        </w:tc>
      </w:tr>
      <w:tr w:rsidR="00A7763E" w:rsidRPr="000F2532" w14:paraId="277295F0" w14:textId="77777777" w:rsidTr="0002403D">
        <w:trPr>
          <w:ins w:id="20625" w:author="[108#44][V2X]" w:date="2020-01-27T14:48:00Z"/>
        </w:trPr>
        <w:tc>
          <w:tcPr>
            <w:tcW w:w="0" w:type="auto"/>
            <w:shd w:val="clear" w:color="auto" w:fill="auto"/>
          </w:tcPr>
          <w:p w14:paraId="32578EBB" w14:textId="77777777" w:rsidR="00A7763E" w:rsidRPr="00712D8A" w:rsidRDefault="00A7763E" w:rsidP="0002403D">
            <w:pPr>
              <w:pStyle w:val="TAL"/>
              <w:rPr>
                <w:ins w:id="20626" w:author="[108#44][V2X]" w:date="2020-01-27T14:48:00Z"/>
                <w:b/>
                <w:bCs/>
                <w:i/>
                <w:noProof/>
                <w:lang w:eastAsia="zh-CN"/>
              </w:rPr>
            </w:pPr>
            <w:ins w:id="20627" w:author="[108#44][V2X]" w:date="2020-01-27T14:48:00Z">
              <w:r>
                <w:rPr>
                  <w:b/>
                  <w:bCs/>
                  <w:i/>
                  <w:noProof/>
                  <w:lang w:eastAsia="en-GB"/>
                </w:rPr>
                <w:t>sl-PSSCH-TxConfigList</w:t>
              </w:r>
            </w:ins>
          </w:p>
          <w:p w14:paraId="640B7ACA" w14:textId="77777777" w:rsidR="00A7763E" w:rsidRDefault="00A7763E" w:rsidP="0002403D">
            <w:pPr>
              <w:pStyle w:val="TAL"/>
              <w:rPr>
                <w:ins w:id="20628" w:author="[108#44][V2X]" w:date="2020-01-27T14:48:00Z"/>
                <w:b/>
                <w:bCs/>
                <w:i/>
                <w:noProof/>
                <w:lang w:eastAsia="en-GB"/>
              </w:rPr>
            </w:pPr>
            <w:ins w:id="20629" w:author="[108#44][V2X]" w:date="2020-01-27T14:48:00Z">
              <w:r>
                <w:rPr>
                  <w:iCs/>
                  <w:szCs w:val="22"/>
                  <w:lang w:eastAsia="en-GB"/>
                </w:rPr>
                <w:t xml:space="preserve">Indicates </w:t>
              </w:r>
              <w:r w:rsidRPr="00712D8A">
                <w:rPr>
                  <w:bCs/>
                  <w:kern w:val="2"/>
                  <w:lang w:eastAsia="zh-CN"/>
                </w:rPr>
                <w:t xml:space="preserve">PSSCH TX parameters </w:t>
              </w:r>
              <w:r>
                <w:rPr>
                  <w:bCs/>
                  <w:kern w:val="2"/>
                  <w:lang w:eastAsia="zh-CN"/>
                </w:rPr>
                <w:t>[</w:t>
              </w:r>
              <w:r w:rsidRPr="00712D8A">
                <w:rPr>
                  <w:bCs/>
                  <w:kern w:val="2"/>
                  <w:lang w:eastAsia="zh-CN"/>
                </w:rPr>
                <w:t>such as MCS, PRB number, retransmission number</w:t>
              </w:r>
              <w:r>
                <w:rPr>
                  <w:bCs/>
                  <w:kern w:val="2"/>
                  <w:lang w:eastAsia="zh-CN"/>
                </w:rPr>
                <w:t>]</w:t>
              </w:r>
              <w:r w:rsidRPr="00712D8A">
                <w:rPr>
                  <w:bCs/>
                  <w:kern w:val="2"/>
                  <w:lang w:eastAsia="zh-CN"/>
                </w:rPr>
                <w:t xml:space="preserve">, associated to different UE absolute speeds </w:t>
              </w:r>
              <w:r>
                <w:rPr>
                  <w:bCs/>
                  <w:kern w:val="2"/>
                  <w:lang w:eastAsia="zh-CN"/>
                </w:rPr>
                <w:t>[</w:t>
              </w:r>
              <w:r w:rsidRPr="00712D8A">
                <w:rPr>
                  <w:bCs/>
                  <w:kern w:val="2"/>
                  <w:lang w:eastAsia="zh-CN"/>
                </w:rPr>
                <w:t>and</w:t>
              </w:r>
              <w:r w:rsidRPr="00712D8A">
                <w:rPr>
                  <w:lang w:eastAsia="ja-JP"/>
                </w:rPr>
                <w:t xml:space="preserve"> </w:t>
              </w:r>
              <w:r w:rsidRPr="00712D8A">
                <w:rPr>
                  <w:bCs/>
                  <w:kern w:val="2"/>
                  <w:lang w:eastAsia="zh-CN"/>
                </w:rPr>
                <w:t>different synchronization reference types</w:t>
              </w:r>
              <w:r>
                <w:rPr>
                  <w:bCs/>
                  <w:kern w:val="2"/>
                  <w:lang w:eastAsia="zh-CN"/>
                </w:rPr>
                <w:t>]</w:t>
              </w:r>
              <w:r w:rsidRPr="00712D8A">
                <w:rPr>
                  <w:bCs/>
                  <w:kern w:val="2"/>
                  <w:lang w:eastAsia="zh-CN"/>
                </w:rPr>
                <w:t xml:space="preserve"> for UE autonomous resource selection</w:t>
              </w:r>
              <w:r>
                <w:rPr>
                  <w:iCs/>
                  <w:szCs w:val="22"/>
                  <w:lang w:eastAsia="en-GB"/>
                </w:rPr>
                <w:t>.</w:t>
              </w:r>
            </w:ins>
          </w:p>
        </w:tc>
      </w:tr>
      <w:tr w:rsidR="00A7763E" w:rsidRPr="000F2532" w14:paraId="51EA7D25" w14:textId="77777777" w:rsidTr="0002403D">
        <w:trPr>
          <w:ins w:id="20630" w:author="[108#44][V2X]" w:date="2020-01-27T14:48:00Z"/>
        </w:trPr>
        <w:tc>
          <w:tcPr>
            <w:tcW w:w="0" w:type="auto"/>
            <w:shd w:val="clear" w:color="auto" w:fill="auto"/>
          </w:tcPr>
          <w:p w14:paraId="71EEEA02" w14:textId="77777777" w:rsidR="00A7763E" w:rsidRPr="00712D8A" w:rsidRDefault="00A7763E" w:rsidP="0002403D">
            <w:pPr>
              <w:pStyle w:val="TAL"/>
              <w:rPr>
                <w:ins w:id="20631" w:author="[108#44][V2X]" w:date="2020-01-27T14:48:00Z"/>
                <w:b/>
                <w:bCs/>
                <w:i/>
                <w:noProof/>
                <w:lang w:eastAsia="zh-CN"/>
              </w:rPr>
            </w:pPr>
            <w:ins w:id="20632" w:author="[108#44][V2X]" w:date="2020-01-27T14:48:00Z">
              <w:r>
                <w:rPr>
                  <w:b/>
                  <w:bCs/>
                  <w:i/>
                  <w:noProof/>
                  <w:lang w:eastAsia="en-GB"/>
                </w:rPr>
                <w:t>sl-ReselectAfter</w:t>
              </w:r>
            </w:ins>
          </w:p>
          <w:p w14:paraId="7594360D" w14:textId="77777777" w:rsidR="00A7763E" w:rsidRDefault="00A7763E" w:rsidP="0002403D">
            <w:pPr>
              <w:pStyle w:val="TAL"/>
              <w:rPr>
                <w:ins w:id="20633" w:author="[108#44][V2X]" w:date="2020-01-27T14:48:00Z"/>
                <w:b/>
                <w:bCs/>
                <w:i/>
                <w:noProof/>
                <w:lang w:eastAsia="en-GB"/>
              </w:rPr>
            </w:pPr>
            <w:ins w:id="20634" w:author="[108#44][V2X]" w:date="2020-01-27T14:48:00Z">
              <w:r>
                <w:rPr>
                  <w:iCs/>
                  <w:szCs w:val="22"/>
                  <w:lang w:eastAsia="en-GB"/>
                </w:rPr>
                <w:t xml:space="preserve">Indicates </w:t>
              </w:r>
              <w:r w:rsidRPr="00712D8A">
                <w:rPr>
                  <w:bCs/>
                  <w:noProof/>
                  <w:lang w:eastAsia="en-GB"/>
                </w:rPr>
                <w:t xml:space="preserve">the number of consecutive </w:t>
              </w:r>
              <w:r w:rsidRPr="00712D8A">
                <w:rPr>
                  <w:bCs/>
                  <w:noProof/>
                  <w:lang w:eastAsia="zh-CN"/>
                </w:rPr>
                <w:t>skipped</w:t>
              </w:r>
              <w:r w:rsidRPr="00712D8A">
                <w:rPr>
                  <w:bCs/>
                  <w:noProof/>
                  <w:lang w:eastAsia="en-GB"/>
                </w:rPr>
                <w:t xml:space="preserve"> transmissions before triggering resource reselection for sidelink communication</w:t>
              </w:r>
              <w:r>
                <w:rPr>
                  <w:iCs/>
                  <w:szCs w:val="22"/>
                  <w:lang w:eastAsia="en-GB"/>
                </w:rPr>
                <w:t xml:space="preserve"> (see TS 38.321 [3]).</w:t>
              </w:r>
            </w:ins>
          </w:p>
        </w:tc>
      </w:tr>
    </w:tbl>
    <w:p w14:paraId="2BCFC7FD" w14:textId="77777777" w:rsidR="00A7763E" w:rsidRPr="000F2532" w:rsidRDefault="00A7763E" w:rsidP="00A7763E">
      <w:pPr>
        <w:keepNext/>
        <w:keepLines/>
        <w:spacing w:before="120"/>
        <w:ind w:left="1418" w:hanging="1418"/>
        <w:outlineLvl w:val="3"/>
        <w:rPr>
          <w:ins w:id="20635" w:author="[108#44][V2X]" w:date="2020-01-27T14:48:00Z"/>
          <w:rFonts w:ascii="Arial" w:hAnsi="Arial"/>
          <w:sz w:val="24"/>
        </w:rPr>
      </w:pPr>
      <w:ins w:id="2063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A25FD">
          <w:rPr>
            <w:rFonts w:ascii="Arial" w:hAnsi="Arial"/>
            <w:i/>
            <w:sz w:val="24"/>
          </w:rPr>
          <w:t>ZoneConfig</w:t>
        </w:r>
      </w:ins>
    </w:p>
    <w:p w14:paraId="5D37FCB1" w14:textId="77777777" w:rsidR="00A7763E" w:rsidRPr="000F2532" w:rsidRDefault="00A7763E" w:rsidP="00A7763E">
      <w:pPr>
        <w:rPr>
          <w:ins w:id="20637" w:author="[108#44][V2X]" w:date="2020-01-27T14:48:00Z"/>
        </w:rPr>
      </w:pPr>
      <w:ins w:id="20638" w:author="[108#44][V2X]" w:date="2020-01-27T14:48:00Z">
        <w:r w:rsidRPr="000F2532">
          <w:t>The IE</w:t>
        </w:r>
        <w:r w:rsidRPr="000F2532">
          <w:rPr>
            <w:i/>
          </w:rPr>
          <w:t xml:space="preserve"> </w:t>
        </w:r>
        <w:r w:rsidRPr="000A25FD">
          <w:rPr>
            <w:i/>
          </w:rPr>
          <w:t xml:space="preserve">SL-ZoneConfig </w:t>
        </w:r>
        <w:r w:rsidRPr="000F2532">
          <w:rPr>
            <w:iCs/>
          </w:rPr>
          <w:t xml:space="preserve">is </w:t>
        </w:r>
        <w:r>
          <w:rPr>
            <w:lang w:eastAsia="zh-CN"/>
          </w:rPr>
          <w:t>used to configure the zone ID related parameters</w:t>
        </w:r>
        <w:r w:rsidRPr="000F2532">
          <w:t>.</w:t>
        </w:r>
      </w:ins>
    </w:p>
    <w:p w14:paraId="47E5EC97" w14:textId="77777777" w:rsidR="00A7763E" w:rsidRPr="000F2532" w:rsidRDefault="00A7763E" w:rsidP="00A7763E">
      <w:pPr>
        <w:keepNext/>
        <w:keepLines/>
        <w:spacing w:before="60"/>
        <w:ind w:firstLine="284"/>
        <w:jc w:val="center"/>
        <w:rPr>
          <w:ins w:id="20639" w:author="[108#44][V2X]" w:date="2020-01-27T14:48:00Z"/>
          <w:rFonts w:ascii="Arial" w:hAnsi="Arial"/>
          <w:b/>
        </w:rPr>
      </w:pPr>
      <w:ins w:id="20640" w:author="[108#44][V2X]" w:date="2020-01-27T14:48:00Z">
        <w:r w:rsidRPr="000A25FD">
          <w:rPr>
            <w:rFonts w:ascii="Arial" w:hAnsi="Arial"/>
            <w:b/>
            <w:i/>
          </w:rPr>
          <w:t xml:space="preserve">SL-ZoneConfig </w:t>
        </w:r>
        <w:r w:rsidRPr="000F2532">
          <w:rPr>
            <w:rFonts w:ascii="Arial" w:hAnsi="Arial"/>
            <w:b/>
          </w:rPr>
          <w:t>information element</w:t>
        </w:r>
      </w:ins>
    </w:p>
    <w:p w14:paraId="5AB231F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1" w:author="[108#44][V2X]" w:date="2020-01-27T14:48:00Z"/>
          <w:rFonts w:ascii="Courier New" w:hAnsi="Courier New"/>
          <w:noProof/>
          <w:color w:val="808080"/>
          <w:sz w:val="16"/>
          <w:lang w:eastAsia="en-GB"/>
        </w:rPr>
      </w:pPr>
      <w:ins w:id="20642" w:author="[108#44][V2X]" w:date="2020-01-27T14:48:00Z">
        <w:r w:rsidRPr="000F2532">
          <w:rPr>
            <w:rFonts w:ascii="Courier New" w:hAnsi="Courier New"/>
            <w:noProof/>
            <w:color w:val="808080"/>
            <w:sz w:val="16"/>
            <w:lang w:eastAsia="en-GB"/>
          </w:rPr>
          <w:t>-- ASN1START</w:t>
        </w:r>
      </w:ins>
    </w:p>
    <w:p w14:paraId="013404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3" w:author="[108#44][V2X]" w:date="2020-01-27T14:48:00Z"/>
          <w:rFonts w:ascii="Courier New" w:hAnsi="Courier New"/>
          <w:noProof/>
          <w:color w:val="808080"/>
          <w:sz w:val="16"/>
          <w:lang w:eastAsia="en-GB"/>
        </w:rPr>
      </w:pPr>
      <w:ins w:id="20644" w:author="[108#44][V2X]" w:date="2020-01-27T14:48:00Z">
        <w:r w:rsidRPr="000F2532">
          <w:rPr>
            <w:rFonts w:ascii="Courier New" w:hAnsi="Courier New"/>
            <w:noProof/>
            <w:color w:val="808080"/>
            <w:sz w:val="16"/>
            <w:lang w:eastAsia="en-GB"/>
          </w:rPr>
          <w:t>-- TAG-</w:t>
        </w:r>
        <w:r w:rsidRPr="000A25FD">
          <w:rPr>
            <w:rFonts w:ascii="Courier New" w:hAnsi="Courier New"/>
            <w:noProof/>
            <w:color w:val="808080"/>
            <w:sz w:val="16"/>
            <w:lang w:eastAsia="en-GB"/>
          </w:rPr>
          <w:t>SL-ZONECONFIG</w:t>
        </w:r>
        <w:r w:rsidRPr="000F2532">
          <w:rPr>
            <w:rFonts w:ascii="Courier New" w:hAnsi="Courier New"/>
            <w:noProof/>
            <w:color w:val="808080"/>
            <w:sz w:val="16"/>
            <w:lang w:eastAsia="en-GB"/>
          </w:rPr>
          <w:t>-START</w:t>
        </w:r>
      </w:ins>
    </w:p>
    <w:p w14:paraId="439CD9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5" w:author="[108#44][V2X]" w:date="2020-01-27T14:48:00Z"/>
          <w:rFonts w:ascii="Courier New" w:hAnsi="Courier New"/>
          <w:noProof/>
          <w:sz w:val="16"/>
          <w:lang w:eastAsia="en-GB"/>
        </w:rPr>
      </w:pPr>
    </w:p>
    <w:p w14:paraId="7351A0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6" w:author="[108#44][V2X]" w:date="2020-01-27T14:48:00Z"/>
          <w:rFonts w:ascii="Courier New" w:hAnsi="Courier New"/>
          <w:noProof/>
          <w:sz w:val="16"/>
          <w:lang w:eastAsia="en-GB"/>
        </w:rPr>
      </w:pPr>
      <w:ins w:id="20647" w:author="[108#44][V2X]" w:date="2020-01-27T14:48:00Z">
        <w:r w:rsidRPr="000A25FD">
          <w:rPr>
            <w:rFonts w:ascii="Courier New" w:hAnsi="Courier New"/>
            <w:noProof/>
            <w:sz w:val="16"/>
            <w:lang w:eastAsia="en-GB"/>
          </w:rPr>
          <w:t>SL-ZoneConfig</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1D7F9F3D"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8" w:author="[108#44][V2X]" w:date="2020-01-27T14:48:00Z"/>
          <w:rFonts w:ascii="Courier New" w:hAnsi="Courier New"/>
          <w:noProof/>
          <w:sz w:val="16"/>
          <w:lang w:eastAsia="en-GB"/>
        </w:rPr>
      </w:pPr>
      <w:ins w:id="20649"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Length-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A25FD">
          <w:rPr>
            <w:rFonts w:ascii="Courier New" w:hAnsi="Courier New"/>
            <w:noProof/>
            <w:sz w:val="16"/>
            <w:lang w:eastAsia="en-GB"/>
          </w:rPr>
          <w:t>ENUMERATED { m5, m10, m20, m50, m100, m200, m500, spare1},</w:t>
        </w:r>
      </w:ins>
    </w:p>
    <w:p w14:paraId="440CA4FA"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0" w:author="[108#44][V2X]" w:date="2020-01-27T14:48:00Z"/>
          <w:rFonts w:ascii="Courier New" w:hAnsi="Courier New"/>
          <w:noProof/>
          <w:sz w:val="16"/>
          <w:lang w:eastAsia="en-GB"/>
        </w:rPr>
      </w:pPr>
      <w:ins w:id="20651"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Width-r1</w:t>
        </w:r>
        <w:r>
          <w:rPr>
            <w:rFonts w:ascii="Courier New" w:hAnsi="Courier New"/>
            <w:noProof/>
            <w:sz w:val="16"/>
            <w:lang w:eastAsia="en-GB"/>
          </w:rPr>
          <w:t xml:space="preserve">6                   </w:t>
        </w:r>
        <w:r w:rsidRPr="000A25FD">
          <w:rPr>
            <w:rFonts w:ascii="Courier New" w:hAnsi="Courier New"/>
            <w:noProof/>
            <w:sz w:val="16"/>
            <w:lang w:eastAsia="en-GB"/>
          </w:rPr>
          <w:t>ENUMERATED { m5, m10, m20, m50, m100, m200, m500, spare1},</w:t>
        </w:r>
      </w:ins>
    </w:p>
    <w:p w14:paraId="3421DF0A"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2" w:author="[108#44][V2X]" w:date="2020-01-27T14:48:00Z"/>
          <w:rFonts w:ascii="Courier New" w:hAnsi="Courier New"/>
          <w:noProof/>
          <w:sz w:val="16"/>
          <w:lang w:eastAsia="en-GB"/>
        </w:rPr>
      </w:pPr>
      <w:ins w:id="20653"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IdLongiMod-r1</w:t>
        </w:r>
        <w:r>
          <w:rPr>
            <w:rFonts w:ascii="Courier New" w:hAnsi="Courier New"/>
            <w:noProof/>
            <w:sz w:val="16"/>
            <w:lang w:eastAsia="en-GB"/>
          </w:rPr>
          <w:t xml:space="preserve">6              </w:t>
        </w:r>
        <w:r w:rsidRPr="000A25FD">
          <w:rPr>
            <w:rFonts w:ascii="Courier New" w:hAnsi="Courier New"/>
            <w:noProof/>
            <w:sz w:val="16"/>
            <w:lang w:eastAsia="en-GB"/>
          </w:rPr>
          <w:t>INTEGER (1..4),</w:t>
        </w:r>
      </w:ins>
    </w:p>
    <w:p w14:paraId="127662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4" w:author="[108#44][V2X]" w:date="2020-01-27T14:48:00Z"/>
          <w:rFonts w:ascii="Courier New" w:hAnsi="Courier New"/>
          <w:noProof/>
          <w:sz w:val="16"/>
          <w:lang w:eastAsia="en-GB"/>
        </w:rPr>
      </w:pPr>
      <w:ins w:id="20655"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IdLatiMod-r1</w:t>
        </w:r>
        <w:r>
          <w:rPr>
            <w:rFonts w:ascii="Courier New" w:hAnsi="Courier New"/>
            <w:noProof/>
            <w:sz w:val="16"/>
            <w:lang w:eastAsia="en-GB"/>
          </w:rPr>
          <w:t xml:space="preserve">6               </w:t>
        </w:r>
        <w:r w:rsidRPr="000A25FD">
          <w:rPr>
            <w:rFonts w:ascii="Courier New" w:hAnsi="Courier New"/>
            <w:noProof/>
            <w:sz w:val="16"/>
            <w:lang w:eastAsia="en-GB"/>
          </w:rPr>
          <w:t>INTEGER (1..4)</w:t>
        </w:r>
        <w:r>
          <w:rPr>
            <w:rFonts w:ascii="Courier New" w:hAnsi="Courier New"/>
            <w:noProof/>
            <w:sz w:val="16"/>
            <w:lang w:eastAsia="en-GB"/>
          </w:rPr>
          <w:t>,</w:t>
        </w:r>
      </w:ins>
    </w:p>
    <w:p w14:paraId="62B7D4C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6" w:author="[108#44][V2X]" w:date="2020-01-27T14:48:00Z"/>
          <w:rFonts w:ascii="Courier New" w:hAnsi="Courier New"/>
          <w:noProof/>
          <w:sz w:val="16"/>
          <w:lang w:eastAsia="en-GB"/>
        </w:rPr>
      </w:pPr>
      <w:ins w:id="20657"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416A3BB2" w14:textId="07705CC1" w:rsidR="00A7763E" w:rsidRPr="00B87795"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8" w:author="[108#44][V2X]" w:date="2020-01-27T14:48:00Z"/>
          <w:rFonts w:ascii="Courier New" w:eastAsiaTheme="minorEastAsia" w:hAnsi="Courier New"/>
          <w:noProof/>
          <w:sz w:val="16"/>
          <w:lang w:eastAsia="zh-CN"/>
        </w:rPr>
      </w:pPr>
      <w:ins w:id="20659" w:author="[108#44][V2X]" w:date="2020-01-27T14:48:00Z">
        <w:del w:id="20660" w:author="Rapporteur" w:date="2020-01-30T18:38:00Z">
          <w:r w:rsidDel="004A236D">
            <w:rPr>
              <w:rFonts w:ascii="Courier New" w:eastAsiaTheme="minorEastAsia" w:hAnsi="Courier New" w:hint="eastAsia"/>
              <w:noProof/>
              <w:sz w:val="16"/>
              <w:lang w:eastAsia="zh-CN"/>
            </w:rPr>
            <w:delText>-</w:delText>
          </w:r>
          <w:r w:rsidDel="004A236D">
            <w:rPr>
              <w:rFonts w:ascii="Courier New" w:eastAsiaTheme="minorEastAsia" w:hAnsi="Courier New"/>
              <w:noProof/>
              <w:sz w:val="16"/>
              <w:lang w:eastAsia="zh-CN"/>
            </w:rPr>
            <w:delText>- Editor’s</w:delText>
          </w:r>
        </w:del>
      </w:ins>
      <w:ins w:id="20661" w:author="Rapporteur" w:date="2020-01-30T18:38:00Z">
        <w:r w:rsidR="004A236D">
          <w:rPr>
            <w:rFonts w:ascii="Courier New" w:eastAsiaTheme="minorEastAsia" w:hAnsi="Courier New" w:hint="eastAsia"/>
            <w:noProof/>
            <w:sz w:val="16"/>
            <w:lang w:eastAsia="zh-CN"/>
          </w:rPr>
          <w:t>-- Editor</w:t>
        </w:r>
      </w:ins>
      <w:ins w:id="20662" w:author="[108#44][V2X]" w:date="2020-01-27T14:48:00Z">
        <w:r>
          <w:rPr>
            <w:rFonts w:ascii="Courier New" w:eastAsiaTheme="minorEastAsia" w:hAnsi="Courier New"/>
            <w:noProof/>
            <w:sz w:val="16"/>
            <w:lang w:eastAsia="zh-CN"/>
          </w:rPr>
          <w:t xml:space="preserve"> Note: The configuration of </w:t>
        </w:r>
        <w:r w:rsidRPr="00B87795">
          <w:rPr>
            <w:rFonts w:ascii="Courier New" w:eastAsiaTheme="minorEastAsia" w:hAnsi="Courier New"/>
            <w:noProof/>
            <w:sz w:val="16"/>
            <w:lang w:eastAsia="zh-CN"/>
          </w:rPr>
          <w:t>SL-ZoneConfig</w:t>
        </w:r>
        <w:r>
          <w:rPr>
            <w:rFonts w:ascii="Courier New" w:eastAsiaTheme="minorEastAsia" w:hAnsi="Courier New"/>
            <w:noProof/>
            <w:sz w:val="16"/>
            <w:lang w:eastAsia="zh-CN"/>
          </w:rPr>
          <w:t xml:space="preserve"> can be updated if new agreements are made.</w:t>
        </w:r>
      </w:ins>
    </w:p>
    <w:p w14:paraId="2380E2F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3" w:author="[108#44][V2X]" w:date="2020-01-27T14:48:00Z"/>
          <w:rFonts w:ascii="Courier New" w:hAnsi="Courier New"/>
          <w:noProof/>
          <w:sz w:val="16"/>
          <w:lang w:eastAsia="en-GB"/>
        </w:rPr>
      </w:pPr>
      <w:ins w:id="20664" w:author="[108#44][V2X]" w:date="2020-01-27T14:48:00Z">
        <w:r w:rsidRPr="000F2532">
          <w:rPr>
            <w:rFonts w:ascii="Courier New" w:hAnsi="Courier New"/>
            <w:noProof/>
            <w:sz w:val="16"/>
            <w:lang w:eastAsia="en-GB"/>
          </w:rPr>
          <w:t>}</w:t>
        </w:r>
      </w:ins>
    </w:p>
    <w:p w14:paraId="2291277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5" w:author="[108#44][V2X]" w:date="2020-01-27T14:48:00Z"/>
          <w:rFonts w:ascii="Courier New" w:hAnsi="Courier New"/>
          <w:noProof/>
          <w:sz w:val="16"/>
          <w:lang w:eastAsia="en-GB"/>
        </w:rPr>
      </w:pPr>
    </w:p>
    <w:p w14:paraId="35A4612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6" w:author="[108#44][V2X]" w:date="2020-01-27T14:48:00Z"/>
          <w:rFonts w:ascii="Courier New" w:hAnsi="Courier New"/>
          <w:noProof/>
          <w:color w:val="808080"/>
          <w:sz w:val="16"/>
          <w:lang w:eastAsia="en-GB"/>
        </w:rPr>
      </w:pPr>
      <w:ins w:id="20667" w:author="[108#44][V2X]" w:date="2020-01-27T14:48:00Z">
        <w:r w:rsidRPr="000F2532">
          <w:rPr>
            <w:rFonts w:ascii="Courier New" w:hAnsi="Courier New"/>
            <w:noProof/>
            <w:color w:val="808080"/>
            <w:sz w:val="16"/>
            <w:lang w:eastAsia="en-GB"/>
          </w:rPr>
          <w:t>-- TAG-</w:t>
        </w:r>
        <w:r w:rsidRPr="000A25FD">
          <w:rPr>
            <w:rFonts w:ascii="Courier New" w:hAnsi="Courier New"/>
            <w:noProof/>
            <w:color w:val="808080"/>
            <w:sz w:val="16"/>
            <w:lang w:eastAsia="en-GB"/>
          </w:rPr>
          <w:t>SL-ZONECONFIG</w:t>
        </w:r>
        <w:r w:rsidRPr="000F2532">
          <w:rPr>
            <w:rFonts w:ascii="Courier New" w:hAnsi="Courier New"/>
            <w:noProof/>
            <w:color w:val="808080"/>
            <w:sz w:val="16"/>
            <w:lang w:eastAsia="en-GB"/>
          </w:rPr>
          <w:t>-STOP</w:t>
        </w:r>
      </w:ins>
    </w:p>
    <w:p w14:paraId="7E306D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8" w:author="[108#44][V2X]" w:date="2020-01-27T14:48:00Z"/>
          <w:rFonts w:ascii="Courier New" w:hAnsi="Courier New"/>
          <w:noProof/>
          <w:color w:val="808080"/>
          <w:sz w:val="16"/>
          <w:lang w:eastAsia="en-GB"/>
        </w:rPr>
      </w:pPr>
      <w:ins w:id="20669" w:author="[108#44][V2X]" w:date="2020-01-27T14:48:00Z">
        <w:r w:rsidRPr="000F2532">
          <w:rPr>
            <w:rFonts w:ascii="Courier New" w:hAnsi="Courier New"/>
            <w:noProof/>
            <w:color w:val="808080"/>
            <w:sz w:val="16"/>
            <w:lang w:eastAsia="en-GB"/>
          </w:rPr>
          <w:t>-- ASN1STOP</w:t>
        </w:r>
      </w:ins>
    </w:p>
    <w:p w14:paraId="22D3D7E0" w14:textId="77777777" w:rsidR="00A7763E" w:rsidRPr="000F2532" w:rsidRDefault="00A7763E" w:rsidP="00A7763E">
      <w:pPr>
        <w:rPr>
          <w:ins w:id="20670"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01E36BB2" w14:textId="77777777" w:rsidTr="0002403D">
        <w:trPr>
          <w:ins w:id="20671" w:author="[108#44][V2X]" w:date="2020-01-27T14:48:00Z"/>
        </w:trPr>
        <w:tc>
          <w:tcPr>
            <w:tcW w:w="0" w:type="auto"/>
            <w:shd w:val="clear" w:color="auto" w:fill="auto"/>
            <w:hideMark/>
          </w:tcPr>
          <w:p w14:paraId="340D6B8A" w14:textId="77777777" w:rsidR="00A7763E" w:rsidRPr="000F2532" w:rsidRDefault="00A7763E" w:rsidP="0002403D">
            <w:pPr>
              <w:keepNext/>
              <w:keepLines/>
              <w:spacing w:after="0"/>
              <w:jc w:val="center"/>
              <w:rPr>
                <w:ins w:id="20672" w:author="[108#44][V2X]" w:date="2020-01-27T14:48:00Z"/>
                <w:rFonts w:ascii="Arial" w:hAnsi="Arial"/>
                <w:b/>
                <w:sz w:val="18"/>
                <w:szCs w:val="22"/>
              </w:rPr>
            </w:pPr>
            <w:ins w:id="20673" w:author="[108#44][V2X]" w:date="2020-01-27T14:48:00Z">
              <w:r w:rsidRPr="000A25FD">
                <w:rPr>
                  <w:rFonts w:ascii="Arial" w:hAnsi="Arial"/>
                  <w:b/>
                  <w:i/>
                  <w:sz w:val="18"/>
                  <w:szCs w:val="22"/>
                </w:rPr>
                <w:t>SL-ZoneConfig</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08814A7F" w14:textId="77777777" w:rsidTr="0002403D">
        <w:trPr>
          <w:ins w:id="20674" w:author="[108#44][V2X]" w:date="2020-01-27T14:48:00Z"/>
        </w:trPr>
        <w:tc>
          <w:tcPr>
            <w:tcW w:w="0" w:type="auto"/>
            <w:shd w:val="clear" w:color="auto" w:fill="auto"/>
            <w:hideMark/>
          </w:tcPr>
          <w:p w14:paraId="0CA747FC" w14:textId="77777777" w:rsidR="00A7763E" w:rsidRPr="000F2532" w:rsidRDefault="00A7763E" w:rsidP="0002403D">
            <w:pPr>
              <w:keepNext/>
              <w:keepLines/>
              <w:spacing w:after="0"/>
              <w:rPr>
                <w:ins w:id="20675" w:author="[108#44][V2X]" w:date="2020-01-27T14:48:00Z"/>
                <w:rFonts w:ascii="Arial" w:hAnsi="Arial"/>
                <w:b/>
                <w:i/>
                <w:sz w:val="18"/>
                <w:szCs w:val="22"/>
              </w:rPr>
            </w:pPr>
          </w:p>
        </w:tc>
      </w:tr>
      <w:tr w:rsidR="00A7763E" w:rsidRPr="00C51917" w14:paraId="5491CBD6" w14:textId="77777777" w:rsidTr="0002403D">
        <w:trPr>
          <w:ins w:id="20676" w:author="[108#44][V2X]" w:date="2020-01-27T14:48:00Z"/>
        </w:trPr>
        <w:tc>
          <w:tcPr>
            <w:tcW w:w="0" w:type="auto"/>
            <w:shd w:val="clear" w:color="auto" w:fill="auto"/>
          </w:tcPr>
          <w:p w14:paraId="63139A3B" w14:textId="77777777" w:rsidR="00A7763E" w:rsidRPr="008921D5" w:rsidRDefault="00A7763E" w:rsidP="0002403D">
            <w:pPr>
              <w:pStyle w:val="TAL"/>
              <w:rPr>
                <w:ins w:id="20677" w:author="[108#44][V2X]" w:date="2020-01-27T14:48:00Z"/>
                <w:b/>
                <w:bCs/>
                <w:i/>
                <w:szCs w:val="22"/>
                <w:lang w:eastAsia="en-GB"/>
              </w:rPr>
            </w:pPr>
            <w:ins w:id="20678" w:author="[108#44][V2X]" w:date="2020-01-27T14:48:00Z">
              <w:r w:rsidRPr="008921D5">
                <w:rPr>
                  <w:b/>
                  <w:bCs/>
                  <w:i/>
                  <w:szCs w:val="22"/>
                  <w:lang w:eastAsia="en-GB"/>
                </w:rPr>
                <w:t>sl-ZoneLength</w:t>
              </w:r>
            </w:ins>
          </w:p>
          <w:p w14:paraId="0210AB8C" w14:textId="77777777" w:rsidR="00A7763E" w:rsidRPr="008921D5" w:rsidRDefault="00A7763E" w:rsidP="0002403D">
            <w:pPr>
              <w:keepNext/>
              <w:keepLines/>
              <w:spacing w:after="0"/>
              <w:rPr>
                <w:ins w:id="20679" w:author="[108#44][V2X]" w:date="2020-01-27T14:48:00Z"/>
                <w:rFonts w:ascii="Arial" w:hAnsi="Arial"/>
                <w:bCs/>
                <w:sz w:val="18"/>
                <w:szCs w:val="22"/>
                <w:lang w:eastAsia="en-GB"/>
              </w:rPr>
            </w:pPr>
            <w:ins w:id="20680" w:author="[108#44][V2X]" w:date="2020-01-27T14:48:00Z">
              <w:r w:rsidRPr="008921D5">
                <w:rPr>
                  <w:rFonts w:ascii="Arial" w:hAnsi="Arial"/>
                  <w:bCs/>
                  <w:sz w:val="18"/>
                  <w:szCs w:val="22"/>
                  <w:lang w:eastAsia="en-GB"/>
                </w:rPr>
                <w:t xml:space="preserve">Indicates the length of each geographic zone. </w:t>
              </w:r>
            </w:ins>
          </w:p>
        </w:tc>
      </w:tr>
      <w:tr w:rsidR="00A7763E" w:rsidRPr="00C51917" w14:paraId="6CCFA285" w14:textId="77777777" w:rsidTr="0002403D">
        <w:trPr>
          <w:ins w:id="20681" w:author="[108#44][V2X]" w:date="2020-01-27T14:48:00Z"/>
        </w:trPr>
        <w:tc>
          <w:tcPr>
            <w:tcW w:w="0" w:type="auto"/>
            <w:shd w:val="clear" w:color="auto" w:fill="auto"/>
          </w:tcPr>
          <w:p w14:paraId="7845B080" w14:textId="77777777" w:rsidR="00A7763E" w:rsidRPr="008921D5" w:rsidRDefault="00A7763E" w:rsidP="0002403D">
            <w:pPr>
              <w:pStyle w:val="TAL"/>
              <w:rPr>
                <w:ins w:id="20682" w:author="[108#44][V2X]" w:date="2020-01-27T14:48:00Z"/>
                <w:b/>
                <w:bCs/>
                <w:i/>
                <w:szCs w:val="22"/>
                <w:lang w:eastAsia="en-GB"/>
              </w:rPr>
            </w:pPr>
            <w:ins w:id="20683" w:author="[108#44][V2X]" w:date="2020-01-27T14:48:00Z">
              <w:r w:rsidRPr="008921D5">
                <w:rPr>
                  <w:b/>
                  <w:bCs/>
                  <w:i/>
                  <w:szCs w:val="22"/>
                  <w:lang w:eastAsia="en-GB"/>
                </w:rPr>
                <w:t>zoneWidth</w:t>
              </w:r>
            </w:ins>
          </w:p>
          <w:p w14:paraId="24911497" w14:textId="77777777" w:rsidR="00A7763E" w:rsidRPr="008921D5" w:rsidRDefault="00A7763E" w:rsidP="0002403D">
            <w:pPr>
              <w:keepNext/>
              <w:keepLines/>
              <w:spacing w:after="0"/>
              <w:rPr>
                <w:ins w:id="20684" w:author="[108#44][V2X]" w:date="2020-01-27T14:48:00Z"/>
                <w:rFonts w:ascii="Arial" w:hAnsi="Arial"/>
                <w:bCs/>
                <w:sz w:val="18"/>
                <w:szCs w:val="22"/>
                <w:lang w:eastAsia="en-GB"/>
              </w:rPr>
            </w:pPr>
            <w:ins w:id="20685" w:author="[108#44][V2X]" w:date="2020-01-27T14:48:00Z">
              <w:r w:rsidRPr="008921D5">
                <w:rPr>
                  <w:rFonts w:ascii="Arial" w:hAnsi="Arial"/>
                  <w:bCs/>
                  <w:sz w:val="18"/>
                  <w:szCs w:val="22"/>
                  <w:lang w:eastAsia="en-GB"/>
                </w:rPr>
                <w:t xml:space="preserve">Indicates the width of each geographic zone. </w:t>
              </w:r>
            </w:ins>
          </w:p>
        </w:tc>
      </w:tr>
      <w:tr w:rsidR="00A7763E" w:rsidRPr="00C51917" w14:paraId="6FDCF8A6" w14:textId="77777777" w:rsidTr="0002403D">
        <w:trPr>
          <w:ins w:id="20686" w:author="[108#44][V2X]" w:date="2020-01-27T14:48:00Z"/>
        </w:trPr>
        <w:tc>
          <w:tcPr>
            <w:tcW w:w="0" w:type="auto"/>
            <w:shd w:val="clear" w:color="auto" w:fill="auto"/>
          </w:tcPr>
          <w:p w14:paraId="749AB4F6" w14:textId="77777777" w:rsidR="00A7763E" w:rsidRPr="008921D5" w:rsidRDefault="00A7763E" w:rsidP="0002403D">
            <w:pPr>
              <w:pStyle w:val="TAL"/>
              <w:rPr>
                <w:ins w:id="20687" w:author="[108#44][V2X]" w:date="2020-01-27T14:48:00Z"/>
                <w:b/>
                <w:bCs/>
                <w:i/>
                <w:szCs w:val="22"/>
                <w:lang w:eastAsia="en-GB"/>
              </w:rPr>
            </w:pPr>
            <w:ins w:id="20688" w:author="[108#44][V2X]" w:date="2020-01-27T14:48:00Z">
              <w:r w:rsidRPr="008921D5">
                <w:rPr>
                  <w:b/>
                  <w:bCs/>
                  <w:i/>
                  <w:szCs w:val="22"/>
                  <w:lang w:eastAsia="en-GB"/>
                </w:rPr>
                <w:t>zoneIdLongiMod</w:t>
              </w:r>
            </w:ins>
          </w:p>
          <w:p w14:paraId="6E1D29E4" w14:textId="77777777" w:rsidR="00A7763E" w:rsidRPr="008921D5" w:rsidRDefault="00A7763E" w:rsidP="0002403D">
            <w:pPr>
              <w:keepNext/>
              <w:keepLines/>
              <w:spacing w:after="0"/>
              <w:rPr>
                <w:ins w:id="20689" w:author="[108#44][V2X]" w:date="2020-01-27T14:48:00Z"/>
                <w:rFonts w:ascii="Arial" w:hAnsi="Arial"/>
                <w:bCs/>
                <w:sz w:val="18"/>
                <w:szCs w:val="22"/>
                <w:lang w:eastAsia="en-GB"/>
              </w:rPr>
            </w:pPr>
            <w:ins w:id="20690" w:author="[108#44][V2X]" w:date="2020-01-27T14:48:00Z">
              <w:r w:rsidRPr="008921D5">
                <w:rPr>
                  <w:rFonts w:ascii="Arial" w:hAnsi="Arial"/>
                  <w:bCs/>
                  <w:sz w:val="18"/>
                  <w:szCs w:val="22"/>
                  <w:lang w:eastAsia="en-GB"/>
                </w:rPr>
                <w:t xml:space="preserve">Indicates the total number of zones that is configured with respect to longitude. </w:t>
              </w:r>
            </w:ins>
          </w:p>
        </w:tc>
      </w:tr>
      <w:tr w:rsidR="00A7763E" w:rsidRPr="00C51917" w14:paraId="39E45641" w14:textId="77777777" w:rsidTr="0002403D">
        <w:trPr>
          <w:ins w:id="20691" w:author="[108#44][V2X]" w:date="2020-01-27T14:48:00Z"/>
        </w:trPr>
        <w:tc>
          <w:tcPr>
            <w:tcW w:w="0" w:type="auto"/>
            <w:shd w:val="clear" w:color="auto" w:fill="auto"/>
          </w:tcPr>
          <w:p w14:paraId="0B3BFD02" w14:textId="77777777" w:rsidR="00A7763E" w:rsidRPr="008921D5" w:rsidRDefault="00A7763E" w:rsidP="0002403D">
            <w:pPr>
              <w:pStyle w:val="TAL"/>
              <w:rPr>
                <w:ins w:id="20692" w:author="[108#44][V2X]" w:date="2020-01-27T14:48:00Z"/>
                <w:b/>
                <w:bCs/>
                <w:i/>
                <w:szCs w:val="22"/>
                <w:lang w:eastAsia="en-GB"/>
              </w:rPr>
            </w:pPr>
            <w:ins w:id="20693" w:author="[108#44][V2X]" w:date="2020-01-27T14:48:00Z">
              <w:r w:rsidRPr="008921D5">
                <w:rPr>
                  <w:b/>
                  <w:bCs/>
                  <w:i/>
                  <w:szCs w:val="22"/>
                  <w:lang w:eastAsia="en-GB"/>
                </w:rPr>
                <w:t>zoneIdLatiMod</w:t>
              </w:r>
            </w:ins>
          </w:p>
          <w:p w14:paraId="1765DD37" w14:textId="77777777" w:rsidR="00A7763E" w:rsidRPr="008921D5" w:rsidRDefault="00A7763E" w:rsidP="0002403D">
            <w:pPr>
              <w:keepNext/>
              <w:keepLines/>
              <w:spacing w:after="0"/>
              <w:rPr>
                <w:ins w:id="20694" w:author="[108#44][V2X]" w:date="2020-01-27T14:48:00Z"/>
                <w:rFonts w:ascii="Arial" w:hAnsi="Arial"/>
                <w:bCs/>
                <w:sz w:val="18"/>
                <w:szCs w:val="22"/>
                <w:lang w:eastAsia="en-GB"/>
              </w:rPr>
            </w:pPr>
            <w:ins w:id="20695" w:author="[108#44][V2X]" w:date="2020-01-27T14:48:00Z">
              <w:r w:rsidRPr="008921D5">
                <w:rPr>
                  <w:rFonts w:ascii="Arial" w:hAnsi="Arial"/>
                  <w:bCs/>
                  <w:sz w:val="18"/>
                  <w:szCs w:val="22"/>
                  <w:lang w:eastAsia="en-GB"/>
                </w:rPr>
                <w:t>Indicates the total number of zones that is configured with respect to latitude.</w:t>
              </w:r>
            </w:ins>
          </w:p>
        </w:tc>
      </w:tr>
    </w:tbl>
    <w:p w14:paraId="07CDDC33" w14:textId="77777777" w:rsidR="00A7763E" w:rsidRPr="000F2532" w:rsidRDefault="00A7763E" w:rsidP="00A7763E">
      <w:pPr>
        <w:keepNext/>
        <w:keepLines/>
        <w:spacing w:before="120"/>
        <w:ind w:left="1418" w:hanging="1418"/>
        <w:outlineLvl w:val="3"/>
        <w:rPr>
          <w:ins w:id="20696" w:author="[108#44][V2X]" w:date="2020-01-27T14:48:00Z"/>
          <w:rFonts w:ascii="Arial" w:hAnsi="Arial"/>
          <w:sz w:val="24"/>
        </w:rPr>
      </w:pPr>
      <w:ins w:id="20697" w:author="[108#44][V2X]" w:date="2020-01-27T14:48:00Z">
        <w:r w:rsidRPr="000F2532">
          <w:rPr>
            <w:rFonts w:ascii="Arial" w:hAnsi="Arial"/>
            <w:sz w:val="24"/>
          </w:rPr>
          <w:t>–</w:t>
        </w:r>
        <w:r w:rsidRPr="000F2532">
          <w:rPr>
            <w:rFonts w:ascii="Arial" w:hAnsi="Arial"/>
            <w:sz w:val="24"/>
          </w:rPr>
          <w:tab/>
        </w:r>
        <w:r w:rsidRPr="00CC66C8">
          <w:rPr>
            <w:rFonts w:ascii="Arial" w:hAnsi="Arial"/>
            <w:i/>
            <w:sz w:val="24"/>
          </w:rPr>
          <w:t>SLRB-Uu-ConfigIndex</w:t>
        </w:r>
      </w:ins>
    </w:p>
    <w:p w14:paraId="7F85492B" w14:textId="77777777" w:rsidR="00A7763E" w:rsidRPr="000F2532" w:rsidRDefault="00A7763E" w:rsidP="00A7763E">
      <w:pPr>
        <w:rPr>
          <w:ins w:id="20698" w:author="[108#44][V2X]" w:date="2020-01-27T14:48:00Z"/>
        </w:rPr>
      </w:pPr>
      <w:ins w:id="20699" w:author="[108#44][V2X]" w:date="2020-01-27T14:48:00Z">
        <w:r w:rsidRPr="000F2532">
          <w:t xml:space="preserve">The IE </w:t>
        </w:r>
        <w:r w:rsidRPr="00B970A4">
          <w:rPr>
            <w:i/>
          </w:rPr>
          <w:t xml:space="preserve">SLRB-Uu-ConfigIndex </w:t>
        </w:r>
        <w:r>
          <w:t>is used to identify a sidelink DRB</w:t>
        </w:r>
        <w:r w:rsidRPr="000F2532">
          <w:t xml:space="preserve"> configuaration</w:t>
        </w:r>
        <w:r>
          <w:t xml:space="preserve"> from the network side</w:t>
        </w:r>
        <w:r w:rsidRPr="000F2532">
          <w:t>.</w:t>
        </w:r>
      </w:ins>
    </w:p>
    <w:p w14:paraId="3755031D" w14:textId="77777777" w:rsidR="00A7763E" w:rsidRPr="000F2532" w:rsidRDefault="00A7763E" w:rsidP="00A7763E">
      <w:pPr>
        <w:keepNext/>
        <w:keepLines/>
        <w:spacing w:before="60"/>
        <w:jc w:val="center"/>
        <w:rPr>
          <w:ins w:id="20700" w:author="[108#44][V2X]" w:date="2020-01-27T14:48:00Z"/>
          <w:rFonts w:ascii="Arial" w:hAnsi="Arial"/>
          <w:b/>
        </w:rPr>
      </w:pPr>
      <w:ins w:id="20701" w:author="[108#44][V2X]" w:date="2020-01-27T14:48:00Z">
        <w:r w:rsidRPr="00B970A4">
          <w:rPr>
            <w:rFonts w:ascii="Arial" w:hAnsi="Arial"/>
            <w:b/>
            <w:i/>
          </w:rPr>
          <w:t xml:space="preserve">SLRB-Uu-ConfigIndex </w:t>
        </w:r>
        <w:r w:rsidRPr="000F2532">
          <w:rPr>
            <w:rFonts w:ascii="Arial" w:hAnsi="Arial"/>
            <w:b/>
          </w:rPr>
          <w:t>information element</w:t>
        </w:r>
      </w:ins>
    </w:p>
    <w:p w14:paraId="536539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2" w:author="[108#44][V2X]" w:date="2020-01-27T14:48:00Z"/>
          <w:rFonts w:ascii="Courier New" w:hAnsi="Courier New"/>
          <w:noProof/>
          <w:color w:val="808080"/>
          <w:sz w:val="16"/>
          <w:lang w:eastAsia="en-GB"/>
        </w:rPr>
      </w:pPr>
      <w:ins w:id="20703" w:author="[108#44][V2X]" w:date="2020-01-27T14:48:00Z">
        <w:r w:rsidRPr="000F2532">
          <w:rPr>
            <w:rFonts w:ascii="Courier New" w:hAnsi="Courier New"/>
            <w:noProof/>
            <w:color w:val="808080"/>
            <w:sz w:val="16"/>
            <w:lang w:eastAsia="en-GB"/>
          </w:rPr>
          <w:t>-- ASN1START</w:t>
        </w:r>
      </w:ins>
    </w:p>
    <w:p w14:paraId="6D4FD57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4" w:author="[108#44][V2X]" w:date="2020-01-27T14:48:00Z"/>
          <w:rFonts w:ascii="Courier New" w:hAnsi="Courier New"/>
          <w:noProof/>
          <w:color w:val="808080"/>
          <w:sz w:val="16"/>
          <w:lang w:eastAsia="en-GB"/>
        </w:rPr>
      </w:pPr>
      <w:ins w:id="20705" w:author="[108#44][V2X]" w:date="2020-01-27T14:48:00Z">
        <w:r w:rsidRPr="000F2532">
          <w:rPr>
            <w:rFonts w:ascii="Courier New" w:hAnsi="Courier New"/>
            <w:noProof/>
            <w:color w:val="808080"/>
            <w:sz w:val="16"/>
            <w:lang w:eastAsia="en-GB"/>
          </w:rPr>
          <w:t>-- TAG-</w:t>
        </w:r>
        <w:r w:rsidRPr="00CC66C8">
          <w:rPr>
            <w:rFonts w:ascii="Courier New" w:hAnsi="Courier New"/>
            <w:noProof/>
            <w:color w:val="808080"/>
            <w:sz w:val="16"/>
            <w:lang w:eastAsia="en-GB"/>
          </w:rPr>
          <w:t>SLRB-UU-CONFIGINDEX</w:t>
        </w:r>
        <w:r w:rsidRPr="000F2532">
          <w:rPr>
            <w:rFonts w:ascii="Courier New" w:hAnsi="Courier New"/>
            <w:noProof/>
            <w:color w:val="808080"/>
            <w:sz w:val="16"/>
            <w:lang w:eastAsia="en-GB"/>
          </w:rPr>
          <w:t>-START</w:t>
        </w:r>
      </w:ins>
    </w:p>
    <w:p w14:paraId="2ABDB0D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6" w:author="[108#44][V2X]" w:date="2020-01-27T14:48:00Z"/>
          <w:rFonts w:ascii="Courier New" w:hAnsi="Courier New"/>
          <w:noProof/>
          <w:sz w:val="16"/>
          <w:lang w:eastAsia="en-GB"/>
        </w:rPr>
      </w:pPr>
    </w:p>
    <w:p w14:paraId="4A36FE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7" w:author="[108#44][V2X]" w:date="2020-01-27T14:48:00Z"/>
          <w:rFonts w:ascii="Courier New" w:hAnsi="Courier New"/>
          <w:noProof/>
          <w:sz w:val="16"/>
          <w:lang w:eastAsia="en-GB"/>
        </w:rPr>
      </w:pPr>
      <w:ins w:id="20708" w:author="[108#44][V2X]" w:date="2020-01-27T14:48:00Z">
        <w:r w:rsidRPr="00CC66C8">
          <w:rPr>
            <w:rFonts w:ascii="Courier New" w:hAnsi="Courier New"/>
            <w:noProof/>
            <w:sz w:val="16"/>
            <w:lang w:eastAsia="en-GB"/>
          </w:rPr>
          <w:t>SLRB-Uu-ConfigIndex</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SLRB</w:t>
        </w:r>
        <w:r w:rsidRPr="000F2532">
          <w:rPr>
            <w:rFonts w:ascii="Courier New" w:hAnsi="Courier New"/>
            <w:noProof/>
            <w:sz w:val="16"/>
            <w:lang w:eastAsia="en-GB"/>
          </w:rPr>
          <w:t>-r16)</w:t>
        </w:r>
      </w:ins>
    </w:p>
    <w:p w14:paraId="3AD7FE3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9" w:author="[108#44][V2X]" w:date="2020-01-27T14:48:00Z"/>
          <w:rFonts w:ascii="Courier New" w:hAnsi="Courier New"/>
          <w:noProof/>
          <w:color w:val="808080"/>
          <w:sz w:val="16"/>
          <w:lang w:eastAsia="en-GB"/>
        </w:rPr>
      </w:pPr>
    </w:p>
    <w:p w14:paraId="0B4158F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0" w:author="[108#44][V2X]" w:date="2020-01-27T14:48:00Z"/>
          <w:rFonts w:ascii="Courier New" w:hAnsi="Courier New"/>
          <w:noProof/>
          <w:color w:val="808080"/>
          <w:sz w:val="16"/>
          <w:lang w:eastAsia="en-GB"/>
        </w:rPr>
      </w:pPr>
      <w:ins w:id="20711" w:author="[108#44][V2X]" w:date="2020-01-27T14:48:00Z">
        <w:r w:rsidRPr="000F2532">
          <w:rPr>
            <w:rFonts w:ascii="Courier New" w:hAnsi="Courier New"/>
            <w:noProof/>
            <w:color w:val="808080"/>
            <w:sz w:val="16"/>
            <w:lang w:eastAsia="en-GB"/>
          </w:rPr>
          <w:t>-- TAG-</w:t>
        </w:r>
        <w:r w:rsidRPr="00CC66C8">
          <w:rPr>
            <w:rFonts w:ascii="Courier New" w:hAnsi="Courier New"/>
            <w:noProof/>
            <w:color w:val="808080"/>
            <w:sz w:val="16"/>
            <w:lang w:eastAsia="en-GB"/>
          </w:rPr>
          <w:t>SLRB-UU-CONFIGINDEX</w:t>
        </w:r>
        <w:r w:rsidRPr="000F2532">
          <w:rPr>
            <w:rFonts w:ascii="Courier New" w:hAnsi="Courier New"/>
            <w:noProof/>
            <w:color w:val="808080"/>
            <w:sz w:val="16"/>
            <w:lang w:eastAsia="en-GB"/>
          </w:rPr>
          <w:t>-STOP</w:t>
        </w:r>
      </w:ins>
    </w:p>
    <w:p w14:paraId="64FF61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2" w:author="[108#44][V2X]" w:date="2020-01-27T14:48:00Z"/>
          <w:rFonts w:ascii="Courier New" w:hAnsi="Courier New"/>
          <w:noProof/>
          <w:color w:val="808080"/>
          <w:sz w:val="16"/>
          <w:lang w:eastAsia="en-GB"/>
        </w:rPr>
      </w:pPr>
      <w:ins w:id="20713" w:author="[108#44][V2X]" w:date="2020-01-27T14:48:00Z">
        <w:r w:rsidRPr="000F2532">
          <w:rPr>
            <w:rFonts w:ascii="Courier New" w:hAnsi="Courier New"/>
            <w:noProof/>
            <w:color w:val="808080"/>
            <w:sz w:val="16"/>
            <w:lang w:eastAsia="en-GB"/>
          </w:rPr>
          <w:t>-- ASN1STOP</w:t>
        </w:r>
      </w:ins>
    </w:p>
    <w:p w14:paraId="344AC243" w14:textId="275E578F" w:rsidR="00A7763E" w:rsidRPr="00C33D40" w:rsidDel="002B608A" w:rsidRDefault="00A7763E" w:rsidP="00A7763E">
      <w:pPr>
        <w:rPr>
          <w:ins w:id="20714" w:author="[108#44][V2X]" w:date="2020-01-27T14:48:00Z"/>
          <w:del w:id="20715" w:author="[108#112][URLLC]" w:date="2020-01-28T08:18:00Z"/>
        </w:rPr>
      </w:pPr>
    </w:p>
    <w:p w14:paraId="074BC16B" w14:textId="77777777" w:rsidR="00770F14" w:rsidRDefault="00770F14">
      <w:pPr>
        <w:rPr>
          <w:ins w:id="20716" w:author="[108#44][V2X]" w:date="2020-01-27T14:43:00Z"/>
        </w:rPr>
        <w:pPrChange w:id="20717" w:author="[108#112][URLLC]" w:date="2020-01-28T08:18:00Z">
          <w:pPr>
            <w:pStyle w:val="Heading2"/>
          </w:pPr>
        </w:pPrChange>
      </w:pPr>
    </w:p>
    <w:p w14:paraId="5709B910" w14:textId="572D7E1B" w:rsidR="002C5D28" w:rsidRPr="00325D1F" w:rsidRDefault="002C5D28" w:rsidP="002C5D28">
      <w:pPr>
        <w:pStyle w:val="Heading2"/>
        <w:rPr>
          <w:lang w:val="en-GB"/>
        </w:rPr>
      </w:pPr>
      <w:r w:rsidRPr="00325D1F">
        <w:rPr>
          <w:lang w:val="en-GB"/>
        </w:rPr>
        <w:t>6.4</w:t>
      </w:r>
      <w:r w:rsidRPr="00325D1F">
        <w:rPr>
          <w:lang w:val="en-GB"/>
        </w:rPr>
        <w:tab/>
        <w:t>RRC multiplicity and type constraint values</w:t>
      </w:r>
      <w:bookmarkEnd w:id="17684"/>
      <w:bookmarkEnd w:id="17685"/>
    </w:p>
    <w:p w14:paraId="2B0D8C55" w14:textId="77777777" w:rsidR="002C5D28" w:rsidRPr="00325D1F" w:rsidRDefault="002C5D28" w:rsidP="002C5D28">
      <w:pPr>
        <w:pStyle w:val="Heading3"/>
        <w:rPr>
          <w:lang w:val="en-GB"/>
        </w:rPr>
      </w:pPr>
      <w:bookmarkStart w:id="20718" w:name="_Toc20426210"/>
      <w:bookmarkStart w:id="20719" w:name="_Toc29321607"/>
      <w:r w:rsidRPr="00325D1F">
        <w:rPr>
          <w:lang w:val="en-GB"/>
        </w:rPr>
        <w:t>–</w:t>
      </w:r>
      <w:r w:rsidRPr="00325D1F">
        <w:rPr>
          <w:lang w:val="en-GB"/>
        </w:rPr>
        <w:tab/>
        <w:t>Multiplicity and type constraint definitions</w:t>
      </w:r>
      <w:bookmarkEnd w:id="20718"/>
      <w:bookmarkEnd w:id="2071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392E255E" w14:textId="57D2BB17" w:rsidR="0055723A" w:rsidRDefault="0055723A" w:rsidP="0055723A">
      <w:pPr>
        <w:pStyle w:val="PL"/>
        <w:rPr>
          <w:ins w:id="20720" w:author="[108#38][NR-U]" w:date="2020-01-31T21:34:00Z"/>
        </w:rPr>
      </w:pPr>
      <w:ins w:id="20721" w:author="[108#38][NR-U]" w:date="2020-01-31T21:34:00Z">
        <w:r>
          <w:t xml:space="preserve">ffsValue </w:t>
        </w:r>
        <w:r w:rsidRPr="00325D1F">
          <w:t xml:space="preserve">                    </w:t>
        </w:r>
        <w:r>
          <w:t xml:space="preserve">           </w:t>
        </w:r>
        <w:r w:rsidRPr="00777603">
          <w:rPr>
            <w:color w:val="993366"/>
          </w:rPr>
          <w:t>INTEGER</w:t>
        </w:r>
        <w:r w:rsidRPr="00325D1F">
          <w:t xml:space="preserve"> ::= </w:t>
        </w:r>
        <w:r>
          <w:t>9999</w:t>
        </w:r>
        <w:r w:rsidRPr="00325D1F">
          <w:t xml:space="preserve">   </w:t>
        </w:r>
        <w:r w:rsidRPr="005D6EB4">
          <w:rPr>
            <w:color w:val="808080"/>
          </w:rPr>
          <w:t xml:space="preserve">-- Maximum number </w:t>
        </w:r>
        <w:r>
          <w:rPr>
            <w:color w:val="808080"/>
          </w:rPr>
          <w:t>is FFS</w:t>
        </w:r>
      </w:ins>
    </w:p>
    <w:p w14:paraId="4B1B47EB" w14:textId="0F651A0D" w:rsidR="003A5374" w:rsidRDefault="003A5374" w:rsidP="003A5374">
      <w:pPr>
        <w:pStyle w:val="PL"/>
        <w:rPr>
          <w:ins w:id="20722" w:author="[108#41][NR/Pos]" w:date="2020-01-29T23:03:00Z"/>
        </w:rPr>
      </w:pPr>
      <w:ins w:id="20723" w:author="[108#41][NR/Pos]" w:date="2020-01-29T23:03:00Z">
        <w:r>
          <w:t>maxNumFFS</w:t>
        </w:r>
        <w:r w:rsidRPr="00325D1F">
          <w:t xml:space="preserve">                    </w:t>
        </w:r>
        <w:r>
          <w:t xml:space="preserve">           </w:t>
        </w:r>
        <w:r w:rsidRPr="00777603">
          <w:rPr>
            <w:color w:val="993366"/>
          </w:rPr>
          <w:t>INTEGER</w:t>
        </w:r>
        <w:r w:rsidRPr="00325D1F">
          <w:t xml:space="preserve"> ::= </w:t>
        </w:r>
        <w:del w:id="20724" w:author="Rapporteur" w:date="2020-01-30T18:52:00Z">
          <w:r w:rsidRPr="00325D1F" w:rsidDel="00CE4E68">
            <w:delText>65536</w:delText>
          </w:r>
        </w:del>
      </w:ins>
      <w:ins w:id="20725" w:author="Rapporteur" w:date="2020-01-30T18:52:00Z">
        <w:r w:rsidR="00CE4E68">
          <w:t>9999</w:t>
        </w:r>
      </w:ins>
      <w:ins w:id="20726" w:author="[108#41][NR/Pos]" w:date="2020-01-29T23:03:00Z">
        <w:r w:rsidRPr="00325D1F">
          <w:t xml:space="preserve">   </w:t>
        </w:r>
        <w:r w:rsidRPr="005D6EB4">
          <w:rPr>
            <w:color w:val="808080"/>
          </w:rPr>
          <w:t xml:space="preserve">-- Maximum number </w:t>
        </w:r>
        <w:r>
          <w:rPr>
            <w:color w:val="808080"/>
          </w:rPr>
          <w:t>is FFS</w:t>
        </w:r>
      </w:ins>
    </w:p>
    <w:p w14:paraId="71C7052B" w14:textId="568B86F0" w:rsidR="00355FDD" w:rsidRPr="00531C85" w:rsidRDefault="00355FDD" w:rsidP="00355FDD">
      <w:pPr>
        <w:pStyle w:val="PL"/>
        <w:rPr>
          <w:ins w:id="20727" w:author="[108#33][DCCA]" w:date="2020-01-24T14:36:00Z"/>
          <w:color w:val="808080"/>
        </w:rPr>
      </w:pPr>
      <w:ins w:id="20728" w:author="[108#33][DCCA]" w:date="2020-01-24T14:36:00Z">
        <w:r w:rsidRPr="00325D1F">
          <w:t>max</w:t>
        </w:r>
        <w:r>
          <w:t>NrofFFS</w:t>
        </w:r>
        <w:r w:rsidRPr="00325D1F">
          <w:t xml:space="preserve">                             </w:t>
        </w:r>
        <w:r>
          <w:t xml:space="preserve"> </w:t>
        </w:r>
        <w:r w:rsidRPr="00531C85">
          <w:rPr>
            <w:color w:val="993366"/>
          </w:rPr>
          <w:t>INTEGER</w:t>
        </w:r>
        <w:r w:rsidRPr="00325D1F">
          <w:t xml:space="preserve"> ::= </w:t>
        </w:r>
      </w:ins>
      <w:ins w:id="20729" w:author="Rapporteur" w:date="2020-01-30T18:52:00Z">
        <w:r w:rsidR="00CE4E68">
          <w:t>9999</w:t>
        </w:r>
      </w:ins>
      <w:ins w:id="20730" w:author="[108#33][DCCA]" w:date="2020-01-24T14:36:00Z">
        <w:del w:id="20731" w:author="Rapporteur" w:date="2020-01-30T18:52:00Z">
          <w:r w:rsidRPr="00325D1F" w:rsidDel="00CE4E68">
            <w:delText>65536</w:delText>
          </w:r>
        </w:del>
        <w:r w:rsidRPr="00325D1F">
          <w:t xml:space="preserve">   </w:t>
        </w:r>
        <w:r w:rsidRPr="00531C85">
          <w:rPr>
            <w:color w:val="808080"/>
          </w:rPr>
          <w:t>-- FFS</w:t>
        </w:r>
      </w:ins>
    </w:p>
    <w:p w14:paraId="37F6239D" w14:textId="77777777" w:rsidR="00FC2CC3" w:rsidRPr="00196382" w:rsidRDefault="00FC2CC3" w:rsidP="00FC2CC3">
      <w:pPr>
        <w:pStyle w:val="PL"/>
        <w:rPr>
          <w:ins w:id="20732" w:author="[108#31][IAB]" w:date="2020-01-28T15:08:00Z"/>
          <w:color w:val="808080"/>
        </w:rPr>
      </w:pPr>
      <w:ins w:id="20733" w:author="[108#31][IAB]" w:date="2020-01-28T15:08:00Z">
        <w:r w:rsidRPr="00AE26EA">
          <w:rPr>
            <w:rFonts w:cs="Courier New"/>
            <w:szCs w:val="16"/>
          </w:rPr>
          <w:t>maxAI-DCI-PayloadSize</w:t>
        </w:r>
        <w:r w:rsidRPr="00AE26EA">
          <w:t xml:space="preserve">                   </w:t>
        </w:r>
        <w:r w:rsidRPr="00AE26EA">
          <w:rPr>
            <w:color w:val="993366"/>
          </w:rPr>
          <w:t>INTEGER</w:t>
        </w:r>
        <w:r w:rsidRPr="00AE26EA">
          <w:t xml:space="preserve"> ::= 128      </w:t>
        </w:r>
        <w:r w:rsidRPr="00AE26EA">
          <w:rPr>
            <w:color w:val="808080"/>
          </w:rPr>
          <w:t>--Maximum size of the DCI payload scrambled with ai-RNTI.</w:t>
        </w:r>
      </w:ins>
    </w:p>
    <w:p w14:paraId="3ED00BD0" w14:textId="77777777" w:rsidR="00FC2CC3" w:rsidRDefault="00FC2CC3" w:rsidP="00FC2CC3">
      <w:pPr>
        <w:pStyle w:val="PL"/>
        <w:rPr>
          <w:ins w:id="20734" w:author="[108#31][IAB]" w:date="2020-01-28T15:08:00Z"/>
        </w:rPr>
      </w:pPr>
      <w:ins w:id="20735" w:author="[108#31][IAB]" w:date="2020-01-28T15:08:00Z">
        <w:r w:rsidRPr="000935BC">
          <w:t>maxAI-DCI-PayloadSize-1                 INTEGER ::= 127      --Maximum size of the DCI payload scrambled with ai-RNTI minus 1.</w:t>
        </w:r>
      </w:ins>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69E7B19C" w14:textId="77777777" w:rsidR="00EF1B5B" w:rsidRPr="001A08BE"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6" w:author="[SRVCC]" w:date="2020-01-28T19:47:00Z"/>
          <w:rFonts w:ascii="Courier New" w:hAnsi="Courier New"/>
          <w:noProof/>
          <w:color w:val="808080"/>
          <w:sz w:val="16"/>
          <w:lang w:eastAsia="en-GB"/>
        </w:rPr>
      </w:pPr>
      <w:ins w:id="20737" w:author="[SRVCC]" w:date="2020-01-28T19:47:00Z">
        <w:r w:rsidRPr="003F5A7D">
          <w:rPr>
            <w:rFonts w:ascii="Courier New" w:hAnsi="Courier New"/>
            <w:noProof/>
            <w:sz w:val="16"/>
            <w:lang w:eastAsia="en-GB"/>
          </w:rPr>
          <w:t>maxBandsUTRA</w:t>
        </w:r>
        <w:r w:rsidRPr="00D21AEE">
          <w:rPr>
            <w:rFonts w:ascii="Courier New" w:hAnsi="Courier New"/>
            <w:noProof/>
            <w:sz w:val="16"/>
            <w:lang w:eastAsia="en-GB"/>
          </w:rPr>
          <w:t>-FDD</w:t>
        </w:r>
        <w:r>
          <w:rPr>
            <w:rFonts w:ascii="Courier New" w:hAnsi="Courier New"/>
            <w:noProof/>
            <w:sz w:val="16"/>
            <w:lang w:eastAsia="en-GB"/>
          </w:rPr>
          <w:t>-r16</w:t>
        </w:r>
        <w:r w:rsidRPr="003770FE">
          <w:rPr>
            <w:rFonts w:ascii="Courier New" w:hAnsi="Courier New"/>
            <w:noProof/>
            <w:sz w:val="16"/>
            <w:lang w:eastAsia="en-GB"/>
          </w:rPr>
          <w:t xml:space="preserve">                </w:t>
        </w:r>
        <w:r>
          <w:rPr>
            <w:rFonts w:ascii="Courier New" w:hAnsi="Courier New"/>
            <w:noProof/>
            <w:sz w:val="16"/>
            <w:lang w:eastAsia="en-GB"/>
          </w:rPr>
          <w:t xml:space="preserve">    </w:t>
        </w:r>
        <w:r w:rsidRPr="00941C23">
          <w:rPr>
            <w:rFonts w:ascii="Courier New" w:hAnsi="Courier New"/>
            <w:noProof/>
            <w:color w:val="993366"/>
            <w:sz w:val="16"/>
            <w:lang w:eastAsia="en-GB"/>
          </w:rPr>
          <w:t>INTEGER</w:t>
        </w:r>
        <w:r w:rsidRPr="003F5A7D">
          <w:rPr>
            <w:rFonts w:ascii="Courier New" w:hAnsi="Courier New"/>
            <w:noProof/>
            <w:sz w:val="16"/>
            <w:lang w:eastAsia="en-GB"/>
          </w:rPr>
          <w:t xml:space="preserve"> ::= </w:t>
        </w:r>
        <w:r>
          <w:rPr>
            <w:rFonts w:ascii="Courier New" w:hAnsi="Courier New"/>
            <w:noProof/>
            <w:sz w:val="16"/>
            <w:lang w:eastAsia="en-GB"/>
          </w:rPr>
          <w:t>6</w:t>
        </w:r>
        <w:r w:rsidRPr="003F5A7D">
          <w:rPr>
            <w:rFonts w:ascii="Courier New" w:hAnsi="Courier New"/>
            <w:noProof/>
            <w:sz w:val="16"/>
            <w:lang w:eastAsia="en-GB"/>
          </w:rPr>
          <w:t>4</w:t>
        </w:r>
        <w:r>
          <w:rPr>
            <w:rFonts w:ascii="Courier New" w:hAnsi="Courier New"/>
            <w:noProof/>
            <w:sz w:val="16"/>
            <w:lang w:eastAsia="en-GB"/>
          </w:rPr>
          <w:t xml:space="preserve">      </w:t>
        </w:r>
        <w:r w:rsidRPr="005B09BE">
          <w:rPr>
            <w:rFonts w:ascii="Courier New" w:hAnsi="Courier New"/>
            <w:noProof/>
            <w:color w:val="808080"/>
            <w:sz w:val="16"/>
            <w:lang w:eastAsia="en-GB"/>
          </w:rPr>
          <w:t>-- Maximum number of bands listed in UTRA-FDD UE caps</w:t>
        </w:r>
      </w:ins>
    </w:p>
    <w:p w14:paraId="7597D364" w14:textId="77777777" w:rsidR="00A10B0C" w:rsidRDefault="00A10B0C" w:rsidP="00A10B0C">
      <w:pPr>
        <w:pStyle w:val="PL"/>
        <w:rPr>
          <w:ins w:id="20738" w:author="[108#42][NR/MDT]" w:date="2020-01-28T12:45:00Z"/>
          <w:color w:val="808080"/>
        </w:rPr>
      </w:pPr>
      <w:ins w:id="20739" w:author="[108#42][NR/MDT]" w:date="2020-01-28T12:45:00Z">
        <w:r>
          <w:t xml:space="preserve">maxBT-IdReport-r16                      </w:t>
        </w:r>
        <w:r>
          <w:rPr>
            <w:color w:val="993366"/>
          </w:rPr>
          <w:t>INTEGER</w:t>
        </w:r>
        <w:r>
          <w:t xml:space="preserve"> ::= 32      </w:t>
        </w:r>
        <w:r>
          <w:rPr>
            <w:color w:val="808080"/>
          </w:rPr>
          <w:t>-- Maximum number of Bluetooth IDs to report</w:t>
        </w:r>
      </w:ins>
    </w:p>
    <w:p w14:paraId="5C95A062" w14:textId="77777777" w:rsidR="00A10B0C" w:rsidRDefault="00A10B0C" w:rsidP="00A10B0C">
      <w:pPr>
        <w:pStyle w:val="PL"/>
        <w:rPr>
          <w:ins w:id="20740" w:author="[108#42][NR/MDT]" w:date="2020-01-28T12:45:00Z"/>
          <w:color w:val="808080"/>
        </w:rPr>
      </w:pPr>
      <w:ins w:id="20741" w:author="[108#42][NR/MDT]" w:date="2020-01-28T12:45:00Z">
        <w:r>
          <w:t>maxBT-Name-r16</w:t>
        </w:r>
        <w:r>
          <w:rPr>
            <w:color w:val="808080"/>
          </w:rPr>
          <w:t xml:space="preserve">                          </w:t>
        </w:r>
        <w:r>
          <w:rPr>
            <w:color w:val="993366"/>
          </w:rPr>
          <w:t>INTEGER</w:t>
        </w:r>
        <w:r>
          <w:t xml:space="preserve"> ::= 4       </w:t>
        </w:r>
        <w:r>
          <w:rPr>
            <w:color w:val="808080"/>
          </w:rPr>
          <w:t>-- Maximum number of Bluetooth name</w:t>
        </w:r>
      </w:ins>
    </w:p>
    <w:p w14:paraId="2D15B5C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2" w:author="[108#44][V2X]" w:date="2020-01-27T14:58:00Z"/>
          <w:rFonts w:ascii="Courier New" w:hAnsi="Courier New"/>
          <w:noProof/>
          <w:sz w:val="16"/>
          <w:lang w:eastAsia="en-GB"/>
        </w:rPr>
      </w:pPr>
      <w:ins w:id="20743" w:author="[108#44][V2X]" w:date="2020-01-27T14:58:00Z">
        <w:r>
          <w:rPr>
            <w:rFonts w:ascii="Courier New" w:hAnsi="Courier New"/>
            <w:noProof/>
            <w:sz w:val="16"/>
            <w:lang w:eastAsia="en-GB"/>
          </w:rPr>
          <w:t xml:space="preserve">maxCBR-Config-r16                       INTEGER ::= 8       -- Maximum number of CBR range configurations for sidelink communication congestion                   </w:t>
        </w:r>
      </w:ins>
    </w:p>
    <w:p w14:paraId="34EA92B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4" w:author="[108#44][V2X]" w:date="2020-01-27T14:58:00Z"/>
          <w:rFonts w:ascii="Courier New" w:hAnsi="Courier New"/>
          <w:noProof/>
          <w:sz w:val="16"/>
          <w:lang w:eastAsia="en-GB"/>
        </w:rPr>
      </w:pPr>
      <w:ins w:id="20745" w:author="[108#44][V2X]" w:date="2020-01-27T14:58:00Z">
        <w:r w:rsidRPr="000F2532">
          <w:rPr>
            <w:rFonts w:ascii="Courier New" w:hAnsi="Courier New"/>
            <w:noProof/>
            <w:sz w:val="16"/>
            <w:lang w:eastAsia="en-GB"/>
          </w:rPr>
          <w:t xml:space="preserve">                                      </w:t>
        </w:r>
        <w:r>
          <w:rPr>
            <w:rFonts w:ascii="Courier New" w:hAnsi="Courier New"/>
            <w:noProof/>
            <w:sz w:val="16"/>
            <w:lang w:eastAsia="en-GB"/>
          </w:rPr>
          <w:t xml:space="preserve">                      -- control</w:t>
        </w:r>
      </w:ins>
    </w:p>
    <w:p w14:paraId="260B5C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6" w:author="[108#44][V2X]" w:date="2020-01-27T14:58:00Z"/>
          <w:rFonts w:ascii="Courier New" w:hAnsi="Courier New"/>
          <w:noProof/>
          <w:sz w:val="16"/>
          <w:lang w:eastAsia="en-GB"/>
        </w:rPr>
      </w:pPr>
      <w:ins w:id="20747" w:author="[108#44][V2X]" w:date="2020-01-27T14:58:00Z">
        <w:r>
          <w:rPr>
            <w:rFonts w:ascii="Courier New" w:hAnsi="Courier New"/>
            <w:noProof/>
            <w:sz w:val="16"/>
            <w:lang w:eastAsia="en-GB"/>
          </w:rPr>
          <w:t xml:space="preserve">maxCBR-Config-1-r16                     INTEGER ::= 7       </w:t>
        </w:r>
      </w:ins>
    </w:p>
    <w:p w14:paraId="1CD5974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8" w:author="[108#44][V2X]" w:date="2020-01-27T14:58:00Z"/>
          <w:rFonts w:ascii="Courier New" w:hAnsi="Courier New"/>
          <w:noProof/>
          <w:sz w:val="16"/>
          <w:lang w:eastAsia="en-GB"/>
        </w:rPr>
      </w:pPr>
      <w:ins w:id="20749" w:author="[108#44][V2X]" w:date="2020-01-27T14:58:00Z">
        <w:r>
          <w:rPr>
            <w:rFonts w:ascii="Courier New" w:hAnsi="Courier New"/>
            <w:noProof/>
            <w:sz w:val="16"/>
            <w:lang w:eastAsia="en-GB"/>
          </w:rPr>
          <w:t>maxCBR-Level-r16                        INTEGER ::= 16      -- Maximum nuber of CBR levels</w:t>
        </w:r>
      </w:ins>
    </w:p>
    <w:p w14:paraId="4919AE3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0" w:author="[108#44][V2X]" w:date="2020-01-27T14:58:00Z"/>
          <w:rFonts w:ascii="Courier New" w:hAnsi="Courier New"/>
          <w:noProof/>
          <w:sz w:val="16"/>
          <w:lang w:eastAsia="en-GB"/>
        </w:rPr>
      </w:pPr>
      <w:ins w:id="20751" w:author="[108#44][V2X]" w:date="2020-01-27T14:58:00Z">
        <w:r>
          <w:rPr>
            <w:rFonts w:ascii="Courier New" w:hAnsi="Courier New"/>
            <w:noProof/>
            <w:sz w:val="16"/>
            <w:lang w:eastAsia="en-GB"/>
          </w:rPr>
          <w:t xml:space="preserve">maxCBR-Level-1-r16                      INTEGER ::= 15      </w:t>
        </w:r>
      </w:ins>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1D379912" w14:textId="77777777" w:rsidR="00A10B0C" w:rsidRDefault="00A10B0C" w:rsidP="00A10B0C">
      <w:pPr>
        <w:pStyle w:val="PL"/>
        <w:rPr>
          <w:ins w:id="20752" w:author="[108#42][NR/MDT]" w:date="2020-01-28T12:46:00Z"/>
          <w:color w:val="808080"/>
        </w:rPr>
      </w:pPr>
      <w:ins w:id="20753" w:author="[108#42][NR/MDT]" w:date="2020-01-28T12:46: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013812E3" w14:textId="77777777" w:rsidR="00355FDD" w:rsidRPr="00531C85" w:rsidRDefault="00355FDD" w:rsidP="00355FDD">
      <w:pPr>
        <w:pStyle w:val="PL"/>
        <w:rPr>
          <w:ins w:id="20754" w:author="[108#33][DCCA]" w:date="2020-01-24T14:36:00Z"/>
          <w:color w:val="808080"/>
        </w:rPr>
      </w:pPr>
      <w:ins w:id="20755" w:author="[108#33][DCCA]" w:date="2020-01-24T14:36:00Z">
        <w:r w:rsidRPr="007334BE">
          <w:t xml:space="preserve">maxCellMeasIdle-r16                     </w:t>
        </w:r>
        <w:r w:rsidRPr="00531C85">
          <w:rPr>
            <w:color w:val="993366"/>
          </w:rPr>
          <w:t>INTEGER</w:t>
        </w:r>
        <w:r w:rsidRPr="007334BE">
          <w:t xml:space="preserve"> ::= </w:t>
        </w:r>
        <w:r>
          <w:t>65535</w:t>
        </w:r>
        <w:r w:rsidRPr="007334BE">
          <w:t xml:space="preserve">   </w:t>
        </w:r>
        <w:r w:rsidRPr="00531C85">
          <w:rPr>
            <w:color w:val="808080"/>
          </w:rPr>
          <w:t>-- Maximum number of cells per carrier for idle/inactive measurements is FFS</w:t>
        </w:r>
      </w:ins>
    </w:p>
    <w:p w14:paraId="6F2937AE" w14:textId="77777777" w:rsidR="00EF1B5B" w:rsidRPr="001A08BE"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6" w:author="[SRVCC]" w:date="2020-01-28T19:48:00Z"/>
          <w:rFonts w:ascii="Courier New" w:hAnsi="Courier New"/>
          <w:noProof/>
          <w:color w:val="808080"/>
          <w:sz w:val="16"/>
          <w:lang w:eastAsia="en-GB"/>
        </w:rPr>
      </w:pPr>
      <w:ins w:id="20757" w:author="[SRVCC]" w:date="2020-01-28T19:48:00Z">
        <w:r w:rsidRPr="00BA0E57">
          <w:rPr>
            <w:rFonts w:ascii="Courier New" w:hAnsi="Courier New"/>
            <w:noProof/>
            <w:sz w:val="16"/>
            <w:lang w:eastAsia="en-GB"/>
          </w:rPr>
          <w:t>maxCellMeasUTRA</w:t>
        </w:r>
        <w:r w:rsidRPr="00D21AEE">
          <w:rPr>
            <w:rFonts w:ascii="Courier New" w:hAnsi="Courier New"/>
            <w:noProof/>
            <w:sz w:val="16"/>
            <w:lang w:eastAsia="en-GB"/>
          </w:rPr>
          <w:t>-FDD</w:t>
        </w:r>
        <w:r>
          <w:rPr>
            <w:rFonts w:ascii="Courier New" w:hAnsi="Courier New"/>
            <w:noProof/>
            <w:sz w:val="16"/>
            <w:lang w:eastAsia="en-GB"/>
          </w:rPr>
          <w:t>-</w:t>
        </w:r>
        <w:r w:rsidRPr="00BA0E57">
          <w:rPr>
            <w:rFonts w:ascii="Courier New" w:hAnsi="Courier New"/>
            <w:noProof/>
            <w:sz w:val="16"/>
            <w:lang w:eastAsia="en-GB"/>
          </w:rPr>
          <w:t>r16</w:t>
        </w:r>
        <w:r w:rsidRPr="003770FE">
          <w:rPr>
            <w:rFonts w:ascii="Courier New" w:hAnsi="Courier New"/>
            <w:noProof/>
            <w:sz w:val="16"/>
            <w:lang w:eastAsia="en-GB"/>
          </w:rPr>
          <w:t xml:space="preserve">                </w:t>
        </w:r>
        <w:r>
          <w:rPr>
            <w:rFonts w:ascii="Courier New" w:hAnsi="Courier New"/>
            <w:noProof/>
            <w:sz w:val="16"/>
            <w:lang w:eastAsia="en-GB"/>
          </w:rPr>
          <w:t xml:space="preserve"> </w:t>
        </w:r>
        <w:r w:rsidRPr="00941C23">
          <w:rPr>
            <w:rFonts w:ascii="Courier New" w:hAnsi="Courier New"/>
            <w:noProof/>
            <w:color w:val="993366"/>
            <w:sz w:val="16"/>
            <w:lang w:eastAsia="en-GB"/>
          </w:rPr>
          <w:t>INTEGER</w:t>
        </w:r>
        <w:r w:rsidRPr="003F5A7D">
          <w:rPr>
            <w:rFonts w:ascii="Courier New" w:hAnsi="Courier New"/>
            <w:noProof/>
            <w:sz w:val="16"/>
            <w:lang w:eastAsia="en-GB"/>
          </w:rPr>
          <w:t xml:space="preserve"> ::= </w:t>
        </w:r>
        <w:r>
          <w:rPr>
            <w:rFonts w:ascii="Courier New" w:hAnsi="Courier New"/>
            <w:noProof/>
            <w:sz w:val="16"/>
            <w:lang w:eastAsia="en-GB"/>
          </w:rPr>
          <w:t xml:space="preserve">32      </w:t>
        </w:r>
        <w:r w:rsidRPr="005B09BE">
          <w:rPr>
            <w:rFonts w:ascii="Courier New" w:hAnsi="Courier New"/>
            <w:noProof/>
            <w:color w:val="808080"/>
            <w:sz w:val="16"/>
            <w:lang w:eastAsia="en-GB"/>
          </w:rPr>
          <w:t>-- Maximum number of cells in FDD UTRAN</w:t>
        </w:r>
      </w:ins>
    </w:p>
    <w:p w14:paraId="3837C63F" w14:textId="77777777" w:rsidR="00503662" w:rsidRDefault="00503662" w:rsidP="00503662">
      <w:pPr>
        <w:pStyle w:val="PL"/>
        <w:rPr>
          <w:ins w:id="20758" w:author="[108#38][NR-U]" w:date="2020-01-31T19:41:00Z"/>
          <w:color w:val="808080"/>
        </w:rPr>
      </w:pPr>
      <w:ins w:id="20759" w:author="[108#38][NR-U]" w:date="2020-01-31T19:40:00Z">
        <w:r w:rsidRPr="00325D1F">
          <w:t>maxCell</w:t>
        </w:r>
        <w:r>
          <w:t xml:space="preserve">White    </w:t>
        </w:r>
        <w:r w:rsidRPr="00325D1F">
          <w:t xml:space="preserve">                        </w:t>
        </w:r>
        <w:r w:rsidRPr="00777603">
          <w:rPr>
            <w:color w:val="993366"/>
          </w:rPr>
          <w:t>INTEGER</w:t>
        </w:r>
        <w:r w:rsidRPr="00325D1F">
          <w:t xml:space="preserve"> ::= </w:t>
        </w:r>
        <w:r>
          <w:t>16</w:t>
        </w:r>
        <w:r w:rsidRPr="00325D1F">
          <w:t xml:space="preserve">      </w:t>
        </w:r>
        <w:r w:rsidRPr="005D6EB4">
          <w:rPr>
            <w:color w:val="808080"/>
          </w:rPr>
          <w:t xml:space="preserve">-- Maximum number of NR </w:t>
        </w:r>
        <w:r>
          <w:rPr>
            <w:color w:val="808080"/>
          </w:rPr>
          <w:t>white</w:t>
        </w:r>
        <w:r w:rsidRPr="005D6EB4">
          <w:rPr>
            <w:color w:val="808080"/>
          </w:rPr>
          <w:t>listed cell ranges in SIB3, SIB4</w:t>
        </w:r>
      </w:ins>
    </w:p>
    <w:p w14:paraId="4A30BB47" w14:textId="47A8F7D0" w:rsidR="00A10B0C" w:rsidRDefault="00A10B0C" w:rsidP="00503662">
      <w:pPr>
        <w:pStyle w:val="PL"/>
        <w:rPr>
          <w:ins w:id="20760" w:author="[108#42][NR/MDT]" w:date="2020-01-28T12:46:00Z"/>
          <w:color w:val="808080"/>
        </w:rPr>
      </w:pPr>
      <w:ins w:id="20761" w:author="[108#42][NR/MDT]" w:date="2020-01-28T12:46:00Z">
        <w:r>
          <w:t xml:space="preserve">maxConnEstFailInfo-r16                  </w:t>
        </w:r>
        <w:r>
          <w:rPr>
            <w:color w:val="993366"/>
          </w:rPr>
          <w:t>INTEGER</w:t>
        </w:r>
        <w:r>
          <w:t xml:space="preserve"> ::= 8       </w:t>
        </w:r>
        <w:r>
          <w:rPr>
            <w:color w:val="808080"/>
          </w:rPr>
          <w:t>-- Maximum number of connection establishment failure information</w:t>
        </w:r>
      </w:ins>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1A3E5513" w14:textId="4B9FFF43" w:rsidR="00A10B0C" w:rsidRDefault="00A10B0C" w:rsidP="00A10B0C">
      <w:pPr>
        <w:pStyle w:val="PL"/>
        <w:rPr>
          <w:ins w:id="20762" w:author="[108#42][NR/MDT]" w:date="2020-01-28T12:46:00Z"/>
        </w:rPr>
      </w:pPr>
      <w:bookmarkStart w:id="20763" w:name="OLE_LINK21"/>
      <w:bookmarkStart w:id="20764" w:name="OLE_LINK22"/>
      <w:ins w:id="20765" w:author="[108#42][NR/MDT]" w:date="2020-01-28T12:46: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w:t>
        </w:r>
      </w:ins>
      <w:ins w:id="20766" w:author="Rapporteur" w:date="2020-01-30T18:51:00Z">
        <w:r w:rsidR="00CE4E68">
          <w:t>999</w:t>
        </w:r>
      </w:ins>
      <w:ins w:id="20767" w:author="[108#42][NR/MDT]" w:date="2020-01-28T12:46:00Z">
        <w:del w:id="20768" w:author="Rapporteur" w:date="2020-01-30T18:51:00Z">
          <w:r w:rsidDel="00CE4E68">
            <w:rPr>
              <w:highlight w:val="yellow"/>
            </w:rPr>
            <w:delText>FFS</w:delText>
          </w:r>
        </w:del>
        <w:r>
          <w:t xml:space="preserve">     </w:t>
        </w:r>
        <w:r>
          <w:rPr>
            <w:color w:val="808080"/>
          </w:rPr>
          <w:t>-- Maximum number of entries for logged measurements</w:t>
        </w:r>
      </w:ins>
      <w:ins w:id="20769" w:author="Rapporteur" w:date="2020-01-30T18:51:00Z">
        <w:r w:rsidR="00CE4E68">
          <w:rPr>
            <w:color w:val="808080"/>
          </w:rPr>
          <w:t xml:space="preserve"> is FFS</w:t>
        </w:r>
      </w:ins>
    </w:p>
    <w:bookmarkEnd w:id="20763"/>
    <w:bookmarkEnd w:id="20764"/>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182D2E66"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0" w:author="[108#37][PRN]" w:date="2020-01-28T08:51:00Z"/>
          <w:rFonts w:ascii="Courier New" w:hAnsi="Courier New"/>
          <w:color w:val="808080"/>
          <w:sz w:val="16"/>
          <w:lang w:eastAsia="en-GB"/>
        </w:rPr>
      </w:pPr>
      <w:ins w:id="20771" w:author="[108#37][PRN]" w:date="2020-01-28T08:51:00Z">
        <w:r>
          <w:rPr>
            <w:rFonts w:ascii="Courier New" w:hAnsi="Courier New"/>
            <w:sz w:val="16"/>
            <w:lang w:eastAsia="en-GB"/>
          </w:rPr>
          <w:t xml:space="preserve">maxNPN-r16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12      </w:t>
        </w:r>
        <w:r>
          <w:rPr>
            <w:rFonts w:ascii="Courier New" w:hAnsi="Courier New"/>
            <w:color w:val="808080"/>
            <w:sz w:val="16"/>
            <w:lang w:eastAsia="en-GB"/>
          </w:rPr>
          <w:t>-- Maximum number of NPNs broadcast and reported by UE at establishment</w:t>
        </w:r>
      </w:ins>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3C93234A" w14:textId="1A8679C5" w:rsidR="00355FDD" w:rsidRPr="00531C85" w:rsidRDefault="00355FDD" w:rsidP="00355FDD">
      <w:pPr>
        <w:pStyle w:val="PL"/>
        <w:rPr>
          <w:ins w:id="20772" w:author="[108#33][DCCA]" w:date="2020-01-24T14:37:00Z"/>
          <w:color w:val="808080"/>
        </w:rPr>
      </w:pPr>
      <w:ins w:id="20773" w:author="[108#33][DCCA]" w:date="2020-01-24T14:37:00Z">
        <w:r w:rsidRPr="007334BE">
          <w:t xml:space="preserve">maxFreqIdle-r16                         </w:t>
        </w:r>
        <w:r w:rsidRPr="00531C85">
          <w:rPr>
            <w:color w:val="993366"/>
          </w:rPr>
          <w:t>INTEGER</w:t>
        </w:r>
        <w:r w:rsidRPr="007334BE">
          <w:t xml:space="preserve"> ::= </w:t>
        </w:r>
        <w:del w:id="20774" w:author="Rapporteur" w:date="2020-01-30T18:55:00Z">
          <w:r w:rsidRPr="007334BE" w:rsidDel="00CE4E68">
            <w:delText>FFS</w:delText>
          </w:r>
        </w:del>
      </w:ins>
      <w:ins w:id="20775" w:author="Rapporteur" w:date="2020-01-30T18:55:00Z">
        <w:r w:rsidR="00CE4E68">
          <w:t>999</w:t>
        </w:r>
      </w:ins>
      <w:ins w:id="20776" w:author="[108#33][DCCA]" w:date="2020-01-24T14:37:00Z">
        <w:r w:rsidRPr="007334BE">
          <w:t xml:space="preserve">     </w:t>
        </w:r>
        <w:r w:rsidRPr="00531C85">
          <w:rPr>
            <w:color w:val="808080"/>
          </w:rPr>
          <w:t>-- Maximum number of carrier frequencies for idle/inactive measurements</w:t>
        </w:r>
      </w:ins>
      <w:ins w:id="20777" w:author="Rapporteur" w:date="2020-01-30T18:55:00Z">
        <w:r w:rsidR="00CE4E68">
          <w:rPr>
            <w:color w:val="808080"/>
          </w:rPr>
          <w:t xml:space="preserve"> is FFS</w:t>
        </w:r>
      </w:ins>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1CE5EF39" w14:textId="77777777" w:rsidR="00FC2CC3" w:rsidRPr="00AE26EA" w:rsidRDefault="00FC2CC3" w:rsidP="00FC2CC3">
      <w:pPr>
        <w:pStyle w:val="PL"/>
        <w:rPr>
          <w:ins w:id="20778" w:author="[108#31][IAB]" w:date="2020-01-28T15:08:00Z"/>
          <w:color w:val="808080"/>
        </w:rPr>
      </w:pPr>
      <w:ins w:id="20779" w:author="[108#31][IAB]" w:date="2020-01-28T15:08:00Z">
        <w:r w:rsidRPr="00AE26EA">
          <w:t xml:space="preserve">maxNrofDUCells          </w:t>
        </w:r>
        <w:r>
          <w:t xml:space="preserve">               </w:t>
        </w:r>
        <w:r w:rsidRPr="00AE26EA">
          <w:t xml:space="preserve"> </w:t>
        </w:r>
        <w:r w:rsidRPr="00AE26EA">
          <w:rPr>
            <w:color w:val="993366"/>
          </w:rPr>
          <w:t>INTEGER</w:t>
        </w:r>
        <w:r w:rsidRPr="00AE26EA">
          <w:t xml:space="preserve"> ::= </w:t>
        </w:r>
        <w:r>
          <w:t>512</w:t>
        </w:r>
        <w:r w:rsidRPr="00AE26EA">
          <w:t xml:space="preserve">      </w:t>
        </w:r>
        <w:r w:rsidRPr="00AE26EA">
          <w:rPr>
            <w:color w:val="808080"/>
          </w:rPr>
          <w:t xml:space="preserve">-- Max number of </w:t>
        </w:r>
        <w:r>
          <w:rPr>
            <w:color w:val="808080"/>
          </w:rPr>
          <w:t>cells configured on the collocated</w:t>
        </w:r>
        <w:r w:rsidRPr="00AE26EA">
          <w:rPr>
            <w:color w:val="808080"/>
          </w:rPr>
          <w:t xml:space="preserve"> IAB-DU</w:t>
        </w:r>
      </w:ins>
    </w:p>
    <w:p w14:paraId="3C172125" w14:textId="77777777" w:rsidR="00FC2CC3" w:rsidRDefault="00FC2CC3" w:rsidP="00FC2CC3">
      <w:pPr>
        <w:pStyle w:val="PL"/>
        <w:rPr>
          <w:ins w:id="20780" w:author="[108#31][IAB]" w:date="2020-01-28T15:08:00Z"/>
        </w:rPr>
      </w:pPr>
      <w:ins w:id="20781" w:author="[108#31][IAB]" w:date="2020-01-28T15:08:00Z">
        <w:r w:rsidRPr="00A0195A">
          <w:t>maxNrofAssociatedDUCellsPerMT</w:t>
        </w:r>
        <w:r>
          <w:t xml:space="preserve">           </w:t>
        </w:r>
        <w:r w:rsidRPr="00AE26EA">
          <w:rPr>
            <w:color w:val="993366"/>
          </w:rPr>
          <w:t>INTEGER</w:t>
        </w:r>
        <w:r w:rsidRPr="00AE26EA">
          <w:t xml:space="preserve"> ::= </w:t>
        </w:r>
        <w:r>
          <w:t>65535</w:t>
        </w:r>
        <w:r w:rsidRPr="00AE26EA">
          <w:t xml:space="preserve">    </w:t>
        </w:r>
        <w:r>
          <w:t>-- FFS</w:t>
        </w:r>
      </w:ins>
    </w:p>
    <w:p w14:paraId="5E5F4E33" w14:textId="77777777" w:rsidR="00FC2CC3" w:rsidRPr="00196382" w:rsidRDefault="00FC2CC3" w:rsidP="00FC2CC3">
      <w:pPr>
        <w:pStyle w:val="PL"/>
        <w:rPr>
          <w:ins w:id="20782" w:author="[108#31][IAB]" w:date="2020-01-28T15:08:00Z"/>
          <w:color w:val="808080"/>
        </w:rPr>
      </w:pPr>
      <w:ins w:id="20783" w:author="[108#31][IAB]" w:date="2020-01-28T15:08:00Z">
        <w:r w:rsidRPr="00AE26EA">
          <w:t xml:space="preserve">maxNrofAvailabilityCombinationsPerSet   </w:t>
        </w:r>
        <w:r w:rsidRPr="00AE26EA">
          <w:rPr>
            <w:color w:val="993366"/>
          </w:rPr>
          <w:t>INTEGER</w:t>
        </w:r>
        <w:r w:rsidRPr="00AE26EA">
          <w:t xml:space="preserve"> ::= 512      </w:t>
        </w:r>
        <w:r w:rsidRPr="00AE26EA">
          <w:rPr>
            <w:color w:val="808080"/>
          </w:rPr>
          <w:t>-- Max number of AvailabilityCombinationId used in the DCI format 2_5</w:t>
        </w:r>
      </w:ins>
    </w:p>
    <w:p w14:paraId="0947D87E" w14:textId="77777777" w:rsidR="00FC2CC3" w:rsidRPr="00196382" w:rsidRDefault="00FC2CC3" w:rsidP="00FC2CC3">
      <w:pPr>
        <w:pStyle w:val="PL"/>
        <w:rPr>
          <w:ins w:id="20784" w:author="[108#31][IAB]" w:date="2020-01-28T15:08:00Z"/>
          <w:color w:val="808080"/>
        </w:rPr>
      </w:pPr>
      <w:ins w:id="20785" w:author="[108#31][IAB]" w:date="2020-01-28T15:08:00Z">
        <w:r w:rsidRPr="00AE26EA">
          <w:t>maxNrofAvailabilityCombinationsPerSet</w:t>
        </w:r>
        <w:r>
          <w:t>-1</w:t>
        </w:r>
        <w:r w:rsidRPr="00AE26EA">
          <w:t xml:space="preserve"> </w:t>
        </w:r>
        <w:r w:rsidRPr="00AE26EA">
          <w:rPr>
            <w:color w:val="993366"/>
          </w:rPr>
          <w:t>INTEGER</w:t>
        </w:r>
        <w:r w:rsidRPr="00AE26EA">
          <w:t xml:space="preserve"> ::= 51</w:t>
        </w:r>
        <w:r>
          <w:t>1</w:t>
        </w:r>
        <w:r w:rsidRPr="00AE26EA">
          <w:t xml:space="preserve">      </w:t>
        </w:r>
        <w:r w:rsidRPr="00AE26EA">
          <w:rPr>
            <w:color w:val="808080"/>
          </w:rPr>
          <w:t>-- Max number of AvailabilityCombinationId used in the DCI format 2_5</w:t>
        </w:r>
        <w:r>
          <w:rPr>
            <w:color w:val="808080"/>
          </w:rPr>
          <w:t xml:space="preserve"> minus 1</w:t>
        </w:r>
      </w:ins>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086AB7B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6" w:author="[108#44][V2X]" w:date="2020-01-27T14:51:00Z"/>
          <w:rFonts w:ascii="Courier New" w:hAnsi="Courier New"/>
          <w:noProof/>
          <w:sz w:val="16"/>
          <w:lang w:eastAsia="en-GB"/>
        </w:rPr>
      </w:pPr>
      <w:ins w:id="20787" w:author="[108#44][V2X]" w:date="2020-01-27T14:51:00Z">
        <w:r>
          <w:rPr>
            <w:rFonts w:ascii="Courier New" w:hAnsi="Courier New"/>
            <w:noProof/>
            <w:sz w:val="16"/>
            <w:lang w:eastAsia="en-GB"/>
          </w:rPr>
          <w:t>maxNrofCG-SL</w:t>
        </w:r>
        <w:r w:rsidRPr="00671FD5">
          <w:rPr>
            <w:rFonts w:ascii="Courier New" w:hAnsi="Courier New"/>
            <w:noProof/>
            <w:sz w:val="16"/>
            <w:lang w:eastAsia="en-GB"/>
          </w:rPr>
          <w:t>-</w:t>
        </w:r>
        <w:r w:rsidRPr="000F2532">
          <w:rPr>
            <w:rFonts w:ascii="Courier New" w:hAnsi="Courier New"/>
            <w:noProof/>
            <w:sz w:val="16"/>
            <w:lang w:eastAsia="en-GB"/>
          </w:rPr>
          <w:t>r16</w:t>
        </w:r>
        <w:r>
          <w:rPr>
            <w:rFonts w:ascii="Courier New" w:hAnsi="Courier New"/>
            <w:noProof/>
            <w:sz w:val="16"/>
            <w:lang w:eastAsia="en-GB"/>
          </w:rPr>
          <w:t xml:space="preserve">                        INTEGER ::= 8       -- Max number of configured sidelink grant</w:t>
        </w:r>
      </w:ins>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0FC06F79" w14:textId="3A4DC568" w:rsidR="00061D91" w:rsidRDefault="006036B5" w:rsidP="006036B5">
      <w:pPr>
        <w:pStyle w:val="PL"/>
      </w:pPr>
      <w:bookmarkStart w:id="20788" w:name="_Hlk31311035"/>
      <w:ins w:id="20789" w:author="[108#34][NR Mob]" w:date="2020-01-27T07:15:00Z">
        <w:r w:rsidRPr="00A46FEE">
          <w:t xml:space="preserve">maxNrofCHO-Cells                        INTEGER ::= </w:t>
        </w:r>
      </w:ins>
      <w:ins w:id="20790" w:author="Rapporteur" w:date="2020-01-30T21:08:00Z">
        <w:r w:rsidR="00491242">
          <w:t>999</w:t>
        </w:r>
      </w:ins>
      <w:ins w:id="20791" w:author="[108#34][NR Mob]" w:date="2020-01-27T07:15:00Z">
        <w:r w:rsidRPr="00A46FEE">
          <w:t xml:space="preserve">     </w:t>
        </w:r>
        <w:r w:rsidRPr="005D6EB4">
          <w:rPr>
            <w:color w:val="808080"/>
          </w:rPr>
          <w:t xml:space="preserve">-- </w:t>
        </w:r>
        <w:r w:rsidRPr="00A46FEE">
          <w:rPr>
            <w:color w:val="808080"/>
          </w:rPr>
          <w:t>Max number of CHO candidate cells</w:t>
        </w:r>
        <w:r w:rsidRPr="00325D1F">
          <w:t xml:space="preserve"> </w:t>
        </w:r>
      </w:ins>
      <w:ins w:id="20792" w:author="Rapporteur" w:date="2020-01-30T21:08:00Z">
        <w:r w:rsidR="00491242">
          <w:t>is FFS</w:t>
        </w:r>
      </w:ins>
    </w:p>
    <w:bookmarkEnd w:id="20788"/>
    <w:p w14:paraId="553F0805" w14:textId="7AC91891" w:rsidR="002C5D28" w:rsidRPr="005D6EB4" w:rsidRDefault="002C5D28" w:rsidP="006036B5">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2DFCDF64" w14:textId="77777777" w:rsidR="00FC2CC3" w:rsidRDefault="00FC2CC3" w:rsidP="00FC2CC3">
      <w:pPr>
        <w:pStyle w:val="PL"/>
        <w:rPr>
          <w:ins w:id="20793" w:author="[108#31][IAB]" w:date="2020-01-28T15:09:00Z"/>
        </w:rPr>
      </w:pPr>
      <w:ins w:id="20794" w:author="[108#31][IAB]" w:date="2020-01-28T15:09:00Z">
        <w:r w:rsidRPr="00CA70F3">
          <w:t>maxLC-ID-Iab                            INTEGER ::= 65568   -- Maximum value of BH Logical Channel ID extension</w:t>
        </w:r>
      </w:ins>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0795"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0795"/>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6F82F194" w14:textId="77777777" w:rsidR="004624BC" w:rsidRDefault="004624BC" w:rsidP="004624BC">
      <w:pPr>
        <w:pStyle w:val="PL"/>
        <w:rPr>
          <w:ins w:id="20796" w:author="[108#36][NR eMIMO]" w:date="2020-01-29T21:36:00Z"/>
          <w:color w:val="808080"/>
          <w:szCs w:val="16"/>
        </w:rPr>
      </w:pPr>
      <w:ins w:id="20797" w:author="[108#36][NR eMIMO]" w:date="2020-01-29T21:36:00Z">
        <w:r>
          <w:rPr>
            <w:szCs w:val="16"/>
          </w:rPr>
          <w:t xml:space="preserve">maxNrofControlResourceSets-1-r16        </w:t>
        </w:r>
        <w:r>
          <w:rPr>
            <w:color w:val="993366"/>
            <w:szCs w:val="16"/>
          </w:rPr>
          <w:t>INTEGER</w:t>
        </w:r>
        <w:r>
          <w:rPr>
            <w:szCs w:val="16"/>
          </w:rPr>
          <w:t xml:space="preserve"> ::= 15      </w:t>
        </w:r>
        <w:r>
          <w:rPr>
            <w:color w:val="808080"/>
            <w:szCs w:val="16"/>
          </w:rPr>
          <w:t>-- Max number of CoReSets configurable on a serving cell extended in minus 1</w:t>
        </w:r>
      </w:ins>
    </w:p>
    <w:p w14:paraId="0D7AB640" w14:textId="77777777" w:rsidR="004624BC" w:rsidRDefault="004624BC" w:rsidP="004624BC">
      <w:pPr>
        <w:pStyle w:val="PL"/>
        <w:rPr>
          <w:ins w:id="20798" w:author="[108#36][NR eMIMO]" w:date="2020-01-29T21:36:00Z"/>
          <w:szCs w:val="16"/>
        </w:rPr>
      </w:pPr>
      <w:ins w:id="20799" w:author="[108#36][NR eMIMO]" w:date="2020-01-29T21:36:00Z">
        <w:r>
          <w:rPr>
            <w:szCs w:val="16"/>
          </w:rPr>
          <w:t>maxNrofCoresetPools-r16                 INTEGER ::= 2       -- Maximum number of CORESET pools</w:t>
        </w:r>
      </w:ins>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09802A31" w14:textId="7D59AF92" w:rsidR="00503662" w:rsidRDefault="00503662" w:rsidP="00503662">
      <w:pPr>
        <w:pStyle w:val="PL"/>
        <w:rPr>
          <w:ins w:id="20800" w:author="[108#38][NR-U]" w:date="2020-01-31T19:41:00Z"/>
          <w:color w:val="808080"/>
        </w:rPr>
      </w:pPr>
      <w:bookmarkStart w:id="20801" w:name="_Hlk31576343"/>
      <w:ins w:id="20802" w:author="[108#38][NR-U]" w:date="2020-01-31T19:41:00Z">
        <w:r w:rsidRPr="00325D1F">
          <w:t>max</w:t>
        </w:r>
        <w:r>
          <w:t>SearchSpaceGroup</w:t>
        </w:r>
        <w:r w:rsidRPr="00325D1F">
          <w:t xml:space="preserve">-1             </w:t>
        </w:r>
        <w:r>
          <w:t xml:space="preserve">      </w:t>
        </w:r>
        <w:r w:rsidRPr="00777603">
          <w:rPr>
            <w:color w:val="993366"/>
          </w:rPr>
          <w:t>INTEGER</w:t>
        </w:r>
        <w:r w:rsidRPr="00325D1F">
          <w:t xml:space="preserve"> ::= </w:t>
        </w:r>
        <w:r>
          <w:t xml:space="preserve">1       </w:t>
        </w:r>
      </w:ins>
      <w:ins w:id="20803" w:author="Rapporteur" w:date="2020-02-02T22:52:00Z">
        <w:r w:rsidR="004B4701">
          <w:t>-</w:t>
        </w:r>
      </w:ins>
      <w:ins w:id="20804" w:author="[108#38][NR-U]" w:date="2020-01-31T19:41:00Z">
        <w:r w:rsidRPr="005D6EB4">
          <w:rPr>
            <w:color w:val="808080"/>
          </w:rPr>
          <w:t>- Maximum number</w:t>
        </w:r>
        <w:r>
          <w:rPr>
            <w:color w:val="808080"/>
          </w:rPr>
          <w:t xml:space="preserve"> of Search Space Groups minus 1</w:t>
        </w:r>
      </w:ins>
    </w:p>
    <w:bookmarkEnd w:id="20801"/>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65666C0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5" w:author="[108#44][V2X]" w:date="2020-01-27T14:59:00Z"/>
          <w:rFonts w:ascii="Courier New" w:hAnsi="Courier New"/>
          <w:noProof/>
          <w:sz w:val="16"/>
          <w:lang w:eastAsia="zh-CN"/>
        </w:rPr>
      </w:pPr>
      <w:ins w:id="20806" w:author="[108#44][V2X]" w:date="2020-01-27T14:59:00Z">
        <w:r w:rsidRPr="000F2532">
          <w:rPr>
            <w:rFonts w:ascii="Courier New" w:hAnsi="Courier New"/>
            <w:noProof/>
            <w:snapToGrid w:val="0"/>
            <w:sz w:val="16"/>
            <w:lang w:eastAsia="en-GB"/>
          </w:rPr>
          <w:t xml:space="preserve">maxNrofFreqSL-r16                       </w:t>
        </w:r>
        <w:r w:rsidRPr="000F2532">
          <w:rPr>
            <w:rFonts w:ascii="Courier New" w:hAnsi="Courier New"/>
            <w:noProof/>
            <w:sz w:val="16"/>
            <w:lang w:eastAsia="en-GB"/>
          </w:rPr>
          <w:t xml:space="preserve">INTEGER ::= 8       -- Maximum number of </w:t>
        </w:r>
        <w:r w:rsidRPr="000F2532">
          <w:rPr>
            <w:rFonts w:ascii="Courier New" w:hAnsi="Courier New"/>
            <w:noProof/>
            <w:snapToGrid w:val="0"/>
            <w:sz w:val="16"/>
            <w:lang w:eastAsia="en-GB"/>
          </w:rPr>
          <w:t>carrier frequncy for</w:t>
        </w:r>
        <w:r w:rsidRPr="000F2532">
          <w:rPr>
            <w:rFonts w:ascii="Courier New" w:hAnsi="Courier New"/>
            <w:noProof/>
            <w:sz w:val="16"/>
            <w:lang w:eastAsia="en-GB"/>
          </w:rPr>
          <w:t xml:space="preserve"> for NR sidelink communication </w:t>
        </w:r>
      </w:ins>
    </w:p>
    <w:p w14:paraId="254B44C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7" w:author="[108#44][V2X]" w:date="2020-01-27T14:59:00Z"/>
          <w:rFonts w:ascii="Courier New" w:hAnsi="Courier New"/>
          <w:noProof/>
          <w:sz w:val="16"/>
          <w:lang w:eastAsia="zh-CN"/>
        </w:rPr>
      </w:pPr>
      <w:ins w:id="20808" w:author="[108#44][V2X]" w:date="2020-01-27T14:59:00Z">
        <w:r w:rsidRPr="000F2532">
          <w:rPr>
            <w:rFonts w:ascii="Courier New" w:hAnsi="Courier New"/>
            <w:noProof/>
            <w:snapToGrid w:val="0"/>
            <w:sz w:val="16"/>
            <w:lang w:eastAsia="en-GB"/>
          </w:rPr>
          <w:t xml:space="preserve">maxNrofSL-BWPs-r16                      </w:t>
        </w:r>
        <w:r w:rsidRPr="000F2532">
          <w:rPr>
            <w:rFonts w:ascii="Courier New" w:hAnsi="Courier New"/>
            <w:noProof/>
            <w:sz w:val="16"/>
            <w:lang w:eastAsia="en-GB"/>
          </w:rPr>
          <w:t xml:space="preserve">INTEGER ::= 4       -- Maximum number of </w:t>
        </w:r>
        <w:r w:rsidRPr="000F2532">
          <w:rPr>
            <w:rFonts w:ascii="Courier New" w:hAnsi="Courier New"/>
            <w:noProof/>
            <w:snapToGrid w:val="0"/>
            <w:sz w:val="16"/>
            <w:lang w:eastAsia="en-GB"/>
          </w:rPr>
          <w:t>BWP for</w:t>
        </w:r>
        <w:r w:rsidRPr="000F2532">
          <w:rPr>
            <w:rFonts w:ascii="Courier New" w:hAnsi="Courier New"/>
            <w:noProof/>
            <w:sz w:val="16"/>
            <w:lang w:eastAsia="en-GB"/>
          </w:rPr>
          <w:t xml:space="preserve"> for NR sidelink communication</w:t>
        </w:r>
      </w:ins>
    </w:p>
    <w:p w14:paraId="539A3FE9" w14:textId="46FB944E"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9" w:author="[108#44][V2X]" w:date="2020-01-27T14:59:00Z"/>
          <w:rFonts w:ascii="Courier New" w:hAnsi="Courier New"/>
          <w:noProof/>
          <w:sz w:val="16"/>
          <w:lang w:eastAsia="en-GB"/>
        </w:rPr>
      </w:pPr>
      <w:ins w:id="20810" w:author="[108#44][V2X]" w:date="2020-01-27T14:59:00Z">
        <w:r w:rsidRPr="00742FC6">
          <w:rPr>
            <w:rFonts w:ascii="Courier New" w:hAnsi="Courier New"/>
            <w:noProof/>
            <w:snapToGrid w:val="0"/>
            <w:sz w:val="16"/>
            <w:lang w:eastAsia="en-GB"/>
          </w:rPr>
          <w:t xml:space="preserve">maxFreqSL-EUTRA-r16                     </w:t>
        </w:r>
        <w:r w:rsidRPr="00742FC6">
          <w:rPr>
            <w:rFonts w:ascii="Courier New" w:hAnsi="Courier New"/>
            <w:noProof/>
            <w:sz w:val="16"/>
            <w:lang w:eastAsia="en-GB"/>
          </w:rPr>
          <w:t xml:space="preserve">INTEGER ::= 8   </w:t>
        </w:r>
      </w:ins>
      <w:ins w:id="20811" w:author="[108#44][V2X]" w:date="2020-01-27T15:00:00Z">
        <w:r>
          <w:rPr>
            <w:rFonts w:ascii="Courier New" w:hAnsi="Courier New"/>
            <w:noProof/>
            <w:sz w:val="16"/>
            <w:lang w:eastAsia="en-GB"/>
          </w:rPr>
          <w:t xml:space="preserve">  </w:t>
        </w:r>
      </w:ins>
      <w:ins w:id="20812" w:author="[108#44][V2X]" w:date="2020-01-27T14:59:00Z">
        <w:r w:rsidRPr="00742FC6">
          <w:rPr>
            <w:rFonts w:ascii="Courier New" w:hAnsi="Courier New"/>
            <w:noProof/>
            <w:sz w:val="16"/>
            <w:lang w:eastAsia="en-GB"/>
          </w:rPr>
          <w:t xml:space="preserve">  -- Maximum number of </w:t>
        </w:r>
        <w:r w:rsidRPr="00742FC6">
          <w:rPr>
            <w:rFonts w:ascii="Courier New" w:hAnsi="Courier New"/>
            <w:noProof/>
            <w:snapToGrid w:val="0"/>
            <w:sz w:val="16"/>
            <w:lang w:eastAsia="en-GB"/>
          </w:rPr>
          <w:t>EUTRA</w:t>
        </w:r>
        <w:r w:rsidRPr="00742FC6">
          <w:rPr>
            <w:rFonts w:ascii="Courier New" w:hAnsi="Courier New"/>
            <w:noProof/>
            <w:sz w:val="16"/>
            <w:lang w:eastAsia="en-GB"/>
          </w:rPr>
          <w:t xml:space="preserve"> anchor </w:t>
        </w:r>
        <w:r w:rsidRPr="00742FC6">
          <w:rPr>
            <w:rFonts w:ascii="Courier New" w:hAnsi="Courier New"/>
            <w:noProof/>
            <w:snapToGrid w:val="0"/>
            <w:sz w:val="16"/>
            <w:lang w:eastAsia="en-GB"/>
          </w:rPr>
          <w:t>carrier frequncy f</w:t>
        </w:r>
        <w:r w:rsidRPr="00742FC6">
          <w:rPr>
            <w:rFonts w:ascii="Courier New" w:hAnsi="Courier New"/>
            <w:noProof/>
            <w:sz w:val="16"/>
            <w:lang w:eastAsia="en-GB"/>
          </w:rPr>
          <w:t>or NR sidelink communication</w:t>
        </w:r>
      </w:ins>
    </w:p>
    <w:p w14:paraId="5F92C1A2"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3" w:author="[108#44][V2X]" w:date="2020-01-27T14:59:00Z"/>
          <w:rFonts w:ascii="Courier New" w:hAnsi="Courier New"/>
          <w:noProof/>
          <w:sz w:val="16"/>
          <w:lang w:eastAsia="en-GB"/>
        </w:rPr>
      </w:pPr>
      <w:ins w:id="20814" w:author="[108#44][V2X]" w:date="2020-01-27T14:59:00Z">
        <w:del w:id="20815" w:author="v2" w:date="2020-01-08T15:24:00Z">
          <w:r w:rsidRPr="00742FC6" w:rsidDel="004B6AD9">
            <w:rPr>
              <w:rFonts w:ascii="Courier New" w:hAnsi="Courier New"/>
              <w:noProof/>
              <w:sz w:val="16"/>
              <w:lang w:eastAsia="en-GB"/>
            </w:rPr>
            <w:delText xml:space="preserve"> </w:delText>
          </w:r>
        </w:del>
        <w:r w:rsidRPr="00742FC6">
          <w:rPr>
            <w:rFonts w:ascii="Courier New" w:hAnsi="Courier New"/>
            <w:noProof/>
            <w:sz w:val="16"/>
            <w:lang w:eastAsia="en-GB"/>
          </w:rPr>
          <w:t>maxNrofSL-MeasId-r16                    INTEGER ::= 84     -- Maximum number of sidelink measurement identity (</w:t>
        </w:r>
        <w:r w:rsidRPr="00742FC6">
          <w:rPr>
            <w:rFonts w:ascii="Courier New" w:hAnsi="Courier New"/>
            <w:noProof/>
            <w:sz w:val="16"/>
            <w:lang w:eastAsia="zh-CN"/>
          </w:rPr>
          <w:t>RSRP</w:t>
        </w:r>
        <w:r w:rsidRPr="00742FC6">
          <w:rPr>
            <w:rFonts w:ascii="Courier New" w:hAnsi="Courier New"/>
            <w:noProof/>
            <w:sz w:val="16"/>
            <w:lang w:eastAsia="en-GB"/>
          </w:rPr>
          <w:t>)</w:t>
        </w:r>
      </w:ins>
    </w:p>
    <w:p w14:paraId="1C1B4496"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6" w:author="[108#44][V2X]" w:date="2020-01-27T14:59:00Z"/>
          <w:rFonts w:ascii="Courier New" w:hAnsi="Courier New"/>
          <w:noProof/>
          <w:sz w:val="16"/>
          <w:lang w:eastAsia="zh-CN"/>
        </w:rPr>
      </w:pPr>
      <w:ins w:id="20817" w:author="[108#44][V2X]" w:date="2020-01-27T14:59:00Z">
        <w:r w:rsidRPr="00742FC6">
          <w:rPr>
            <w:rFonts w:ascii="Courier New" w:hAnsi="Courier New"/>
            <w:noProof/>
            <w:sz w:val="16"/>
            <w:lang w:eastAsia="en-GB"/>
          </w:rPr>
          <w:t>maxNrofSL-ObjectId-r16</w:t>
        </w:r>
        <w:r w:rsidRPr="00742FC6">
          <w:rPr>
            <w:rFonts w:ascii="Courier New" w:hAnsi="Courier New"/>
            <w:noProof/>
            <w:sz w:val="16"/>
            <w:lang w:eastAsia="zh-CN"/>
          </w:rPr>
          <w:t xml:space="preserve">                  INTEGER ::= 64      -- Maximum number of sidelink measurement objects (RSRP)</w:t>
        </w:r>
      </w:ins>
    </w:p>
    <w:p w14:paraId="5D22F513"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8" w:author="[108#44][V2X]" w:date="2020-01-27T14:59:00Z"/>
          <w:rFonts w:ascii="Courier New" w:hAnsi="Courier New"/>
          <w:noProof/>
          <w:sz w:val="16"/>
          <w:lang w:eastAsia="zh-CN"/>
        </w:rPr>
      </w:pPr>
      <w:ins w:id="20819" w:author="[108#44][V2X]" w:date="2020-01-27T14:59:00Z">
        <w:r w:rsidRPr="00742FC6">
          <w:rPr>
            <w:rFonts w:ascii="Courier New" w:hAnsi="Courier New"/>
            <w:noProof/>
            <w:sz w:val="16"/>
            <w:lang w:eastAsia="en-GB"/>
          </w:rPr>
          <w:t>maxNrofSL-ReportConfigId-r16</w:t>
        </w:r>
        <w:r w:rsidRPr="00742FC6">
          <w:rPr>
            <w:rFonts w:ascii="Courier New" w:hAnsi="Courier New"/>
            <w:noProof/>
            <w:sz w:val="16"/>
            <w:lang w:eastAsia="zh-CN"/>
          </w:rPr>
          <w:t xml:space="preserve">            INTEGER ::= 64      -- Maximum number of sidelink measurement reporting configuration(RSRP)</w:t>
        </w:r>
      </w:ins>
    </w:p>
    <w:p w14:paraId="2120B7CA"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760" w:hangingChars="3600" w:hanging="5760"/>
        <w:rPr>
          <w:ins w:id="20820" w:author="[108#44][V2X]" w:date="2020-01-27T14:59:00Z"/>
          <w:rFonts w:ascii="Courier New" w:hAnsi="Courier New"/>
          <w:noProof/>
          <w:sz w:val="16"/>
          <w:lang w:eastAsia="zh-CN"/>
        </w:rPr>
      </w:pPr>
      <w:ins w:id="20821" w:author="[108#44][V2X]" w:date="2020-01-27T14:59:00Z">
        <w:r w:rsidRPr="00742FC6">
          <w:rPr>
            <w:rFonts w:ascii="Courier New" w:hAnsi="Courier New"/>
            <w:noProof/>
            <w:sz w:val="16"/>
            <w:lang w:eastAsia="en-GB"/>
          </w:rPr>
          <w:t>maxNrofSL-Pool</w:t>
        </w:r>
        <w:r w:rsidRPr="00742FC6">
          <w:rPr>
            <w:rFonts w:ascii="Courier New" w:hAnsi="Courier New" w:hint="eastAsia"/>
            <w:noProof/>
            <w:sz w:val="16"/>
            <w:lang w:eastAsia="en-GB"/>
          </w:rPr>
          <w:t>ToMeasure</w:t>
        </w:r>
        <w:r w:rsidRPr="00742FC6">
          <w:rPr>
            <w:rFonts w:ascii="Courier New" w:hAnsi="Courier New"/>
            <w:noProof/>
            <w:sz w:val="16"/>
            <w:lang w:eastAsia="en-GB"/>
          </w:rPr>
          <w:t>EUTRA-r16</w:t>
        </w:r>
        <w:r w:rsidRPr="00742FC6">
          <w:rPr>
            <w:rFonts w:ascii="Courier New" w:hAnsi="Courier New"/>
            <w:noProof/>
            <w:sz w:val="16"/>
            <w:lang w:eastAsia="zh-CN"/>
          </w:rPr>
          <w:t xml:space="preserve">        INTEGER ::= 8       -- Maximum number of resoure pool for V2X sidelink measurement to measure for each </w:t>
        </w:r>
      </w:ins>
    </w:p>
    <w:p w14:paraId="7F378AB5"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2" w:author="[108#44][V2X]" w:date="2020-01-27T14:59:00Z"/>
          <w:rFonts w:ascii="Courier New" w:hAnsi="Courier New"/>
          <w:noProof/>
          <w:sz w:val="16"/>
          <w:lang w:eastAsia="en-GB"/>
        </w:rPr>
      </w:pPr>
      <w:ins w:id="20823" w:author="[108#44][V2X]" w:date="2020-01-27T14:59:00Z">
        <w:r w:rsidRPr="00742FC6">
          <w:rPr>
            <w:rFonts w:ascii="Courier New" w:hAnsi="Courier New"/>
            <w:noProof/>
            <w:snapToGrid w:val="0"/>
            <w:sz w:val="16"/>
            <w:lang w:eastAsia="en-GB"/>
          </w:rPr>
          <w:t xml:space="preserve">                                                            --</w:t>
        </w:r>
        <w:r w:rsidRPr="00742FC6">
          <w:rPr>
            <w:rFonts w:ascii="Courier New" w:hAnsi="Courier New"/>
            <w:noProof/>
            <w:sz w:val="16"/>
            <w:lang w:eastAsia="zh-CN"/>
          </w:rPr>
          <w:t xml:space="preserve"> measurement object (for CBR)</w:t>
        </w:r>
      </w:ins>
    </w:p>
    <w:p w14:paraId="10D14927"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760" w:hangingChars="3600" w:hanging="5760"/>
        <w:rPr>
          <w:ins w:id="20824" w:author="[108#44][V2X]" w:date="2020-01-27T14:59:00Z"/>
          <w:rFonts w:ascii="Courier New" w:hAnsi="Courier New"/>
          <w:noProof/>
          <w:sz w:val="16"/>
          <w:lang w:eastAsia="zh-CN"/>
        </w:rPr>
      </w:pPr>
      <w:ins w:id="20825" w:author="[108#44][V2X]" w:date="2020-01-27T14:59:00Z">
        <w:r w:rsidRPr="00742FC6">
          <w:rPr>
            <w:rFonts w:ascii="Courier New" w:hAnsi="Courier New"/>
            <w:noProof/>
            <w:sz w:val="16"/>
            <w:lang w:eastAsia="en-GB"/>
          </w:rPr>
          <w:t>maxNrofSL-PoolToMeasureNR-r16</w:t>
        </w:r>
        <w:r w:rsidRPr="00742FC6">
          <w:rPr>
            <w:rFonts w:ascii="Courier New" w:hAnsi="Courier New"/>
            <w:noProof/>
            <w:sz w:val="16"/>
            <w:lang w:eastAsia="zh-CN"/>
          </w:rPr>
          <w:t xml:space="preserve">           INTEGER ::= 8       -- Maximum number of resoure pool for NR sidelink measurement to measure for each </w:t>
        </w:r>
      </w:ins>
    </w:p>
    <w:p w14:paraId="47F01956"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6" w:author="[108#44][V2X]" w:date="2020-01-27T14:59:00Z"/>
          <w:rFonts w:ascii="Courier New" w:hAnsi="Courier New"/>
          <w:noProof/>
          <w:sz w:val="16"/>
          <w:lang w:eastAsia="en-GB"/>
        </w:rPr>
      </w:pPr>
      <w:ins w:id="20827" w:author="[108#44][V2X]" w:date="2020-01-27T14:59:00Z">
        <w:r w:rsidRPr="00742FC6">
          <w:rPr>
            <w:rFonts w:ascii="Courier New" w:hAnsi="Courier New"/>
            <w:noProof/>
            <w:snapToGrid w:val="0"/>
            <w:sz w:val="16"/>
            <w:lang w:eastAsia="en-GB"/>
          </w:rPr>
          <w:t xml:space="preserve">                                                            --</w:t>
        </w:r>
        <w:r w:rsidRPr="00742FC6">
          <w:rPr>
            <w:rFonts w:ascii="Courier New" w:hAnsi="Courier New"/>
            <w:noProof/>
            <w:sz w:val="16"/>
            <w:lang w:eastAsia="zh-CN"/>
          </w:rPr>
          <w:t xml:space="preserve"> measurement object (for CBR)</w:t>
        </w:r>
      </w:ins>
    </w:p>
    <w:p w14:paraId="5205DF35" w14:textId="7BE5DEC6"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8" w:author="[108#44][V2X]" w:date="2020-01-27T14:59:00Z"/>
          <w:rFonts w:ascii="Courier New" w:hAnsi="Courier New"/>
          <w:noProof/>
          <w:sz w:val="16"/>
          <w:lang w:eastAsia="zh-CN"/>
        </w:rPr>
      </w:pPr>
      <w:ins w:id="20829" w:author="[108#44][V2X]" w:date="2020-01-27T14:59:00Z">
        <w:r w:rsidRPr="00742FC6">
          <w:rPr>
            <w:rFonts w:ascii="Courier New" w:hAnsi="Courier New"/>
            <w:noProof/>
            <w:snapToGrid w:val="0"/>
            <w:sz w:val="16"/>
            <w:lang w:eastAsia="en-GB"/>
          </w:rPr>
          <w:t xml:space="preserve">maxFreqSL-NR-r16                        </w:t>
        </w:r>
        <w:r w:rsidRPr="00742FC6">
          <w:rPr>
            <w:rFonts w:ascii="Courier New" w:hAnsi="Courier New"/>
            <w:noProof/>
            <w:sz w:val="16"/>
            <w:lang w:eastAsia="en-GB"/>
          </w:rPr>
          <w:t xml:space="preserve">INTEGER ::= 8    </w:t>
        </w:r>
      </w:ins>
      <w:ins w:id="20830" w:author="[108#44][V2X]" w:date="2020-01-27T15:00:00Z">
        <w:r>
          <w:rPr>
            <w:rFonts w:ascii="Courier New" w:hAnsi="Courier New"/>
            <w:noProof/>
            <w:sz w:val="16"/>
            <w:lang w:eastAsia="en-GB"/>
          </w:rPr>
          <w:t xml:space="preserve">  </w:t>
        </w:r>
      </w:ins>
      <w:ins w:id="20831" w:author="[108#44][V2X]" w:date="2020-01-27T14:59:00Z">
        <w:r w:rsidRPr="00742FC6">
          <w:rPr>
            <w:rFonts w:ascii="Courier New" w:hAnsi="Courier New"/>
            <w:noProof/>
            <w:sz w:val="16"/>
            <w:lang w:eastAsia="en-GB"/>
          </w:rPr>
          <w:t xml:space="preserve"> -- Maximum number of NR anchor </w:t>
        </w:r>
        <w:r w:rsidRPr="00742FC6">
          <w:rPr>
            <w:rFonts w:ascii="Courier New" w:hAnsi="Courier New"/>
            <w:noProof/>
            <w:snapToGrid w:val="0"/>
            <w:sz w:val="16"/>
            <w:lang w:eastAsia="en-GB"/>
          </w:rPr>
          <w:t>carrier frequncy f</w:t>
        </w:r>
        <w:r w:rsidRPr="00742FC6">
          <w:rPr>
            <w:rFonts w:ascii="Courier New" w:hAnsi="Courier New"/>
            <w:noProof/>
            <w:sz w:val="16"/>
            <w:lang w:eastAsia="en-GB"/>
          </w:rPr>
          <w:t>or NR sidelink communication</w:t>
        </w:r>
      </w:ins>
    </w:p>
    <w:p w14:paraId="4650DAE8" w14:textId="6D5375E8"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2" w:author="[108#44][V2X]" w:date="2020-01-27T14:59:00Z"/>
          <w:rFonts w:ascii="Courier New" w:hAnsi="Courier New"/>
          <w:noProof/>
          <w:sz w:val="16"/>
          <w:lang w:eastAsia="zh-CN"/>
        </w:rPr>
      </w:pPr>
      <w:ins w:id="20833" w:author="[108#44][V2X]" w:date="2020-01-27T14:59:00Z">
        <w:r w:rsidRPr="00742FC6">
          <w:rPr>
            <w:rFonts w:ascii="Courier New" w:hAnsi="Courier New"/>
            <w:noProof/>
            <w:snapToGrid w:val="0"/>
            <w:sz w:val="16"/>
            <w:lang w:eastAsia="en-GB"/>
          </w:rPr>
          <w:t xml:space="preserve">maxNrofSL-QFIs-r16                      </w:t>
        </w:r>
        <w:r w:rsidRPr="00742FC6">
          <w:rPr>
            <w:rFonts w:ascii="Courier New" w:hAnsi="Courier New"/>
            <w:noProof/>
            <w:sz w:val="16"/>
            <w:lang w:eastAsia="en-GB"/>
          </w:rPr>
          <w:t>INTEGER ::= 2048    -- Maximum number of QoS flow</w:t>
        </w:r>
        <w:r w:rsidRPr="00742FC6">
          <w:rPr>
            <w:rFonts w:ascii="Courier New" w:hAnsi="Courier New"/>
            <w:noProof/>
            <w:snapToGrid w:val="0"/>
            <w:sz w:val="16"/>
            <w:lang w:eastAsia="en-GB"/>
          </w:rPr>
          <w:t xml:space="preserve"> f</w:t>
        </w:r>
        <w:r w:rsidRPr="00742FC6">
          <w:rPr>
            <w:rFonts w:ascii="Courier New" w:hAnsi="Courier New"/>
            <w:noProof/>
            <w:sz w:val="16"/>
            <w:lang w:eastAsia="en-GB"/>
          </w:rPr>
          <w:t>or NR sidelink communication per UE</w:t>
        </w:r>
      </w:ins>
    </w:p>
    <w:p w14:paraId="26EACA47" w14:textId="7270DC9A"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4" w:author="[108#44][V2X]" w:date="2020-01-27T14:59:00Z"/>
          <w:rFonts w:ascii="Courier New" w:hAnsi="Courier New"/>
          <w:noProof/>
          <w:sz w:val="16"/>
          <w:lang w:eastAsia="zh-CN"/>
        </w:rPr>
      </w:pPr>
      <w:ins w:id="20835" w:author="[108#44][V2X]" w:date="2020-01-27T14:59:00Z">
        <w:r w:rsidRPr="00742FC6">
          <w:rPr>
            <w:rFonts w:ascii="Courier New" w:hAnsi="Courier New"/>
            <w:noProof/>
            <w:snapToGrid w:val="0"/>
            <w:sz w:val="16"/>
            <w:lang w:eastAsia="en-GB"/>
          </w:rPr>
          <w:t xml:space="preserve">maxNrofSL-QFIsPerDest-r16               </w:t>
        </w:r>
        <w:r w:rsidRPr="00742FC6">
          <w:rPr>
            <w:rFonts w:ascii="Courier New" w:hAnsi="Courier New"/>
            <w:noProof/>
            <w:sz w:val="16"/>
            <w:lang w:eastAsia="en-GB"/>
          </w:rPr>
          <w:t>INTEGER ::= 64     -- Maximum number of QoS flow per destination</w:t>
        </w:r>
        <w:r w:rsidRPr="00742FC6">
          <w:rPr>
            <w:rFonts w:ascii="Courier New" w:hAnsi="Courier New"/>
            <w:noProof/>
            <w:snapToGrid w:val="0"/>
            <w:sz w:val="16"/>
            <w:lang w:eastAsia="en-GB"/>
          </w:rPr>
          <w:t xml:space="preserve"> f</w:t>
        </w:r>
        <w:r w:rsidRPr="00742FC6">
          <w:rPr>
            <w:rFonts w:ascii="Courier New" w:hAnsi="Courier New"/>
            <w:noProof/>
            <w:sz w:val="16"/>
            <w:lang w:eastAsia="en-GB"/>
          </w:rPr>
          <w:t>or NR sidelink communication</w:t>
        </w:r>
      </w:ins>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0836"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0836"/>
    <w:p w14:paraId="225372DF"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7" w:author="[108#44][V2X]" w:date="2020-01-27T15:01:00Z"/>
          <w:rFonts w:ascii="Courier New" w:hAnsi="Courier New"/>
          <w:noProof/>
          <w:snapToGrid w:val="0"/>
          <w:sz w:val="16"/>
          <w:lang w:eastAsia="zh-CN"/>
        </w:rPr>
      </w:pPr>
      <w:ins w:id="20838" w:author="[108#44][V2X]" w:date="2020-01-27T15:01:00Z">
        <w:r w:rsidRPr="00742FC6">
          <w:rPr>
            <w:rFonts w:ascii="Courier New" w:hAnsi="Courier New"/>
            <w:noProof/>
            <w:snapToGrid w:val="0"/>
            <w:sz w:val="16"/>
            <w:lang w:eastAsia="en-GB"/>
          </w:rPr>
          <w:t>maxNrofSL-Dest-r16</w:t>
        </w:r>
        <w:r w:rsidRPr="00742FC6">
          <w:rPr>
            <w:rFonts w:ascii="Courier New" w:hAnsi="Courier New"/>
            <w:noProof/>
            <w:sz w:val="16"/>
            <w:lang w:eastAsia="en-GB"/>
          </w:rPr>
          <w:t xml:space="preserve">                      INTEGER ::= </w:t>
        </w:r>
        <w:del w:id="20839" w:author="Huawei@RAN2#108" w:date="2019-12-13T15:34:00Z">
          <w:r w:rsidRPr="00742FC6" w:rsidDel="00F36B68">
            <w:rPr>
              <w:rFonts w:ascii="Courier New" w:hAnsi="Courier New"/>
              <w:noProof/>
              <w:sz w:val="16"/>
              <w:lang w:eastAsia="en-GB"/>
            </w:rPr>
            <w:delText>FFS</w:delText>
          </w:r>
        </w:del>
        <w:r w:rsidRPr="00742FC6">
          <w:rPr>
            <w:rFonts w:ascii="Courier New" w:hAnsi="Courier New"/>
            <w:noProof/>
            <w:sz w:val="16"/>
            <w:lang w:eastAsia="en-GB"/>
          </w:rPr>
          <w:t>32     -- Maximum number of destination for NR sidelink communication</w:t>
        </w:r>
      </w:ins>
    </w:p>
    <w:p w14:paraId="766A9958"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0" w:author="[108#44][V2X]" w:date="2020-01-27T15:01:00Z"/>
          <w:rFonts w:ascii="Courier New" w:hAnsi="Courier New"/>
          <w:noProof/>
          <w:snapToGrid w:val="0"/>
          <w:sz w:val="16"/>
          <w:lang w:eastAsia="zh-CN"/>
        </w:rPr>
      </w:pPr>
      <w:ins w:id="20841" w:author="[108#44][V2X]" w:date="2020-01-27T15:01:00Z">
        <w:r w:rsidRPr="00742FC6">
          <w:rPr>
            <w:rFonts w:ascii="Courier New" w:hAnsi="Courier New"/>
            <w:noProof/>
            <w:snapToGrid w:val="0"/>
            <w:sz w:val="16"/>
            <w:lang w:eastAsia="en-GB"/>
          </w:rPr>
          <w:t>maxNrofSL-Dest-1-r16</w:t>
        </w:r>
        <w:r w:rsidRPr="00742FC6">
          <w:rPr>
            <w:rFonts w:ascii="Courier New" w:hAnsi="Courier New"/>
            <w:noProof/>
            <w:sz w:val="16"/>
            <w:lang w:eastAsia="en-GB"/>
          </w:rPr>
          <w:t xml:space="preserve">                    INTEGER ::= </w:t>
        </w:r>
        <w:del w:id="20842" w:author="Huawei@RAN2#108" w:date="2019-12-13T15:35:00Z">
          <w:r w:rsidRPr="00742FC6" w:rsidDel="00F36B68">
            <w:rPr>
              <w:rFonts w:ascii="Courier New" w:hAnsi="Courier New"/>
              <w:noProof/>
              <w:sz w:val="16"/>
              <w:lang w:eastAsia="en-GB"/>
            </w:rPr>
            <w:delText>FFS</w:delText>
          </w:r>
        </w:del>
        <w:r w:rsidRPr="00742FC6">
          <w:rPr>
            <w:rFonts w:ascii="Courier New" w:hAnsi="Courier New"/>
            <w:noProof/>
            <w:sz w:val="16"/>
            <w:lang w:eastAsia="en-GB"/>
          </w:rPr>
          <w:t>3</w:t>
        </w:r>
        <w:del w:id="20843" w:author="v2" w:date="2020-01-13T14:08:00Z">
          <w:r w:rsidRPr="00742FC6" w:rsidDel="00AD2C34">
            <w:rPr>
              <w:rFonts w:ascii="Courier New" w:hAnsi="Courier New"/>
              <w:noProof/>
              <w:sz w:val="16"/>
              <w:lang w:eastAsia="en-GB"/>
            </w:rPr>
            <w:delText>2</w:delText>
          </w:r>
        </w:del>
        <w:r>
          <w:rPr>
            <w:rFonts w:ascii="Courier New" w:hAnsi="Courier New"/>
            <w:noProof/>
            <w:sz w:val="16"/>
            <w:lang w:eastAsia="en-GB"/>
          </w:rPr>
          <w:t>1</w:t>
        </w:r>
        <w:r w:rsidRPr="00742FC6">
          <w:rPr>
            <w:rFonts w:ascii="Courier New" w:hAnsi="Courier New"/>
            <w:noProof/>
            <w:sz w:val="16"/>
            <w:lang w:eastAsia="en-GB"/>
          </w:rPr>
          <w:t xml:space="preserve">     -- Highest index of destination for NR sidelink communication</w:t>
        </w:r>
      </w:ins>
    </w:p>
    <w:p w14:paraId="7289B7FB"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4" w:author="[108#44][V2X]" w:date="2020-01-27T15:01:00Z"/>
          <w:rFonts w:ascii="Courier New" w:hAnsi="Courier New"/>
          <w:noProof/>
          <w:sz w:val="16"/>
          <w:lang w:eastAsia="en-GB"/>
        </w:rPr>
      </w:pPr>
      <w:ins w:id="20845" w:author="[108#44][V2X]" w:date="2020-01-27T15:01:00Z">
        <w:r w:rsidRPr="00742FC6">
          <w:rPr>
            <w:rFonts w:ascii="Courier New" w:hAnsi="Courier New"/>
            <w:noProof/>
            <w:snapToGrid w:val="0"/>
            <w:sz w:val="16"/>
            <w:lang w:eastAsia="en-GB"/>
          </w:rPr>
          <w:t>maxNrofSLRB-r16</w:t>
        </w:r>
        <w:r w:rsidRPr="00742FC6">
          <w:rPr>
            <w:rFonts w:ascii="Courier New" w:hAnsi="Courier New"/>
            <w:noProof/>
            <w:sz w:val="16"/>
            <w:lang w:eastAsia="en-GB"/>
          </w:rPr>
          <w:t xml:space="preserve">                         INTEGER ::= </w:t>
        </w:r>
        <w:del w:id="20846" w:author="Huawei@RAN2#108" w:date="2019-12-13T15:37:00Z">
          <w:r w:rsidRPr="00742FC6" w:rsidDel="00E75903">
            <w:rPr>
              <w:rFonts w:ascii="Courier New" w:hAnsi="Courier New"/>
              <w:noProof/>
              <w:sz w:val="16"/>
              <w:lang w:eastAsia="en-GB"/>
            </w:rPr>
            <w:delText>FFS</w:delText>
          </w:r>
        </w:del>
        <w:r w:rsidRPr="00742FC6">
          <w:rPr>
            <w:rFonts w:ascii="Courier New" w:hAnsi="Courier New"/>
            <w:noProof/>
            <w:sz w:val="16"/>
            <w:lang w:eastAsia="en-GB"/>
          </w:rPr>
          <w:t xml:space="preserve">512     -- Maximum number of radio bearer for NR sidelink communication per UE </w:t>
        </w:r>
      </w:ins>
    </w:p>
    <w:p w14:paraId="2864117F"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7" w:author="[108#44][V2X]" w:date="2020-01-27T15:01:00Z"/>
          <w:rFonts w:ascii="Courier New" w:hAnsi="Courier New"/>
          <w:noProof/>
          <w:sz w:val="16"/>
          <w:lang w:eastAsia="en-GB"/>
        </w:rPr>
      </w:pPr>
      <w:ins w:id="20848" w:author="[108#44][V2X]" w:date="2020-01-27T15:01:00Z">
        <w:r w:rsidRPr="00742FC6">
          <w:rPr>
            <w:rFonts w:ascii="Courier New" w:hAnsi="Courier New"/>
            <w:noProof/>
            <w:snapToGrid w:val="0"/>
            <w:sz w:val="16"/>
            <w:lang w:eastAsia="en-GB"/>
          </w:rPr>
          <w:t>maxSL-LCID-r16</w:t>
        </w:r>
        <w:r w:rsidRPr="00742FC6">
          <w:rPr>
            <w:rFonts w:ascii="Courier New" w:hAnsi="Courier New"/>
            <w:noProof/>
            <w:sz w:val="16"/>
            <w:lang w:eastAsia="en-GB"/>
          </w:rPr>
          <w:t xml:space="preserve">                          INTEGER ::= </w:t>
        </w:r>
        <w:del w:id="20849" w:author="Huawei@RAN2#108" w:date="2019-12-13T15:37:00Z">
          <w:r w:rsidRPr="00742FC6" w:rsidDel="00E75903">
            <w:rPr>
              <w:rFonts w:ascii="Courier New" w:hAnsi="Courier New"/>
              <w:noProof/>
              <w:sz w:val="16"/>
              <w:lang w:eastAsia="en-GB"/>
            </w:rPr>
            <w:delText>FFS</w:delText>
          </w:r>
        </w:del>
        <w:r w:rsidRPr="00742FC6">
          <w:rPr>
            <w:rFonts w:ascii="Courier New" w:hAnsi="Courier New"/>
            <w:noProof/>
            <w:sz w:val="16"/>
            <w:lang w:eastAsia="en-GB"/>
          </w:rPr>
          <w:t xml:space="preserve">512     -- Maximum number of RLC bearer for NR sidelink communication per UE </w:t>
        </w:r>
      </w:ins>
    </w:p>
    <w:p w14:paraId="21FFEB9D"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0" w:author="[108#44][V2X]" w:date="2020-01-27T15:01:00Z"/>
          <w:rFonts w:ascii="Courier New" w:hAnsi="Courier New"/>
          <w:noProof/>
          <w:sz w:val="16"/>
          <w:lang w:eastAsia="en-GB"/>
        </w:rPr>
      </w:pPr>
      <w:ins w:id="20851" w:author="[108#44][V2X]" w:date="2020-01-27T15:01:00Z">
        <w:r w:rsidRPr="00742FC6">
          <w:rPr>
            <w:rFonts w:ascii="Courier New" w:hAnsi="Courier New"/>
            <w:noProof/>
            <w:sz w:val="16"/>
          </w:rPr>
          <w:t xml:space="preserve">maxSL-SyncConfig-r16                    INTEGER ::= 16         -- Maximum number of sidelink Sync configurations </w:t>
        </w:r>
      </w:ins>
    </w:p>
    <w:p w14:paraId="71FE9B88"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2" w:author="[108#44][V2X]" w:date="2020-01-27T15:01:00Z"/>
          <w:rFonts w:ascii="Courier New" w:hAnsi="Courier New"/>
          <w:noProof/>
          <w:sz w:val="16"/>
          <w:lang w:eastAsia="en-GB"/>
        </w:rPr>
      </w:pPr>
      <w:ins w:id="20853" w:author="[108#44][V2X]" w:date="2020-01-27T15:01:00Z">
        <w:r w:rsidRPr="00742FC6">
          <w:rPr>
            <w:rFonts w:ascii="Courier New" w:hAnsi="Courier New"/>
            <w:noProof/>
            <w:sz w:val="16"/>
            <w:lang w:eastAsia="en-GB"/>
          </w:rPr>
          <w:t>maxNrofRXPool</w:t>
        </w:r>
        <w:r w:rsidRPr="00742FC6">
          <w:rPr>
            <w:rFonts w:ascii="Courier New" w:hAnsi="Courier New"/>
            <w:noProof/>
            <w:snapToGrid w:val="0"/>
            <w:sz w:val="16"/>
            <w:lang w:eastAsia="en-GB"/>
          </w:rPr>
          <w:t>-r16</w:t>
        </w:r>
        <w:r w:rsidRPr="00742FC6">
          <w:rPr>
            <w:rFonts w:ascii="Courier New" w:hAnsi="Courier New"/>
            <w:noProof/>
            <w:sz w:val="16"/>
            <w:lang w:eastAsia="en-GB"/>
          </w:rPr>
          <w:t xml:space="preserve">                       INTEGER ::= 16      -- Maximum number of Rx resource poolfor NR sidelink communication </w:t>
        </w:r>
      </w:ins>
    </w:p>
    <w:p w14:paraId="4FA1A4C5"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4" w:author="[108#44][V2X]" w:date="2020-01-27T15:01:00Z"/>
          <w:rFonts w:ascii="Courier New" w:hAnsi="Courier New"/>
          <w:noProof/>
          <w:sz w:val="16"/>
          <w:lang w:eastAsia="en-GB"/>
        </w:rPr>
      </w:pPr>
      <w:ins w:id="20855" w:author="[108#44][V2X]" w:date="2020-01-27T15:01:00Z">
        <w:r w:rsidRPr="00742FC6">
          <w:rPr>
            <w:rFonts w:ascii="Courier New" w:hAnsi="Courier New"/>
            <w:noProof/>
            <w:sz w:val="16"/>
            <w:lang w:eastAsia="en-GB"/>
          </w:rPr>
          <w:t>maxNrofTXPool</w:t>
        </w:r>
        <w:r w:rsidRPr="00742FC6">
          <w:rPr>
            <w:rFonts w:ascii="Courier New" w:hAnsi="Courier New"/>
            <w:noProof/>
            <w:snapToGrid w:val="0"/>
            <w:sz w:val="16"/>
            <w:lang w:eastAsia="en-GB"/>
          </w:rPr>
          <w:t>-r16</w:t>
        </w:r>
        <w:r w:rsidRPr="00742FC6">
          <w:rPr>
            <w:rFonts w:ascii="Courier New" w:hAnsi="Courier New"/>
            <w:noProof/>
            <w:sz w:val="16"/>
            <w:lang w:eastAsia="en-GB"/>
          </w:rPr>
          <w:t xml:space="preserve">                       </w:t>
        </w:r>
        <w:del w:id="20856" w:author="Huawei@RAN2#108" w:date="2019-12-13T14:34:00Z">
          <w:r w:rsidRPr="00742FC6" w:rsidDel="009D4146">
            <w:rPr>
              <w:rFonts w:ascii="Courier New" w:hAnsi="Courier New"/>
              <w:noProof/>
              <w:sz w:val="16"/>
              <w:lang w:eastAsia="en-GB"/>
            </w:rPr>
            <w:delText xml:space="preserve">  </w:delText>
          </w:r>
        </w:del>
        <w:r w:rsidRPr="00742FC6">
          <w:rPr>
            <w:rFonts w:ascii="Courier New" w:hAnsi="Courier New"/>
            <w:noProof/>
            <w:sz w:val="16"/>
            <w:lang w:eastAsia="en-GB"/>
          </w:rPr>
          <w:t xml:space="preserve">INTEGER ::= </w:t>
        </w:r>
        <w:del w:id="20857" w:author="Huawei@RAN2#108" w:date="2019-12-13T14:43:00Z">
          <w:r w:rsidRPr="00742FC6" w:rsidDel="005B537B">
            <w:rPr>
              <w:rFonts w:ascii="Courier New" w:hAnsi="Courier New"/>
              <w:noProof/>
              <w:sz w:val="16"/>
              <w:lang w:eastAsia="en-GB"/>
            </w:rPr>
            <w:delText>FFS</w:delText>
          </w:r>
        </w:del>
        <w:r w:rsidRPr="00742FC6">
          <w:rPr>
            <w:rFonts w:ascii="Courier New" w:hAnsi="Courier New"/>
            <w:noProof/>
            <w:sz w:val="16"/>
            <w:lang w:eastAsia="en-GB"/>
          </w:rPr>
          <w:t>8     -- Maximum number of Tx resource</w:t>
        </w:r>
        <w:del w:id="20858" w:author="Huawei@RAN2#108" w:date="2019-12-13T14:44:00Z">
          <w:r w:rsidRPr="00742FC6" w:rsidDel="005B537B">
            <w:rPr>
              <w:rFonts w:ascii="Courier New" w:hAnsi="Courier New"/>
              <w:noProof/>
              <w:sz w:val="16"/>
              <w:lang w:eastAsia="en-GB"/>
            </w:rPr>
            <w:delText xml:space="preserve">normal </w:delText>
          </w:r>
        </w:del>
        <w:r w:rsidRPr="00742FC6">
          <w:rPr>
            <w:rFonts w:ascii="Courier New" w:hAnsi="Courier New"/>
            <w:noProof/>
            <w:sz w:val="16"/>
            <w:lang w:eastAsia="en-GB"/>
          </w:rPr>
          <w:t xml:space="preserve">poolfor NR sidelink communication </w:t>
        </w:r>
      </w:ins>
    </w:p>
    <w:p w14:paraId="073AF6DB"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9" w:author="[108#44][V2X]" w:date="2020-01-27T15:01:00Z"/>
          <w:rFonts w:ascii="Courier New" w:hAnsi="Courier New"/>
          <w:noProof/>
          <w:sz w:val="16"/>
          <w:lang w:eastAsia="en-GB"/>
        </w:rPr>
      </w:pPr>
      <w:ins w:id="20860" w:author="[108#44][V2X]" w:date="2020-01-27T15:01:00Z">
        <w:r w:rsidRPr="00742FC6">
          <w:rPr>
            <w:rFonts w:ascii="Courier New" w:hAnsi="Courier New"/>
            <w:noProof/>
            <w:sz w:val="16"/>
            <w:lang w:eastAsia="en-GB"/>
          </w:rPr>
          <w:t xml:space="preserve">maxNrofPoolID-r16                       INTEGER ::= 16     -- Maximum index of resource pool for NR sidelink communication </w:t>
        </w:r>
      </w:ins>
    </w:p>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6DEAF64" w14:textId="77777777" w:rsidR="00A11E5D" w:rsidRPr="00742FC6"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1" w:author="[108#44][V2X]" w:date="2020-01-27T15:03:00Z"/>
          <w:rFonts w:ascii="Courier New" w:hAnsi="Courier New"/>
          <w:noProof/>
          <w:sz w:val="16"/>
          <w:lang w:eastAsia="en-GB"/>
        </w:rPr>
      </w:pPr>
      <w:ins w:id="20862" w:author="[108#44][V2X]" w:date="2020-01-27T15:03:00Z">
        <w:r w:rsidRPr="00742FC6">
          <w:rPr>
            <w:rFonts w:ascii="Courier New" w:hAnsi="Courier New"/>
            <w:noProof/>
            <w:snapToGrid w:val="0"/>
            <w:sz w:val="16"/>
            <w:lang w:eastAsia="en-GB"/>
          </w:rPr>
          <w:t xml:space="preserve">maxNrofTrafficPattern-r16               </w:t>
        </w:r>
        <w:r w:rsidRPr="00742FC6">
          <w:rPr>
            <w:rFonts w:ascii="Courier New" w:hAnsi="Courier New"/>
            <w:noProof/>
            <w:sz w:val="16"/>
            <w:lang w:eastAsia="en-GB"/>
          </w:rPr>
          <w:t xml:space="preserve">INTEGER ::= </w:t>
        </w:r>
        <w:del w:id="20863" w:author="Huawei@RAN2#108" w:date="2019-12-13T15:39:00Z">
          <w:r w:rsidRPr="00742FC6" w:rsidDel="00D62C6B">
            <w:rPr>
              <w:rFonts w:ascii="Courier New" w:hAnsi="Courier New"/>
              <w:noProof/>
              <w:sz w:val="16"/>
              <w:lang w:eastAsia="en-GB"/>
            </w:rPr>
            <w:delText>FFS</w:delText>
          </w:r>
        </w:del>
        <w:r w:rsidRPr="00742FC6">
          <w:rPr>
            <w:rFonts w:ascii="Courier New" w:hAnsi="Courier New"/>
            <w:noProof/>
            <w:sz w:val="16"/>
            <w:lang w:eastAsia="en-GB"/>
          </w:rPr>
          <w:t xml:space="preserve">8     -- Maximum number of </w:t>
        </w:r>
        <w:r w:rsidRPr="00742FC6">
          <w:rPr>
            <w:rFonts w:ascii="Courier New" w:hAnsi="Courier New"/>
            <w:noProof/>
            <w:snapToGrid w:val="0"/>
            <w:sz w:val="16"/>
            <w:lang w:eastAsia="en-GB"/>
          </w:rPr>
          <w:t>Traffic Pattern</w:t>
        </w:r>
        <w:r w:rsidRPr="00742FC6">
          <w:rPr>
            <w:rFonts w:ascii="Courier New" w:hAnsi="Courier New"/>
            <w:noProof/>
            <w:sz w:val="16"/>
            <w:lang w:eastAsia="en-GB"/>
          </w:rPr>
          <w:t xml:space="preserve"> for NR sidelink communication.</w:t>
        </w:r>
      </w:ins>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24AE9865" w14:textId="77777777" w:rsidR="004624BC" w:rsidRDefault="004624BC" w:rsidP="004624BC">
      <w:pPr>
        <w:pStyle w:val="PL"/>
        <w:rPr>
          <w:ins w:id="20864" w:author="[108#36][NR eMIMO]" w:date="2020-01-29T21:36:00Z"/>
          <w:color w:val="808080"/>
          <w:szCs w:val="16"/>
        </w:rPr>
      </w:pPr>
      <w:ins w:id="20865" w:author="[108#36][NR eMIMO]" w:date="2020-01-29T21:36:00Z">
        <w:r>
          <w:t xml:space="preserve">maxNrofPUCCH-PathlossReferenceRSs-r16   INTEGER ::= 64      </w:t>
        </w:r>
        <w:r>
          <w:rPr>
            <w:color w:val="808080"/>
            <w:szCs w:val="16"/>
          </w:rPr>
          <w:t>-- Maximum number of RSs used as pathloss reference for PUCCH power control extended.</w:t>
        </w:r>
      </w:ins>
    </w:p>
    <w:p w14:paraId="5919240C" w14:textId="77777777" w:rsidR="004624BC" w:rsidRDefault="004624BC" w:rsidP="004624BC">
      <w:pPr>
        <w:pStyle w:val="PL"/>
        <w:rPr>
          <w:ins w:id="20866" w:author="[108#36][NR eMIMO]" w:date="2020-01-29T21:36:00Z"/>
          <w:color w:val="808080"/>
          <w:szCs w:val="16"/>
        </w:rPr>
      </w:pPr>
      <w:ins w:id="20867" w:author="[108#36][NR eMIMO]" w:date="2020-01-29T21:36:00Z">
        <w:r>
          <w:t xml:space="preserve">maxNrofPUCCH-PathlossReferenceRSs-1-r16 INTEGER ::= 63      </w:t>
        </w:r>
        <w:r>
          <w:rPr>
            <w:color w:val="808080"/>
            <w:szCs w:val="16"/>
          </w:rPr>
          <w:t>-- Maximum number of RSs used as pathloss reference for PUCCH power control minutes 1 extended.</w:t>
        </w:r>
      </w:ins>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32033C3F" w:rsidR="002C5D28" w:rsidDel="00F56B6E" w:rsidRDefault="008503AD" w:rsidP="004624BC">
      <w:pPr>
        <w:pStyle w:val="PL"/>
        <w:rPr>
          <w:del w:id="20868" w:author="Rapporteur" w:date="2020-01-30T21:26:00Z"/>
          <w:color w:val="808080"/>
        </w:rPr>
      </w:pPr>
      <w:r w:rsidRPr="00325D1F">
        <w:t xml:space="preserve">                                                            </w:t>
      </w:r>
      <w:r w:rsidRPr="005D6EB4">
        <w:rPr>
          <w:color w:val="808080"/>
        </w:rPr>
        <w:t xml:space="preserve">-- </w:t>
      </w:r>
      <w:r w:rsidR="002C5D28" w:rsidRPr="005D6EB4">
        <w:rPr>
          <w:color w:val="808080"/>
        </w:rPr>
        <w:t>control minus 1.</w:t>
      </w:r>
    </w:p>
    <w:p w14:paraId="412B1168" w14:textId="77777777" w:rsidR="00F56B6E" w:rsidRPr="005D6EB4" w:rsidRDefault="00F56B6E" w:rsidP="0096519C">
      <w:pPr>
        <w:pStyle w:val="PL"/>
        <w:rPr>
          <w:ins w:id="20869" w:author="Rapporteur" w:date="2020-01-30T22:42:00Z"/>
          <w:color w:val="808080"/>
        </w:rPr>
      </w:pPr>
    </w:p>
    <w:p w14:paraId="07B7C985" w14:textId="77777777" w:rsidR="004624BC" w:rsidRDefault="004624BC" w:rsidP="004624BC">
      <w:pPr>
        <w:pStyle w:val="PL"/>
        <w:rPr>
          <w:ins w:id="20870" w:author="[108#36][NR eMIMO]" w:date="2020-01-29T21:37:00Z"/>
          <w:color w:val="808080"/>
          <w:szCs w:val="16"/>
        </w:rPr>
      </w:pPr>
      <w:ins w:id="20871" w:author="[108#36][NR eMIMO]" w:date="2020-01-29T21:37:00Z">
        <w:r>
          <w:t xml:space="preserve">maxNrofPUSCH-PathlossReferenceRSs-r16   INTEGER ::= 64      </w:t>
        </w:r>
        <w:r>
          <w:rPr>
            <w:color w:val="808080"/>
            <w:szCs w:val="16"/>
          </w:rPr>
          <w:t>-- Maximum number of RSs used as pathloss reference for PUSCH power control extended</w:t>
        </w:r>
      </w:ins>
    </w:p>
    <w:p w14:paraId="043ECC32" w14:textId="77777777" w:rsidR="00BD19EE" w:rsidRDefault="00BD19EE" w:rsidP="00BD19EE">
      <w:pPr>
        <w:pStyle w:val="PL"/>
        <w:rPr>
          <w:ins w:id="20872" w:author="Rapporteur" w:date="2020-01-30T21:26:00Z"/>
          <w:color w:val="808080"/>
        </w:rPr>
      </w:pPr>
      <w:bookmarkStart w:id="20873" w:name="_Hlk31312111"/>
      <w:ins w:id="20874" w:author="Rapporteur" w:date="2020-01-30T21:26:00Z">
        <w:r>
          <w:t>maxNrofPUSCH-PathlossReferenceRSs-1-r16 INTEGER ::= 63      -- FFS</w:t>
        </w:r>
      </w:ins>
    </w:p>
    <w:bookmarkEnd w:id="20873"/>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6FC2272D" w14:textId="77777777" w:rsidR="004624BC" w:rsidRDefault="004624BC" w:rsidP="004624BC">
      <w:pPr>
        <w:pStyle w:val="PL"/>
        <w:rPr>
          <w:ins w:id="20875" w:author="[108#36][NR eMIMO]" w:date="2020-01-29T21:37:00Z"/>
          <w:color w:val="808080"/>
          <w:szCs w:val="16"/>
        </w:rPr>
      </w:pPr>
      <w:ins w:id="20876" w:author="[108#36][NR eMIMO]" w:date="2020-01-29T21:37:00Z">
        <w:r>
          <w:rPr>
            <w:szCs w:val="16"/>
          </w:rPr>
          <w:t>maxNrofCandidateBeams-r16               I</w:t>
        </w:r>
        <w:r>
          <w:rPr>
            <w:color w:val="993366"/>
            <w:szCs w:val="16"/>
          </w:rPr>
          <w:t>NTEGER</w:t>
        </w:r>
        <w:r>
          <w:rPr>
            <w:szCs w:val="16"/>
          </w:rPr>
          <w:t xml:space="preserve"> ::= 64      </w:t>
        </w:r>
        <w:r>
          <w:rPr>
            <w:color w:val="808080"/>
            <w:szCs w:val="16"/>
          </w:rPr>
          <w:t>-- Max number of candidate beam resources in BFR config.</w:t>
        </w:r>
      </w:ins>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0877" w:name="_Hlk514841633"/>
      <w:r w:rsidRPr="00325D1F">
        <w:t xml:space="preserve">maxNrofQFIs                             </w:t>
      </w:r>
      <w:r w:rsidRPr="00777603">
        <w:rPr>
          <w:color w:val="993366"/>
        </w:rPr>
        <w:t>INTEGER</w:t>
      </w:r>
      <w:r w:rsidRPr="00325D1F">
        <w:t xml:space="preserve"> ::= 64</w:t>
      </w:r>
    </w:p>
    <w:bookmarkEnd w:id="20877"/>
    <w:p w14:paraId="18D8749C" w14:textId="77777777" w:rsidR="00E43F68" w:rsidRDefault="00E43F68" w:rsidP="00E43F68">
      <w:pPr>
        <w:pStyle w:val="PL"/>
        <w:rPr>
          <w:ins w:id="20878" w:author="[108#31][IAB]" w:date="2020-01-28T15:27:00Z"/>
        </w:rPr>
      </w:pPr>
      <w:ins w:id="20879" w:author="[108#31][IAB]" w:date="2020-01-28T15:27:00Z">
        <w:r w:rsidRPr="00A0195A">
          <w:t>maxNrofResourceAvailabilityPerCombination</w:t>
        </w:r>
        <w:r>
          <w:t xml:space="preserve">   </w:t>
        </w:r>
        <w:r w:rsidRPr="00777603">
          <w:rPr>
            <w:color w:val="993366"/>
          </w:rPr>
          <w:t>INTEGER</w:t>
        </w:r>
        <w:r w:rsidRPr="00325D1F">
          <w:t xml:space="preserve"> ::= 64      </w:t>
        </w:r>
        <w:r w:rsidRPr="005D6EB4">
          <w:rPr>
            <w:color w:val="808080"/>
          </w:rPr>
          <w:t xml:space="preserve">-- </w:t>
        </w:r>
        <w:r>
          <w:rPr>
            <w:color w:val="808080"/>
          </w:rPr>
          <w:t>FFS</w:t>
        </w:r>
      </w:ins>
    </w:p>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2854883E" w14:textId="77777777" w:rsidR="004624BC" w:rsidRDefault="004624BC" w:rsidP="004624BC">
      <w:pPr>
        <w:pStyle w:val="PL"/>
        <w:rPr>
          <w:ins w:id="20880" w:author="[108#36][NR eMIMO]" w:date="2020-01-29T21:38:00Z"/>
          <w:szCs w:val="16"/>
        </w:rPr>
      </w:pPr>
      <w:ins w:id="20881" w:author="[108#36][NR eMIMO]" w:date="2020-01-29T21:38:00Z">
        <w:r>
          <w:rPr>
            <w:szCs w:val="16"/>
          </w:rPr>
          <w:t xml:space="preserve">maxNrofSpatialRelationInfos-r16         </w:t>
        </w:r>
        <w:r>
          <w:rPr>
            <w:color w:val="993366"/>
            <w:szCs w:val="16"/>
          </w:rPr>
          <w:t>INTEGER</w:t>
        </w:r>
        <w:r>
          <w:rPr>
            <w:szCs w:val="16"/>
          </w:rPr>
          <w:t xml:space="preserve"> ::= 64</w:t>
        </w:r>
      </w:ins>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18B0BF83" w14:textId="72B3F339" w:rsidR="00BE59C0" w:rsidRDefault="002C5D28" w:rsidP="00BE59C0">
      <w:pPr>
        <w:pStyle w:val="PL"/>
        <w:rPr>
          <w:ins w:id="20882" w:author="[RRC DL segm]" w:date="2020-01-28T16:02:00Z"/>
          <w:color w:val="808080"/>
        </w:rPr>
      </w:pPr>
      <w:bookmarkStart w:id="20883" w:name="_Hlk776458"/>
      <w:r w:rsidRPr="00325D1F">
        <w:t xml:space="preserve">maxSIB                                  </w:t>
      </w:r>
      <w:r w:rsidRPr="00777603">
        <w:rPr>
          <w:color w:val="993366"/>
        </w:rPr>
        <w:t>INTEGER</w:t>
      </w:r>
      <w:r w:rsidRPr="00325D1F">
        <w:t xml:space="preserve">::= 32       </w:t>
      </w:r>
      <w:r w:rsidRPr="005D6EB4">
        <w:rPr>
          <w:color w:val="808080"/>
        </w:rPr>
        <w:t>-- Maximum number of SIBs</w:t>
      </w:r>
    </w:p>
    <w:p w14:paraId="0E1DFC0F" w14:textId="4FAFBD4F" w:rsidR="002C5D28" w:rsidRPr="005D6EB4" w:rsidRDefault="00BE59C0" w:rsidP="00BE59C0">
      <w:pPr>
        <w:pStyle w:val="PL"/>
        <w:rPr>
          <w:color w:val="808080"/>
        </w:rPr>
      </w:pPr>
      <w:ins w:id="20884" w:author="[RRC DL segm]" w:date="2020-01-28T16:02:00Z">
        <w:r>
          <w:rPr>
            <w:color w:val="808080"/>
          </w:rPr>
          <w:t xml:space="preserve">maxSIB-1                                </w:t>
        </w:r>
        <w:r w:rsidRPr="0096519C">
          <w:rPr>
            <w:color w:val="993366"/>
          </w:rPr>
          <w:t>INTEGER</w:t>
        </w:r>
        <w:r w:rsidRPr="0096519C">
          <w:t>::= 3</w:t>
        </w:r>
        <w:r>
          <w:t>1</w:t>
        </w:r>
        <w:r w:rsidRPr="0096519C">
          <w:t xml:space="preserve">       </w:t>
        </w:r>
        <w:r w:rsidRPr="0096519C">
          <w:rPr>
            <w:color w:val="808080"/>
          </w:rPr>
          <w:t>-- Maximum number of SIBs</w:t>
        </w:r>
        <w:r>
          <w:rPr>
            <w:color w:val="808080"/>
          </w:rPr>
          <w:t xml:space="preserve"> minus 1.</w:t>
        </w:r>
      </w:ins>
    </w:p>
    <w:bookmarkEnd w:id="2088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3490BE2" w14:textId="52C05D5E" w:rsidR="004A3125" w:rsidRDefault="002C5D28" w:rsidP="004A3125">
      <w:pPr>
        <w:pStyle w:val="PL"/>
        <w:rPr>
          <w:ins w:id="20885" w:author="[108#32][IIOT]" w:date="2020-01-27T20:45:00Z"/>
        </w:rPr>
      </w:pPr>
      <w:r w:rsidRPr="00325D1F">
        <w:t xml:space="preserve">maxInterRAT-RSTD-Freq                   </w:t>
      </w:r>
      <w:r w:rsidRPr="00777603">
        <w:rPr>
          <w:color w:val="993366"/>
        </w:rPr>
        <w:t>INTEGER</w:t>
      </w:r>
      <w:r w:rsidRPr="00325D1F">
        <w:t xml:space="preserve"> ::= 3</w:t>
      </w:r>
    </w:p>
    <w:p w14:paraId="74599E83" w14:textId="77777777" w:rsidR="004A3125" w:rsidRDefault="004A3125" w:rsidP="004A3125">
      <w:pPr>
        <w:pStyle w:val="PL"/>
        <w:rPr>
          <w:ins w:id="20886" w:author="[108#32][IIOT]" w:date="2020-01-27T20:45:00Z"/>
          <w:color w:val="808080"/>
        </w:rPr>
      </w:pPr>
      <w:ins w:id="20887" w:author="[108#32][IIOT]" w:date="2020-01-27T20:45:00Z">
        <w:r w:rsidRPr="00B6047E">
          <w:t xml:space="preserve">maxNrofConfiguredGrantConfig-r16        </w:t>
        </w:r>
        <w:r w:rsidRPr="00A57279">
          <w:rPr>
            <w:color w:val="993366"/>
          </w:rPr>
          <w:t>INTEGER</w:t>
        </w:r>
        <w:r w:rsidRPr="00B6047E">
          <w:t xml:space="preserve"> ::= 12      </w:t>
        </w:r>
        <w:r w:rsidRPr="00A4452A">
          <w:rPr>
            <w:color w:val="808080"/>
          </w:rPr>
          <w:t>-- Maximum number of configured grant configurations per BWP</w:t>
        </w:r>
      </w:ins>
    </w:p>
    <w:p w14:paraId="2D22F762" w14:textId="77777777" w:rsidR="004A3125" w:rsidRDefault="004A3125" w:rsidP="004A3125">
      <w:pPr>
        <w:pStyle w:val="PL"/>
        <w:rPr>
          <w:ins w:id="20888" w:author="[108#32][IIOT]" w:date="2020-01-27T20:45:00Z"/>
          <w:color w:val="808080"/>
        </w:rPr>
      </w:pPr>
      <w:ins w:id="20889" w:author="[108#32][IIOT]" w:date="2020-01-27T20:45:00Z">
        <w:r w:rsidRPr="00B6047E">
          <w:t>maxNrofConfiguredGrantConfig-r16</w:t>
        </w:r>
        <w:r>
          <w:t>-1</w:t>
        </w:r>
        <w:r w:rsidRPr="00B6047E">
          <w:t xml:space="preserve">      </w:t>
        </w:r>
        <w:r w:rsidRPr="00A57279">
          <w:rPr>
            <w:color w:val="993366"/>
          </w:rPr>
          <w:t>INTEGER</w:t>
        </w:r>
        <w:r w:rsidRPr="00B6047E">
          <w:t xml:space="preserve"> ::= 1</w:t>
        </w:r>
        <w:r>
          <w:t>1</w:t>
        </w:r>
        <w:r w:rsidRPr="00B6047E">
          <w:t xml:space="preserve">      </w:t>
        </w:r>
        <w:r w:rsidRPr="00A4452A">
          <w:rPr>
            <w:color w:val="808080"/>
          </w:rPr>
          <w:t>-- Maximum number of configured grant configurations per BWP</w:t>
        </w:r>
        <w:r>
          <w:rPr>
            <w:color w:val="808080"/>
          </w:rPr>
          <w:t xml:space="preserve"> minus 1</w:t>
        </w:r>
      </w:ins>
    </w:p>
    <w:p w14:paraId="317944BE" w14:textId="77777777" w:rsidR="004A3125" w:rsidRDefault="004A3125" w:rsidP="004A3125">
      <w:pPr>
        <w:pStyle w:val="PL"/>
        <w:rPr>
          <w:ins w:id="20890" w:author="[108#32][IIOT]" w:date="2020-01-27T20:45:00Z"/>
          <w:color w:val="808080"/>
        </w:rPr>
      </w:pPr>
      <w:ins w:id="20891" w:author="[108#32][IIOT]" w:date="2020-01-27T20:45:00Z">
        <w:r w:rsidRPr="00B6047E">
          <w:t>maxNrofConfiguredGrantConfig</w:t>
        </w:r>
        <w:r>
          <w:t>MAC</w:t>
        </w:r>
        <w:r w:rsidRPr="00B6047E">
          <w:t xml:space="preserve">-r16  </w:t>
        </w:r>
        <w:r>
          <w:t xml:space="preserve">   </w:t>
        </w:r>
        <w:r w:rsidRPr="00A57279">
          <w:rPr>
            <w:color w:val="993366"/>
          </w:rPr>
          <w:t>INTEGER</w:t>
        </w:r>
        <w:r w:rsidRPr="00B6047E">
          <w:t xml:space="preserve"> ::= </w:t>
        </w:r>
        <w:r>
          <w:t>32767</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w:t>
        </w:r>
      </w:ins>
    </w:p>
    <w:p w14:paraId="144EF435" w14:textId="77777777" w:rsidR="004A3125" w:rsidRDefault="004A3125" w:rsidP="004A3125">
      <w:pPr>
        <w:pStyle w:val="PL"/>
        <w:rPr>
          <w:ins w:id="20892" w:author="[108#32][IIOT]" w:date="2020-01-27T20:45:00Z"/>
        </w:rPr>
      </w:pPr>
      <w:ins w:id="20893" w:author="[108#32][IIOT]" w:date="2020-01-27T20:45:00Z">
        <w:r w:rsidRPr="00B6047E">
          <w:t>maxNrofConfiguredGrantConfig</w:t>
        </w:r>
        <w:r>
          <w:t>MAC</w:t>
        </w:r>
        <w:r w:rsidRPr="00B6047E">
          <w:t>-r16</w:t>
        </w:r>
        <w:r>
          <w:t xml:space="preserve">-1   </w:t>
        </w:r>
        <w:r w:rsidRPr="00A57279">
          <w:rPr>
            <w:color w:val="993366"/>
          </w:rPr>
          <w:t>INTEGER</w:t>
        </w:r>
        <w:r w:rsidRPr="00B6047E">
          <w:t xml:space="preserve"> ::= </w:t>
        </w:r>
        <w:r>
          <w:t>32767</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 minus 1</w:t>
        </w:r>
      </w:ins>
    </w:p>
    <w:p w14:paraId="33FB5E29" w14:textId="77777777" w:rsidR="004A3125" w:rsidRDefault="004A3125" w:rsidP="004A3125">
      <w:pPr>
        <w:pStyle w:val="PL"/>
        <w:rPr>
          <w:ins w:id="20894" w:author="[108#32][IIOT]" w:date="2020-01-27T20:45:00Z"/>
          <w:color w:val="808080"/>
        </w:rPr>
      </w:pPr>
      <w:ins w:id="20895" w:author="[108#32][IIOT]" w:date="2020-01-27T20:45:00Z">
        <w:r w:rsidRPr="00097218">
          <w:t>maxNrofSPS</w:t>
        </w:r>
        <w:r>
          <w:t xml:space="preserve">-Config-r16                   </w:t>
        </w:r>
        <w:r w:rsidRPr="00A57279">
          <w:rPr>
            <w:color w:val="993366"/>
          </w:rPr>
          <w:t>INTEGER</w:t>
        </w:r>
        <w:r w:rsidRPr="00097218">
          <w:t xml:space="preserve"> ::= </w:t>
        </w:r>
        <w:r>
          <w:t>8       -</w:t>
        </w:r>
        <w:r w:rsidRPr="00F84ADA">
          <w:rPr>
            <w:color w:val="808080"/>
          </w:rPr>
          <w:t xml:space="preserve">- Maximum number of </w:t>
        </w:r>
        <w:r>
          <w:rPr>
            <w:color w:val="808080"/>
          </w:rPr>
          <w:t xml:space="preserve">SPS </w:t>
        </w:r>
        <w:r w:rsidRPr="00F84ADA">
          <w:rPr>
            <w:color w:val="808080"/>
          </w:rPr>
          <w:t>configurations per BWP</w:t>
        </w:r>
      </w:ins>
    </w:p>
    <w:p w14:paraId="1DD7532C" w14:textId="4D581A9E" w:rsidR="002C5D28" w:rsidRPr="00325D1F" w:rsidRDefault="004A3125" w:rsidP="004A3125">
      <w:pPr>
        <w:pStyle w:val="PL"/>
      </w:pPr>
      <w:ins w:id="20896" w:author="[108#32][IIOT]" w:date="2020-01-27T20:45:00Z">
        <w:r w:rsidRPr="00696ED8">
          <w:t>maxNrofSPS-Config-r16</w:t>
        </w:r>
        <w:r>
          <w:t xml:space="preserve">-1                 INTEGER ::= 7       -- </w:t>
        </w:r>
        <w:r w:rsidRPr="00F84ADA">
          <w:rPr>
            <w:color w:val="808080"/>
          </w:rPr>
          <w:t xml:space="preserve">Maximum number of </w:t>
        </w:r>
        <w:r>
          <w:rPr>
            <w:color w:val="808080"/>
          </w:rPr>
          <w:t xml:space="preserve">SPS </w:t>
        </w:r>
        <w:r w:rsidRPr="00F84ADA">
          <w:rPr>
            <w:color w:val="808080"/>
          </w:rPr>
          <w:t>configurations per BWP</w:t>
        </w:r>
        <w:r>
          <w:rPr>
            <w:color w:val="808080"/>
          </w:rPr>
          <w:t xml:space="preserve"> minus 1</w:t>
        </w:r>
      </w:ins>
    </w:p>
    <w:p w14:paraId="0FED082C"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7" w:author="[108#44][V2X]" w:date="2020-01-27T15:04:00Z"/>
          <w:rFonts w:ascii="Courier New" w:hAnsi="Courier New"/>
          <w:noProof/>
          <w:sz w:val="16"/>
          <w:lang w:eastAsia="en-GB"/>
        </w:rPr>
      </w:pPr>
      <w:ins w:id="20898" w:author="[108#44][V2X]" w:date="2020-01-27T15:04:00Z">
        <w:r>
          <w:rPr>
            <w:rFonts w:ascii="Courier New" w:hAnsi="Courier New"/>
            <w:noProof/>
            <w:sz w:val="16"/>
            <w:lang w:eastAsia="en-GB"/>
          </w:rPr>
          <w:t xml:space="preserve">maxTxConfig-r16                         INTEGER ::= </w:t>
        </w:r>
        <w:del w:id="20899" w:author="v2" w:date="2020-01-13T14:09:00Z">
          <w:r w:rsidDel="00523165">
            <w:rPr>
              <w:rFonts w:ascii="Courier New" w:hAnsi="Courier New"/>
              <w:noProof/>
              <w:sz w:val="16"/>
              <w:lang w:eastAsia="en-GB"/>
            </w:rPr>
            <w:delText>128</w:delText>
          </w:r>
        </w:del>
        <w:r>
          <w:rPr>
            <w:rFonts w:ascii="Courier New" w:hAnsi="Courier New"/>
            <w:noProof/>
            <w:sz w:val="16"/>
            <w:lang w:eastAsia="en-GB"/>
          </w:rPr>
          <w:t>64</w:t>
        </w:r>
      </w:ins>
    </w:p>
    <w:p w14:paraId="135F2A9F"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0" w:author="[108#44][V2X]" w:date="2020-01-27T15:04:00Z"/>
          <w:rFonts w:ascii="Courier New" w:hAnsi="Courier New"/>
          <w:noProof/>
          <w:sz w:val="16"/>
          <w:lang w:eastAsia="en-GB"/>
        </w:rPr>
      </w:pPr>
      <w:ins w:id="20901" w:author="[108#44][V2X]" w:date="2020-01-27T15:04:00Z">
        <w:r>
          <w:rPr>
            <w:rFonts w:ascii="Courier New" w:hAnsi="Courier New"/>
            <w:noProof/>
            <w:sz w:val="16"/>
            <w:lang w:eastAsia="en-GB"/>
          </w:rPr>
          <w:t xml:space="preserve">maxTxConfig-1-r16                       INTEGER ::= </w:t>
        </w:r>
        <w:del w:id="20902" w:author="v2" w:date="2020-01-13T14:09:00Z">
          <w:r w:rsidDel="00523165">
            <w:rPr>
              <w:rFonts w:ascii="Courier New" w:hAnsi="Courier New"/>
              <w:noProof/>
              <w:sz w:val="16"/>
              <w:lang w:eastAsia="en-GB"/>
            </w:rPr>
            <w:delText>127</w:delText>
          </w:r>
        </w:del>
        <w:r>
          <w:rPr>
            <w:rFonts w:ascii="Courier New" w:hAnsi="Courier New"/>
            <w:noProof/>
            <w:sz w:val="16"/>
            <w:lang w:eastAsia="en-GB"/>
          </w:rPr>
          <w:t>63</w:t>
        </w:r>
      </w:ins>
    </w:p>
    <w:p w14:paraId="44F2D6CD"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3" w:author="[108#44][V2X]" w:date="2020-01-27T15:04:00Z"/>
          <w:rFonts w:ascii="Courier New" w:hAnsi="Courier New"/>
          <w:noProof/>
          <w:sz w:val="16"/>
          <w:lang w:eastAsia="en-GB"/>
        </w:rPr>
      </w:pPr>
      <w:ins w:id="20904" w:author="[108#44][V2X]" w:date="2020-01-27T15:04:00Z">
        <w:r>
          <w:rPr>
            <w:rFonts w:ascii="Courier New" w:hAnsi="Courier New"/>
            <w:noProof/>
            <w:sz w:val="16"/>
            <w:lang w:eastAsia="en-GB"/>
          </w:rPr>
          <w:t xml:space="preserve">maxPSSCH-TxConfig-r16                   </w:t>
        </w:r>
        <w:r w:rsidRPr="008308B2">
          <w:rPr>
            <w:rFonts w:ascii="Courier New" w:hAnsi="Courier New"/>
            <w:noProof/>
            <w:sz w:val="16"/>
            <w:lang w:eastAsia="en-GB"/>
          </w:rPr>
          <w:t>INTEGER ::= 16</w:t>
        </w:r>
        <w:r>
          <w:rPr>
            <w:rFonts w:ascii="Courier New" w:hAnsi="Courier New"/>
            <w:noProof/>
            <w:sz w:val="16"/>
            <w:lang w:eastAsia="en-GB"/>
          </w:rPr>
          <w:t xml:space="preserve">      </w:t>
        </w:r>
        <w:r w:rsidRPr="008308B2">
          <w:rPr>
            <w:rFonts w:ascii="Courier New" w:hAnsi="Courier New"/>
            <w:noProof/>
            <w:sz w:val="16"/>
            <w:lang w:eastAsia="en-GB"/>
          </w:rPr>
          <w:t>-- Maximum number of PSSCH TX configurations</w:t>
        </w:r>
      </w:ins>
    </w:p>
    <w:p w14:paraId="24152E71" w14:textId="77777777" w:rsidR="0072352F" w:rsidRDefault="0072352F" w:rsidP="0072352F">
      <w:pPr>
        <w:pStyle w:val="PL"/>
        <w:rPr>
          <w:ins w:id="20905" w:author="[108#39][Power Saving]" w:date="2020-01-27T19:56:00Z"/>
          <w:color w:val="808080"/>
        </w:rPr>
      </w:pPr>
      <w:ins w:id="20906" w:author="[108#39][Power Saving]" w:date="2020-01-27T19:56:00Z">
        <w:r>
          <w:t>maxNrOfMinSchedulingOffsetValues</w:t>
        </w:r>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5BA36138" w14:textId="77777777" w:rsidR="0072352F" w:rsidRPr="0096519C" w:rsidRDefault="0072352F" w:rsidP="0072352F">
      <w:pPr>
        <w:pStyle w:val="PL"/>
        <w:rPr>
          <w:ins w:id="20907" w:author="[108#39][Power Saving]" w:date="2020-01-27T19:56:00Z"/>
          <w:color w:val="808080"/>
        </w:rPr>
      </w:pPr>
      <w:ins w:id="20908" w:author="[108#39][Power Saving]" w:date="2020-01-27T19:56:00Z">
        <w:r>
          <w:t>maxK0-</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25D575B7" w14:textId="77777777" w:rsidR="0072352F" w:rsidRDefault="0072352F" w:rsidP="0072352F">
      <w:pPr>
        <w:pStyle w:val="PL"/>
        <w:rPr>
          <w:ins w:id="20909" w:author="[108#39][Power Saving]" w:date="2020-01-27T19:56:00Z"/>
          <w:color w:val="808080"/>
        </w:rPr>
      </w:pPr>
      <w:ins w:id="20910" w:author="[108#39][Power Saving]" w:date="2020-01-27T19:56:00Z">
        <w:r>
          <w:t>maxK2-</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0911B531" w14:textId="77777777" w:rsidR="0072352F" w:rsidRPr="0096519C" w:rsidRDefault="0072352F" w:rsidP="0072352F">
      <w:pPr>
        <w:pStyle w:val="PL"/>
        <w:rPr>
          <w:ins w:id="20911" w:author="[108#39][Power Saving]" w:date="2020-01-27T19:56:00Z"/>
          <w:color w:val="808080"/>
        </w:rPr>
      </w:pPr>
      <w:ins w:id="20912" w:author="[108#39][Power Saving]" w:date="2020-01-27T19:56:00Z">
        <w:r>
          <w:t>maxDCI-</w:t>
        </w:r>
        <w:r w:rsidRPr="00EF030F">
          <w:t>2-6</w:t>
        </w:r>
        <w:r>
          <w:t>-Size</w:t>
        </w:r>
        <w:r w:rsidRPr="0096519C">
          <w:t xml:space="preserve">                         </w:t>
        </w:r>
        <w:r w:rsidRPr="0096519C">
          <w:rPr>
            <w:color w:val="993366"/>
          </w:rPr>
          <w:t>INTEGER</w:t>
        </w:r>
        <w:r w:rsidRPr="0096519C">
          <w:t xml:space="preserve"> ::= </w:t>
        </w:r>
        <w:r>
          <w:t>140</w:t>
        </w:r>
        <w:r w:rsidRPr="0096519C">
          <w:t xml:space="preserve">     </w:t>
        </w:r>
        <w:r w:rsidRPr="0096519C">
          <w:rPr>
            <w:color w:val="808080"/>
          </w:rPr>
          <w:t xml:space="preserve">-- Maximum </w:t>
        </w:r>
        <w:r>
          <w:rPr>
            <w:color w:val="808080"/>
          </w:rPr>
          <w:t>size of DCI format 2-6</w:t>
        </w:r>
      </w:ins>
    </w:p>
    <w:p w14:paraId="0760C5C3" w14:textId="77777777" w:rsidR="0072352F" w:rsidRPr="0096519C" w:rsidRDefault="0072352F" w:rsidP="0072352F">
      <w:pPr>
        <w:pStyle w:val="PL"/>
        <w:rPr>
          <w:ins w:id="20913" w:author="[108#39][Power Saving]" w:date="2020-01-27T19:56:00Z"/>
          <w:color w:val="808080"/>
        </w:rPr>
      </w:pPr>
      <w:ins w:id="20914" w:author="[108#39][Power Saving]" w:date="2020-01-27T19:56:00Z">
        <w:r>
          <w:t>maxDCI-</w:t>
        </w:r>
        <w:r w:rsidRPr="00EF030F">
          <w:t>2-6</w:t>
        </w:r>
        <w:r>
          <w:t>-Size-1</w:t>
        </w:r>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151DAC72" w14:textId="77777777" w:rsidR="002B608A" w:rsidRDefault="002B608A" w:rsidP="002B608A">
      <w:pPr>
        <w:pStyle w:val="PL"/>
        <w:rPr>
          <w:ins w:id="20915" w:author="[108#112][URLLC]" w:date="2020-01-28T08:22:00Z"/>
        </w:rPr>
      </w:pPr>
      <w:ins w:id="20916" w:author="[108#112][URLLC]" w:date="2020-01-28T08:22:00Z">
        <w:r>
          <w:t xml:space="preserve">maxNrofUL-Allocations-r16 </w:t>
        </w:r>
        <w:r>
          <w:tab/>
        </w:r>
        <w:r>
          <w:tab/>
        </w:r>
        <w:r>
          <w:tab/>
        </w:r>
        <w:r>
          <w:tab/>
          <w:t>INTEGER ::= 64</w:t>
        </w:r>
        <w:r>
          <w:tab/>
        </w:r>
        <w:r>
          <w:tab/>
          <w:t>-- Maximum number of PUSCH time domain resource allocations</w:t>
        </w:r>
      </w:ins>
    </w:p>
    <w:p w14:paraId="2E6D52D4" w14:textId="77777777" w:rsidR="002B608A" w:rsidRDefault="002B608A" w:rsidP="002B608A">
      <w:pPr>
        <w:pStyle w:val="PL"/>
        <w:rPr>
          <w:ins w:id="20917" w:author="[108#112][URLLC]" w:date="2020-01-28T08:22:00Z"/>
        </w:rPr>
      </w:pPr>
      <w:ins w:id="20918" w:author="[108#112][URLLC]" w:date="2020-01-28T08:22:00Z">
        <w:r>
          <w:t>maxNrofP0-OfPUSCH-Set-r16</w:t>
        </w:r>
        <w:r>
          <w:tab/>
        </w:r>
        <w:r>
          <w:tab/>
        </w:r>
        <w:r>
          <w:tab/>
        </w:r>
        <w:r>
          <w:tab/>
          <w:t>INTEGER ::= 2</w:t>
        </w:r>
        <w:r>
          <w:tab/>
        </w:r>
        <w:r>
          <w:tab/>
          <w:t>-- Maximum number of P0 PUSCH set(s)</w:t>
        </w:r>
      </w:ins>
    </w:p>
    <w:p w14:paraId="78F32A39" w14:textId="330F5872" w:rsidR="00F30204" w:rsidRDefault="002B608A" w:rsidP="002B608A">
      <w:pPr>
        <w:pStyle w:val="PL"/>
        <w:rPr>
          <w:ins w:id="20919" w:author="[108#112][URLLC]" w:date="2020-01-28T08:21:00Z"/>
        </w:rPr>
      </w:pPr>
      <w:ins w:id="20920" w:author="[108#112][URLLC]" w:date="2020-01-28T08:22:00Z">
        <w:r>
          <w:t>maxCI-DCI-PayloadSize-r16</w:t>
        </w:r>
        <w:r>
          <w:tab/>
        </w:r>
        <w:r>
          <w:tab/>
        </w:r>
        <w:r>
          <w:tab/>
        </w:r>
        <w:r>
          <w:tab/>
          <w:t>INTEGER ::= 126</w:t>
        </w:r>
        <w:r>
          <w:tab/>
        </w:r>
        <w:r>
          <w:tab/>
          <w:t>-- Maximum number of the DCI size for CI</w:t>
        </w:r>
      </w:ins>
    </w:p>
    <w:p w14:paraId="292677C3" w14:textId="77777777" w:rsidR="00E74822" w:rsidRDefault="00E74822" w:rsidP="00A10B0C">
      <w:pPr>
        <w:pStyle w:val="PL"/>
        <w:rPr>
          <w:ins w:id="20921" w:author="Rapporteur" w:date="2020-01-30T19:02:00Z"/>
        </w:rPr>
      </w:pPr>
      <w:bookmarkStart w:id="20922" w:name="_Hlk31303409"/>
      <w:bookmarkStart w:id="20923" w:name="OLE_LINK24"/>
      <w:ins w:id="20924" w:author="Rapporteur" w:date="2020-01-30T19:02:00Z">
        <w:r w:rsidRPr="00E74822">
          <w:t>maxCI-DCI-PayloadSize-r16-1</w:t>
        </w:r>
        <w:r w:rsidRPr="00E74822">
          <w:tab/>
        </w:r>
        <w:r w:rsidRPr="00E74822">
          <w:tab/>
        </w:r>
        <w:r w:rsidRPr="00E74822">
          <w:tab/>
        </w:r>
        <w:r w:rsidRPr="00E74822">
          <w:tab/>
          <w:t>INTEGER ::= 125</w:t>
        </w:r>
        <w:r w:rsidRPr="00E74822">
          <w:tab/>
        </w:r>
        <w:r w:rsidRPr="00E74822">
          <w:tab/>
          <w:t>-- Maximum number of the DCI size for CI minus 1</w:t>
        </w:r>
      </w:ins>
    </w:p>
    <w:bookmarkEnd w:id="20922"/>
    <w:p w14:paraId="6538F46B" w14:textId="464D93A8" w:rsidR="00A10B0C" w:rsidRDefault="00A10B0C" w:rsidP="00A10B0C">
      <w:pPr>
        <w:pStyle w:val="PL"/>
        <w:rPr>
          <w:ins w:id="20925" w:author="[108#42][NR/MDT]" w:date="2020-01-28T12:47:00Z"/>
          <w:color w:val="808080"/>
        </w:rPr>
      </w:pPr>
      <w:ins w:id="20926" w:author="[108#42][NR/MDT]" w:date="2020-01-28T12:47:00Z">
        <w:r>
          <w:t xml:space="preserve">maxWLAN-Id-Report-r16                   </w:t>
        </w:r>
        <w:r>
          <w:rPr>
            <w:color w:val="993366"/>
          </w:rPr>
          <w:t>INTEGER</w:t>
        </w:r>
        <w:r>
          <w:t xml:space="preserve"> ::= 32      </w:t>
        </w:r>
        <w:r>
          <w:rPr>
            <w:color w:val="808080"/>
          </w:rPr>
          <w:t>-- Maximum numer of WLAN IDs to report</w:t>
        </w:r>
      </w:ins>
    </w:p>
    <w:p w14:paraId="5505A787" w14:textId="77777777" w:rsidR="00A10B0C" w:rsidRDefault="00A10B0C" w:rsidP="00A10B0C">
      <w:pPr>
        <w:pStyle w:val="PL"/>
        <w:rPr>
          <w:ins w:id="20927" w:author="[108#42][NR/MDT]" w:date="2020-01-28T12:47:00Z"/>
        </w:rPr>
      </w:pPr>
      <w:ins w:id="20928" w:author="[108#42][NR/MDT]" w:date="2020-01-28T12:47:00Z">
        <w:r>
          <w:t xml:space="preserve">maxWLAN-Name-r16                        </w:t>
        </w:r>
        <w:r>
          <w:rPr>
            <w:color w:val="993366"/>
          </w:rPr>
          <w:t>INTEGER</w:t>
        </w:r>
        <w:r>
          <w:t xml:space="preserve"> ::= 4       </w:t>
        </w:r>
        <w:r>
          <w:rPr>
            <w:color w:val="808080"/>
          </w:rPr>
          <w:t>-- Maximum number of WLAN name</w:t>
        </w:r>
      </w:ins>
    </w:p>
    <w:p w14:paraId="54F8CD25" w14:textId="605F220E" w:rsidR="00A10B0C" w:rsidRDefault="00A10B0C" w:rsidP="00A10B0C">
      <w:pPr>
        <w:pStyle w:val="PL"/>
        <w:rPr>
          <w:ins w:id="20929" w:author="[108#42][NR/MDT]" w:date="2020-01-28T12:47:00Z"/>
          <w:color w:val="808080"/>
        </w:rPr>
      </w:pPr>
      <w:ins w:id="20930" w:author="[108#42][NR/MDT]" w:date="2020-01-28T12:47: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20931" w:author="Rapporteur" w:date="2020-01-30T22:00:00Z">
        <w:r w:rsidR="00DD34AB">
          <w:rPr>
            <w:rFonts w:eastAsia="DengXian"/>
            <w:lang w:eastAsia="zh-CN"/>
          </w:rPr>
          <w:t xml:space="preserve">     </w:t>
        </w:r>
      </w:ins>
      <w:ins w:id="20932" w:author="[108#42][NR/MDT]" w:date="2020-01-28T12:47:00Z">
        <w:r>
          <w:rPr>
            <w:color w:val="993366"/>
          </w:rPr>
          <w:t>INTEGER</w:t>
        </w:r>
        <w:r>
          <w:t xml:space="preserve"> ::= 8       </w:t>
        </w:r>
        <w:r>
          <w:rPr>
            <w:color w:val="808080"/>
          </w:rPr>
          <w:t>-- Maximum number of RA procedures information to be included in the RA report</w:t>
        </w:r>
      </w:ins>
    </w:p>
    <w:bookmarkEnd w:id="20923"/>
    <w:p w14:paraId="4AD0C624" w14:textId="77777777" w:rsidR="0031617E" w:rsidRPr="00A87224" w:rsidRDefault="0031617E" w:rsidP="0031617E">
      <w:pPr>
        <w:pStyle w:val="PL"/>
        <w:tabs>
          <w:tab w:val="clear" w:pos="5376"/>
        </w:tabs>
        <w:rPr>
          <w:ins w:id="20933" w:author="[CLI and RIM]" w:date="2020-01-28T23:17:00Z"/>
          <w:color w:val="808080"/>
        </w:rPr>
      </w:pPr>
      <w:ins w:id="20934" w:author="[CLI and RIM]" w:date="2020-01-28T23:17:00Z">
        <w:r w:rsidRPr="00451C00">
          <w:t>maxNrofCLI-RSSI-</w:t>
        </w:r>
        <w:r w:rsidRPr="00A047D1">
          <w:t>Resources</w:t>
        </w:r>
        <w:r>
          <w:t xml:space="preserve">-r16           </w:t>
        </w:r>
        <w:r w:rsidRPr="00A87224">
          <w:rPr>
            <w:color w:val="993366"/>
          </w:rPr>
          <w:t>INTEGER</w:t>
        </w:r>
        <w:r>
          <w:t xml:space="preserve"> ::= 64      </w:t>
        </w:r>
        <w:r w:rsidRPr="00A87224">
          <w:rPr>
            <w:color w:val="808080"/>
          </w:rPr>
          <w:t>-- Maximum number of CLI-RSSI resources for UE</w:t>
        </w:r>
      </w:ins>
    </w:p>
    <w:p w14:paraId="0C4223BF" w14:textId="52504C99" w:rsidR="00DD34AB" w:rsidRPr="00A87224" w:rsidRDefault="00DD34AB" w:rsidP="00DD34AB">
      <w:pPr>
        <w:pStyle w:val="PL"/>
        <w:tabs>
          <w:tab w:val="clear" w:pos="5376"/>
        </w:tabs>
        <w:rPr>
          <w:ins w:id="20935" w:author="Rapporteur" w:date="2020-01-30T21:41:00Z"/>
          <w:color w:val="808080"/>
        </w:rPr>
      </w:pPr>
      <w:bookmarkStart w:id="20936" w:name="_Hlk31312980"/>
      <w:ins w:id="20937" w:author="Rapporteur" w:date="2020-01-30T21:41:00Z">
        <w:r w:rsidRPr="00451C00">
          <w:t>maxNrofCLI-RSSI-</w:t>
        </w:r>
        <w:r w:rsidRPr="00A047D1">
          <w:t>Resources</w:t>
        </w:r>
        <w:r>
          <w:t>-r16</w:t>
        </w:r>
      </w:ins>
      <w:ins w:id="20938" w:author="Rapporteur" w:date="2020-01-30T21:42:00Z">
        <w:r>
          <w:t>-1</w:t>
        </w:r>
      </w:ins>
      <w:ins w:id="20939" w:author="Rapporteur" w:date="2020-01-30T21:41:00Z">
        <w:r>
          <w:t xml:space="preserve">         </w:t>
        </w:r>
        <w:r w:rsidRPr="00A87224">
          <w:rPr>
            <w:color w:val="993366"/>
          </w:rPr>
          <w:t>INTEGER</w:t>
        </w:r>
        <w:r>
          <w:t xml:space="preserve"> ::= 6</w:t>
        </w:r>
      </w:ins>
      <w:ins w:id="20940" w:author="Rapporteur" w:date="2020-01-30T21:42:00Z">
        <w:r>
          <w:t>3</w:t>
        </w:r>
      </w:ins>
      <w:ins w:id="20941" w:author="Rapporteur" w:date="2020-01-30T21:41:00Z">
        <w:r>
          <w:t xml:space="preserve">      </w:t>
        </w:r>
        <w:r w:rsidRPr="00A87224">
          <w:rPr>
            <w:color w:val="808080"/>
          </w:rPr>
          <w:t>-- Maximum number of CLI-RSSI resources for UE</w:t>
        </w:r>
      </w:ins>
      <w:ins w:id="20942" w:author="Rapporteur" w:date="2020-01-30T21:43:00Z">
        <w:r>
          <w:rPr>
            <w:color w:val="808080"/>
          </w:rPr>
          <w:t xml:space="preserve"> minus 1</w:t>
        </w:r>
      </w:ins>
    </w:p>
    <w:bookmarkEnd w:id="20936"/>
    <w:p w14:paraId="464E40DA" w14:textId="77777777" w:rsidR="0031617E" w:rsidRPr="00A87224" w:rsidRDefault="0031617E" w:rsidP="0031617E">
      <w:pPr>
        <w:pStyle w:val="PL"/>
        <w:tabs>
          <w:tab w:val="clear" w:pos="5376"/>
        </w:tabs>
        <w:rPr>
          <w:ins w:id="20943" w:author="[CLI and RIM]" w:date="2020-01-28T23:17:00Z"/>
          <w:color w:val="808080"/>
        </w:rPr>
      </w:pPr>
      <w:ins w:id="20944" w:author="[CLI and RIM]" w:date="2020-01-28T23:17:00Z">
        <w:r w:rsidRPr="00A047D1">
          <w:t>maxNrof</w:t>
        </w:r>
        <w:r>
          <w:t>SRS-</w:t>
        </w:r>
        <w:r w:rsidRPr="00A047D1">
          <w:t>Resources</w:t>
        </w:r>
        <w:r>
          <w:t xml:space="preserve">-r16                </w:t>
        </w:r>
        <w:r w:rsidRPr="00A87224">
          <w:rPr>
            <w:color w:val="993366"/>
          </w:rPr>
          <w:t>INTEGER</w:t>
        </w:r>
        <w:r>
          <w:t xml:space="preserve"> ::= 32      </w:t>
        </w:r>
        <w:r w:rsidRPr="00A87224">
          <w:rPr>
            <w:color w:val="808080"/>
          </w:rPr>
          <w:t>-- Maximum number of SRS resources for CLI measurement for UE</w:t>
        </w:r>
      </w:ins>
    </w:p>
    <w:p w14:paraId="431AB9A5" w14:textId="77777777" w:rsidR="0031617E" w:rsidRDefault="0031617E" w:rsidP="0031617E">
      <w:pPr>
        <w:pStyle w:val="PL"/>
        <w:rPr>
          <w:ins w:id="20945" w:author="[CLI and RIM]" w:date="2020-01-28T23:17:00Z"/>
        </w:rPr>
      </w:pPr>
      <w:ins w:id="20946" w:author="[CLI and RIM]" w:date="2020-01-28T23:17:00Z">
        <w:r w:rsidRPr="00A047D1">
          <w:t>max</w:t>
        </w:r>
        <w:r>
          <w:t xml:space="preserve">CLI-Report-r16                       </w:t>
        </w:r>
        <w:r w:rsidRPr="00A87224">
          <w:rPr>
            <w:color w:val="993366"/>
          </w:rPr>
          <w:t>INTEGER</w:t>
        </w:r>
        <w:r>
          <w:t xml:space="preserve"> ::= 8</w:t>
        </w:r>
      </w:ins>
    </w:p>
    <w:p w14:paraId="3D2C19AB" w14:textId="407C227C" w:rsidR="002B608A" w:rsidRDefault="00D8028C" w:rsidP="0096519C">
      <w:pPr>
        <w:pStyle w:val="PL"/>
        <w:rPr>
          <w:ins w:id="20947" w:author="Rapporteur" w:date="2020-01-30T21:59:00Z"/>
        </w:rPr>
      </w:pPr>
      <w:bookmarkStart w:id="20948" w:name="_Hlk31305277"/>
      <w:ins w:id="20949" w:author="Rapporteur" w:date="2020-01-30T19:33:00Z">
        <w:r w:rsidRPr="00D8028C">
          <w:t xml:space="preserve">maxNrofP0-PUSCH-Set-r16  </w:t>
        </w:r>
        <w:r>
          <w:t xml:space="preserve">               </w:t>
        </w:r>
        <w:r w:rsidRPr="00D8028C">
          <w:t>INTEGER ::= 9999</w:t>
        </w:r>
        <w:r>
          <w:t xml:space="preserve">    </w:t>
        </w:r>
      </w:ins>
      <w:ins w:id="20950" w:author="Rapporteur" w:date="2020-01-30T19:34:00Z">
        <w:r>
          <w:t>-- FFS</w:t>
        </w:r>
      </w:ins>
    </w:p>
    <w:p w14:paraId="2AF747A0" w14:textId="120440C2" w:rsidR="00DD34AB" w:rsidRDefault="00DD34AB" w:rsidP="00DD34AB">
      <w:pPr>
        <w:pStyle w:val="PL"/>
        <w:rPr>
          <w:ins w:id="20951" w:author="Rapporteur" w:date="2020-01-30T22:00:00Z"/>
        </w:rPr>
      </w:pPr>
      <w:ins w:id="20952" w:author="Rapporteur" w:date="2020-01-30T22:00:00Z">
        <w:r w:rsidRPr="00DD34AB">
          <w:t>maxNrofDormancyGroups</w:t>
        </w:r>
        <w:r>
          <w:t xml:space="preserve">                   </w:t>
        </w:r>
        <w:r w:rsidRPr="00D8028C">
          <w:t>INTEGER ::= 9999</w:t>
        </w:r>
        <w:r>
          <w:t xml:space="preserve">    -- FFS</w:t>
        </w:r>
      </w:ins>
    </w:p>
    <w:p w14:paraId="5DB0BF4C" w14:textId="60A7B0C8" w:rsidR="00613A25" w:rsidRDefault="00613A25" w:rsidP="00613A25">
      <w:pPr>
        <w:pStyle w:val="PL"/>
        <w:rPr>
          <w:ins w:id="20953" w:author="Rapporteur" w:date="2020-01-30T22:12:00Z"/>
        </w:rPr>
      </w:pPr>
      <w:bookmarkStart w:id="20954" w:name="_Hlk31314782"/>
      <w:ins w:id="20955" w:author="Rapporteur" w:date="2020-01-30T22:12:00Z">
        <w:r>
          <w:rPr>
            <w:szCs w:val="16"/>
          </w:rPr>
          <w:t>maxNrofCandidateBeams</w:t>
        </w:r>
        <w:r w:rsidRPr="009C62EC">
          <w:rPr>
            <w:szCs w:val="16"/>
          </w:rPr>
          <w:t>Ext</w:t>
        </w:r>
        <w:r>
          <w:rPr>
            <w:szCs w:val="16"/>
          </w:rPr>
          <w:t>-r16</w:t>
        </w:r>
        <w:r>
          <w:t xml:space="preserve">            </w:t>
        </w:r>
        <w:r w:rsidRPr="00D8028C">
          <w:t>INTEGER ::= 9999</w:t>
        </w:r>
        <w:r>
          <w:t xml:space="preserve">    -- FFS</w:t>
        </w:r>
      </w:ins>
    </w:p>
    <w:p w14:paraId="7543D013" w14:textId="36CB007D" w:rsidR="00DD34AB" w:rsidRDefault="00613A25" w:rsidP="0096519C">
      <w:pPr>
        <w:pStyle w:val="PL"/>
        <w:rPr>
          <w:ins w:id="20956" w:author="Rapporteur" w:date="2020-01-30T21:59:00Z"/>
        </w:rPr>
      </w:pPr>
      <w:bookmarkStart w:id="20957" w:name="_Hlk31314990"/>
      <w:bookmarkStart w:id="20958" w:name="_Hlk31315008"/>
      <w:bookmarkEnd w:id="20954"/>
      <w:ins w:id="20959" w:author="Rapporteur" w:date="2020-01-30T22:14:00Z">
        <w:r w:rsidRPr="00613A25">
          <w:t>maxNrofSSBs</w:t>
        </w:r>
        <w:bookmarkEnd w:id="20957"/>
        <w:r w:rsidRPr="00613A25">
          <w:t xml:space="preserve">          </w:t>
        </w:r>
        <w:r>
          <w:t xml:space="preserve">  </w:t>
        </w:r>
        <w:r w:rsidRPr="00613A25">
          <w:t xml:space="preserve">                 INTEGER ::= 6</w:t>
        </w:r>
        <w:r>
          <w:t>4</w:t>
        </w:r>
        <w:r w:rsidRPr="00613A25">
          <w:t xml:space="preserve">      -- </w:t>
        </w:r>
        <w:r>
          <w:t>FFS</w:t>
        </w:r>
      </w:ins>
    </w:p>
    <w:bookmarkEnd w:id="20958"/>
    <w:p w14:paraId="78459C91" w14:textId="77777777" w:rsidR="00DD34AB" w:rsidRPr="00325D1F" w:rsidRDefault="00DD34AB" w:rsidP="0096519C">
      <w:pPr>
        <w:pStyle w:val="PL"/>
      </w:pPr>
    </w:p>
    <w:bookmarkEnd w:id="20948"/>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53B23D08" w14:textId="3BD2F944" w:rsidR="004A3125" w:rsidRPr="004A3125" w:rsidRDefault="004A3125">
      <w:pPr>
        <w:pStyle w:val="EditorsNote"/>
        <w:pPrChange w:id="20960" w:author="[108#32][IIOT]" w:date="2020-01-27T20:50:00Z">
          <w:pPr/>
        </w:pPrChange>
      </w:pPr>
      <w:ins w:id="20961" w:author="[108#32][IIOT]" w:date="2020-01-27T20:46:00Z">
        <w:r w:rsidRPr="004A3125">
          <w:t>Editor’s note: Maximum number of configured grant configuration per MAC entity is set to 32767 in the running CR to pass ASN.1 synatx check. The exact number is FFS.</w:t>
        </w:r>
      </w:ins>
    </w:p>
    <w:p w14:paraId="782F6231" w14:textId="12ADA26C" w:rsidR="002C5D28" w:rsidRPr="00325D1F" w:rsidRDefault="00D848B3" w:rsidP="00D848B3">
      <w:pPr>
        <w:pStyle w:val="Heading3"/>
        <w:rPr>
          <w:lang w:val="en-GB"/>
        </w:rPr>
      </w:pPr>
      <w:bookmarkStart w:id="20962" w:name="_Toc20426211"/>
      <w:bookmarkStart w:id="20963" w:name="_Toc29321608"/>
      <w:r w:rsidRPr="00325D1F">
        <w:rPr>
          <w:lang w:val="en-GB"/>
        </w:rPr>
        <w:t>–</w:t>
      </w:r>
      <w:r w:rsidRPr="00325D1F">
        <w:rPr>
          <w:lang w:val="en-GB"/>
        </w:rPr>
        <w:tab/>
      </w:r>
      <w:r w:rsidR="002C5D28" w:rsidRPr="00325D1F">
        <w:rPr>
          <w:lang w:val="en-GB"/>
        </w:rPr>
        <w:t>End of NR-RRC-Definitions</w:t>
      </w:r>
      <w:bookmarkEnd w:id="20962"/>
      <w:bookmarkEnd w:id="2096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0964" w:name="_Toc20426212"/>
      <w:bookmarkStart w:id="2096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0964"/>
      <w:bookmarkEnd w:id="2096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503662" w:rsidRPr="00325D1F" w14:paraId="52741B9F" w14:textId="77777777" w:rsidTr="00BB24FB">
        <w:trPr>
          <w:ins w:id="20966" w:author="[108#38][NR-U]" w:date="2020-01-31T19:42:00Z"/>
        </w:trPr>
        <w:tc>
          <w:tcPr>
            <w:tcW w:w="1701" w:type="dxa"/>
            <w:tcBorders>
              <w:top w:val="single" w:sz="4" w:space="0" w:color="auto"/>
              <w:left w:val="single" w:sz="4" w:space="0" w:color="auto"/>
              <w:bottom w:val="single" w:sz="4" w:space="0" w:color="auto"/>
              <w:right w:val="single" w:sz="4" w:space="0" w:color="auto"/>
            </w:tcBorders>
          </w:tcPr>
          <w:p w14:paraId="7D6DE90D" w14:textId="77777777" w:rsidR="00503662" w:rsidRPr="00325D1F" w:rsidRDefault="00503662" w:rsidP="00BB24FB">
            <w:pPr>
              <w:pStyle w:val="TAL"/>
              <w:rPr>
                <w:ins w:id="20967" w:author="[108#38][NR-U]" w:date="2020-01-31T19:42:00Z"/>
                <w:lang w:val="en-GB" w:eastAsia="ja-JP"/>
              </w:rPr>
            </w:pPr>
            <w:ins w:id="20968" w:author="[108#38][NR-U]" w:date="2020-01-31T19:42:00Z">
              <w:r>
                <w:rPr>
                  <w:lang w:val="en-GB" w:eastAsia="ja-JP"/>
                </w:rPr>
                <w:t>3</w:t>
              </w:r>
            </w:ins>
          </w:p>
        </w:tc>
        <w:tc>
          <w:tcPr>
            <w:tcW w:w="0" w:type="auto"/>
            <w:tcBorders>
              <w:top w:val="single" w:sz="4" w:space="0" w:color="auto"/>
              <w:left w:val="single" w:sz="4" w:space="0" w:color="auto"/>
              <w:bottom w:val="single" w:sz="4" w:space="0" w:color="auto"/>
              <w:right w:val="single" w:sz="4" w:space="0" w:color="auto"/>
            </w:tcBorders>
          </w:tcPr>
          <w:p w14:paraId="7C928843" w14:textId="77777777" w:rsidR="00503662" w:rsidRPr="00325D1F" w:rsidRDefault="00503662" w:rsidP="00BB24FB">
            <w:pPr>
              <w:pStyle w:val="TAL"/>
              <w:rPr>
                <w:ins w:id="20969" w:author="[108#38][NR-U]" w:date="2020-01-31T19:42:00Z"/>
                <w:rFonts w:eastAsia="Calibri"/>
                <w:b/>
                <w:bCs/>
                <w:i/>
                <w:iCs/>
                <w:lang w:val="en-GB"/>
              </w:rPr>
            </w:pPr>
            <w:proofErr w:type="spellStart"/>
            <w:ins w:id="20970" w:author="[108#38][NR-U]" w:date="2020-01-31T19:42:00Z">
              <w:r>
                <w:rPr>
                  <w:rFonts w:eastAsia="Calibri"/>
                  <w:b/>
                  <w:bCs/>
                  <w:i/>
                  <w:iCs/>
                  <w:lang w:val="en-GB"/>
                </w:rPr>
                <w:t>stopPagingMonitoring</w:t>
              </w:r>
              <w:proofErr w:type="spellEnd"/>
            </w:ins>
          </w:p>
          <w:p w14:paraId="1C826BF3" w14:textId="77777777" w:rsidR="00503662" w:rsidRPr="00325D1F" w:rsidRDefault="00503662" w:rsidP="00BB24FB">
            <w:pPr>
              <w:pStyle w:val="TAL"/>
              <w:rPr>
                <w:ins w:id="20971" w:author="[108#38][NR-U]" w:date="2020-01-31T19:42:00Z"/>
                <w:rFonts w:eastAsia="Calibri"/>
                <w:b/>
                <w:bCs/>
                <w:i/>
                <w:iCs/>
                <w:lang w:val="en-GB"/>
              </w:rPr>
            </w:pPr>
            <w:ins w:id="20972" w:author="[108#38][NR-U]" w:date="2020-01-31T19:42:00Z">
              <w:r w:rsidRPr="00325D1F">
                <w:rPr>
                  <w:rFonts w:eastAsia="Calibri"/>
                  <w:lang w:val="en-GB"/>
                </w:rPr>
                <w:t>If set to 1:</w:t>
              </w:r>
              <w:r>
                <w:rPr>
                  <w:rFonts w:eastAsia="Calibri"/>
                  <w:lang w:val="en-GB"/>
                </w:rPr>
                <w:t xml:space="preserve"> stop monitoring PDCCH occasions(s) for paging in this PO.</w:t>
              </w:r>
            </w:ins>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4DFBBBCC" w:rsidR="002C5D28" w:rsidRPr="00325D1F" w:rsidRDefault="002C5D28" w:rsidP="00F43D0B">
            <w:pPr>
              <w:pStyle w:val="TAL"/>
              <w:rPr>
                <w:lang w:val="en-GB" w:eastAsia="ja-JP"/>
              </w:rPr>
            </w:pPr>
            <w:r w:rsidRPr="00325D1F">
              <w:rPr>
                <w:lang w:val="en-GB" w:eastAsia="ja-JP"/>
              </w:rPr>
              <w:t>3</w:t>
            </w:r>
            <w:ins w:id="20973" w:author="[108#38][NR-U]" w:date="2020-01-31T19:42:00Z">
              <w:r w:rsidR="00503662">
                <w:rPr>
                  <w:lang w:val="en-GB" w:eastAsia="ja-JP"/>
                </w:rPr>
                <w:t>4</w:t>
              </w:r>
            </w:ins>
            <w:del w:id="20974" w:author="[108#38][NR-U]" w:date="2020-01-31T19:42:00Z">
              <w:r w:rsidRPr="00325D1F" w:rsidDel="00503662">
                <w:rPr>
                  <w:lang w:val="en-GB" w:eastAsia="ja-JP"/>
                </w:rPr>
                <w:delText xml:space="preserve"> </w:delText>
              </w:r>
            </w:del>
            <w:r w:rsidRPr="00325D1F">
              <w:rPr>
                <w:lang w:val="en-GB" w:eastAsia="ja-JP"/>
              </w:rPr>
              <w:t>–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 xml:space="preserve">Not used in this release of the </w:t>
            </w:r>
            <w:proofErr w:type="gramStart"/>
            <w:r w:rsidRPr="00325D1F">
              <w:rPr>
                <w:rFonts w:cs="Arial"/>
                <w:szCs w:val="18"/>
                <w:lang w:val="en-GB" w:eastAsia="ja-JP"/>
              </w:rPr>
              <w:t>specification, and</w:t>
            </w:r>
            <w:proofErr w:type="gramEnd"/>
            <w:r w:rsidRPr="00325D1F">
              <w:rPr>
                <w:rFonts w:cs="Arial"/>
                <w:szCs w:val="18"/>
                <w:lang w:val="en-GB" w:eastAsia="ja-JP"/>
              </w:rPr>
              <w:t xml:space="preserve"> shall be ignored by UE if received.</w:t>
            </w:r>
          </w:p>
        </w:tc>
      </w:tr>
    </w:tbl>
    <w:p w14:paraId="40A37E28" w14:textId="52215B81" w:rsidR="002C5D28" w:rsidRDefault="002C5D28" w:rsidP="002C5D28">
      <w:pPr>
        <w:rPr>
          <w:ins w:id="20975" w:author="[108#44][V2X]" w:date="2020-01-27T15:04:00Z"/>
        </w:rPr>
      </w:pPr>
    </w:p>
    <w:p w14:paraId="3DC55943" w14:textId="77777777" w:rsidR="00A11E5D" w:rsidRPr="005739AC" w:rsidRDefault="00A11E5D" w:rsidP="00A11E5D">
      <w:pPr>
        <w:keepNext/>
        <w:keepLines/>
        <w:spacing w:before="180"/>
        <w:ind w:left="1134" w:hanging="1134"/>
        <w:outlineLvl w:val="1"/>
        <w:rPr>
          <w:ins w:id="20976" w:author="[108#44][V2X]" w:date="2020-01-27T15:04:00Z"/>
          <w:rFonts w:ascii="Arial" w:hAnsi="Arial"/>
          <w:sz w:val="32"/>
        </w:rPr>
      </w:pPr>
      <w:bookmarkStart w:id="20977" w:name="_Toc12660703"/>
      <w:ins w:id="20978" w:author="[108#44][V2X]" w:date="2020-01-27T15:04:00Z">
        <w:r w:rsidRPr="005739AC">
          <w:rPr>
            <w:rFonts w:ascii="Arial" w:hAnsi="Arial"/>
            <w:sz w:val="32"/>
          </w:rPr>
          <w:t>6.X</w:t>
        </w:r>
        <w:r w:rsidRPr="005739AC">
          <w:rPr>
            <w:rFonts w:ascii="Arial" w:hAnsi="Arial"/>
            <w:sz w:val="32"/>
          </w:rPr>
          <w:tab/>
          <w:t>PC5 RRC messages</w:t>
        </w:r>
        <w:bookmarkEnd w:id="20977"/>
      </w:ins>
    </w:p>
    <w:p w14:paraId="56FE4039" w14:textId="77777777" w:rsidR="00A11E5D" w:rsidRPr="005739AC" w:rsidRDefault="00A11E5D" w:rsidP="00A11E5D">
      <w:pPr>
        <w:keepNext/>
        <w:keepLines/>
        <w:spacing w:before="120"/>
        <w:ind w:left="1134" w:hanging="1134"/>
        <w:outlineLvl w:val="2"/>
        <w:rPr>
          <w:ins w:id="20979" w:author="[108#44][V2X]" w:date="2020-01-27T15:04:00Z"/>
          <w:rFonts w:ascii="Arial" w:hAnsi="Arial"/>
          <w:sz w:val="28"/>
        </w:rPr>
      </w:pPr>
      <w:bookmarkStart w:id="20980" w:name="_Toc12660704"/>
      <w:ins w:id="20981" w:author="[108#44][V2X]" w:date="2020-01-27T15:04:00Z">
        <w:r w:rsidRPr="005739AC">
          <w:rPr>
            <w:rFonts w:ascii="Arial" w:hAnsi="Arial"/>
            <w:sz w:val="28"/>
          </w:rPr>
          <w:t>6.X.1</w:t>
        </w:r>
        <w:r w:rsidRPr="005739AC">
          <w:rPr>
            <w:rFonts w:ascii="Arial" w:hAnsi="Arial"/>
            <w:sz w:val="28"/>
          </w:rPr>
          <w:tab/>
          <w:t>General message structure</w:t>
        </w:r>
        <w:bookmarkEnd w:id="20980"/>
      </w:ins>
    </w:p>
    <w:p w14:paraId="72F29F39" w14:textId="77777777" w:rsidR="00A11E5D" w:rsidRPr="00F95564" w:rsidRDefault="00A11E5D" w:rsidP="00A11E5D">
      <w:pPr>
        <w:keepNext/>
        <w:keepLines/>
        <w:spacing w:before="120"/>
        <w:ind w:left="1418" w:hanging="1418"/>
        <w:outlineLvl w:val="3"/>
        <w:rPr>
          <w:ins w:id="20982" w:author="[108#44][V2X]" w:date="2020-01-27T15:04:00Z"/>
          <w:rFonts w:ascii="Arial" w:hAnsi="Arial"/>
          <w:i/>
          <w:noProof/>
          <w:sz w:val="24"/>
          <w:lang w:eastAsia="zh-CN"/>
        </w:rPr>
      </w:pPr>
      <w:bookmarkStart w:id="20983" w:name="_Toc12660705"/>
      <w:ins w:id="20984"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PC5-RRC-Definitions</w:t>
        </w:r>
        <w:bookmarkEnd w:id="20983"/>
      </w:ins>
    </w:p>
    <w:p w14:paraId="60D349B6" w14:textId="77777777" w:rsidR="00A11E5D" w:rsidRPr="005739AC" w:rsidRDefault="00A11E5D" w:rsidP="00A11E5D">
      <w:pPr>
        <w:rPr>
          <w:ins w:id="20985" w:author="[108#44][V2X]" w:date="2020-01-27T15:04:00Z"/>
        </w:rPr>
      </w:pPr>
      <w:ins w:id="20986" w:author="[108#44][V2X]" w:date="2020-01-27T15:04:00Z">
        <w:r w:rsidRPr="005739AC">
          <w:t>This ASN.1 segment is the start of the PC5 RRC PDU definitions.</w:t>
        </w:r>
      </w:ins>
    </w:p>
    <w:p w14:paraId="24BFBCA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7" w:author="[108#44][V2X]" w:date="2020-01-27T15:04:00Z"/>
          <w:rFonts w:ascii="Courier New" w:hAnsi="Courier New"/>
          <w:noProof/>
          <w:sz w:val="16"/>
          <w:lang w:eastAsia="en-GB"/>
        </w:rPr>
      </w:pPr>
      <w:ins w:id="20988" w:author="[108#44][V2X]" w:date="2020-01-27T15:04:00Z">
        <w:r w:rsidRPr="005739AC">
          <w:rPr>
            <w:rFonts w:ascii="Courier New" w:hAnsi="Courier New"/>
            <w:noProof/>
            <w:sz w:val="16"/>
            <w:lang w:eastAsia="en-GB"/>
          </w:rPr>
          <w:t>-- ASN1START</w:t>
        </w:r>
      </w:ins>
    </w:p>
    <w:p w14:paraId="6AB473C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9" w:author="[108#44][V2X]" w:date="2020-01-27T15:04:00Z"/>
          <w:rFonts w:ascii="Courier New" w:hAnsi="Courier New"/>
          <w:noProof/>
          <w:sz w:val="16"/>
          <w:lang w:eastAsia="en-GB"/>
        </w:rPr>
      </w:pPr>
      <w:ins w:id="20990" w:author="[108#44][V2X]" w:date="2020-01-27T15:04:00Z">
        <w:r w:rsidRPr="005739AC">
          <w:rPr>
            <w:rFonts w:ascii="Courier New" w:hAnsi="Courier New"/>
            <w:noProof/>
            <w:sz w:val="16"/>
            <w:lang w:eastAsia="en-GB"/>
          </w:rPr>
          <w:t>-- TAG-PC5-RRC-DEFINITIONS-START</w:t>
        </w:r>
      </w:ins>
    </w:p>
    <w:p w14:paraId="27CBA7B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1" w:author="[108#44][V2X]" w:date="2020-01-27T15:04:00Z"/>
          <w:rFonts w:ascii="Courier New" w:hAnsi="Courier New"/>
          <w:noProof/>
          <w:sz w:val="16"/>
          <w:lang w:eastAsia="en-GB"/>
        </w:rPr>
      </w:pPr>
    </w:p>
    <w:p w14:paraId="4AECDC7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2" w:author="[108#44][V2X]" w:date="2020-01-27T15:04:00Z"/>
          <w:rFonts w:ascii="Courier New" w:hAnsi="Courier New"/>
          <w:noProof/>
          <w:sz w:val="16"/>
          <w:lang w:eastAsia="en-GB"/>
        </w:rPr>
      </w:pPr>
      <w:ins w:id="20993" w:author="[108#44][V2X]" w:date="2020-01-27T15:04:00Z">
        <w:r w:rsidRPr="005739AC">
          <w:rPr>
            <w:rFonts w:ascii="Courier New" w:hAnsi="Courier New"/>
            <w:noProof/>
            <w:sz w:val="16"/>
            <w:lang w:eastAsia="en-GB"/>
          </w:rPr>
          <w:t>PC5-RRC-Definitions DEFINITIONS AUTOMATIC TAGS ::=</w:t>
        </w:r>
      </w:ins>
    </w:p>
    <w:p w14:paraId="7BD2665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4" w:author="[108#44][V2X]" w:date="2020-01-27T15:04:00Z"/>
          <w:rFonts w:ascii="Courier New" w:hAnsi="Courier New"/>
          <w:noProof/>
          <w:sz w:val="16"/>
          <w:lang w:eastAsia="en-GB"/>
        </w:rPr>
      </w:pPr>
    </w:p>
    <w:p w14:paraId="51AC2E4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5" w:author="[108#44][V2X]" w:date="2020-01-27T15:04:00Z"/>
          <w:rFonts w:ascii="Courier New" w:hAnsi="Courier New"/>
          <w:noProof/>
          <w:sz w:val="16"/>
          <w:lang w:eastAsia="en-GB"/>
        </w:rPr>
      </w:pPr>
      <w:ins w:id="20996" w:author="[108#44][V2X]" w:date="2020-01-27T15:04:00Z">
        <w:r w:rsidRPr="005739AC">
          <w:rPr>
            <w:rFonts w:ascii="Courier New" w:hAnsi="Courier New"/>
            <w:noProof/>
            <w:sz w:val="16"/>
            <w:lang w:eastAsia="en-GB"/>
          </w:rPr>
          <w:t>BEGIN</w:t>
        </w:r>
      </w:ins>
    </w:p>
    <w:p w14:paraId="5577652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7" w:author="[108#44][V2X]" w:date="2020-01-27T15:04:00Z"/>
          <w:rFonts w:ascii="Courier New" w:hAnsi="Courier New"/>
          <w:noProof/>
          <w:sz w:val="16"/>
          <w:lang w:eastAsia="en-GB"/>
        </w:rPr>
      </w:pPr>
    </w:p>
    <w:p w14:paraId="606F83F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8" w:author="[108#44][V2X]" w:date="2020-01-27T15:04:00Z"/>
          <w:rFonts w:ascii="Courier New" w:hAnsi="Courier New"/>
          <w:noProof/>
          <w:sz w:val="16"/>
          <w:lang w:eastAsia="en-GB"/>
        </w:rPr>
      </w:pPr>
      <w:ins w:id="20999" w:author="[108#44][V2X]" w:date="2020-01-27T15:04:00Z">
        <w:r w:rsidRPr="005739AC">
          <w:rPr>
            <w:rFonts w:ascii="Courier New" w:hAnsi="Courier New"/>
            <w:noProof/>
            <w:sz w:val="16"/>
            <w:lang w:eastAsia="en-GB"/>
          </w:rPr>
          <w:t>IMPORTS</w:t>
        </w:r>
      </w:ins>
    </w:p>
    <w:p w14:paraId="3125B66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0" w:author="[108#44][V2X]" w:date="2020-01-27T15:04:00Z"/>
          <w:rFonts w:ascii="Courier New" w:hAnsi="Courier New"/>
          <w:noProof/>
          <w:sz w:val="16"/>
          <w:lang w:eastAsia="en-GB"/>
        </w:rPr>
      </w:pPr>
      <w:ins w:id="21001" w:author="[108#44][V2X]" w:date="2020-01-27T15:04:00Z">
        <w:r w:rsidRPr="005739AC">
          <w:rPr>
            <w:rFonts w:ascii="Courier New" w:hAnsi="Courier New"/>
            <w:noProof/>
            <w:sz w:val="16"/>
            <w:lang w:eastAsia="en-GB"/>
          </w:rPr>
          <w:t xml:space="preserve">    RRC-TransactionIdentifier,</w:t>
        </w:r>
      </w:ins>
    </w:p>
    <w:p w14:paraId="0ED35EF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2" w:author="[108#44][V2X]" w:date="2020-01-27T15:04:00Z"/>
          <w:rFonts w:ascii="Courier New" w:hAnsi="Courier New"/>
          <w:noProof/>
          <w:sz w:val="16"/>
          <w:lang w:eastAsia="en-GB"/>
        </w:rPr>
      </w:pPr>
      <w:ins w:id="21003" w:author="[108#44][V2X]" w:date="2020-01-27T15:04:00Z">
        <w:r w:rsidRPr="005739AC">
          <w:rPr>
            <w:rFonts w:ascii="Courier New" w:hAnsi="Courier New"/>
            <w:noProof/>
            <w:sz w:val="16"/>
            <w:lang w:eastAsia="en-GB"/>
          </w:rPr>
          <w:t xml:space="preserve">    SN-FieldLengthAM,</w:t>
        </w:r>
      </w:ins>
    </w:p>
    <w:p w14:paraId="5DEE0F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4" w:author="[108#44][V2X]" w:date="2020-01-27T15:04:00Z"/>
          <w:rFonts w:ascii="Courier New" w:hAnsi="Courier New"/>
          <w:noProof/>
          <w:sz w:val="16"/>
          <w:lang w:eastAsia="en-GB"/>
        </w:rPr>
      </w:pPr>
      <w:ins w:id="21005" w:author="[108#44][V2X]" w:date="2020-01-27T15:04:00Z">
        <w:r w:rsidRPr="005739AC">
          <w:rPr>
            <w:rFonts w:ascii="Courier New" w:hAnsi="Courier New"/>
            <w:noProof/>
            <w:sz w:val="16"/>
            <w:lang w:eastAsia="en-GB"/>
          </w:rPr>
          <w:t xml:space="preserve">    SN-FieldLengthUM,</w:t>
        </w:r>
      </w:ins>
    </w:p>
    <w:p w14:paraId="10C26FD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6" w:author="[108#44][V2X]" w:date="2020-01-27T15:04:00Z"/>
          <w:rFonts w:ascii="Courier New" w:hAnsi="Courier New"/>
          <w:noProof/>
          <w:sz w:val="16"/>
          <w:lang w:eastAsia="en-GB"/>
        </w:rPr>
      </w:pPr>
      <w:ins w:id="21007" w:author="[108#44][V2X]" w:date="2020-01-27T15:04:00Z">
        <w:r w:rsidRPr="005739AC">
          <w:rPr>
            <w:rFonts w:ascii="Courier New" w:hAnsi="Courier New"/>
            <w:noProof/>
            <w:sz w:val="16"/>
            <w:lang w:eastAsia="en-GB"/>
          </w:rPr>
          <w:t xml:space="preserve">    LogicalChannelIdentity,</w:t>
        </w:r>
      </w:ins>
    </w:p>
    <w:p w14:paraId="0E49096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8" w:author="[108#44][V2X]" w:date="2020-01-27T15:04:00Z"/>
          <w:rFonts w:ascii="Courier New" w:hAnsi="Courier New"/>
          <w:noProof/>
          <w:sz w:val="16"/>
          <w:lang w:eastAsia="en-GB"/>
        </w:rPr>
      </w:pPr>
      <w:ins w:id="21009" w:author="[108#44][V2X]" w:date="2020-01-27T15:04:00Z">
        <w:r>
          <w:rPr>
            <w:rFonts w:ascii="Courier New" w:hAnsi="Courier New"/>
            <w:noProof/>
            <w:sz w:val="16"/>
            <w:lang w:eastAsia="en-GB"/>
          </w:rPr>
          <w:t xml:space="preserve">    </w:t>
        </w:r>
        <w:r w:rsidRPr="005739AC">
          <w:rPr>
            <w:rFonts w:ascii="Courier New" w:hAnsi="Courier New"/>
            <w:noProof/>
            <w:sz w:val="16"/>
            <w:lang w:eastAsia="en-GB"/>
          </w:rPr>
          <w:t>maxNrofSLRB-r16,</w:t>
        </w:r>
      </w:ins>
    </w:p>
    <w:p w14:paraId="22F9C7A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0" w:author="[108#44][V2X]" w:date="2020-01-27T15:04:00Z"/>
          <w:rFonts w:ascii="Courier New" w:hAnsi="Courier New"/>
          <w:noProof/>
          <w:sz w:val="16"/>
          <w:lang w:eastAsia="en-GB"/>
        </w:rPr>
      </w:pPr>
      <w:ins w:id="21011" w:author="[108#44][V2X]" w:date="2020-01-27T15:04:00Z">
        <w:r>
          <w:rPr>
            <w:rFonts w:ascii="Courier New" w:hAnsi="Courier New"/>
            <w:noProof/>
            <w:sz w:val="16"/>
            <w:lang w:eastAsia="en-GB"/>
          </w:rPr>
          <w:t xml:space="preserve">    </w:t>
        </w:r>
        <w:r w:rsidRPr="005739AC">
          <w:rPr>
            <w:rFonts w:ascii="Courier New" w:hAnsi="Courier New"/>
            <w:noProof/>
            <w:sz w:val="16"/>
            <w:lang w:eastAsia="en-GB"/>
          </w:rPr>
          <w:t>maxNrofSL-QFIs-r16</w:t>
        </w:r>
        <w:r>
          <w:rPr>
            <w:rFonts w:ascii="Courier New" w:hAnsi="Courier New"/>
            <w:noProof/>
            <w:sz w:val="16"/>
            <w:lang w:eastAsia="en-GB"/>
          </w:rPr>
          <w:t>,</w:t>
        </w:r>
      </w:ins>
    </w:p>
    <w:p w14:paraId="622F90DC" w14:textId="0588596E" w:rsidR="001C3CBF"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2" w:author="Rapporteur" w:date="2020-01-31T00:01:00Z"/>
          <w:rFonts w:ascii="Courier New" w:hAnsi="Courier New"/>
          <w:noProof/>
          <w:sz w:val="16"/>
          <w:lang w:eastAsia="en-GB"/>
        </w:rPr>
      </w:pPr>
      <w:ins w:id="21013" w:author="[108#44][V2X]" w:date="2020-01-27T15:04:00Z">
        <w:r>
          <w:rPr>
            <w:rFonts w:ascii="Courier New" w:hAnsi="Courier New"/>
            <w:noProof/>
            <w:sz w:val="16"/>
            <w:lang w:eastAsia="en-GB"/>
          </w:rPr>
          <w:t xml:space="preserve">    </w:t>
        </w:r>
      </w:ins>
      <w:ins w:id="21014" w:author="Rapporteur" w:date="2020-01-31T00:01:00Z">
        <w:r w:rsidR="001C3CBF" w:rsidRPr="001C3CBF">
          <w:rPr>
            <w:rFonts w:ascii="Courier New" w:hAnsi="Courier New"/>
            <w:noProof/>
            <w:sz w:val="16"/>
            <w:lang w:eastAsia="en-GB"/>
          </w:rPr>
          <w:t>maxNrofSL-QFIsPerDest-r16</w:t>
        </w:r>
        <w:r w:rsidR="001C3CBF">
          <w:rPr>
            <w:rFonts w:ascii="Courier New" w:hAnsi="Courier New"/>
            <w:noProof/>
            <w:sz w:val="16"/>
            <w:lang w:eastAsia="en-GB"/>
          </w:rPr>
          <w:t>,</w:t>
        </w:r>
      </w:ins>
    </w:p>
    <w:p w14:paraId="636C027D" w14:textId="5264F142" w:rsidR="00A11E5D" w:rsidRDefault="001C3CBF"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5" w:author="[108#44][V2X]" w:date="2020-01-27T15:04:00Z"/>
        </w:rPr>
      </w:pPr>
      <w:ins w:id="21016" w:author="Rapporteur" w:date="2020-01-31T00:01:00Z">
        <w:r>
          <w:rPr>
            <w:rFonts w:ascii="Courier New" w:hAnsi="Courier New"/>
            <w:noProof/>
            <w:sz w:val="16"/>
            <w:lang w:eastAsia="en-GB"/>
          </w:rPr>
          <w:t xml:space="preserve">    </w:t>
        </w:r>
      </w:ins>
      <w:ins w:id="21017" w:author="[108#44][V2X]" w:date="2020-01-27T15:04:00Z">
        <w:r w:rsidR="00A11E5D" w:rsidRPr="00925360">
          <w:rPr>
            <w:rFonts w:ascii="Courier New" w:hAnsi="Courier New"/>
            <w:noProof/>
            <w:sz w:val="16"/>
            <w:lang w:eastAsia="en-GB"/>
          </w:rPr>
          <w:t>RSRP-Range</w:t>
        </w:r>
        <w:r w:rsidR="00A11E5D">
          <w:rPr>
            <w:rFonts w:ascii="Courier New" w:hAnsi="Courier New"/>
            <w:noProof/>
            <w:sz w:val="16"/>
            <w:lang w:eastAsia="en-GB"/>
          </w:rPr>
          <w:t>,</w:t>
        </w:r>
        <w:r w:rsidR="00A11E5D" w:rsidRPr="00925360">
          <w:t xml:space="preserve"> </w:t>
        </w:r>
      </w:ins>
    </w:p>
    <w:p w14:paraId="41A86C8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8" w:author="[108#44][V2X]" w:date="2020-01-27T15:04:00Z"/>
          <w:rFonts w:ascii="Courier New" w:hAnsi="Courier New"/>
          <w:noProof/>
          <w:sz w:val="16"/>
          <w:lang w:eastAsia="en-GB"/>
        </w:rPr>
      </w:pPr>
      <w:ins w:id="21019" w:author="[108#44][V2X]" w:date="2020-01-27T15:04:00Z">
        <w:r>
          <w:rPr>
            <w:rFonts w:ascii="Courier New" w:hAnsi="Courier New"/>
            <w:noProof/>
            <w:sz w:val="16"/>
            <w:lang w:eastAsia="en-GB"/>
          </w:rPr>
          <w:t xml:space="preserve">    </w:t>
        </w:r>
        <w:r w:rsidRPr="00925360">
          <w:rPr>
            <w:rFonts w:ascii="Courier New" w:hAnsi="Courier New"/>
            <w:noProof/>
            <w:sz w:val="16"/>
            <w:lang w:eastAsia="en-GB"/>
          </w:rPr>
          <w:t>SL-MeasConfig-r16</w:t>
        </w:r>
        <w:r>
          <w:rPr>
            <w:rFonts w:ascii="Courier New" w:hAnsi="Courier New"/>
            <w:noProof/>
            <w:sz w:val="16"/>
            <w:lang w:eastAsia="en-GB"/>
          </w:rPr>
          <w:t>,</w:t>
        </w:r>
      </w:ins>
    </w:p>
    <w:p w14:paraId="7559095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0" w:author="[108#44][V2X]" w:date="2020-01-27T15:04:00Z"/>
          <w:rFonts w:ascii="Courier New" w:hAnsi="Courier New"/>
          <w:noProof/>
          <w:sz w:val="16"/>
          <w:lang w:eastAsia="en-GB"/>
        </w:rPr>
      </w:pPr>
      <w:ins w:id="21021" w:author="[108#44][V2X]" w:date="2020-01-27T15:04:00Z">
        <w:r>
          <w:rPr>
            <w:rFonts w:ascii="Courier New" w:hAnsi="Courier New"/>
            <w:noProof/>
            <w:sz w:val="16"/>
            <w:lang w:eastAsia="en-GB"/>
          </w:rPr>
          <w:t xml:space="preserve">    </w:t>
        </w:r>
        <w:r w:rsidRPr="00925360">
          <w:rPr>
            <w:rFonts w:ascii="Courier New" w:hAnsi="Courier New"/>
            <w:noProof/>
            <w:sz w:val="16"/>
            <w:lang w:eastAsia="en-GB"/>
          </w:rPr>
          <w:t>SL-MeasId-r16</w:t>
        </w:r>
        <w:del w:id="21022" w:author="v2" w:date="2020-01-08T15:39:00Z">
          <w:r w:rsidRPr="00925360" w:rsidDel="00360027">
            <w:rPr>
              <w:rFonts w:ascii="Courier New" w:hAnsi="Courier New"/>
              <w:noProof/>
              <w:sz w:val="16"/>
              <w:lang w:eastAsia="en-GB"/>
            </w:rPr>
            <w:delText>,</w:delText>
          </w:r>
        </w:del>
      </w:ins>
    </w:p>
    <w:p w14:paraId="73C8C15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3" w:author="[108#44][V2X]" w:date="2020-01-27T15:04:00Z"/>
          <w:rFonts w:ascii="Courier New" w:hAnsi="Courier New"/>
          <w:noProof/>
          <w:sz w:val="16"/>
          <w:lang w:eastAsia="en-GB"/>
        </w:rPr>
      </w:pPr>
    </w:p>
    <w:p w14:paraId="77AF472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4" w:author="[108#44][V2X]" w:date="2020-01-27T15:04:00Z"/>
          <w:rFonts w:ascii="Courier New" w:hAnsi="Courier New"/>
          <w:noProof/>
          <w:sz w:val="16"/>
          <w:lang w:eastAsia="en-GB"/>
        </w:rPr>
      </w:pPr>
      <w:ins w:id="21025" w:author="[108#44][V2X]" w:date="2020-01-27T15:04:00Z">
        <w:r w:rsidRPr="005739AC">
          <w:rPr>
            <w:rFonts w:ascii="Courier New" w:hAnsi="Courier New"/>
            <w:noProof/>
            <w:sz w:val="16"/>
            <w:lang w:eastAsia="en-GB"/>
          </w:rPr>
          <w:t>FROM NR-RRC-Definitions</w:t>
        </w:r>
        <w:r>
          <w:rPr>
            <w:rFonts w:ascii="Courier New" w:hAnsi="Courier New"/>
            <w:noProof/>
            <w:sz w:val="16"/>
            <w:lang w:eastAsia="en-GB"/>
          </w:rPr>
          <w:t>;</w:t>
        </w:r>
      </w:ins>
    </w:p>
    <w:p w14:paraId="1A48B34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6" w:author="[108#44][V2X]" w:date="2020-01-27T15:04:00Z"/>
          <w:rFonts w:ascii="Courier New" w:hAnsi="Courier New"/>
          <w:noProof/>
          <w:sz w:val="16"/>
          <w:lang w:eastAsia="en-GB"/>
        </w:rPr>
      </w:pPr>
      <w:ins w:id="21027" w:author="[108#44][V2X]" w:date="2020-01-27T15:04:00Z">
        <w:r w:rsidRPr="005739AC">
          <w:rPr>
            <w:rFonts w:ascii="Courier New" w:hAnsi="Courier New"/>
            <w:noProof/>
            <w:sz w:val="16"/>
            <w:lang w:eastAsia="en-GB"/>
          </w:rPr>
          <w:t>-- TAG-PC5-RRC-DEFINITIONS-STOP</w:t>
        </w:r>
      </w:ins>
    </w:p>
    <w:p w14:paraId="7213639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8" w:author="[108#44][V2X]" w:date="2020-01-27T15:04:00Z"/>
          <w:rFonts w:ascii="Courier New" w:hAnsi="Courier New"/>
          <w:noProof/>
          <w:sz w:val="16"/>
          <w:lang w:eastAsia="en-GB"/>
        </w:rPr>
      </w:pPr>
      <w:ins w:id="21029" w:author="[108#44][V2X]" w:date="2020-01-27T15:04:00Z">
        <w:r w:rsidRPr="005739AC">
          <w:rPr>
            <w:rFonts w:ascii="Courier New" w:hAnsi="Courier New"/>
            <w:noProof/>
            <w:sz w:val="16"/>
            <w:lang w:eastAsia="en-GB"/>
          </w:rPr>
          <w:t>-- ASN1STOP</w:t>
        </w:r>
      </w:ins>
    </w:p>
    <w:p w14:paraId="6CE18BA6" w14:textId="77777777" w:rsidR="00A11E5D" w:rsidRPr="005739AC" w:rsidRDefault="00A11E5D" w:rsidP="00A11E5D">
      <w:pPr>
        <w:rPr>
          <w:ins w:id="21030" w:author="[108#44][V2X]" w:date="2020-01-27T15:04:00Z"/>
        </w:rPr>
      </w:pPr>
    </w:p>
    <w:p w14:paraId="23B744D6" w14:textId="77777777" w:rsidR="00A11E5D" w:rsidRPr="005739AC" w:rsidRDefault="00A11E5D" w:rsidP="00A11E5D">
      <w:pPr>
        <w:keepNext/>
        <w:keepLines/>
        <w:spacing w:before="120"/>
        <w:ind w:left="1418" w:hanging="1418"/>
        <w:outlineLvl w:val="3"/>
        <w:rPr>
          <w:ins w:id="21031" w:author="[108#44][V2X]" w:date="2020-01-27T15:04:00Z"/>
          <w:rFonts w:ascii="Arial" w:hAnsi="Arial"/>
          <w:sz w:val="24"/>
        </w:rPr>
      </w:pPr>
      <w:bookmarkStart w:id="21032" w:name="_Toc12660706"/>
      <w:ins w:id="21033"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SBCCH-SL-BCH-Message</w:t>
        </w:r>
        <w:bookmarkEnd w:id="21032"/>
      </w:ins>
    </w:p>
    <w:p w14:paraId="48D87E03" w14:textId="77777777" w:rsidR="00A11E5D" w:rsidRPr="005739AC" w:rsidRDefault="00A11E5D" w:rsidP="00A11E5D">
      <w:pPr>
        <w:rPr>
          <w:ins w:id="21034" w:author="[108#44][V2X]" w:date="2020-01-27T15:04:00Z"/>
        </w:rPr>
      </w:pPr>
      <w:ins w:id="21035" w:author="[108#44][V2X]" w:date="2020-01-27T15:04:00Z">
        <w:r w:rsidRPr="005739AC">
          <w:t xml:space="preserve">The </w:t>
        </w:r>
        <w:r w:rsidRPr="005739AC">
          <w:rPr>
            <w:i/>
            <w:noProof/>
          </w:rPr>
          <w:t>SBCCH-SL-BCH-Message</w:t>
        </w:r>
        <w:r w:rsidRPr="005739AC">
          <w:t xml:space="preserve"> class is the set of RRC messages that may be sent from the UE to the UE via SL-BCH on the SBCCH logical channel.</w:t>
        </w:r>
      </w:ins>
    </w:p>
    <w:p w14:paraId="346722B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6" w:author="[108#44][V2X]" w:date="2020-01-27T15:04:00Z"/>
          <w:rFonts w:ascii="Courier New" w:hAnsi="Courier New"/>
          <w:noProof/>
          <w:sz w:val="16"/>
          <w:lang w:eastAsia="en-GB"/>
        </w:rPr>
      </w:pPr>
      <w:ins w:id="21037" w:author="[108#44][V2X]" w:date="2020-01-27T15:04:00Z">
        <w:r w:rsidRPr="005739AC">
          <w:rPr>
            <w:rFonts w:ascii="Courier New" w:hAnsi="Courier New"/>
            <w:noProof/>
            <w:sz w:val="16"/>
            <w:lang w:eastAsia="en-GB"/>
          </w:rPr>
          <w:t>-- ASN1START</w:t>
        </w:r>
      </w:ins>
    </w:p>
    <w:p w14:paraId="73AC8AD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8" w:author="[108#44][V2X]" w:date="2020-01-27T15:04:00Z"/>
          <w:rFonts w:ascii="Courier New" w:hAnsi="Courier New"/>
          <w:noProof/>
          <w:sz w:val="16"/>
          <w:lang w:eastAsia="en-GB"/>
        </w:rPr>
      </w:pPr>
      <w:ins w:id="21039" w:author="[108#44][V2X]" w:date="2020-01-27T15:04:00Z">
        <w:r w:rsidRPr="005739AC">
          <w:rPr>
            <w:rFonts w:ascii="Courier New" w:hAnsi="Courier New"/>
            <w:noProof/>
            <w:sz w:val="16"/>
            <w:lang w:eastAsia="en-GB"/>
          </w:rPr>
          <w:t>-- TAG-SBCCH-SL-BCH-MESSAGE-START</w:t>
        </w:r>
      </w:ins>
    </w:p>
    <w:p w14:paraId="3D5766A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0" w:author="[108#44][V2X]" w:date="2020-01-27T15:04:00Z"/>
          <w:rFonts w:ascii="Courier New" w:hAnsi="Courier New"/>
          <w:noProof/>
          <w:sz w:val="16"/>
          <w:lang w:eastAsia="en-GB"/>
        </w:rPr>
      </w:pPr>
    </w:p>
    <w:p w14:paraId="5D0AA50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1" w:author="[108#44][V2X]" w:date="2020-01-27T15:04:00Z"/>
          <w:rFonts w:ascii="Courier New" w:hAnsi="Courier New"/>
          <w:noProof/>
          <w:sz w:val="16"/>
          <w:lang w:eastAsia="en-GB"/>
        </w:rPr>
      </w:pPr>
      <w:ins w:id="21042" w:author="[108#44][V2X]" w:date="2020-01-27T15:04:00Z">
        <w:r w:rsidRPr="005739AC">
          <w:rPr>
            <w:rFonts w:ascii="Courier New" w:hAnsi="Courier New"/>
            <w:noProof/>
            <w:sz w:val="16"/>
            <w:lang w:eastAsia="en-GB"/>
          </w:rPr>
          <w:t>SBCCH-SL-BCH-Message ::= SEQUENCE {</w:t>
        </w:r>
      </w:ins>
    </w:p>
    <w:p w14:paraId="7C6A07D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3" w:author="[108#44][V2X]" w:date="2020-01-27T15:04:00Z"/>
          <w:rFonts w:ascii="Courier New" w:hAnsi="Courier New"/>
          <w:noProof/>
          <w:sz w:val="16"/>
          <w:lang w:eastAsia="en-GB"/>
        </w:rPr>
      </w:pPr>
      <w:ins w:id="21044" w:author="[108#44][V2X]" w:date="2020-01-27T15:04:00Z">
        <w:r w:rsidRPr="005739AC">
          <w:rPr>
            <w:rFonts w:ascii="Courier New" w:hAnsi="Courier New"/>
            <w:noProof/>
            <w:sz w:val="16"/>
            <w:lang w:eastAsia="en-GB"/>
          </w:rPr>
          <w:t xml:space="preserve">    message                  SBCCH-SL-BCH-MessageType</w:t>
        </w:r>
      </w:ins>
    </w:p>
    <w:p w14:paraId="0ABC689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5" w:author="[108#44][V2X]" w:date="2020-01-27T15:04:00Z"/>
          <w:rFonts w:ascii="Courier New" w:hAnsi="Courier New"/>
          <w:noProof/>
          <w:sz w:val="16"/>
          <w:lang w:eastAsia="en-GB"/>
        </w:rPr>
      </w:pPr>
      <w:ins w:id="21046" w:author="[108#44][V2X]" w:date="2020-01-27T15:04:00Z">
        <w:r w:rsidRPr="005739AC">
          <w:rPr>
            <w:rFonts w:ascii="Courier New" w:hAnsi="Courier New"/>
            <w:noProof/>
            <w:sz w:val="16"/>
            <w:lang w:eastAsia="en-GB"/>
          </w:rPr>
          <w:t>}</w:t>
        </w:r>
      </w:ins>
    </w:p>
    <w:p w14:paraId="7905A22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7" w:author="[108#44][V2X]" w:date="2020-01-27T15:04:00Z"/>
          <w:rFonts w:ascii="Courier New" w:hAnsi="Courier New"/>
          <w:noProof/>
          <w:snapToGrid w:val="0"/>
          <w:sz w:val="16"/>
          <w:lang w:eastAsia="en-GB"/>
        </w:rPr>
      </w:pPr>
    </w:p>
    <w:p w14:paraId="682A939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8" w:author="[108#44][V2X]" w:date="2020-01-27T15:04:00Z"/>
          <w:rFonts w:ascii="Courier New" w:hAnsi="Courier New"/>
          <w:noProof/>
          <w:sz w:val="16"/>
          <w:lang w:eastAsia="en-GB"/>
        </w:rPr>
      </w:pPr>
      <w:ins w:id="21049" w:author="[108#44][V2X]" w:date="2020-01-27T15:04:00Z">
        <w:r w:rsidRPr="005739AC">
          <w:rPr>
            <w:rFonts w:ascii="Courier New" w:hAnsi="Courier New"/>
            <w:noProof/>
            <w:sz w:val="16"/>
            <w:lang w:eastAsia="en-GB"/>
          </w:rPr>
          <w:t>SBCCH-SL-BCH</w:t>
        </w:r>
        <w:r w:rsidRPr="005739AC">
          <w:rPr>
            <w:rFonts w:ascii="Courier New" w:hAnsi="Courier New"/>
            <w:noProof/>
            <w:snapToGrid w:val="0"/>
            <w:sz w:val="16"/>
            <w:lang w:eastAsia="en-GB"/>
          </w:rPr>
          <w:t>-MessageType</w:t>
        </w:r>
        <w:r w:rsidRPr="005739AC">
          <w:rPr>
            <w:rFonts w:ascii="Courier New" w:hAnsi="Courier New"/>
            <w:noProof/>
            <w:sz w:val="16"/>
            <w:lang w:eastAsia="en-GB"/>
          </w:rPr>
          <w:t>::=     CHOICE {</w:t>
        </w:r>
      </w:ins>
    </w:p>
    <w:p w14:paraId="446C4D5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0" w:author="[108#44][V2X]" w:date="2020-01-27T15:04:00Z"/>
          <w:rFonts w:ascii="Courier New" w:hAnsi="Courier New"/>
          <w:noProof/>
          <w:sz w:val="16"/>
          <w:lang w:eastAsia="en-GB"/>
        </w:rPr>
      </w:pPr>
      <w:ins w:id="21051" w:author="[108#44][V2X]" w:date="2020-01-27T15:04:00Z">
        <w:r w:rsidRPr="005739AC">
          <w:rPr>
            <w:rFonts w:ascii="Courier New" w:hAnsi="Courier New"/>
            <w:noProof/>
            <w:sz w:val="16"/>
            <w:lang w:eastAsia="en-GB"/>
          </w:rPr>
          <w:t xml:space="preserve">    c1                              CHOICE {</w:t>
        </w:r>
      </w:ins>
    </w:p>
    <w:p w14:paraId="09DFBB6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2" w:author="[108#44][V2X]" w:date="2020-01-27T15:04:00Z"/>
          <w:rFonts w:ascii="Courier New" w:hAnsi="Courier New"/>
          <w:noProof/>
          <w:sz w:val="16"/>
          <w:lang w:eastAsia="en-GB"/>
        </w:rPr>
      </w:pPr>
      <w:ins w:id="21053" w:author="[108#44][V2X]" w:date="2020-01-27T15:04:00Z">
        <w:r w:rsidRPr="005739AC">
          <w:rPr>
            <w:rFonts w:ascii="Courier New" w:hAnsi="Courier New"/>
            <w:noProof/>
            <w:sz w:val="16"/>
            <w:lang w:eastAsia="en-GB"/>
          </w:rPr>
          <w:t xml:space="preserve">        masterInformationBlockSidelink              MasterInformationBlockSidelink,</w:t>
        </w:r>
      </w:ins>
    </w:p>
    <w:p w14:paraId="67252C1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4" w:author="[108#44][V2X]" w:date="2020-01-27T15:04:00Z"/>
          <w:rFonts w:ascii="Courier New" w:hAnsi="Courier New"/>
          <w:noProof/>
          <w:sz w:val="16"/>
          <w:lang w:eastAsia="en-GB"/>
        </w:rPr>
      </w:pPr>
      <w:ins w:id="21055" w:author="[108#44][V2X]" w:date="2020-01-27T15:04:00Z">
        <w:r w:rsidRPr="005739AC">
          <w:rPr>
            <w:rFonts w:ascii="Courier New" w:hAnsi="Courier New"/>
            <w:noProof/>
            <w:sz w:val="16"/>
            <w:lang w:eastAsia="en-GB"/>
          </w:rPr>
          <w:t xml:space="preserve">        spare3 NULL, spare2 NULL, spare1 NULL</w:t>
        </w:r>
      </w:ins>
    </w:p>
    <w:p w14:paraId="181A629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6" w:author="[108#44][V2X]" w:date="2020-01-27T15:04:00Z"/>
          <w:rFonts w:ascii="Courier New" w:hAnsi="Courier New"/>
          <w:noProof/>
          <w:sz w:val="16"/>
          <w:lang w:eastAsia="en-GB"/>
        </w:rPr>
      </w:pPr>
      <w:ins w:id="21057" w:author="[108#44][V2X]" w:date="2020-01-27T15:04:00Z">
        <w:r w:rsidRPr="005739AC">
          <w:rPr>
            <w:rFonts w:ascii="Courier New" w:hAnsi="Courier New"/>
            <w:noProof/>
            <w:sz w:val="16"/>
            <w:lang w:eastAsia="en-GB"/>
          </w:rPr>
          <w:t xml:space="preserve">    },</w:t>
        </w:r>
      </w:ins>
    </w:p>
    <w:p w14:paraId="4745706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8" w:author="[108#44][V2X]" w:date="2020-01-27T15:04:00Z"/>
          <w:rFonts w:ascii="Courier New" w:hAnsi="Courier New"/>
          <w:noProof/>
          <w:sz w:val="16"/>
          <w:lang w:eastAsia="en-GB"/>
        </w:rPr>
      </w:pPr>
      <w:ins w:id="21059" w:author="[108#44][V2X]" w:date="2020-01-27T15:04:00Z">
        <w:r w:rsidRPr="005739AC">
          <w:rPr>
            <w:rFonts w:ascii="Courier New" w:hAnsi="Courier New"/>
            <w:noProof/>
            <w:sz w:val="16"/>
            <w:lang w:eastAsia="en-GB"/>
          </w:rPr>
          <w:t xml:space="preserve">    messageClassExtension   SEQUENCE {}</w:t>
        </w:r>
      </w:ins>
    </w:p>
    <w:p w14:paraId="4DF6240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0" w:author="[108#44][V2X]" w:date="2020-01-27T15:04:00Z"/>
          <w:rFonts w:ascii="Courier New" w:hAnsi="Courier New"/>
          <w:noProof/>
          <w:sz w:val="16"/>
          <w:lang w:eastAsia="en-GB"/>
        </w:rPr>
      </w:pPr>
      <w:ins w:id="21061" w:author="[108#44][V2X]" w:date="2020-01-27T15:04:00Z">
        <w:r w:rsidRPr="005739AC">
          <w:rPr>
            <w:rFonts w:ascii="Courier New" w:hAnsi="Courier New"/>
            <w:noProof/>
            <w:sz w:val="16"/>
            <w:lang w:eastAsia="en-GB"/>
          </w:rPr>
          <w:t>}</w:t>
        </w:r>
      </w:ins>
    </w:p>
    <w:p w14:paraId="76D180C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2" w:author="[108#44][V2X]" w:date="2020-01-27T15:04:00Z"/>
          <w:rFonts w:ascii="Courier New" w:hAnsi="Courier New"/>
          <w:noProof/>
          <w:sz w:val="16"/>
          <w:lang w:eastAsia="en-GB"/>
        </w:rPr>
      </w:pPr>
    </w:p>
    <w:p w14:paraId="5E472B4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3" w:author="[108#44][V2X]" w:date="2020-01-27T15:04:00Z"/>
          <w:rFonts w:ascii="Courier New" w:hAnsi="Courier New"/>
          <w:noProof/>
          <w:sz w:val="16"/>
          <w:lang w:eastAsia="en-GB"/>
        </w:rPr>
      </w:pPr>
      <w:ins w:id="21064" w:author="[108#44][V2X]" w:date="2020-01-27T15:04:00Z">
        <w:r w:rsidRPr="005739AC">
          <w:rPr>
            <w:rFonts w:ascii="Courier New" w:hAnsi="Courier New"/>
            <w:noProof/>
            <w:sz w:val="16"/>
            <w:lang w:eastAsia="en-GB"/>
          </w:rPr>
          <w:t>-- TAG-SBCCH-SL-BCH-MESSAGE-</w:t>
        </w:r>
        <w:del w:id="21065" w:author="v2" w:date="2020-01-08T15:42:00Z">
          <w:r w:rsidRPr="005739AC" w:rsidDel="00B85009">
            <w:rPr>
              <w:rFonts w:ascii="Courier New" w:hAnsi="Courier New"/>
              <w:noProof/>
              <w:sz w:val="16"/>
              <w:lang w:eastAsia="en-GB"/>
            </w:rPr>
            <w:delText>-</w:delText>
          </w:r>
        </w:del>
        <w:r w:rsidRPr="005739AC">
          <w:rPr>
            <w:rFonts w:ascii="Courier New" w:hAnsi="Courier New"/>
            <w:noProof/>
            <w:sz w:val="16"/>
            <w:lang w:eastAsia="en-GB"/>
          </w:rPr>
          <w:t>STOP</w:t>
        </w:r>
      </w:ins>
    </w:p>
    <w:p w14:paraId="6B538DA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6" w:author="[108#44][V2X]" w:date="2020-01-27T15:04:00Z"/>
          <w:rFonts w:ascii="Courier New" w:hAnsi="Courier New"/>
          <w:noProof/>
          <w:sz w:val="16"/>
          <w:lang w:eastAsia="en-GB"/>
        </w:rPr>
      </w:pPr>
      <w:ins w:id="21067" w:author="[108#44][V2X]" w:date="2020-01-27T15:04:00Z">
        <w:r w:rsidRPr="005739AC">
          <w:rPr>
            <w:rFonts w:ascii="Courier New" w:hAnsi="Courier New"/>
            <w:noProof/>
            <w:sz w:val="16"/>
            <w:lang w:eastAsia="en-GB"/>
          </w:rPr>
          <w:t>-- ASN1STOP</w:t>
        </w:r>
      </w:ins>
    </w:p>
    <w:p w14:paraId="7F6EBB46" w14:textId="77777777" w:rsidR="00A11E5D" w:rsidRPr="005739AC" w:rsidRDefault="00A11E5D" w:rsidP="00A11E5D">
      <w:pPr>
        <w:rPr>
          <w:ins w:id="21068" w:author="[108#44][V2X]" w:date="2020-01-27T15:04:00Z"/>
          <w:iCs/>
          <w:lang w:eastAsia="zh-CN"/>
        </w:rPr>
      </w:pPr>
    </w:p>
    <w:p w14:paraId="56136AD5" w14:textId="77777777" w:rsidR="00A11E5D" w:rsidRPr="005739AC" w:rsidRDefault="00A11E5D" w:rsidP="00A11E5D">
      <w:pPr>
        <w:keepNext/>
        <w:keepLines/>
        <w:spacing w:before="120"/>
        <w:ind w:left="1418" w:hanging="1418"/>
        <w:outlineLvl w:val="3"/>
        <w:rPr>
          <w:ins w:id="21069" w:author="[108#44][V2X]" w:date="2020-01-27T15:04:00Z"/>
          <w:rFonts w:ascii="Arial" w:hAnsi="Arial"/>
          <w:sz w:val="24"/>
        </w:rPr>
      </w:pPr>
      <w:bookmarkStart w:id="21070" w:name="_Toc12660390"/>
      <w:bookmarkStart w:id="21071" w:name="_Toc12660708"/>
      <w:ins w:id="21072" w:author="[108#44][V2X]" w:date="2020-01-27T15:04:00Z">
        <w:r w:rsidRPr="005739AC">
          <w:rPr>
            <w:rFonts w:ascii="Arial" w:hAnsi="Arial"/>
            <w:sz w:val="24"/>
          </w:rPr>
          <w:t>–</w:t>
        </w:r>
        <w:r w:rsidRPr="005739AC">
          <w:rPr>
            <w:rFonts w:ascii="Arial" w:hAnsi="Arial"/>
            <w:sz w:val="24"/>
          </w:rPr>
          <w:tab/>
        </w:r>
        <w:r w:rsidRPr="005739AC">
          <w:rPr>
            <w:rFonts w:ascii="Arial" w:hAnsi="Arial"/>
            <w:i/>
            <w:sz w:val="24"/>
          </w:rPr>
          <w:t>S</w:t>
        </w:r>
        <w:r w:rsidRPr="005739AC">
          <w:rPr>
            <w:rFonts w:ascii="Arial" w:hAnsi="Arial"/>
            <w:i/>
            <w:noProof/>
            <w:sz w:val="24"/>
          </w:rPr>
          <w:t>CCH-Message</w:t>
        </w:r>
        <w:bookmarkEnd w:id="21070"/>
      </w:ins>
    </w:p>
    <w:p w14:paraId="41F657B4" w14:textId="77777777" w:rsidR="00A11E5D" w:rsidRPr="005739AC" w:rsidRDefault="00A11E5D" w:rsidP="00A11E5D">
      <w:pPr>
        <w:rPr>
          <w:ins w:id="21073" w:author="[108#44][V2X]" w:date="2020-01-27T15:04:00Z"/>
        </w:rPr>
      </w:pPr>
      <w:ins w:id="21074" w:author="[108#44][V2X]" w:date="2020-01-27T15:04:00Z">
        <w:r w:rsidRPr="005739AC">
          <w:t xml:space="preserve">The </w:t>
        </w:r>
        <w:r w:rsidRPr="005739AC">
          <w:rPr>
            <w:i/>
          </w:rPr>
          <w:t>S</w:t>
        </w:r>
        <w:r w:rsidRPr="005739AC">
          <w:rPr>
            <w:i/>
            <w:noProof/>
          </w:rPr>
          <w:t>CCH-Message</w:t>
        </w:r>
        <w:r w:rsidRPr="005739AC" w:rsidDel="00560ACF">
          <w:rPr>
            <w:i/>
            <w:noProof/>
          </w:rPr>
          <w:t xml:space="preserve"> </w:t>
        </w:r>
        <w:r w:rsidRPr="005739AC">
          <w:t>class is the set of RRC messages that may be sent from the UE to the UE for unicast of NR sidelink communication on SCCH logical channel.</w:t>
        </w:r>
      </w:ins>
    </w:p>
    <w:p w14:paraId="228F649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5" w:author="[108#44][V2X]" w:date="2020-01-27T15:04:00Z"/>
          <w:rFonts w:ascii="Courier New" w:hAnsi="Courier New"/>
          <w:noProof/>
          <w:sz w:val="16"/>
          <w:lang w:eastAsia="en-GB"/>
        </w:rPr>
      </w:pPr>
      <w:ins w:id="21076" w:author="[108#44][V2X]" w:date="2020-01-27T15:04:00Z">
        <w:r w:rsidRPr="005739AC">
          <w:rPr>
            <w:rFonts w:ascii="Courier New" w:hAnsi="Courier New"/>
            <w:noProof/>
            <w:sz w:val="16"/>
            <w:lang w:eastAsia="en-GB"/>
          </w:rPr>
          <w:t>-- ASN1START</w:t>
        </w:r>
      </w:ins>
    </w:p>
    <w:p w14:paraId="7211CFC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7" w:author="[108#44][V2X]" w:date="2020-01-27T15:04:00Z"/>
          <w:rFonts w:ascii="Courier New" w:hAnsi="Courier New"/>
          <w:noProof/>
          <w:sz w:val="16"/>
          <w:lang w:eastAsia="en-GB"/>
        </w:rPr>
      </w:pPr>
      <w:ins w:id="21078" w:author="[108#44][V2X]" w:date="2020-01-27T15:04:00Z">
        <w:r w:rsidRPr="005739AC">
          <w:rPr>
            <w:rFonts w:ascii="Courier New" w:hAnsi="Courier New"/>
            <w:noProof/>
            <w:sz w:val="16"/>
            <w:lang w:eastAsia="en-GB"/>
          </w:rPr>
          <w:t>-- TAG-SCCH-MESSAGE-START</w:t>
        </w:r>
      </w:ins>
    </w:p>
    <w:p w14:paraId="305D4C4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9" w:author="[108#44][V2X]" w:date="2020-01-27T15:04:00Z"/>
          <w:rFonts w:ascii="Courier New" w:hAnsi="Courier New"/>
          <w:noProof/>
          <w:sz w:val="16"/>
          <w:lang w:eastAsia="en-GB"/>
        </w:rPr>
      </w:pPr>
    </w:p>
    <w:p w14:paraId="0645109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0" w:author="[108#44][V2X]" w:date="2020-01-27T15:04:00Z"/>
          <w:rFonts w:ascii="Courier New" w:hAnsi="Courier New"/>
          <w:noProof/>
          <w:sz w:val="16"/>
          <w:lang w:eastAsia="en-GB"/>
        </w:rPr>
      </w:pPr>
      <w:ins w:id="21081" w:author="[108#44][V2X]" w:date="2020-01-27T15:04:00Z">
        <w:r w:rsidRPr="005739AC">
          <w:rPr>
            <w:rFonts w:ascii="Courier New" w:hAnsi="Courier New"/>
            <w:noProof/>
            <w:sz w:val="16"/>
            <w:lang w:eastAsia="en-GB"/>
          </w:rPr>
          <w:t>SCCH-Message ::=             SEQUENCE {</w:t>
        </w:r>
      </w:ins>
    </w:p>
    <w:p w14:paraId="229A834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2" w:author="[108#44][V2X]" w:date="2020-01-27T15:04:00Z"/>
          <w:rFonts w:ascii="Courier New" w:hAnsi="Courier New"/>
          <w:noProof/>
          <w:sz w:val="16"/>
          <w:lang w:eastAsia="en-GB"/>
        </w:rPr>
      </w:pPr>
      <w:ins w:id="21083" w:author="[108#44][V2X]" w:date="2020-01-27T15:04:00Z">
        <w:r w:rsidRPr="005739AC">
          <w:rPr>
            <w:rFonts w:ascii="Courier New" w:hAnsi="Courier New"/>
            <w:noProof/>
            <w:sz w:val="16"/>
            <w:lang w:eastAsia="en-GB"/>
          </w:rPr>
          <w:t xml:space="preserve">    message                         SCCH-MessageType</w:t>
        </w:r>
      </w:ins>
    </w:p>
    <w:p w14:paraId="1CAA9EB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4" w:author="[108#44][V2X]" w:date="2020-01-27T15:04:00Z"/>
          <w:rFonts w:ascii="Courier New" w:hAnsi="Courier New"/>
          <w:noProof/>
          <w:sz w:val="16"/>
          <w:lang w:eastAsia="en-GB"/>
        </w:rPr>
      </w:pPr>
      <w:ins w:id="21085" w:author="[108#44][V2X]" w:date="2020-01-27T15:04:00Z">
        <w:r w:rsidRPr="005739AC">
          <w:rPr>
            <w:rFonts w:ascii="Courier New" w:hAnsi="Courier New"/>
            <w:noProof/>
            <w:sz w:val="16"/>
            <w:lang w:eastAsia="en-GB"/>
          </w:rPr>
          <w:t>}</w:t>
        </w:r>
      </w:ins>
    </w:p>
    <w:p w14:paraId="5896E81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6" w:author="[108#44][V2X]" w:date="2020-01-27T15:04:00Z"/>
          <w:rFonts w:ascii="Courier New" w:hAnsi="Courier New"/>
          <w:noProof/>
          <w:sz w:val="16"/>
          <w:lang w:eastAsia="en-GB"/>
        </w:rPr>
      </w:pPr>
    </w:p>
    <w:p w14:paraId="30524A2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7" w:author="[108#44][V2X]" w:date="2020-01-27T15:04:00Z"/>
          <w:rFonts w:ascii="Courier New" w:hAnsi="Courier New"/>
          <w:noProof/>
          <w:sz w:val="16"/>
          <w:lang w:eastAsia="en-GB"/>
        </w:rPr>
      </w:pPr>
      <w:ins w:id="21088" w:author="[108#44][V2X]" w:date="2020-01-27T15:04:00Z">
        <w:r w:rsidRPr="005739AC">
          <w:rPr>
            <w:rFonts w:ascii="Courier New" w:hAnsi="Courier New"/>
            <w:noProof/>
            <w:sz w:val="16"/>
            <w:lang w:eastAsia="en-GB"/>
          </w:rPr>
          <w:t>SCCH-MessageType</w:t>
        </w:r>
        <w:r>
          <w:rPr>
            <w:rFonts w:ascii="Courier New" w:hAnsi="Courier New"/>
            <w:noProof/>
            <w:sz w:val="16"/>
            <w:lang w:eastAsia="en-GB"/>
          </w:rPr>
          <w:t xml:space="preserve"> </w:t>
        </w:r>
        <w:r w:rsidRPr="005739AC">
          <w:rPr>
            <w:rFonts w:ascii="Courier New" w:hAnsi="Courier New"/>
            <w:noProof/>
            <w:sz w:val="16"/>
            <w:lang w:eastAsia="en-GB"/>
          </w:rPr>
          <w:t>::=         CHOICE {</w:t>
        </w:r>
      </w:ins>
    </w:p>
    <w:p w14:paraId="5FF4139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9" w:author="[108#44][V2X]" w:date="2020-01-27T15:04:00Z"/>
          <w:rFonts w:ascii="Courier New" w:hAnsi="Courier New"/>
          <w:noProof/>
          <w:sz w:val="16"/>
          <w:lang w:eastAsia="en-GB"/>
        </w:rPr>
      </w:pPr>
      <w:ins w:id="21090" w:author="[108#44][V2X]" w:date="2020-01-27T15:04:00Z">
        <w:r w:rsidRPr="005739AC">
          <w:rPr>
            <w:rFonts w:ascii="Courier New" w:hAnsi="Courier New"/>
            <w:noProof/>
            <w:sz w:val="16"/>
            <w:lang w:eastAsia="en-GB"/>
          </w:rPr>
          <w:t xml:space="preserve">    c1                              CHOICE {</w:t>
        </w:r>
      </w:ins>
    </w:p>
    <w:p w14:paraId="31A126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1" w:author="[108#44][V2X]" w:date="2020-01-27T15:04:00Z"/>
          <w:rFonts w:ascii="Courier New" w:hAnsi="Courier New"/>
          <w:noProof/>
          <w:sz w:val="16"/>
          <w:lang w:eastAsia="en-GB"/>
        </w:rPr>
      </w:pPr>
      <w:ins w:id="21092" w:author="[108#44][V2X]" w:date="2020-01-27T15:04:00Z">
        <w:r w:rsidRPr="005739AC">
          <w:rPr>
            <w:rFonts w:ascii="Courier New" w:hAnsi="Courier New"/>
            <w:noProof/>
            <w:sz w:val="16"/>
            <w:lang w:eastAsia="en-GB"/>
          </w:rPr>
          <w:t xml:space="preserve">        </w:t>
        </w:r>
        <w:r>
          <w:rPr>
            <w:rFonts w:ascii="Courier New" w:hAnsi="Courier New"/>
            <w:noProof/>
            <w:sz w:val="16"/>
            <w:lang w:eastAsia="en-GB"/>
          </w:rPr>
          <w:t>m</w:t>
        </w:r>
        <w:r w:rsidRPr="005622B4">
          <w:rPr>
            <w:rFonts w:ascii="Courier New" w:hAnsi="Courier New"/>
            <w:noProof/>
            <w:sz w:val="16"/>
            <w:lang w:eastAsia="en-GB"/>
          </w:rPr>
          <w:t>easurementReportSidelink</w:t>
        </w:r>
        <w:r w:rsidRPr="005739AC">
          <w:rPr>
            <w:rFonts w:ascii="Courier New" w:hAnsi="Courier New"/>
            <w:noProof/>
            <w:sz w:val="16"/>
            <w:lang w:eastAsia="en-GB"/>
          </w:rPr>
          <w:t xml:space="preserve">               </w:t>
        </w:r>
        <w:r>
          <w:rPr>
            <w:rFonts w:ascii="Courier New" w:hAnsi="Courier New"/>
            <w:noProof/>
            <w:sz w:val="16"/>
            <w:lang w:eastAsia="en-GB"/>
          </w:rPr>
          <w:t xml:space="preserve"> </w:t>
        </w:r>
        <w:r w:rsidRPr="005622B4">
          <w:rPr>
            <w:rFonts w:ascii="Courier New" w:hAnsi="Courier New"/>
            <w:noProof/>
            <w:sz w:val="16"/>
            <w:lang w:eastAsia="en-GB"/>
          </w:rPr>
          <w:t>MeasurementReportSidelink</w:t>
        </w:r>
        <w:r w:rsidRPr="005739AC">
          <w:rPr>
            <w:rFonts w:ascii="Courier New" w:hAnsi="Courier New"/>
            <w:noProof/>
            <w:sz w:val="16"/>
            <w:lang w:eastAsia="en-GB"/>
          </w:rPr>
          <w:t>,</w:t>
        </w:r>
      </w:ins>
    </w:p>
    <w:p w14:paraId="0E41A83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3" w:author="[108#44][V2X]" w:date="2020-01-27T15:04:00Z"/>
          <w:rFonts w:ascii="Courier New" w:hAnsi="Courier New"/>
          <w:noProof/>
          <w:sz w:val="16"/>
          <w:lang w:eastAsia="en-GB"/>
        </w:rPr>
      </w:pPr>
      <w:ins w:id="21094" w:author="[108#44][V2X]" w:date="2020-01-27T15:04:00Z">
        <w:r w:rsidRPr="005739AC">
          <w:rPr>
            <w:rFonts w:ascii="Courier New" w:hAnsi="Courier New"/>
            <w:noProof/>
            <w:sz w:val="16"/>
            <w:lang w:eastAsia="en-GB"/>
          </w:rPr>
          <w:t xml:space="preserve">        rrcReconfigurationSidelink               RRCReconfigurationSidelink,</w:t>
        </w:r>
      </w:ins>
    </w:p>
    <w:p w14:paraId="07E038F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5" w:author="[108#44][V2X]" w:date="2020-01-27T15:04:00Z"/>
          <w:rFonts w:ascii="Courier New" w:hAnsi="Courier New"/>
          <w:noProof/>
          <w:sz w:val="16"/>
          <w:lang w:eastAsia="en-GB"/>
        </w:rPr>
      </w:pPr>
      <w:ins w:id="21096" w:author="[108#44][V2X]" w:date="2020-01-27T15:04:00Z">
        <w:r w:rsidRPr="005739AC">
          <w:rPr>
            <w:rFonts w:ascii="Courier New" w:hAnsi="Courier New"/>
            <w:noProof/>
            <w:sz w:val="16"/>
            <w:lang w:eastAsia="en-GB"/>
          </w:rPr>
          <w:t xml:space="preserve">        rrcReconfigurationCompleteSidelink       RRCReconfigurationCompleteSidelink,</w:t>
        </w:r>
      </w:ins>
    </w:p>
    <w:p w14:paraId="3FF5A7B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7" w:author="[108#44][V2X]" w:date="2020-01-27T15:04:00Z"/>
          <w:rFonts w:ascii="Courier New" w:hAnsi="Courier New"/>
          <w:noProof/>
          <w:sz w:val="16"/>
          <w:lang w:eastAsia="en-GB"/>
        </w:rPr>
      </w:pPr>
      <w:ins w:id="21098" w:author="[108#44][V2X]" w:date="2020-01-27T15:04:00Z">
        <w:r w:rsidRPr="005739AC">
          <w:rPr>
            <w:rFonts w:ascii="Courier New" w:hAnsi="Courier New"/>
            <w:noProof/>
            <w:sz w:val="16"/>
            <w:lang w:eastAsia="en-GB"/>
          </w:rPr>
          <w:t xml:space="preserve">        rrcReconfigurationFailureSidelink        RRCReconfigurationFailureSidelink,</w:t>
        </w:r>
      </w:ins>
    </w:p>
    <w:p w14:paraId="4E30888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9" w:author="[108#44][V2X]" w:date="2020-01-27T15:04:00Z"/>
          <w:rFonts w:ascii="Courier New" w:hAnsi="Courier New"/>
          <w:noProof/>
          <w:sz w:val="16"/>
          <w:lang w:eastAsia="en-GB"/>
        </w:rPr>
      </w:pPr>
      <w:ins w:id="21100" w:author="[108#44][V2X]" w:date="2020-01-27T15:04:00Z">
        <w:r w:rsidRPr="005739AC">
          <w:rPr>
            <w:rFonts w:ascii="Courier New" w:hAnsi="Courier New"/>
            <w:noProof/>
            <w:sz w:val="16"/>
            <w:lang w:eastAsia="en-GB"/>
          </w:rPr>
          <w:t xml:space="preserve">        ueCapabilityEnquirySidelink              UECapabilityEnquirySidelink,</w:t>
        </w:r>
      </w:ins>
    </w:p>
    <w:p w14:paraId="36F2637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1" w:author="[108#44][V2X]" w:date="2020-01-27T15:04:00Z"/>
          <w:rFonts w:ascii="Courier New" w:hAnsi="Courier New"/>
          <w:noProof/>
          <w:sz w:val="16"/>
          <w:lang w:eastAsia="en-GB"/>
        </w:rPr>
      </w:pPr>
      <w:ins w:id="21102" w:author="[108#44][V2X]" w:date="2020-01-27T15:04:00Z">
        <w:r w:rsidRPr="005739AC">
          <w:rPr>
            <w:rFonts w:ascii="Courier New" w:hAnsi="Courier New"/>
            <w:noProof/>
            <w:sz w:val="16"/>
            <w:lang w:eastAsia="en-GB"/>
          </w:rPr>
          <w:t xml:space="preserve">        ueCapabilityInformationSidelink          UECapabilityInformationSidelink,</w:t>
        </w:r>
      </w:ins>
    </w:p>
    <w:p w14:paraId="0BDF479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3" w:author="[108#44][V2X]" w:date="2020-01-27T15:04:00Z"/>
          <w:rFonts w:ascii="Courier New" w:hAnsi="Courier New"/>
          <w:noProof/>
          <w:sz w:val="16"/>
          <w:lang w:eastAsia="en-GB"/>
        </w:rPr>
      </w:pPr>
      <w:ins w:id="21104" w:author="[108#44][V2X]" w:date="2020-01-27T15:04:00Z">
        <w:r w:rsidRPr="005739AC">
          <w:rPr>
            <w:rFonts w:ascii="Courier New" w:hAnsi="Courier New"/>
            <w:noProof/>
            <w:sz w:val="16"/>
            <w:lang w:eastAsia="en-GB"/>
          </w:rPr>
          <w:t xml:space="preserve">        </w:t>
        </w:r>
        <w:del w:id="21105" w:author="Huawei@RAN2#108" w:date="2019-12-12T16:09:00Z">
          <w:r w:rsidRPr="005739AC" w:rsidDel="00E4787D">
            <w:rPr>
              <w:rFonts w:ascii="Courier New" w:hAnsi="Courier New"/>
              <w:noProof/>
              <w:sz w:val="16"/>
              <w:lang w:eastAsia="en-GB"/>
            </w:rPr>
            <w:delText xml:space="preserve">spare3 NULL, </w:delText>
          </w:r>
        </w:del>
        <w:r w:rsidRPr="005739AC">
          <w:rPr>
            <w:rFonts w:ascii="Courier New" w:hAnsi="Courier New"/>
            <w:noProof/>
            <w:sz w:val="16"/>
            <w:lang w:eastAsia="en-GB"/>
          </w:rPr>
          <w:t>spare2 NULL, spare1 NULL</w:t>
        </w:r>
        <w:r w:rsidRPr="005739AC" w:rsidDel="009C3E7C">
          <w:rPr>
            <w:rFonts w:ascii="Courier New" w:hAnsi="Courier New"/>
            <w:noProof/>
            <w:sz w:val="16"/>
            <w:lang w:eastAsia="en-GB"/>
          </w:rPr>
          <w:t xml:space="preserve"> </w:t>
        </w:r>
      </w:ins>
    </w:p>
    <w:p w14:paraId="0FCB3B6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6" w:author="[108#44][V2X]" w:date="2020-01-27T15:04:00Z"/>
          <w:rFonts w:ascii="Courier New" w:hAnsi="Courier New"/>
          <w:noProof/>
          <w:sz w:val="16"/>
          <w:lang w:eastAsia="en-GB"/>
        </w:rPr>
      </w:pPr>
      <w:ins w:id="21107" w:author="[108#44][V2X]" w:date="2020-01-27T15:04:00Z">
        <w:r w:rsidRPr="005739AC">
          <w:rPr>
            <w:rFonts w:ascii="Courier New" w:hAnsi="Courier New"/>
            <w:noProof/>
            <w:sz w:val="16"/>
            <w:lang w:eastAsia="en-GB"/>
          </w:rPr>
          <w:t xml:space="preserve">    },</w:t>
        </w:r>
      </w:ins>
    </w:p>
    <w:p w14:paraId="02B2074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8" w:author="[108#44][V2X]" w:date="2020-01-27T15:04:00Z"/>
          <w:rFonts w:ascii="Courier New" w:hAnsi="Courier New"/>
          <w:noProof/>
          <w:sz w:val="16"/>
          <w:lang w:eastAsia="en-GB"/>
        </w:rPr>
      </w:pPr>
      <w:ins w:id="21109" w:author="[108#44][V2X]" w:date="2020-01-27T15:04:00Z">
        <w:r w:rsidRPr="005739AC">
          <w:rPr>
            <w:rFonts w:ascii="Courier New" w:hAnsi="Courier New"/>
            <w:noProof/>
            <w:sz w:val="16"/>
            <w:lang w:eastAsia="en-GB"/>
          </w:rPr>
          <w:t xml:space="preserve">    messageClassExtension           SEQUENCE {}</w:t>
        </w:r>
      </w:ins>
    </w:p>
    <w:p w14:paraId="02CDFF1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0" w:author="[108#44][V2X]" w:date="2020-01-27T15:04:00Z"/>
          <w:rFonts w:ascii="Courier New" w:hAnsi="Courier New"/>
          <w:noProof/>
          <w:sz w:val="16"/>
          <w:lang w:eastAsia="en-GB"/>
        </w:rPr>
      </w:pPr>
      <w:ins w:id="21111" w:author="[108#44][V2X]" w:date="2020-01-27T15:04:00Z">
        <w:r w:rsidRPr="005739AC">
          <w:rPr>
            <w:rFonts w:ascii="Courier New" w:hAnsi="Courier New"/>
            <w:noProof/>
            <w:sz w:val="16"/>
            <w:lang w:eastAsia="en-GB"/>
          </w:rPr>
          <w:t>}</w:t>
        </w:r>
      </w:ins>
    </w:p>
    <w:p w14:paraId="33C0F0F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2" w:author="[108#44][V2X]" w:date="2020-01-27T15:04:00Z"/>
          <w:rFonts w:ascii="Courier New" w:hAnsi="Courier New"/>
          <w:noProof/>
          <w:sz w:val="16"/>
          <w:lang w:eastAsia="en-GB"/>
        </w:rPr>
      </w:pPr>
    </w:p>
    <w:p w14:paraId="0BE87CF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3" w:author="[108#44][V2X]" w:date="2020-01-27T15:04:00Z"/>
          <w:rFonts w:ascii="Courier New" w:hAnsi="Courier New"/>
          <w:noProof/>
          <w:sz w:val="16"/>
          <w:lang w:eastAsia="en-GB"/>
        </w:rPr>
      </w:pPr>
      <w:ins w:id="21114" w:author="[108#44][V2X]" w:date="2020-01-27T15:04:00Z">
        <w:r w:rsidRPr="005739AC">
          <w:rPr>
            <w:rFonts w:ascii="Courier New" w:hAnsi="Courier New"/>
            <w:noProof/>
            <w:sz w:val="16"/>
            <w:lang w:eastAsia="en-GB"/>
          </w:rPr>
          <w:t>-- TAG-SCCH-MESSAGE-STOP</w:t>
        </w:r>
      </w:ins>
    </w:p>
    <w:p w14:paraId="710E774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5" w:author="[108#44][V2X]" w:date="2020-01-27T15:04:00Z"/>
          <w:rFonts w:ascii="Courier New" w:hAnsi="Courier New"/>
          <w:noProof/>
          <w:sz w:val="16"/>
          <w:lang w:eastAsia="en-GB"/>
        </w:rPr>
      </w:pPr>
      <w:ins w:id="21116" w:author="[108#44][V2X]" w:date="2020-01-27T15:04:00Z">
        <w:r w:rsidRPr="005739AC">
          <w:rPr>
            <w:rFonts w:ascii="Courier New" w:hAnsi="Courier New"/>
            <w:noProof/>
            <w:sz w:val="16"/>
            <w:lang w:eastAsia="en-GB"/>
          </w:rPr>
          <w:t>-- ASN1STOP</w:t>
        </w:r>
      </w:ins>
    </w:p>
    <w:p w14:paraId="5303BCEF" w14:textId="77777777" w:rsidR="00A11E5D" w:rsidRPr="00D90821" w:rsidRDefault="00A11E5D" w:rsidP="00A11E5D">
      <w:pPr>
        <w:rPr>
          <w:ins w:id="21117" w:author="[108#44][V2X]" w:date="2020-01-27T15:04:00Z"/>
        </w:rPr>
      </w:pPr>
      <w:bookmarkStart w:id="21118" w:name="_Toc12660709"/>
      <w:bookmarkEnd w:id="21071"/>
    </w:p>
    <w:p w14:paraId="5173EF52" w14:textId="77777777" w:rsidR="00A11E5D" w:rsidRPr="005739AC" w:rsidRDefault="00A11E5D" w:rsidP="00A11E5D">
      <w:pPr>
        <w:keepNext/>
        <w:keepLines/>
        <w:spacing w:before="120"/>
        <w:ind w:left="1134" w:hanging="1134"/>
        <w:outlineLvl w:val="2"/>
        <w:rPr>
          <w:ins w:id="21119" w:author="[108#44][V2X]" w:date="2020-01-27T15:04:00Z"/>
          <w:rFonts w:ascii="Arial" w:hAnsi="Arial"/>
          <w:sz w:val="28"/>
        </w:rPr>
      </w:pPr>
      <w:ins w:id="21120" w:author="[108#44][V2X]" w:date="2020-01-27T15:04:00Z">
        <w:r w:rsidRPr="005739AC">
          <w:rPr>
            <w:rFonts w:ascii="Arial" w:hAnsi="Arial"/>
            <w:sz w:val="28"/>
          </w:rPr>
          <w:t>6.X.2</w:t>
        </w:r>
        <w:r w:rsidRPr="005739AC">
          <w:rPr>
            <w:rFonts w:ascii="Arial" w:hAnsi="Arial"/>
            <w:sz w:val="28"/>
          </w:rPr>
          <w:tab/>
          <w:t>Message definitions</w:t>
        </w:r>
      </w:ins>
    </w:p>
    <w:p w14:paraId="67B0F61A" w14:textId="77777777" w:rsidR="00A11E5D" w:rsidRPr="005739AC" w:rsidRDefault="00A11E5D" w:rsidP="00A11E5D">
      <w:pPr>
        <w:keepNext/>
        <w:keepLines/>
        <w:spacing w:before="120"/>
        <w:ind w:left="1418" w:hanging="1418"/>
        <w:outlineLvl w:val="3"/>
        <w:rPr>
          <w:ins w:id="21121" w:author="[108#44][V2X]" w:date="2020-01-27T15:04:00Z"/>
          <w:rFonts w:ascii="Arial" w:hAnsi="Arial"/>
          <w:sz w:val="24"/>
        </w:rPr>
      </w:pPr>
      <w:ins w:id="21122"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MasterInformationBlockSidelink</w:t>
        </w:r>
        <w:bookmarkEnd w:id="21118"/>
      </w:ins>
    </w:p>
    <w:p w14:paraId="0ADE3112" w14:textId="77777777" w:rsidR="00A11E5D" w:rsidRPr="005739AC" w:rsidRDefault="00A11E5D" w:rsidP="00A11E5D">
      <w:pPr>
        <w:rPr>
          <w:ins w:id="21123" w:author="[108#44][V2X]" w:date="2020-01-27T15:04:00Z"/>
          <w:iCs/>
        </w:rPr>
      </w:pPr>
      <w:ins w:id="21124" w:author="[108#44][V2X]" w:date="2020-01-27T15:04:00Z">
        <w:r w:rsidRPr="005739AC">
          <w:t xml:space="preserve">The </w:t>
        </w:r>
        <w:r w:rsidRPr="005739AC">
          <w:rPr>
            <w:i/>
            <w:noProof/>
          </w:rPr>
          <w:t>MasterInformationBlockSidelink</w:t>
        </w:r>
        <w:r w:rsidRPr="005739AC" w:rsidDel="008605D9">
          <w:rPr>
            <w:i/>
            <w:noProof/>
          </w:rPr>
          <w:t xml:space="preserve"> </w:t>
        </w:r>
        <w:r w:rsidRPr="005739AC">
          <w:t>includes the system information transmitted by a UE via SL-BCH.</w:t>
        </w:r>
      </w:ins>
    </w:p>
    <w:p w14:paraId="090D290E" w14:textId="77777777" w:rsidR="00A11E5D" w:rsidRPr="005739AC" w:rsidRDefault="00A11E5D" w:rsidP="00A11E5D">
      <w:pPr>
        <w:keepNext/>
        <w:keepLines/>
        <w:ind w:left="568" w:hanging="284"/>
        <w:rPr>
          <w:ins w:id="21125" w:author="[108#44][V2X]" w:date="2020-01-27T15:04:00Z"/>
        </w:rPr>
      </w:pPr>
      <w:ins w:id="21126" w:author="[108#44][V2X]" w:date="2020-01-27T15:04:00Z">
        <w:r w:rsidRPr="005739AC">
          <w:t>Signalling radio bearer: N/A</w:t>
        </w:r>
      </w:ins>
    </w:p>
    <w:p w14:paraId="58ECA353" w14:textId="77777777" w:rsidR="00A11E5D" w:rsidRPr="005739AC" w:rsidRDefault="00A11E5D" w:rsidP="00A11E5D">
      <w:pPr>
        <w:keepNext/>
        <w:keepLines/>
        <w:ind w:left="568" w:hanging="284"/>
        <w:rPr>
          <w:ins w:id="21127" w:author="[108#44][V2X]" w:date="2020-01-27T15:04:00Z"/>
        </w:rPr>
      </w:pPr>
      <w:ins w:id="21128" w:author="[108#44][V2X]" w:date="2020-01-27T15:04:00Z">
        <w:r w:rsidRPr="005739AC">
          <w:t>RLC-SAP: TM</w:t>
        </w:r>
      </w:ins>
    </w:p>
    <w:p w14:paraId="09428B8F" w14:textId="77777777" w:rsidR="00A11E5D" w:rsidRPr="005739AC" w:rsidRDefault="00A11E5D" w:rsidP="00A11E5D">
      <w:pPr>
        <w:keepNext/>
        <w:keepLines/>
        <w:ind w:left="568" w:hanging="284"/>
        <w:rPr>
          <w:ins w:id="21129" w:author="[108#44][V2X]" w:date="2020-01-27T15:04:00Z"/>
        </w:rPr>
      </w:pPr>
      <w:ins w:id="21130" w:author="[108#44][V2X]" w:date="2020-01-27T15:04:00Z">
        <w:r w:rsidRPr="005739AC">
          <w:t>Logical channel: SBCCH</w:t>
        </w:r>
      </w:ins>
    </w:p>
    <w:p w14:paraId="58F0AFB6" w14:textId="77777777" w:rsidR="00A11E5D" w:rsidRPr="005739AC" w:rsidRDefault="00A11E5D" w:rsidP="00A11E5D">
      <w:pPr>
        <w:keepNext/>
        <w:keepLines/>
        <w:ind w:left="568" w:hanging="284"/>
        <w:rPr>
          <w:ins w:id="21131" w:author="[108#44][V2X]" w:date="2020-01-27T15:04:00Z"/>
        </w:rPr>
      </w:pPr>
      <w:ins w:id="21132" w:author="[108#44][V2X]" w:date="2020-01-27T15:04:00Z">
        <w:r w:rsidRPr="005739AC">
          <w:t>Direction: UE to UE</w:t>
        </w:r>
      </w:ins>
    </w:p>
    <w:p w14:paraId="2491ACE4" w14:textId="77777777" w:rsidR="00A11E5D" w:rsidRPr="005739AC" w:rsidRDefault="00A11E5D" w:rsidP="00A11E5D">
      <w:pPr>
        <w:keepNext/>
        <w:keepLines/>
        <w:spacing w:before="60"/>
        <w:jc w:val="center"/>
        <w:rPr>
          <w:ins w:id="21133" w:author="[108#44][V2X]" w:date="2020-01-27T15:04:00Z"/>
          <w:rFonts w:ascii="Arial" w:hAnsi="Arial"/>
          <w:b/>
          <w:bCs/>
          <w:i/>
          <w:iCs/>
        </w:rPr>
      </w:pPr>
      <w:ins w:id="21134" w:author="[108#44][V2X]" w:date="2020-01-27T15:04:00Z">
        <w:r w:rsidRPr="005739AC">
          <w:rPr>
            <w:rFonts w:ascii="Arial" w:hAnsi="Arial"/>
            <w:b/>
            <w:bCs/>
            <w:i/>
            <w:iCs/>
          </w:rPr>
          <w:t>MasterInformationBlock</w:t>
        </w:r>
        <w:r w:rsidRPr="005739AC">
          <w:rPr>
            <w:rFonts w:ascii="Arial" w:hAnsi="Arial"/>
            <w:b/>
            <w:i/>
            <w:noProof/>
          </w:rPr>
          <w:t>Sidelink</w:t>
        </w:r>
      </w:ins>
    </w:p>
    <w:p w14:paraId="03A25D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5" w:author="[108#44][V2X]" w:date="2020-01-27T15:04:00Z"/>
          <w:rFonts w:ascii="Courier New" w:hAnsi="Courier New"/>
          <w:noProof/>
          <w:sz w:val="16"/>
          <w:lang w:eastAsia="en-GB"/>
        </w:rPr>
      </w:pPr>
      <w:ins w:id="21136" w:author="[108#44][V2X]" w:date="2020-01-27T15:04:00Z">
        <w:r w:rsidRPr="005739AC">
          <w:rPr>
            <w:rFonts w:ascii="Courier New" w:hAnsi="Courier New"/>
            <w:noProof/>
            <w:sz w:val="16"/>
            <w:lang w:eastAsia="en-GB"/>
          </w:rPr>
          <w:t>-- ASN1START</w:t>
        </w:r>
      </w:ins>
    </w:p>
    <w:p w14:paraId="06DC6F1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7" w:author="[108#44][V2X]" w:date="2020-01-27T15:04:00Z"/>
          <w:rFonts w:ascii="Courier New" w:hAnsi="Courier New"/>
          <w:noProof/>
          <w:sz w:val="16"/>
          <w:lang w:eastAsia="en-GB"/>
        </w:rPr>
      </w:pPr>
      <w:ins w:id="21138" w:author="[108#44][V2X]" w:date="2020-01-27T15:04:00Z">
        <w:r w:rsidRPr="005739AC">
          <w:rPr>
            <w:rFonts w:ascii="Courier New" w:hAnsi="Courier New"/>
            <w:noProof/>
            <w:sz w:val="16"/>
            <w:lang w:eastAsia="en-GB"/>
          </w:rPr>
          <w:t>-- TAG-MASTERINFORMATIONBLOCKSIDELINK-START</w:t>
        </w:r>
      </w:ins>
    </w:p>
    <w:p w14:paraId="519EC1F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9" w:author="[108#44][V2X]" w:date="2020-01-27T15:04:00Z"/>
          <w:rFonts w:ascii="Courier New" w:hAnsi="Courier New"/>
          <w:noProof/>
          <w:sz w:val="16"/>
          <w:lang w:eastAsia="en-GB"/>
        </w:rPr>
      </w:pPr>
    </w:p>
    <w:p w14:paraId="5283D6D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0" w:author="[108#44][V2X]" w:date="2020-01-27T15:04:00Z"/>
          <w:rFonts w:ascii="Courier New" w:hAnsi="Courier New"/>
          <w:noProof/>
          <w:sz w:val="16"/>
          <w:lang w:eastAsia="en-GB"/>
        </w:rPr>
      </w:pPr>
      <w:ins w:id="21141" w:author="[108#44][V2X]" w:date="2020-01-27T15:04:00Z">
        <w:r w:rsidRPr="005739AC">
          <w:rPr>
            <w:rFonts w:ascii="Courier New" w:hAnsi="Courier New"/>
            <w:noProof/>
            <w:sz w:val="16"/>
            <w:lang w:eastAsia="en-GB"/>
          </w:rPr>
          <w:t>MasterInformationBlockSidelink ::=                SEQUENCE {</w:t>
        </w:r>
      </w:ins>
    </w:p>
    <w:p w14:paraId="26D5626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2" w:author="[108#44][V2X]" w:date="2020-01-27T15:04:00Z"/>
          <w:rFonts w:ascii="Courier New" w:hAnsi="Courier New"/>
          <w:noProof/>
          <w:sz w:val="16"/>
          <w:lang w:eastAsia="zh-CN"/>
        </w:rPr>
      </w:pPr>
      <w:ins w:id="21143" w:author="[108#44][V2X]" w:date="2020-01-27T15:04:00Z">
        <w:r>
          <w:rPr>
            <w:rFonts w:ascii="Courier New" w:hAnsi="Courier New" w:hint="eastAsia"/>
            <w:noProof/>
            <w:sz w:val="16"/>
            <w:lang w:eastAsia="zh-CN"/>
          </w:rPr>
          <w:t xml:space="preserve"> </w:t>
        </w:r>
        <w:r>
          <w:rPr>
            <w:rFonts w:ascii="Courier New" w:hAnsi="Courier New"/>
            <w:noProof/>
            <w:sz w:val="16"/>
            <w:lang w:eastAsia="zh-CN"/>
          </w:rPr>
          <w:t xml:space="preserve">    sl-TDD-Config-r16                            BIT STRING (SIZE (12)</w:t>
        </w:r>
        <w:r w:rsidRPr="00EB3273">
          <w:rPr>
            <w:rFonts w:ascii="Courier New" w:hAnsi="Courier New"/>
            <w:noProof/>
            <w:sz w:val="16"/>
            <w:lang w:eastAsia="zh-CN"/>
          </w:rPr>
          <w:t>)</w:t>
        </w:r>
        <w:del w:id="21144" w:author="Huawei@RAN2#108" w:date="2019-12-12T16:06:00Z">
          <w:r w:rsidRPr="00EB3273" w:rsidDel="005622B4">
            <w:rPr>
              <w:rFonts w:ascii="Courier New" w:hAnsi="Courier New"/>
              <w:noProof/>
              <w:sz w:val="16"/>
              <w:lang w:eastAsia="zh-CN"/>
            </w:rPr>
            <w:delText>FFS</w:delText>
          </w:r>
        </w:del>
        <w:r w:rsidRPr="00EB3273">
          <w:rPr>
            <w:rFonts w:ascii="Courier New" w:hAnsi="Courier New"/>
            <w:noProof/>
            <w:sz w:val="16"/>
            <w:lang w:eastAsia="zh-CN"/>
          </w:rPr>
          <w:t>,</w:t>
        </w:r>
      </w:ins>
    </w:p>
    <w:p w14:paraId="632CC5A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5" w:author="[108#44][V2X]" w:date="2020-01-27T15:04:00Z"/>
          <w:rFonts w:ascii="Courier New" w:hAnsi="Courier New"/>
          <w:noProof/>
          <w:sz w:val="16"/>
          <w:lang w:eastAsia="zh-CN"/>
        </w:rPr>
      </w:pPr>
      <w:ins w:id="21146" w:author="[108#44][V2X]" w:date="2020-01-27T15:04:00Z">
        <w:r>
          <w:rPr>
            <w:rFonts w:ascii="Courier New" w:hAnsi="Courier New"/>
            <w:noProof/>
            <w:sz w:val="16"/>
            <w:lang w:eastAsia="zh-CN"/>
          </w:rPr>
          <w:t xml:space="preserve">     inCoverage-r16                               BOOLEAN,</w:t>
        </w:r>
      </w:ins>
    </w:p>
    <w:p w14:paraId="47A7BFBB"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7" w:author="[108#44][V2X]" w:date="2020-01-27T15:04:00Z"/>
          <w:rFonts w:ascii="Courier New" w:hAnsi="Courier New"/>
          <w:noProof/>
          <w:sz w:val="16"/>
          <w:lang w:eastAsia="zh-CN"/>
        </w:rPr>
      </w:pPr>
      <w:ins w:id="21148" w:author="[108#44][V2X]" w:date="2020-01-27T15:04:00Z">
        <w:r>
          <w:rPr>
            <w:rFonts w:ascii="Courier New" w:hAnsi="Courier New"/>
            <w:noProof/>
            <w:sz w:val="16"/>
            <w:lang w:eastAsia="zh-CN"/>
          </w:rPr>
          <w:t xml:space="preserve">     directFrameNumber-r16                        BIT STRING (SIZE (10)),</w:t>
        </w:r>
      </w:ins>
    </w:p>
    <w:p w14:paraId="097352E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9" w:author="[108#44][V2X]" w:date="2020-01-27T15:04:00Z"/>
          <w:rFonts w:ascii="Courier New" w:hAnsi="Courier New"/>
          <w:noProof/>
          <w:sz w:val="16"/>
          <w:lang w:eastAsia="en-GB"/>
        </w:rPr>
      </w:pPr>
      <w:ins w:id="21150" w:author="[108#44][V2X]" w:date="2020-01-27T15:04:00Z">
        <w:r>
          <w:rPr>
            <w:rFonts w:ascii="Courier New" w:hAnsi="Courier New"/>
            <w:noProof/>
            <w:sz w:val="16"/>
            <w:lang w:eastAsia="zh-CN"/>
          </w:rPr>
          <w:t xml:space="preserve">     </w:t>
        </w:r>
        <w:r>
          <w:rPr>
            <w:rFonts w:ascii="Courier New" w:hAnsi="Courier New"/>
            <w:noProof/>
            <w:sz w:val="16"/>
            <w:lang w:eastAsia="en-GB"/>
          </w:rPr>
          <w:t>s</w:t>
        </w:r>
        <w:r w:rsidRPr="001D1838">
          <w:rPr>
            <w:rFonts w:ascii="Courier New" w:hAnsi="Courier New"/>
            <w:noProof/>
            <w:sz w:val="16"/>
            <w:lang w:eastAsia="en-GB"/>
          </w:rPr>
          <w:t>lot</w:t>
        </w:r>
        <w:r>
          <w:rPr>
            <w:rFonts w:ascii="Courier New" w:hAnsi="Courier New"/>
            <w:noProof/>
            <w:sz w:val="16"/>
            <w:lang w:eastAsia="en-GB"/>
          </w:rPr>
          <w:t>I</w:t>
        </w:r>
        <w:r w:rsidRPr="001D1838">
          <w:rPr>
            <w:rFonts w:ascii="Courier New" w:hAnsi="Courier New"/>
            <w:noProof/>
            <w:sz w:val="16"/>
            <w:lang w:eastAsia="en-GB"/>
          </w:rPr>
          <w:t>ndex</w:t>
        </w:r>
        <w:r>
          <w:rPr>
            <w:rFonts w:ascii="Courier New" w:hAnsi="Courier New"/>
            <w:noProof/>
            <w:sz w:val="16"/>
            <w:lang w:eastAsia="en-GB"/>
          </w:rPr>
          <w:t>-r16</w:t>
        </w:r>
        <w:del w:id="21151" w:author="v3" w:date="2020-01-15T11:01:00Z">
          <w:r w:rsidDel="003B7FE4">
            <w:rPr>
              <w:rFonts w:ascii="Courier New" w:hAnsi="Courier New"/>
              <w:noProof/>
              <w:sz w:val="16"/>
              <w:lang w:eastAsia="en-GB"/>
            </w:rPr>
            <w:delText xml:space="preserve">    </w:delText>
          </w:r>
        </w:del>
        <w:r>
          <w:rPr>
            <w:rFonts w:ascii="Courier New" w:hAnsi="Courier New"/>
            <w:noProof/>
            <w:sz w:val="16"/>
            <w:lang w:eastAsia="en-GB"/>
          </w:rPr>
          <w:t xml:space="preserve">                                </w:t>
        </w:r>
        <w:r>
          <w:rPr>
            <w:rFonts w:ascii="Courier New" w:hAnsi="Courier New"/>
            <w:noProof/>
            <w:sz w:val="16"/>
            <w:lang w:eastAsia="zh-CN"/>
          </w:rPr>
          <w:t>BIT STRING (SIZE (7))</w:t>
        </w:r>
        <w:r w:rsidRPr="00042449">
          <w:rPr>
            <w:rFonts w:ascii="Courier New" w:hAnsi="Courier New"/>
            <w:noProof/>
            <w:sz w:val="16"/>
            <w:lang w:eastAsia="en-GB"/>
          </w:rPr>
          <w:t>,</w:t>
        </w:r>
      </w:ins>
    </w:p>
    <w:p w14:paraId="283F7BC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2" w:author="[108#44][V2X]" w:date="2020-01-27T15:04:00Z"/>
          <w:rFonts w:ascii="Courier New" w:hAnsi="Courier New"/>
          <w:noProof/>
          <w:sz w:val="16"/>
          <w:lang w:eastAsia="en-GB"/>
        </w:rPr>
      </w:pPr>
      <w:ins w:id="21153" w:author="[108#44][V2X]" w:date="2020-01-27T15:04:00Z">
        <w:r>
          <w:rPr>
            <w:rFonts w:ascii="Courier New" w:hAnsi="Courier New"/>
            <w:noProof/>
            <w:sz w:val="16"/>
            <w:lang w:eastAsia="en-GB"/>
          </w:rPr>
          <w:t xml:space="preserve">     reservedBits-r16                             BIT STRING (SIZE (2))</w:t>
        </w:r>
      </w:ins>
    </w:p>
    <w:p w14:paraId="267D16D4" w14:textId="77777777" w:rsidR="00A11E5D" w:rsidRPr="005739AC" w:rsidDel="005622B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4" w:author="[108#44][V2X]" w:date="2020-01-27T15:04:00Z"/>
          <w:del w:id="21155" w:author="Huawei@RAN2#108" w:date="2019-12-12T16:07:00Z"/>
          <w:rFonts w:ascii="Courier New" w:hAnsi="Courier New"/>
          <w:noProof/>
          <w:sz w:val="16"/>
          <w:lang w:eastAsia="en-GB"/>
        </w:rPr>
      </w:pPr>
      <w:ins w:id="21156" w:author="[108#44][V2X]" w:date="2020-01-27T15:04:00Z">
        <w:del w:id="21157" w:author="Huawei@RAN2#108" w:date="2019-12-12T16:07:00Z">
          <w:r w:rsidRPr="005739AC" w:rsidDel="005622B4">
            <w:rPr>
              <w:rFonts w:ascii="Courier New" w:hAnsi="Courier New"/>
              <w:noProof/>
              <w:sz w:val="16"/>
              <w:lang w:eastAsia="en-GB"/>
            </w:rPr>
            <w:delText xml:space="preserve">-- </w:delText>
          </w:r>
          <w:r w:rsidDel="005622B4">
            <w:rPr>
              <w:rFonts w:ascii="Courier New" w:hAnsi="Courier New"/>
              <w:noProof/>
              <w:sz w:val="16"/>
              <w:lang w:eastAsia="en-GB"/>
            </w:rPr>
            <w:delText>Editor’s Note: The L1 parameters are not fully captured. For those L1 parameters which is not essential to draft this version of 38.331 is be added in the future.</w:delText>
          </w:r>
        </w:del>
      </w:ins>
    </w:p>
    <w:p w14:paraId="27E1951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8" w:author="[108#44][V2X]" w:date="2020-01-27T15:04:00Z"/>
          <w:rFonts w:ascii="Courier New" w:hAnsi="Courier New"/>
          <w:noProof/>
          <w:sz w:val="16"/>
          <w:lang w:eastAsia="en-GB"/>
        </w:rPr>
      </w:pPr>
    </w:p>
    <w:p w14:paraId="14205CA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9" w:author="[108#44][V2X]" w:date="2020-01-27T15:04:00Z"/>
          <w:rFonts w:ascii="Courier New" w:hAnsi="Courier New"/>
          <w:noProof/>
          <w:sz w:val="16"/>
          <w:lang w:eastAsia="en-GB"/>
        </w:rPr>
      </w:pPr>
      <w:ins w:id="21160" w:author="[108#44][V2X]" w:date="2020-01-27T15:04:00Z">
        <w:r w:rsidRPr="005739AC">
          <w:rPr>
            <w:rFonts w:ascii="Courier New" w:hAnsi="Courier New"/>
            <w:noProof/>
            <w:sz w:val="16"/>
            <w:lang w:eastAsia="en-GB"/>
          </w:rPr>
          <w:t>}</w:t>
        </w:r>
      </w:ins>
    </w:p>
    <w:p w14:paraId="38905F3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1" w:author="[108#44][V2X]" w:date="2020-01-27T15:04:00Z"/>
          <w:rFonts w:ascii="Courier New" w:hAnsi="Courier New"/>
          <w:noProof/>
          <w:sz w:val="16"/>
          <w:lang w:eastAsia="en-GB"/>
        </w:rPr>
      </w:pPr>
    </w:p>
    <w:p w14:paraId="15A0CEC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2" w:author="[108#44][V2X]" w:date="2020-01-27T15:04:00Z"/>
          <w:rFonts w:ascii="Courier New" w:hAnsi="Courier New"/>
          <w:noProof/>
          <w:sz w:val="16"/>
          <w:lang w:eastAsia="en-GB"/>
        </w:rPr>
      </w:pPr>
      <w:ins w:id="21163" w:author="[108#44][V2X]" w:date="2020-01-27T15:04:00Z">
        <w:r w:rsidRPr="005739AC">
          <w:rPr>
            <w:rFonts w:ascii="Courier New" w:hAnsi="Courier New"/>
            <w:noProof/>
            <w:sz w:val="16"/>
            <w:lang w:eastAsia="en-GB"/>
          </w:rPr>
          <w:t>-- TAG-MASTERINFORMATIONBLOCKSIDELINK-STOP</w:t>
        </w:r>
      </w:ins>
    </w:p>
    <w:p w14:paraId="5529FC1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4" w:author="[108#44][V2X]" w:date="2020-01-27T15:04:00Z"/>
          <w:rFonts w:ascii="Courier New" w:hAnsi="Courier New"/>
          <w:noProof/>
          <w:sz w:val="16"/>
          <w:lang w:eastAsia="en-GB"/>
        </w:rPr>
      </w:pPr>
      <w:ins w:id="21165" w:author="[108#44][V2X]" w:date="2020-01-27T15:04:00Z">
        <w:r w:rsidRPr="005739AC">
          <w:rPr>
            <w:rFonts w:ascii="Courier New" w:hAnsi="Courier New"/>
            <w:noProof/>
            <w:sz w:val="16"/>
            <w:lang w:eastAsia="en-GB"/>
          </w:rPr>
          <w:t>-- ASN1STOP</w:t>
        </w:r>
      </w:ins>
    </w:p>
    <w:p w14:paraId="46B9D17B" w14:textId="6B1DA9B1" w:rsidR="00A11E5D" w:rsidRDefault="00A11E5D" w:rsidP="00A11E5D">
      <w:pPr>
        <w:rPr>
          <w:ins w:id="21166" w:author="[108#39][Power Saving]" w:date="2020-02-03T19:32:00Z"/>
          <w:iCs/>
        </w:rPr>
      </w:pPr>
    </w:p>
    <w:p w14:paraId="6C03E7E7" w14:textId="45493155" w:rsidR="008255D5" w:rsidRDefault="008255D5" w:rsidP="00A11E5D">
      <w:pPr>
        <w:rPr>
          <w:ins w:id="21167" w:author="[108#39][Power Saving]" w:date="2020-02-03T19:32:00Z"/>
          <w:iCs/>
        </w:rPr>
      </w:pPr>
    </w:p>
    <w:p w14:paraId="23F673FB" w14:textId="77777777" w:rsidR="008255D5" w:rsidRPr="005739AC" w:rsidRDefault="008255D5" w:rsidP="00A11E5D">
      <w:pPr>
        <w:rPr>
          <w:ins w:id="21168" w:author="[108#44][V2X]" w:date="2020-01-27T15:04: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40FB605E" w14:textId="77777777" w:rsidTr="006D352E">
        <w:trPr>
          <w:ins w:id="21169" w:author="[108#44][V2X]" w:date="2020-01-27T15:04:00Z"/>
        </w:trPr>
        <w:tc>
          <w:tcPr>
            <w:tcW w:w="0" w:type="auto"/>
            <w:shd w:val="clear" w:color="auto" w:fill="auto"/>
            <w:hideMark/>
          </w:tcPr>
          <w:p w14:paraId="61A63991" w14:textId="77777777" w:rsidR="00A11E5D" w:rsidRPr="005739AC" w:rsidRDefault="00A11E5D" w:rsidP="006D352E">
            <w:pPr>
              <w:keepNext/>
              <w:keepLines/>
              <w:spacing w:after="0"/>
              <w:jc w:val="center"/>
              <w:rPr>
                <w:ins w:id="21170" w:author="[108#44][V2X]" w:date="2020-01-27T15:04:00Z"/>
                <w:rFonts w:ascii="Arial" w:hAnsi="Arial"/>
                <w:b/>
                <w:sz w:val="18"/>
                <w:szCs w:val="22"/>
              </w:rPr>
            </w:pPr>
            <w:ins w:id="21171" w:author="[108#44][V2X]" w:date="2020-01-27T15:04:00Z">
              <w:r w:rsidRPr="005739AC">
                <w:rPr>
                  <w:rFonts w:ascii="Arial" w:hAnsi="Arial"/>
                  <w:b/>
                  <w:bCs/>
                  <w:i/>
                  <w:iCs/>
                  <w:sz w:val="18"/>
                </w:rPr>
                <w:t>MasterInformationBlock</w:t>
              </w:r>
              <w:r w:rsidRPr="005739AC">
                <w:rPr>
                  <w:rFonts w:ascii="Arial" w:hAnsi="Arial"/>
                  <w:b/>
                  <w:i/>
                  <w:noProof/>
                  <w:sz w:val="18"/>
                </w:rPr>
                <w:t>Sidelink</w:t>
              </w:r>
              <w:r w:rsidRPr="005739AC">
                <w:rPr>
                  <w:rFonts w:ascii="Arial" w:hAnsi="Arial"/>
                  <w:b/>
                  <w:sz w:val="18"/>
                  <w:szCs w:val="22"/>
                </w:rPr>
                <w:t xml:space="preserve"> field descriptions</w:t>
              </w:r>
            </w:ins>
          </w:p>
        </w:tc>
      </w:tr>
      <w:tr w:rsidR="00A11E5D" w:rsidRPr="00C51917" w14:paraId="2FC7E22B" w14:textId="77777777" w:rsidTr="006D352E">
        <w:trPr>
          <w:ins w:id="21172" w:author="[108#44][V2X]" w:date="2020-01-27T15:04:00Z"/>
        </w:trPr>
        <w:tc>
          <w:tcPr>
            <w:tcW w:w="0" w:type="auto"/>
            <w:shd w:val="clear" w:color="auto" w:fill="auto"/>
            <w:hideMark/>
          </w:tcPr>
          <w:p w14:paraId="06ACD72F" w14:textId="77777777" w:rsidR="00A11E5D" w:rsidRPr="005739AC" w:rsidRDefault="00A11E5D" w:rsidP="006D352E">
            <w:pPr>
              <w:keepNext/>
              <w:keepLines/>
              <w:spacing w:after="0"/>
              <w:rPr>
                <w:ins w:id="21173" w:author="[108#44][V2X]" w:date="2020-01-27T15:04:00Z"/>
                <w:rFonts w:ascii="Arial" w:hAnsi="Arial"/>
                <w:b/>
                <w:i/>
                <w:sz w:val="18"/>
                <w:szCs w:val="22"/>
              </w:rPr>
            </w:pPr>
          </w:p>
        </w:tc>
      </w:tr>
      <w:tr w:rsidR="00A11E5D" w:rsidRPr="00C51917" w14:paraId="4D89AAAC" w14:textId="77777777" w:rsidTr="006D352E">
        <w:trPr>
          <w:ins w:id="21174" w:author="[108#44][V2X]" w:date="2020-01-27T15:04:00Z"/>
        </w:trPr>
        <w:tc>
          <w:tcPr>
            <w:tcW w:w="0" w:type="auto"/>
            <w:shd w:val="clear" w:color="auto" w:fill="auto"/>
          </w:tcPr>
          <w:p w14:paraId="223C5906" w14:textId="77777777" w:rsidR="00A11E5D" w:rsidRPr="00C51917" w:rsidRDefault="00A11E5D" w:rsidP="006D352E">
            <w:pPr>
              <w:pStyle w:val="TAL"/>
              <w:rPr>
                <w:ins w:id="21175" w:author="[108#44][V2X]" w:date="2020-01-27T15:04:00Z"/>
                <w:b/>
                <w:bCs/>
                <w:i/>
                <w:noProof/>
                <w:lang w:eastAsia="en-GB"/>
              </w:rPr>
            </w:pPr>
            <w:ins w:id="21176" w:author="[108#44][V2X]" w:date="2020-01-27T15:04:00Z">
              <w:r w:rsidRPr="00C51917">
                <w:rPr>
                  <w:b/>
                  <w:bCs/>
                  <w:i/>
                  <w:noProof/>
                  <w:lang w:eastAsia="en-GB"/>
                </w:rPr>
                <w:t>directFrameNumber</w:t>
              </w:r>
            </w:ins>
          </w:p>
          <w:p w14:paraId="00300703" w14:textId="77777777" w:rsidR="00A11E5D" w:rsidRPr="005739AC" w:rsidRDefault="00A11E5D" w:rsidP="006D352E">
            <w:pPr>
              <w:keepNext/>
              <w:keepLines/>
              <w:spacing w:after="0"/>
              <w:rPr>
                <w:ins w:id="21177" w:author="[108#44][V2X]" w:date="2020-01-27T15:04:00Z"/>
                <w:rFonts w:ascii="Arial" w:hAnsi="Arial"/>
                <w:b/>
                <w:bCs/>
                <w:i/>
                <w:sz w:val="18"/>
                <w:szCs w:val="22"/>
                <w:lang w:eastAsia="en-GB"/>
              </w:rPr>
            </w:pPr>
            <w:ins w:id="21178" w:author="[108#44][V2X]" w:date="2020-01-27T15:04:00Z">
              <w:r w:rsidRPr="00C51917">
                <w:rPr>
                  <w:rFonts w:ascii="Arial" w:hAnsi="Arial"/>
                  <w:bCs/>
                  <w:noProof/>
                  <w:sz w:val="18"/>
                  <w:lang w:eastAsia="en-GB"/>
                </w:rPr>
                <w:t>Indicates the frame number in which S-SSB transmitted.</w:t>
              </w:r>
              <w:r w:rsidRPr="00C51917">
                <w:rPr>
                  <w:lang w:eastAsia="ko-KR"/>
                </w:rPr>
                <w:t xml:space="preserve"> </w:t>
              </w:r>
            </w:ins>
          </w:p>
        </w:tc>
      </w:tr>
      <w:tr w:rsidR="00A11E5D" w:rsidRPr="00C51917" w14:paraId="65D50FF2" w14:textId="77777777" w:rsidTr="006D352E">
        <w:trPr>
          <w:ins w:id="21179" w:author="[108#44][V2X]" w:date="2020-01-27T15:04:00Z"/>
        </w:trPr>
        <w:tc>
          <w:tcPr>
            <w:tcW w:w="0" w:type="auto"/>
            <w:shd w:val="clear" w:color="auto" w:fill="auto"/>
          </w:tcPr>
          <w:p w14:paraId="3565653F" w14:textId="77777777" w:rsidR="00A11E5D" w:rsidRPr="00C51917" w:rsidRDefault="00A11E5D" w:rsidP="006D352E">
            <w:pPr>
              <w:pStyle w:val="TAL"/>
              <w:rPr>
                <w:ins w:id="21180" w:author="[108#44][V2X]" w:date="2020-01-27T15:04:00Z"/>
                <w:b/>
                <w:bCs/>
                <w:i/>
                <w:noProof/>
                <w:lang w:eastAsia="en-GB"/>
              </w:rPr>
            </w:pPr>
            <w:ins w:id="21181" w:author="[108#44][V2X]" w:date="2020-01-27T15:04:00Z">
              <w:r w:rsidRPr="00C51917">
                <w:rPr>
                  <w:b/>
                  <w:bCs/>
                  <w:i/>
                  <w:noProof/>
                  <w:lang w:eastAsia="en-GB"/>
                </w:rPr>
                <w:t>inCoverage</w:t>
              </w:r>
            </w:ins>
          </w:p>
          <w:p w14:paraId="0DEA052C" w14:textId="77777777" w:rsidR="00A11E5D" w:rsidRPr="003D0596" w:rsidRDefault="00A11E5D" w:rsidP="006D352E">
            <w:pPr>
              <w:pStyle w:val="TAL"/>
              <w:rPr>
                <w:ins w:id="21182" w:author="[108#44][V2X]" w:date="2020-01-27T15:04:00Z"/>
                <w:bCs/>
                <w:szCs w:val="22"/>
                <w:lang w:eastAsia="en-GB"/>
              </w:rPr>
            </w:pPr>
            <w:ins w:id="21183" w:author="[108#44][V2X]" w:date="2020-01-27T15:04:00Z">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coverage.</w:t>
              </w:r>
            </w:ins>
          </w:p>
        </w:tc>
      </w:tr>
      <w:tr w:rsidR="00A11E5D" w:rsidRPr="00C51917" w14:paraId="280CA80B" w14:textId="77777777" w:rsidTr="006D352E">
        <w:trPr>
          <w:ins w:id="21184" w:author="[108#44][V2X]" w:date="2020-01-27T15:04:00Z"/>
        </w:trPr>
        <w:tc>
          <w:tcPr>
            <w:tcW w:w="0" w:type="auto"/>
            <w:shd w:val="clear" w:color="auto" w:fill="auto"/>
          </w:tcPr>
          <w:p w14:paraId="39D1A223" w14:textId="77777777" w:rsidR="00A11E5D" w:rsidRDefault="00A11E5D" w:rsidP="006D352E">
            <w:pPr>
              <w:pStyle w:val="TAL"/>
              <w:rPr>
                <w:ins w:id="21185" w:author="[108#44][V2X]" w:date="2020-01-27T15:04:00Z"/>
                <w:b/>
                <w:bCs/>
                <w:i/>
                <w:noProof/>
                <w:lang w:eastAsia="en-GB"/>
              </w:rPr>
            </w:pPr>
            <w:ins w:id="21186" w:author="[108#44][V2X]" w:date="2020-01-27T15:04:00Z">
              <w:r w:rsidRPr="001E7A62">
                <w:rPr>
                  <w:b/>
                  <w:bCs/>
                  <w:i/>
                  <w:noProof/>
                  <w:lang w:eastAsia="en-GB"/>
                </w:rPr>
                <w:t>slotIndex</w:t>
              </w:r>
            </w:ins>
          </w:p>
          <w:p w14:paraId="3A45EFC8" w14:textId="77777777" w:rsidR="00A11E5D" w:rsidRPr="002C7D41" w:rsidRDefault="00A11E5D" w:rsidP="006D352E">
            <w:pPr>
              <w:pStyle w:val="TAL"/>
              <w:rPr>
                <w:ins w:id="21187" w:author="[108#44][V2X]" w:date="2020-01-27T15:04:00Z"/>
                <w:bCs/>
                <w:noProof/>
                <w:lang w:eastAsia="en-GB"/>
              </w:rPr>
            </w:pPr>
            <w:ins w:id="21188" w:author="[108#44][V2X]" w:date="2020-01-27T15:04:00Z">
              <w:r w:rsidRPr="00C51917">
                <w:rPr>
                  <w:bCs/>
                  <w:noProof/>
                  <w:lang w:eastAsia="en-GB"/>
                </w:rPr>
                <w:t xml:space="preserve">Indicates the </w:t>
              </w:r>
              <w:r>
                <w:rPr>
                  <w:bCs/>
                  <w:noProof/>
                  <w:lang w:eastAsia="en-GB"/>
                </w:rPr>
                <w:t>slot index</w:t>
              </w:r>
              <w:r w:rsidRPr="00C51917">
                <w:rPr>
                  <w:bCs/>
                  <w:noProof/>
                  <w:lang w:eastAsia="en-GB"/>
                </w:rPr>
                <w:t xml:space="preserve"> in which S-SSB transmitted.</w:t>
              </w:r>
            </w:ins>
          </w:p>
        </w:tc>
      </w:tr>
    </w:tbl>
    <w:p w14:paraId="0897866A" w14:textId="77777777" w:rsidR="00A11E5D" w:rsidRPr="005739AC" w:rsidRDefault="00A11E5D" w:rsidP="00A11E5D">
      <w:pPr>
        <w:rPr>
          <w:ins w:id="21189" w:author="[108#44][V2X]" w:date="2020-01-27T15:04:00Z"/>
          <w:iCs/>
          <w:lang w:eastAsia="zh-CN"/>
        </w:rPr>
      </w:pPr>
    </w:p>
    <w:p w14:paraId="380C50DF" w14:textId="77777777" w:rsidR="00A11E5D" w:rsidRPr="00EB3273" w:rsidRDefault="00A11E5D" w:rsidP="00A11E5D">
      <w:pPr>
        <w:keepNext/>
        <w:keepLines/>
        <w:spacing w:before="120"/>
        <w:ind w:left="1418" w:hanging="1418"/>
        <w:outlineLvl w:val="3"/>
        <w:rPr>
          <w:ins w:id="21190" w:author="[108#44][V2X]" w:date="2020-01-27T15:04:00Z"/>
          <w:rFonts w:ascii="Arial" w:eastAsia="MS Mincho" w:hAnsi="Arial"/>
          <w:sz w:val="24"/>
          <w:lang w:eastAsia="x-none"/>
        </w:rPr>
      </w:pPr>
      <w:bookmarkStart w:id="21191" w:name="_Toc12660710"/>
      <w:ins w:id="21192" w:author="[108#44][V2X]" w:date="2020-01-27T15:04:00Z">
        <w:r w:rsidRPr="00EB3273">
          <w:rPr>
            <w:rFonts w:ascii="Arial" w:eastAsia="MS Mincho" w:hAnsi="Arial"/>
            <w:sz w:val="24"/>
            <w:lang w:eastAsia="x-none"/>
          </w:rPr>
          <w:t>–</w:t>
        </w:r>
        <w:r w:rsidRPr="00EB3273">
          <w:rPr>
            <w:rFonts w:ascii="Arial" w:eastAsia="MS Mincho" w:hAnsi="Arial"/>
            <w:sz w:val="24"/>
            <w:lang w:eastAsia="x-none"/>
          </w:rPr>
          <w:tab/>
        </w:r>
        <w:r w:rsidRPr="00EB3273">
          <w:rPr>
            <w:rFonts w:ascii="Arial" w:eastAsia="MS Mincho" w:hAnsi="Arial"/>
            <w:i/>
            <w:sz w:val="24"/>
            <w:lang w:eastAsia="x-none"/>
          </w:rPr>
          <w:t>MeasurementReportSidelink</w:t>
        </w:r>
      </w:ins>
    </w:p>
    <w:p w14:paraId="4B8755F9" w14:textId="77777777" w:rsidR="00A11E5D" w:rsidRPr="00EB3273" w:rsidRDefault="00A11E5D" w:rsidP="00A11E5D">
      <w:pPr>
        <w:rPr>
          <w:ins w:id="21193" w:author="[108#44][V2X]" w:date="2020-01-27T15:04:00Z"/>
          <w:rFonts w:eastAsia="MS Mincho"/>
        </w:rPr>
      </w:pPr>
      <w:ins w:id="21194" w:author="[108#44][V2X]" w:date="2020-01-27T15:04:00Z">
        <w:r w:rsidRPr="00EB3273">
          <w:t xml:space="preserve">The </w:t>
        </w:r>
        <w:r w:rsidRPr="00EB3273">
          <w:rPr>
            <w:i/>
          </w:rPr>
          <w:t>MeasurementReportSidelink</w:t>
        </w:r>
        <w:r w:rsidRPr="00EB3273">
          <w:t xml:space="preserve"> message is used for the indication of measurement results of NR sidelink.</w:t>
        </w:r>
      </w:ins>
    </w:p>
    <w:p w14:paraId="21FA1EEE" w14:textId="77777777" w:rsidR="00A11E5D" w:rsidRPr="00EB3273" w:rsidRDefault="00A11E5D" w:rsidP="00A11E5D">
      <w:pPr>
        <w:ind w:left="568" w:hanging="284"/>
        <w:rPr>
          <w:ins w:id="21195" w:author="[108#44][V2X]" w:date="2020-01-27T15:04:00Z"/>
          <w:lang w:eastAsia="x-none"/>
        </w:rPr>
      </w:pPr>
      <w:ins w:id="21196" w:author="[108#44][V2X]" w:date="2020-01-27T15:04:00Z">
        <w:r w:rsidRPr="00EB3273">
          <w:rPr>
            <w:lang w:eastAsia="x-none"/>
          </w:rPr>
          <w:t xml:space="preserve">Signalling radio bearer: </w:t>
        </w:r>
        <w:r w:rsidRPr="00EB3273">
          <w:t>Sidelink SRB for PC5-RRC</w:t>
        </w:r>
      </w:ins>
    </w:p>
    <w:p w14:paraId="13815267" w14:textId="77777777" w:rsidR="00A11E5D" w:rsidRPr="00EB3273" w:rsidRDefault="00A11E5D" w:rsidP="00A11E5D">
      <w:pPr>
        <w:ind w:left="568" w:hanging="284"/>
        <w:rPr>
          <w:ins w:id="21197" w:author="[108#44][V2X]" w:date="2020-01-27T15:04:00Z"/>
          <w:lang w:eastAsia="x-none"/>
        </w:rPr>
      </w:pPr>
      <w:ins w:id="21198" w:author="[108#44][V2X]" w:date="2020-01-27T15:04:00Z">
        <w:r w:rsidRPr="00EB3273">
          <w:rPr>
            <w:lang w:eastAsia="x-none"/>
          </w:rPr>
          <w:t>RLC-SAP: AM</w:t>
        </w:r>
      </w:ins>
    </w:p>
    <w:p w14:paraId="6342E6E6" w14:textId="77777777" w:rsidR="00A11E5D" w:rsidRPr="00EB3273" w:rsidRDefault="00A11E5D" w:rsidP="00A11E5D">
      <w:pPr>
        <w:ind w:left="568" w:hanging="284"/>
        <w:rPr>
          <w:ins w:id="21199" w:author="[108#44][V2X]" w:date="2020-01-27T15:04:00Z"/>
          <w:lang w:eastAsia="x-none"/>
        </w:rPr>
      </w:pPr>
      <w:ins w:id="21200" w:author="[108#44][V2X]" w:date="2020-01-27T15:04:00Z">
        <w:r w:rsidRPr="00EB3273">
          <w:rPr>
            <w:lang w:eastAsia="x-none"/>
          </w:rPr>
          <w:t>Logical channel: SCCH</w:t>
        </w:r>
      </w:ins>
    </w:p>
    <w:p w14:paraId="18A0E936" w14:textId="77777777" w:rsidR="00A11E5D" w:rsidRPr="00EB3273" w:rsidRDefault="00A11E5D" w:rsidP="00A11E5D">
      <w:pPr>
        <w:ind w:left="568" w:hanging="284"/>
        <w:rPr>
          <w:ins w:id="21201" w:author="[108#44][V2X]" w:date="2020-01-27T15:04:00Z"/>
          <w:lang w:eastAsia="x-none"/>
        </w:rPr>
      </w:pPr>
      <w:ins w:id="21202" w:author="[108#44][V2X]" w:date="2020-01-27T15:04:00Z">
        <w:r w:rsidRPr="00EB3273">
          <w:rPr>
            <w:lang w:eastAsia="x-none"/>
          </w:rPr>
          <w:t xml:space="preserve">Direction: UE to </w:t>
        </w:r>
        <w:r w:rsidRPr="00EB3273">
          <w:rPr>
            <w:lang w:eastAsia="zh-CN"/>
          </w:rPr>
          <w:t>UE</w:t>
        </w:r>
      </w:ins>
    </w:p>
    <w:p w14:paraId="701F866B" w14:textId="77777777" w:rsidR="00A11E5D" w:rsidRPr="00EB3273" w:rsidRDefault="00A11E5D" w:rsidP="00A11E5D">
      <w:pPr>
        <w:keepNext/>
        <w:keepLines/>
        <w:spacing w:before="60"/>
        <w:jc w:val="center"/>
        <w:rPr>
          <w:ins w:id="21203" w:author="[108#44][V2X]" w:date="2020-01-27T15:04:00Z"/>
          <w:rFonts w:ascii="Arial" w:hAnsi="Arial"/>
          <w:b/>
          <w:bCs/>
          <w:i/>
          <w:iCs/>
          <w:lang w:eastAsia="x-none"/>
        </w:rPr>
      </w:pPr>
      <w:ins w:id="21204" w:author="[108#44][V2X]" w:date="2020-01-27T15:04:00Z">
        <w:r w:rsidRPr="00EB3273">
          <w:rPr>
            <w:rFonts w:ascii="Arial" w:hAnsi="Arial"/>
            <w:b/>
            <w:bCs/>
            <w:i/>
            <w:iCs/>
            <w:lang w:eastAsia="x-none"/>
          </w:rPr>
          <w:t>MeasurementReportSidelink message</w:t>
        </w:r>
      </w:ins>
    </w:p>
    <w:p w14:paraId="0474B3D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5" w:author="[108#44][V2X]" w:date="2020-01-27T15:04:00Z"/>
          <w:rFonts w:ascii="Courier New" w:hAnsi="Courier New"/>
          <w:noProof/>
          <w:color w:val="808080"/>
          <w:sz w:val="16"/>
          <w:lang w:eastAsia="en-GB"/>
        </w:rPr>
      </w:pPr>
      <w:ins w:id="21206" w:author="[108#44][V2X]" w:date="2020-01-27T15:04:00Z">
        <w:r w:rsidRPr="00EB3273">
          <w:rPr>
            <w:rFonts w:ascii="Courier New" w:hAnsi="Courier New"/>
            <w:noProof/>
            <w:color w:val="808080"/>
            <w:sz w:val="16"/>
            <w:lang w:eastAsia="en-GB"/>
          </w:rPr>
          <w:t>-- ASN1START</w:t>
        </w:r>
      </w:ins>
    </w:p>
    <w:p w14:paraId="0C248B2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7" w:author="[108#44][V2X]" w:date="2020-01-27T15:04:00Z"/>
          <w:rFonts w:ascii="Courier New" w:hAnsi="Courier New"/>
          <w:noProof/>
          <w:color w:val="808080"/>
          <w:sz w:val="16"/>
          <w:lang w:eastAsia="en-GB"/>
        </w:rPr>
      </w:pPr>
      <w:ins w:id="21208" w:author="[108#44][V2X]" w:date="2020-01-27T15:04:00Z">
        <w:r w:rsidRPr="00EB3273">
          <w:rPr>
            <w:rFonts w:ascii="Courier New" w:hAnsi="Courier New"/>
            <w:noProof/>
            <w:color w:val="808080"/>
            <w:sz w:val="16"/>
            <w:lang w:eastAsia="en-GB"/>
          </w:rPr>
          <w:t>-- TAG-MEASUREMENTREPORTSIDELINK-START</w:t>
        </w:r>
      </w:ins>
    </w:p>
    <w:p w14:paraId="70FA887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9" w:author="[108#44][V2X]" w:date="2020-01-27T15:04:00Z"/>
          <w:rFonts w:ascii="Courier New" w:hAnsi="Courier New"/>
          <w:noProof/>
          <w:sz w:val="16"/>
          <w:lang w:eastAsia="en-GB"/>
        </w:rPr>
      </w:pPr>
    </w:p>
    <w:p w14:paraId="56532E40"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0" w:author="[108#44][V2X]" w:date="2020-01-27T15:04:00Z"/>
          <w:rFonts w:ascii="Courier New" w:hAnsi="Courier New"/>
          <w:noProof/>
          <w:sz w:val="16"/>
          <w:lang w:eastAsia="en-GB"/>
        </w:rPr>
      </w:pPr>
      <w:ins w:id="21211" w:author="[108#44][V2X]" w:date="2020-01-27T15:04:00Z">
        <w:r w:rsidRPr="00EB3273">
          <w:rPr>
            <w:rFonts w:ascii="Courier New" w:hAnsi="Courier New"/>
            <w:noProof/>
            <w:sz w:val="16"/>
            <w:lang w:eastAsia="en-GB"/>
          </w:rPr>
          <w:t xml:space="preserve">MeasurementReportSidelink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50223D6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2" w:author="[108#44][V2X]" w:date="2020-01-27T15:04:00Z"/>
          <w:rFonts w:ascii="Courier New" w:hAnsi="Courier New"/>
          <w:noProof/>
          <w:sz w:val="16"/>
          <w:lang w:eastAsia="en-GB"/>
        </w:rPr>
      </w:pPr>
      <w:ins w:id="21213" w:author="[108#44][V2X]" w:date="2020-01-27T15:04:00Z">
        <w:r w:rsidRPr="00EB3273">
          <w:rPr>
            <w:rFonts w:ascii="Courier New" w:hAnsi="Courier New"/>
            <w:noProof/>
            <w:sz w:val="16"/>
            <w:lang w:eastAsia="en-GB"/>
          </w:rPr>
          <w:t xml:space="preserve">    criticalExtensions                              </w:t>
        </w:r>
        <w:r w:rsidRPr="00EB3273">
          <w:rPr>
            <w:rFonts w:ascii="Courier New" w:hAnsi="Courier New"/>
            <w:noProof/>
            <w:color w:val="993366"/>
            <w:sz w:val="16"/>
            <w:lang w:eastAsia="en-GB"/>
          </w:rPr>
          <w:t>CHOICE</w:t>
        </w:r>
        <w:r w:rsidRPr="00EB3273">
          <w:rPr>
            <w:rFonts w:ascii="Courier New" w:hAnsi="Courier New"/>
            <w:noProof/>
            <w:sz w:val="16"/>
            <w:lang w:eastAsia="en-GB"/>
          </w:rPr>
          <w:t xml:space="preserve"> {</w:t>
        </w:r>
      </w:ins>
    </w:p>
    <w:p w14:paraId="4C9B087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4" w:author="[108#44][V2X]" w:date="2020-01-27T15:04:00Z"/>
          <w:rFonts w:ascii="Courier New" w:hAnsi="Courier New"/>
          <w:noProof/>
          <w:sz w:val="16"/>
          <w:lang w:eastAsia="en-GB"/>
        </w:rPr>
      </w:pPr>
      <w:ins w:id="21215" w:author="[108#44][V2X]" w:date="2020-01-27T15:04:00Z">
        <w:r w:rsidRPr="00EB3273">
          <w:rPr>
            <w:rFonts w:ascii="Courier New" w:hAnsi="Courier New"/>
            <w:noProof/>
            <w:sz w:val="16"/>
            <w:lang w:eastAsia="en-GB"/>
          </w:rPr>
          <w:t xml:space="preserve">        measurementReportSidelink-r16                   MeasurementReportSidelink-IEs-r16,</w:t>
        </w:r>
      </w:ins>
    </w:p>
    <w:p w14:paraId="72A17C5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6" w:author="[108#44][V2X]" w:date="2020-01-27T15:04:00Z"/>
          <w:rFonts w:ascii="Courier New" w:hAnsi="Courier New"/>
          <w:noProof/>
          <w:sz w:val="16"/>
          <w:lang w:eastAsia="en-GB"/>
        </w:rPr>
      </w:pPr>
      <w:ins w:id="21217" w:author="[108#44][V2X]" w:date="2020-01-27T15:04:00Z">
        <w:r w:rsidRPr="00EB3273">
          <w:rPr>
            <w:rFonts w:ascii="Courier New" w:hAnsi="Courier New"/>
            <w:noProof/>
            <w:sz w:val="16"/>
            <w:lang w:eastAsia="en-GB"/>
          </w:rPr>
          <w:t xml:space="preserve">        criticalExtensionsFuture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382C537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8" w:author="[108#44][V2X]" w:date="2020-01-27T15:04:00Z"/>
          <w:rFonts w:ascii="Courier New" w:hAnsi="Courier New"/>
          <w:noProof/>
          <w:sz w:val="16"/>
          <w:lang w:eastAsia="en-GB"/>
        </w:rPr>
      </w:pPr>
      <w:ins w:id="21219" w:author="[108#44][V2X]" w:date="2020-01-27T15:04:00Z">
        <w:r w:rsidRPr="00EB3273">
          <w:rPr>
            <w:rFonts w:ascii="Courier New" w:hAnsi="Courier New"/>
            <w:noProof/>
            <w:sz w:val="16"/>
            <w:lang w:eastAsia="en-GB"/>
          </w:rPr>
          <w:t xml:space="preserve">    }</w:t>
        </w:r>
      </w:ins>
    </w:p>
    <w:p w14:paraId="178B2D9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0" w:author="[108#44][V2X]" w:date="2020-01-27T15:04:00Z"/>
          <w:rFonts w:ascii="Courier New" w:hAnsi="Courier New"/>
          <w:noProof/>
          <w:sz w:val="16"/>
          <w:lang w:eastAsia="en-GB"/>
        </w:rPr>
      </w:pPr>
      <w:ins w:id="21221" w:author="[108#44][V2X]" w:date="2020-01-27T15:04:00Z">
        <w:r w:rsidRPr="00EB3273">
          <w:rPr>
            <w:rFonts w:ascii="Courier New" w:hAnsi="Courier New"/>
            <w:noProof/>
            <w:sz w:val="16"/>
            <w:lang w:eastAsia="en-GB"/>
          </w:rPr>
          <w:t>}</w:t>
        </w:r>
      </w:ins>
    </w:p>
    <w:p w14:paraId="5160AB2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2" w:author="[108#44][V2X]" w:date="2020-01-27T15:04:00Z"/>
          <w:rFonts w:ascii="Courier New" w:hAnsi="Courier New"/>
          <w:noProof/>
          <w:sz w:val="16"/>
          <w:lang w:eastAsia="en-GB"/>
        </w:rPr>
      </w:pPr>
    </w:p>
    <w:p w14:paraId="04930B4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3" w:author="[108#44][V2X]" w:date="2020-01-27T15:04:00Z"/>
          <w:rFonts w:ascii="Courier New" w:hAnsi="Courier New"/>
          <w:noProof/>
          <w:sz w:val="16"/>
          <w:lang w:eastAsia="en-GB"/>
        </w:rPr>
      </w:pPr>
      <w:ins w:id="21224" w:author="[108#44][V2X]" w:date="2020-01-27T15:04:00Z">
        <w:r w:rsidRPr="00EB3273">
          <w:rPr>
            <w:rFonts w:ascii="Courier New" w:hAnsi="Courier New"/>
            <w:noProof/>
            <w:sz w:val="16"/>
            <w:lang w:eastAsia="en-GB"/>
          </w:rPr>
          <w:t xml:space="preserve">MeasurementReportSidelink-IEs-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182566C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5" w:author="[108#44][V2X]" w:date="2020-01-27T15:04:00Z"/>
          <w:rFonts w:ascii="Courier New" w:hAnsi="Courier New"/>
          <w:noProof/>
          <w:sz w:val="16"/>
          <w:lang w:eastAsia="en-GB"/>
        </w:rPr>
      </w:pPr>
      <w:ins w:id="21226" w:author="[108#44][V2X]" w:date="2020-01-27T15:04:00Z">
        <w:r w:rsidRPr="00EB3273">
          <w:rPr>
            <w:rFonts w:ascii="Courier New" w:hAnsi="Courier New"/>
            <w:noProof/>
            <w:sz w:val="16"/>
            <w:lang w:eastAsia="en-GB"/>
          </w:rPr>
          <w:t xml:space="preserve">    sl-measResults-r16                              SL-MeasResults-r16,</w:t>
        </w:r>
      </w:ins>
    </w:p>
    <w:p w14:paraId="6DE4F06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7" w:author="[108#44][V2X]" w:date="2020-01-27T15:04:00Z"/>
          <w:rFonts w:ascii="Courier New" w:hAnsi="Courier New"/>
          <w:noProof/>
          <w:sz w:val="16"/>
          <w:lang w:eastAsia="en-GB"/>
        </w:rPr>
      </w:pPr>
      <w:ins w:id="21228" w:author="[108#44][V2X]" w:date="2020-01-27T15:04:00Z">
        <w:r w:rsidRPr="00EB3273">
          <w:rPr>
            <w:rFonts w:ascii="Courier New" w:hAnsi="Courier New"/>
            <w:noProof/>
            <w:sz w:val="16"/>
            <w:lang w:eastAsia="en-GB"/>
          </w:rPr>
          <w:t xml:space="preserve">    lateNonCriticalExtension                        </w:t>
        </w:r>
        <w:r w:rsidRPr="00EB3273">
          <w:rPr>
            <w:rFonts w:ascii="Courier New" w:hAnsi="Courier New"/>
            <w:noProof/>
            <w:color w:val="993366"/>
            <w:sz w:val="16"/>
            <w:lang w:eastAsia="en-GB"/>
          </w:rPr>
          <w:t>OCTET</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STRING</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02E69E6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9" w:author="[108#44][V2X]" w:date="2020-01-27T15:04:00Z"/>
          <w:rFonts w:ascii="Courier New" w:hAnsi="Courier New"/>
          <w:noProof/>
          <w:sz w:val="16"/>
          <w:lang w:eastAsia="en-GB"/>
        </w:rPr>
      </w:pPr>
      <w:ins w:id="21230" w:author="[108#44][V2X]" w:date="2020-01-27T15:04:00Z">
        <w:r w:rsidRPr="00EB3273">
          <w:rPr>
            <w:rFonts w:ascii="Courier New" w:hAnsi="Courier New"/>
            <w:noProof/>
            <w:sz w:val="16"/>
            <w:lang w:eastAsia="en-GB"/>
          </w:rPr>
          <w:t xml:space="preserve">    nonCriticalExtension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ins>
    </w:p>
    <w:p w14:paraId="6457448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1" w:author="[108#44][V2X]" w:date="2020-01-27T15:04:00Z"/>
          <w:rFonts w:ascii="Courier New" w:hAnsi="Courier New"/>
          <w:noProof/>
          <w:sz w:val="16"/>
          <w:lang w:eastAsia="en-GB"/>
        </w:rPr>
      </w:pPr>
      <w:ins w:id="21232" w:author="[108#44][V2X]" w:date="2020-01-27T15:04:00Z">
        <w:r w:rsidRPr="00EB3273">
          <w:rPr>
            <w:rFonts w:ascii="Courier New" w:hAnsi="Courier New"/>
            <w:noProof/>
            <w:sz w:val="16"/>
            <w:lang w:eastAsia="en-GB"/>
          </w:rPr>
          <w:t>}</w:t>
        </w:r>
      </w:ins>
    </w:p>
    <w:p w14:paraId="02EE00D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3" w:author="[108#44][V2X]" w:date="2020-01-27T15:04:00Z"/>
          <w:rFonts w:ascii="Courier New" w:hAnsi="Courier New"/>
          <w:noProof/>
          <w:sz w:val="16"/>
          <w:lang w:eastAsia="en-GB"/>
        </w:rPr>
      </w:pPr>
    </w:p>
    <w:p w14:paraId="7FA1F46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4" w:author="[108#44][V2X]" w:date="2020-01-27T15:04:00Z"/>
          <w:rFonts w:ascii="Courier New" w:hAnsi="Courier New"/>
          <w:noProof/>
          <w:sz w:val="16"/>
          <w:lang w:eastAsia="en-GB"/>
        </w:rPr>
      </w:pPr>
      <w:ins w:id="21235" w:author="[108#44][V2X]" w:date="2020-01-27T15:04:00Z">
        <w:r w:rsidRPr="00EB3273">
          <w:rPr>
            <w:rFonts w:ascii="Courier New" w:hAnsi="Courier New"/>
            <w:noProof/>
            <w:sz w:val="16"/>
            <w:lang w:eastAsia="en-GB"/>
          </w:rPr>
          <w:t>SL-MeasResults-r16 ::=                          SEQUENCE {</w:t>
        </w:r>
      </w:ins>
    </w:p>
    <w:p w14:paraId="03298F7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6" w:author="[108#44][V2X]" w:date="2020-01-27T15:04:00Z"/>
          <w:rFonts w:ascii="Courier New" w:hAnsi="Courier New"/>
          <w:noProof/>
          <w:sz w:val="16"/>
          <w:lang w:eastAsia="en-GB"/>
        </w:rPr>
      </w:pPr>
      <w:ins w:id="21237" w:author="[108#44][V2X]" w:date="2020-01-27T15:04:00Z">
        <w:r w:rsidRPr="00EB3273">
          <w:rPr>
            <w:rFonts w:ascii="Courier New" w:hAnsi="Courier New"/>
            <w:noProof/>
            <w:sz w:val="16"/>
            <w:lang w:eastAsia="en-GB"/>
          </w:rPr>
          <w:t xml:space="preserve">    sl-MeasId-r16                                   SL-MeasId-r16,</w:t>
        </w:r>
      </w:ins>
    </w:p>
    <w:p w14:paraId="6C7107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8" w:author="[108#44][V2X]" w:date="2020-01-27T15:04:00Z"/>
          <w:rFonts w:ascii="Courier New" w:hAnsi="Courier New"/>
          <w:noProof/>
          <w:sz w:val="16"/>
          <w:lang w:eastAsia="en-GB"/>
        </w:rPr>
      </w:pPr>
      <w:ins w:id="21239" w:author="[108#44][V2X]" w:date="2020-01-27T15:04:00Z">
        <w:r w:rsidRPr="00EB3273">
          <w:rPr>
            <w:rFonts w:ascii="Courier New" w:hAnsi="Courier New"/>
            <w:noProof/>
            <w:sz w:val="16"/>
            <w:lang w:eastAsia="en-GB"/>
          </w:rPr>
          <w:t xml:space="preserve">    sl-MeasResult-r16                           </w:t>
        </w:r>
        <w:r w:rsidRPr="00EB3273">
          <w:rPr>
            <w:rFonts w:ascii="Courier New" w:hAnsi="Courier New"/>
            <w:noProof/>
            <w:color w:val="993366"/>
            <w:sz w:val="16"/>
            <w:lang w:eastAsia="en-GB"/>
          </w:rPr>
          <w:t xml:space="preserve">    </w:t>
        </w:r>
        <w:r w:rsidRPr="00EB3273">
          <w:rPr>
            <w:rFonts w:ascii="Courier New" w:hAnsi="Courier New"/>
            <w:noProof/>
            <w:sz w:val="16"/>
            <w:lang w:eastAsia="en-GB"/>
          </w:rPr>
          <w:t>SL-MeasResult-r16,</w:t>
        </w:r>
      </w:ins>
    </w:p>
    <w:p w14:paraId="473C28E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0" w:author="[108#44][V2X]" w:date="2020-01-27T15:04:00Z"/>
          <w:rFonts w:ascii="Courier New" w:hAnsi="Courier New"/>
          <w:noProof/>
          <w:sz w:val="16"/>
          <w:lang w:eastAsia="en-GB"/>
        </w:rPr>
      </w:pPr>
      <w:ins w:id="21241" w:author="[108#44][V2X]" w:date="2020-01-27T15:04:00Z">
        <w:r w:rsidRPr="00EB3273">
          <w:rPr>
            <w:rFonts w:ascii="Courier New" w:hAnsi="Courier New"/>
            <w:noProof/>
            <w:sz w:val="16"/>
            <w:lang w:eastAsia="en-GB"/>
          </w:rPr>
          <w:t xml:space="preserve">    ...</w:t>
        </w:r>
      </w:ins>
    </w:p>
    <w:p w14:paraId="69F9438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2" w:author="[108#44][V2X]" w:date="2020-01-27T15:04:00Z"/>
          <w:rFonts w:ascii="Courier New" w:hAnsi="Courier New"/>
          <w:noProof/>
          <w:sz w:val="16"/>
          <w:lang w:eastAsia="en-GB"/>
        </w:rPr>
      </w:pPr>
      <w:ins w:id="21243" w:author="[108#44][V2X]" w:date="2020-01-27T15:04:00Z">
        <w:r w:rsidRPr="00EB3273">
          <w:rPr>
            <w:rFonts w:ascii="Courier New" w:hAnsi="Courier New"/>
            <w:noProof/>
            <w:sz w:val="16"/>
            <w:lang w:eastAsia="en-GB"/>
          </w:rPr>
          <w:t>}</w:t>
        </w:r>
      </w:ins>
    </w:p>
    <w:p w14:paraId="1AA0CC0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4" w:author="[108#44][V2X]" w:date="2020-01-27T15:04:00Z"/>
          <w:rFonts w:ascii="Courier New" w:hAnsi="Courier New"/>
          <w:noProof/>
          <w:sz w:val="16"/>
          <w:lang w:eastAsia="en-GB"/>
        </w:rPr>
      </w:pPr>
    </w:p>
    <w:p w14:paraId="25BF88D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5" w:author="[108#44][V2X]" w:date="2020-01-27T15:04:00Z"/>
          <w:rFonts w:ascii="Courier New" w:hAnsi="Courier New"/>
          <w:noProof/>
          <w:sz w:val="16"/>
          <w:lang w:eastAsia="en-GB"/>
        </w:rPr>
      </w:pPr>
      <w:ins w:id="21246" w:author="[108#44][V2X]" w:date="2020-01-27T15:04:00Z">
        <w:r w:rsidRPr="00EB3273">
          <w:rPr>
            <w:rFonts w:ascii="Courier New" w:hAnsi="Courier New"/>
            <w:noProof/>
            <w:sz w:val="16"/>
            <w:lang w:eastAsia="en-GB"/>
          </w:rPr>
          <w:t>SL-MeasResult-r16 ::=                           SEQUENCE {</w:t>
        </w:r>
      </w:ins>
    </w:p>
    <w:p w14:paraId="3FF1CD0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7" w:author="[108#44][V2X]" w:date="2020-01-27T15:04:00Z"/>
          <w:rFonts w:ascii="Courier New" w:hAnsi="Courier New"/>
          <w:noProof/>
          <w:sz w:val="16"/>
          <w:lang w:eastAsia="en-GB"/>
        </w:rPr>
      </w:pPr>
      <w:ins w:id="21248" w:author="[108#44][V2X]" w:date="2020-01-27T15:04:00Z">
        <w:r w:rsidRPr="00EB3273">
          <w:rPr>
            <w:rFonts w:ascii="Courier New" w:hAnsi="Courier New"/>
            <w:noProof/>
            <w:sz w:val="16"/>
            <w:lang w:eastAsia="en-GB"/>
          </w:rPr>
          <w:t xml:space="preserve">    sl-ResultDMRS-r16                               SL-MeasQuantityResult-r16                                               OPTIONAL,</w:t>
        </w:r>
      </w:ins>
    </w:p>
    <w:p w14:paraId="3A53DB2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9" w:author="[108#44][V2X]" w:date="2020-01-27T15:04:00Z"/>
          <w:rFonts w:ascii="Courier New" w:hAnsi="Courier New"/>
          <w:noProof/>
          <w:sz w:val="16"/>
          <w:lang w:eastAsia="en-GB"/>
        </w:rPr>
      </w:pPr>
      <w:ins w:id="21250" w:author="[108#44][V2X]" w:date="2020-01-27T15:04:00Z">
        <w:r w:rsidRPr="00EB3273">
          <w:rPr>
            <w:rFonts w:ascii="Courier New" w:hAnsi="Courier New"/>
            <w:noProof/>
            <w:sz w:val="16"/>
            <w:lang w:eastAsia="en-GB"/>
          </w:rPr>
          <w:t xml:space="preserve">    ...</w:t>
        </w:r>
      </w:ins>
    </w:p>
    <w:p w14:paraId="3E0BAEA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1" w:author="[108#44][V2X]" w:date="2020-01-27T15:04:00Z"/>
          <w:rFonts w:ascii="Courier New" w:hAnsi="Courier New"/>
          <w:noProof/>
          <w:sz w:val="16"/>
          <w:lang w:eastAsia="en-GB"/>
        </w:rPr>
      </w:pPr>
      <w:ins w:id="21252" w:author="[108#44][V2X]" w:date="2020-01-27T15:04:00Z">
        <w:r w:rsidRPr="00EB3273">
          <w:rPr>
            <w:rFonts w:ascii="Courier New" w:hAnsi="Courier New"/>
            <w:noProof/>
            <w:sz w:val="16"/>
            <w:lang w:eastAsia="en-GB"/>
          </w:rPr>
          <w:t>}</w:t>
        </w:r>
      </w:ins>
    </w:p>
    <w:p w14:paraId="61371E3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3" w:author="[108#44][V2X]" w:date="2020-01-27T15:04:00Z"/>
          <w:rFonts w:ascii="Courier New" w:hAnsi="Courier New"/>
          <w:noProof/>
          <w:sz w:val="16"/>
          <w:lang w:eastAsia="en-GB"/>
        </w:rPr>
      </w:pPr>
    </w:p>
    <w:p w14:paraId="1A8E377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4" w:author="[108#44][V2X]" w:date="2020-01-27T15:04:00Z"/>
          <w:rFonts w:ascii="Courier New" w:hAnsi="Courier New"/>
          <w:noProof/>
          <w:sz w:val="16"/>
          <w:lang w:eastAsia="en-GB"/>
        </w:rPr>
      </w:pPr>
      <w:ins w:id="21255" w:author="[108#44][V2X]" w:date="2020-01-27T15:04:00Z">
        <w:r w:rsidRPr="00EB3273">
          <w:rPr>
            <w:rFonts w:ascii="Courier New" w:hAnsi="Courier New"/>
            <w:noProof/>
            <w:sz w:val="16"/>
            <w:lang w:eastAsia="en-GB"/>
          </w:rPr>
          <w:t>SL-MeasQuantityResult-r16 ::=                   SEQUENCE {</w:t>
        </w:r>
      </w:ins>
    </w:p>
    <w:p w14:paraId="5CF3694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6" w:author="[108#44][V2X]" w:date="2020-01-27T15:04:00Z"/>
          <w:rFonts w:ascii="Courier New" w:hAnsi="Courier New"/>
          <w:noProof/>
          <w:sz w:val="16"/>
          <w:lang w:eastAsia="en-GB"/>
        </w:rPr>
      </w:pPr>
      <w:ins w:id="21257" w:author="[108#44][V2X]" w:date="2020-01-27T15:04:00Z">
        <w:r w:rsidRPr="00EB3273">
          <w:rPr>
            <w:rFonts w:ascii="Courier New" w:hAnsi="Courier New"/>
            <w:noProof/>
            <w:sz w:val="16"/>
            <w:lang w:eastAsia="en-GB"/>
          </w:rPr>
          <w:t xml:space="preserve">    sl-RSRP-r16                                     RSRP-Range                                                              OPTIONAL,</w:t>
        </w:r>
      </w:ins>
    </w:p>
    <w:p w14:paraId="011AFC2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8" w:author="[108#44][V2X]" w:date="2020-01-27T15:04:00Z"/>
          <w:rFonts w:ascii="Courier New" w:hAnsi="Courier New"/>
          <w:noProof/>
          <w:sz w:val="16"/>
          <w:lang w:eastAsia="en-GB"/>
        </w:rPr>
      </w:pPr>
      <w:ins w:id="21259" w:author="[108#44][V2X]" w:date="2020-01-27T15:04:00Z">
        <w:r w:rsidRPr="00EB3273">
          <w:rPr>
            <w:rFonts w:ascii="Courier New" w:hAnsi="Courier New"/>
            <w:noProof/>
            <w:sz w:val="16"/>
            <w:lang w:eastAsia="en-GB"/>
          </w:rPr>
          <w:t xml:space="preserve">    ...</w:t>
        </w:r>
      </w:ins>
    </w:p>
    <w:p w14:paraId="0348F7F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0" w:author="[108#44][V2X]" w:date="2020-01-27T15:04:00Z"/>
          <w:rFonts w:ascii="Courier New" w:hAnsi="Courier New"/>
          <w:noProof/>
          <w:sz w:val="16"/>
          <w:lang w:eastAsia="en-GB"/>
        </w:rPr>
      </w:pPr>
      <w:ins w:id="21261" w:author="[108#44][V2X]" w:date="2020-01-27T15:04:00Z">
        <w:r w:rsidRPr="00EB3273">
          <w:rPr>
            <w:rFonts w:ascii="Courier New" w:hAnsi="Courier New"/>
            <w:noProof/>
            <w:sz w:val="16"/>
            <w:lang w:eastAsia="en-GB"/>
          </w:rPr>
          <w:t>}</w:t>
        </w:r>
      </w:ins>
    </w:p>
    <w:p w14:paraId="215E236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2" w:author="[108#44][V2X]" w:date="2020-01-27T15:04:00Z"/>
          <w:rFonts w:ascii="Courier New" w:hAnsi="Courier New"/>
          <w:noProof/>
          <w:sz w:val="16"/>
          <w:lang w:eastAsia="en-GB"/>
        </w:rPr>
      </w:pPr>
    </w:p>
    <w:p w14:paraId="3381669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3" w:author="[108#44][V2X]" w:date="2020-01-27T15:04:00Z"/>
          <w:rFonts w:ascii="Courier New" w:hAnsi="Courier New"/>
          <w:noProof/>
          <w:color w:val="808080"/>
          <w:sz w:val="16"/>
          <w:lang w:eastAsia="en-GB"/>
        </w:rPr>
      </w:pPr>
      <w:ins w:id="21264" w:author="[108#44][V2X]" w:date="2020-01-27T15:04:00Z">
        <w:r w:rsidRPr="00EB3273">
          <w:rPr>
            <w:rFonts w:ascii="Courier New" w:hAnsi="Courier New"/>
            <w:noProof/>
            <w:color w:val="808080"/>
            <w:sz w:val="16"/>
            <w:lang w:eastAsia="en-GB"/>
          </w:rPr>
          <w:t>-- TAG-MEASUREMENTREPORTSIDELINK-STOP</w:t>
        </w:r>
      </w:ins>
    </w:p>
    <w:p w14:paraId="0648BE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5" w:author="[108#44][V2X]" w:date="2020-01-27T15:04:00Z"/>
          <w:rFonts w:ascii="Courier New" w:hAnsi="Courier New"/>
          <w:noProof/>
          <w:color w:val="808080"/>
          <w:sz w:val="16"/>
          <w:lang w:eastAsia="en-GB"/>
        </w:rPr>
      </w:pPr>
      <w:ins w:id="21266" w:author="[108#44][V2X]" w:date="2020-01-27T15:04:00Z">
        <w:r w:rsidRPr="00EB3273">
          <w:rPr>
            <w:rFonts w:ascii="Courier New" w:hAnsi="Courier New"/>
            <w:noProof/>
            <w:color w:val="808080"/>
            <w:sz w:val="16"/>
            <w:lang w:eastAsia="en-GB"/>
          </w:rPr>
          <w:t>-- ASN1STOP</w:t>
        </w:r>
      </w:ins>
    </w:p>
    <w:p w14:paraId="2FAFD419" w14:textId="77777777" w:rsidR="00A11E5D" w:rsidRPr="00EB3273" w:rsidRDefault="00A11E5D" w:rsidP="00A11E5D">
      <w:pPr>
        <w:rPr>
          <w:ins w:id="21267"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EB3273" w14:paraId="5368AAB2" w14:textId="77777777" w:rsidTr="006D352E">
        <w:trPr>
          <w:ins w:id="21268" w:author="[108#44][V2X]" w:date="2020-01-27T15:04:00Z"/>
        </w:trPr>
        <w:tc>
          <w:tcPr>
            <w:tcW w:w="0" w:type="auto"/>
            <w:shd w:val="clear" w:color="auto" w:fill="auto"/>
            <w:hideMark/>
          </w:tcPr>
          <w:p w14:paraId="07689D56" w14:textId="77777777" w:rsidR="00A11E5D" w:rsidRPr="00EB3273" w:rsidRDefault="00A11E5D" w:rsidP="006D352E">
            <w:pPr>
              <w:keepNext/>
              <w:keepLines/>
              <w:spacing w:after="0"/>
              <w:jc w:val="center"/>
              <w:rPr>
                <w:ins w:id="21269" w:author="[108#44][V2X]" w:date="2020-01-27T15:04:00Z"/>
                <w:rFonts w:ascii="Arial" w:hAnsi="Arial"/>
                <w:b/>
                <w:sz w:val="18"/>
                <w:szCs w:val="22"/>
              </w:rPr>
            </w:pPr>
            <w:ins w:id="21270" w:author="[108#44][V2X]" w:date="2020-01-27T15:04:00Z">
              <w:r w:rsidRPr="00EB3273">
                <w:rPr>
                  <w:rFonts w:ascii="Arial" w:hAnsi="Arial"/>
                  <w:b/>
                  <w:bCs/>
                  <w:i/>
                  <w:iCs/>
                  <w:sz w:val="18"/>
                </w:rPr>
                <w:t>MeasurementReportSidelink</w:t>
              </w:r>
              <w:r w:rsidRPr="00EB3273">
                <w:rPr>
                  <w:rFonts w:ascii="Arial" w:hAnsi="Arial"/>
                  <w:b/>
                  <w:sz w:val="18"/>
                  <w:szCs w:val="22"/>
                </w:rPr>
                <w:t xml:space="preserve"> field descriptions</w:t>
              </w:r>
            </w:ins>
          </w:p>
        </w:tc>
      </w:tr>
      <w:tr w:rsidR="00A11E5D" w:rsidRPr="00EB3273" w14:paraId="1BD56FD6" w14:textId="77777777" w:rsidTr="006D352E">
        <w:trPr>
          <w:ins w:id="21271" w:author="[108#44][V2X]" w:date="2020-01-27T15:04:00Z"/>
        </w:trPr>
        <w:tc>
          <w:tcPr>
            <w:tcW w:w="0" w:type="auto"/>
            <w:shd w:val="clear" w:color="auto" w:fill="auto"/>
            <w:hideMark/>
          </w:tcPr>
          <w:p w14:paraId="71694491" w14:textId="77777777" w:rsidR="00A11E5D" w:rsidRPr="00EB3273" w:rsidRDefault="00A11E5D" w:rsidP="006D352E">
            <w:pPr>
              <w:keepNext/>
              <w:keepLines/>
              <w:spacing w:after="0"/>
              <w:rPr>
                <w:ins w:id="21272" w:author="[108#44][V2X]" w:date="2020-01-27T15:04:00Z"/>
                <w:rFonts w:ascii="Arial" w:hAnsi="Arial"/>
                <w:b/>
                <w:i/>
                <w:sz w:val="18"/>
                <w:szCs w:val="22"/>
              </w:rPr>
            </w:pPr>
            <w:ins w:id="21273" w:author="[108#44][V2X]" w:date="2020-01-27T15:04:00Z">
              <w:r w:rsidRPr="00EB3273">
                <w:rPr>
                  <w:rFonts w:ascii="Arial" w:hAnsi="Arial"/>
                  <w:b/>
                  <w:i/>
                  <w:sz w:val="18"/>
                  <w:szCs w:val="22"/>
                </w:rPr>
                <w:t>sl-MeasId</w:t>
              </w:r>
            </w:ins>
          </w:p>
          <w:p w14:paraId="6E78655C" w14:textId="77777777" w:rsidR="00A11E5D" w:rsidRPr="00EB3273" w:rsidRDefault="00A11E5D" w:rsidP="006D352E">
            <w:pPr>
              <w:keepNext/>
              <w:keepLines/>
              <w:spacing w:after="0"/>
              <w:rPr>
                <w:ins w:id="21274" w:author="[108#44][V2X]" w:date="2020-01-27T15:04:00Z"/>
                <w:rFonts w:ascii="Arial" w:hAnsi="Arial"/>
                <w:sz w:val="18"/>
                <w:szCs w:val="22"/>
              </w:rPr>
            </w:pPr>
            <w:ins w:id="21275" w:author="[108#44][V2X]" w:date="2020-01-27T15:04:00Z">
              <w:r w:rsidRPr="00EB3273">
                <w:rPr>
                  <w:rFonts w:ascii="Arial" w:hAnsi="Arial"/>
                  <w:sz w:val="18"/>
                  <w:szCs w:val="22"/>
                </w:rPr>
                <w:t>Identifies the sidelink measurement identity for which the reporting is being performed.</w:t>
              </w:r>
            </w:ins>
          </w:p>
        </w:tc>
      </w:tr>
      <w:tr w:rsidR="00A11E5D" w:rsidRPr="00EB3273" w14:paraId="4E5EED6B" w14:textId="77777777" w:rsidTr="006D352E">
        <w:trPr>
          <w:ins w:id="21276" w:author="[108#44][V2X]" w:date="2020-01-27T15:04:00Z"/>
        </w:trPr>
        <w:tc>
          <w:tcPr>
            <w:tcW w:w="0" w:type="auto"/>
            <w:shd w:val="clear" w:color="auto" w:fill="auto"/>
          </w:tcPr>
          <w:p w14:paraId="6630307E" w14:textId="77777777" w:rsidR="00A11E5D" w:rsidRPr="00EB3273" w:rsidRDefault="00A11E5D" w:rsidP="006D352E">
            <w:pPr>
              <w:keepNext/>
              <w:keepLines/>
              <w:spacing w:after="0"/>
              <w:rPr>
                <w:ins w:id="21277" w:author="[108#44][V2X]" w:date="2020-01-27T15:04:00Z"/>
                <w:rFonts w:ascii="Arial" w:hAnsi="Arial"/>
                <w:b/>
                <w:i/>
                <w:sz w:val="18"/>
                <w:szCs w:val="22"/>
              </w:rPr>
            </w:pPr>
            <w:ins w:id="21278" w:author="[108#44][V2X]" w:date="2020-01-27T15:04:00Z">
              <w:r w:rsidRPr="00EB3273">
                <w:rPr>
                  <w:rFonts w:ascii="Arial" w:hAnsi="Arial"/>
                  <w:b/>
                  <w:i/>
                  <w:sz w:val="18"/>
                  <w:szCs w:val="22"/>
                </w:rPr>
                <w:t>sl-MeasResult</w:t>
              </w:r>
            </w:ins>
          </w:p>
          <w:p w14:paraId="61C1441D" w14:textId="77777777" w:rsidR="00A11E5D" w:rsidRPr="00EB3273" w:rsidRDefault="00A11E5D" w:rsidP="006D352E">
            <w:pPr>
              <w:keepNext/>
              <w:keepLines/>
              <w:spacing w:after="0"/>
              <w:rPr>
                <w:ins w:id="21279" w:author="[108#44][V2X]" w:date="2020-01-27T15:04:00Z"/>
                <w:rFonts w:ascii="Arial" w:hAnsi="Arial"/>
                <w:b/>
                <w:i/>
                <w:sz w:val="18"/>
                <w:szCs w:val="22"/>
              </w:rPr>
            </w:pPr>
            <w:ins w:id="21280" w:author="[108#44][V2X]" w:date="2020-01-27T15:04:00Z">
              <w:r w:rsidRPr="00EB3273">
                <w:rPr>
                  <w:rFonts w:ascii="Arial" w:hAnsi="Arial"/>
                  <w:sz w:val="18"/>
                  <w:szCs w:val="22"/>
                </w:rPr>
                <w:t>Measured RSRP results of a unicast destination.</w:t>
              </w:r>
            </w:ins>
          </w:p>
        </w:tc>
      </w:tr>
    </w:tbl>
    <w:p w14:paraId="2AC6F664" w14:textId="77777777" w:rsidR="00A11E5D" w:rsidRPr="00EB3273" w:rsidRDefault="00A11E5D" w:rsidP="00A11E5D">
      <w:pPr>
        <w:rPr>
          <w:ins w:id="21281" w:author="[108#44][V2X]" w:date="2020-01-27T15:04:00Z"/>
        </w:rPr>
      </w:pPr>
    </w:p>
    <w:p w14:paraId="2DE72FF9" w14:textId="77777777" w:rsidR="00A11E5D" w:rsidRPr="00EB3273" w:rsidRDefault="00A11E5D" w:rsidP="00A11E5D">
      <w:pPr>
        <w:keepNext/>
        <w:keepLines/>
        <w:spacing w:before="120"/>
        <w:ind w:left="1418" w:hanging="1418"/>
        <w:outlineLvl w:val="3"/>
        <w:rPr>
          <w:ins w:id="21282" w:author="[108#44][V2X]" w:date="2020-01-27T15:04:00Z"/>
          <w:rFonts w:ascii="Arial" w:hAnsi="Arial"/>
          <w:sz w:val="24"/>
          <w:lang w:eastAsia="zh-CN"/>
        </w:rPr>
      </w:pPr>
      <w:ins w:id="21283" w:author="[108#44][V2X]" w:date="2020-01-27T15:04:00Z">
        <w:r w:rsidRPr="00EB3273">
          <w:rPr>
            <w:rFonts w:ascii="Arial" w:hAnsi="Arial"/>
            <w:sz w:val="24"/>
          </w:rPr>
          <w:t>–</w:t>
        </w:r>
        <w:r w:rsidRPr="00EB3273">
          <w:rPr>
            <w:rFonts w:ascii="Arial" w:hAnsi="Arial"/>
            <w:sz w:val="24"/>
          </w:rPr>
          <w:tab/>
        </w:r>
        <w:bookmarkEnd w:id="21191"/>
        <w:r w:rsidRPr="00EB3273">
          <w:rPr>
            <w:rFonts w:ascii="Arial" w:hAnsi="Arial"/>
            <w:i/>
            <w:noProof/>
            <w:sz w:val="24"/>
          </w:rPr>
          <w:t>RRCReconfigurationSidelink</w:t>
        </w:r>
      </w:ins>
    </w:p>
    <w:p w14:paraId="19282E8A" w14:textId="77777777" w:rsidR="00A11E5D" w:rsidRPr="00EB3273" w:rsidRDefault="00A11E5D" w:rsidP="00A11E5D">
      <w:pPr>
        <w:rPr>
          <w:ins w:id="21284" w:author="[108#44][V2X]" w:date="2020-01-27T15:04:00Z"/>
          <w:rFonts w:eastAsia="Yu Mincho"/>
          <w:lang w:eastAsia="zh-CN"/>
        </w:rPr>
      </w:pPr>
      <w:ins w:id="21285" w:author="[108#44][V2X]" w:date="2020-01-27T15:04:00Z">
        <w:r w:rsidRPr="00EB3273">
          <w:t xml:space="preserve">The </w:t>
        </w:r>
        <w:r w:rsidRPr="00EB3273">
          <w:rPr>
            <w:i/>
          </w:rPr>
          <w:t xml:space="preserve">RRCReconfigurationSidelink </w:t>
        </w:r>
        <w:r w:rsidRPr="00EB3273">
          <w:t>message is the command to AS configuration of the PC5 RRC connection.</w:t>
        </w:r>
        <w:r w:rsidRPr="00EB3273">
          <w:rPr>
            <w:rFonts w:eastAsia="Yu Mincho" w:hint="eastAsia"/>
            <w:lang w:eastAsia="zh-CN"/>
          </w:rPr>
          <w:t xml:space="preserve"> It is only applied to unicast of NR sidelink communication.</w:t>
        </w:r>
      </w:ins>
    </w:p>
    <w:p w14:paraId="358E17C2" w14:textId="77777777" w:rsidR="00A11E5D" w:rsidRPr="00EB3273" w:rsidRDefault="00A11E5D" w:rsidP="00A11E5D">
      <w:pPr>
        <w:ind w:left="568" w:hanging="284"/>
        <w:rPr>
          <w:ins w:id="21286" w:author="[108#44][V2X]" w:date="2020-01-27T15:04:00Z"/>
        </w:rPr>
      </w:pPr>
      <w:ins w:id="21287" w:author="[108#44][V2X]" w:date="2020-01-27T15:04:00Z">
        <w:r w:rsidRPr="00EB3273">
          <w:t>Signalling radio bearer: Sidelink SRB for PC5-RRC</w:t>
        </w:r>
        <w:del w:id="21288" w:author="Huawei@RAN2#108" w:date="2019-11-29T16:33:00Z">
          <w:r w:rsidRPr="00EB3273" w:rsidDel="0056347D">
            <w:delText>FFS</w:delText>
          </w:r>
        </w:del>
      </w:ins>
    </w:p>
    <w:p w14:paraId="27324D16" w14:textId="77777777" w:rsidR="00A11E5D" w:rsidRPr="00EB3273" w:rsidRDefault="00A11E5D" w:rsidP="00A11E5D">
      <w:pPr>
        <w:ind w:left="568" w:hanging="284"/>
        <w:rPr>
          <w:ins w:id="21289" w:author="[108#44][V2X]" w:date="2020-01-27T15:04:00Z"/>
        </w:rPr>
      </w:pPr>
      <w:ins w:id="21290" w:author="[108#44][V2X]" w:date="2020-01-27T15:04:00Z">
        <w:r w:rsidRPr="00EB3273">
          <w:t>RLC-SAP: AM</w:t>
        </w:r>
      </w:ins>
    </w:p>
    <w:p w14:paraId="4FC41624" w14:textId="77777777" w:rsidR="00A11E5D" w:rsidRPr="00EB3273" w:rsidRDefault="00A11E5D" w:rsidP="00A11E5D">
      <w:pPr>
        <w:ind w:left="568" w:hanging="284"/>
        <w:rPr>
          <w:ins w:id="21291" w:author="[108#44][V2X]" w:date="2020-01-27T15:04:00Z"/>
        </w:rPr>
      </w:pPr>
      <w:ins w:id="21292" w:author="[108#44][V2X]" w:date="2020-01-27T15:04:00Z">
        <w:r w:rsidRPr="00EB3273">
          <w:t>Logical channel: SCCH</w:t>
        </w:r>
      </w:ins>
    </w:p>
    <w:p w14:paraId="3092320E" w14:textId="77777777" w:rsidR="00A11E5D" w:rsidRPr="00EB3273" w:rsidRDefault="00A11E5D" w:rsidP="00A11E5D">
      <w:pPr>
        <w:ind w:left="568" w:hanging="284"/>
        <w:rPr>
          <w:ins w:id="21293" w:author="[108#44][V2X]" w:date="2020-01-27T15:04:00Z"/>
        </w:rPr>
      </w:pPr>
      <w:ins w:id="21294" w:author="[108#44][V2X]" w:date="2020-01-27T15:04:00Z">
        <w:r w:rsidRPr="00EB3273">
          <w:t>Direction: UE to UE</w:t>
        </w:r>
      </w:ins>
    </w:p>
    <w:p w14:paraId="739707CB" w14:textId="77777777" w:rsidR="00A11E5D" w:rsidRPr="00EB3273" w:rsidRDefault="00A11E5D" w:rsidP="00A11E5D">
      <w:pPr>
        <w:ind w:left="568" w:hanging="284"/>
        <w:rPr>
          <w:ins w:id="21295" w:author="[108#44][V2X]" w:date="2020-01-27T15:04:00Z"/>
        </w:rPr>
      </w:pPr>
    </w:p>
    <w:p w14:paraId="0412E63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6" w:author="[108#44][V2X]" w:date="2020-01-27T15:04:00Z"/>
          <w:rFonts w:ascii="Courier New" w:hAnsi="Courier New"/>
          <w:noProof/>
          <w:sz w:val="16"/>
          <w:lang w:eastAsia="en-GB"/>
        </w:rPr>
      </w:pPr>
      <w:ins w:id="21297" w:author="[108#44][V2X]" w:date="2020-01-27T15:04:00Z">
        <w:r w:rsidRPr="00EB3273">
          <w:rPr>
            <w:rFonts w:ascii="Courier New" w:hAnsi="Courier New"/>
            <w:noProof/>
            <w:sz w:val="16"/>
            <w:lang w:eastAsia="en-GB"/>
          </w:rPr>
          <w:t>-- ASN1START</w:t>
        </w:r>
      </w:ins>
    </w:p>
    <w:p w14:paraId="641796C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8" w:author="[108#44][V2X]" w:date="2020-01-27T15:04:00Z"/>
          <w:rFonts w:ascii="Courier New" w:hAnsi="Courier New"/>
          <w:noProof/>
          <w:sz w:val="16"/>
          <w:lang w:eastAsia="en-GB"/>
        </w:rPr>
      </w:pPr>
      <w:ins w:id="21299" w:author="[108#44][V2X]" w:date="2020-01-27T15:04:00Z">
        <w:r w:rsidRPr="00EB3273">
          <w:rPr>
            <w:rFonts w:ascii="Courier New" w:hAnsi="Courier New"/>
            <w:noProof/>
            <w:sz w:val="16"/>
            <w:lang w:eastAsia="en-GB"/>
          </w:rPr>
          <w:t>-- TAG-RRCRECONFIGURATIONSIDELINK-START</w:t>
        </w:r>
      </w:ins>
    </w:p>
    <w:p w14:paraId="78009B0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0" w:author="[108#44][V2X]" w:date="2020-01-27T15:04:00Z"/>
          <w:rFonts w:ascii="Courier New" w:hAnsi="Courier New"/>
          <w:noProof/>
          <w:sz w:val="16"/>
          <w:lang w:eastAsia="en-GB"/>
        </w:rPr>
      </w:pPr>
    </w:p>
    <w:p w14:paraId="4A4909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1" w:author="[108#44][V2X]" w:date="2020-01-27T15:04:00Z"/>
          <w:rFonts w:ascii="Courier New" w:hAnsi="Courier New"/>
          <w:noProof/>
          <w:sz w:val="16"/>
          <w:lang w:eastAsia="en-GB"/>
        </w:rPr>
      </w:pPr>
      <w:ins w:id="21302" w:author="[108#44][V2X]" w:date="2020-01-27T15:04:00Z">
        <w:r w:rsidRPr="00EB3273">
          <w:rPr>
            <w:rFonts w:ascii="Courier New" w:hAnsi="Courier New"/>
            <w:noProof/>
            <w:sz w:val="16"/>
            <w:lang w:eastAsia="en-GB"/>
          </w:rPr>
          <w:t>RRCReconfigurationSidelink ::=              SEQUENCE {</w:t>
        </w:r>
      </w:ins>
    </w:p>
    <w:p w14:paraId="6EF014D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3" w:author="[108#44][V2X]" w:date="2020-01-27T15:04:00Z"/>
          <w:rFonts w:ascii="Courier New" w:hAnsi="Courier New"/>
          <w:noProof/>
          <w:sz w:val="16"/>
          <w:lang w:eastAsia="en-GB"/>
        </w:rPr>
      </w:pPr>
      <w:ins w:id="21304" w:author="[108#44][V2X]" w:date="2020-01-27T15:04:00Z">
        <w:r w:rsidRPr="00EB3273">
          <w:rPr>
            <w:rFonts w:ascii="Courier New" w:hAnsi="Courier New"/>
            <w:noProof/>
            <w:sz w:val="16"/>
            <w:lang w:eastAsia="en-GB"/>
          </w:rPr>
          <w:t xml:space="preserve">    rrc-TransactionIdentifier-r16                   RRC-TransactionIdentifier,</w:t>
        </w:r>
      </w:ins>
    </w:p>
    <w:p w14:paraId="0B5D9FB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5" w:author="[108#44][V2X]" w:date="2020-01-27T15:04:00Z"/>
          <w:rFonts w:ascii="Courier New" w:hAnsi="Courier New"/>
          <w:noProof/>
          <w:sz w:val="16"/>
          <w:lang w:eastAsia="en-GB"/>
        </w:rPr>
      </w:pPr>
      <w:ins w:id="21306" w:author="[108#44][V2X]" w:date="2020-01-27T15:04:00Z">
        <w:r w:rsidRPr="00EB3273">
          <w:rPr>
            <w:rFonts w:ascii="Courier New" w:hAnsi="Courier New"/>
            <w:noProof/>
            <w:sz w:val="16"/>
            <w:lang w:eastAsia="en-GB"/>
          </w:rPr>
          <w:t xml:space="preserve">    criticalExtensions                              CHOICE {</w:t>
        </w:r>
      </w:ins>
    </w:p>
    <w:p w14:paraId="21C49D6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7" w:author="[108#44][V2X]" w:date="2020-01-27T15:04:00Z"/>
          <w:rFonts w:ascii="Courier New" w:hAnsi="Courier New"/>
          <w:noProof/>
          <w:sz w:val="16"/>
          <w:lang w:eastAsia="en-GB"/>
        </w:rPr>
      </w:pPr>
      <w:ins w:id="21308" w:author="[108#44][V2X]" w:date="2020-01-27T15:04:00Z">
        <w:r w:rsidRPr="00EB3273">
          <w:rPr>
            <w:rFonts w:ascii="Courier New" w:hAnsi="Courier New"/>
            <w:noProof/>
            <w:sz w:val="16"/>
            <w:lang w:eastAsia="en-GB"/>
          </w:rPr>
          <w:t xml:space="preserve">        rrcReconfigurationSidelink-r16                  RRCReconfigurationSidelink-IEs-r16,</w:t>
        </w:r>
      </w:ins>
    </w:p>
    <w:p w14:paraId="0ED81AB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9" w:author="[108#44][V2X]" w:date="2020-01-27T15:04:00Z"/>
          <w:rFonts w:ascii="Courier New" w:hAnsi="Courier New"/>
          <w:noProof/>
          <w:sz w:val="16"/>
          <w:lang w:eastAsia="en-GB"/>
        </w:rPr>
      </w:pPr>
      <w:ins w:id="21310" w:author="[108#44][V2X]" w:date="2020-01-27T15:04:00Z">
        <w:r w:rsidRPr="00EB3273">
          <w:rPr>
            <w:rFonts w:ascii="Courier New" w:hAnsi="Courier New"/>
            <w:noProof/>
            <w:sz w:val="16"/>
            <w:lang w:eastAsia="en-GB"/>
          </w:rPr>
          <w:t xml:space="preserve">        criticalExtensionsFuture                        SEQUENCE {}</w:t>
        </w:r>
      </w:ins>
    </w:p>
    <w:p w14:paraId="1384C5B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1" w:author="[108#44][V2X]" w:date="2020-01-27T15:04:00Z"/>
          <w:rFonts w:ascii="Courier New" w:hAnsi="Courier New"/>
          <w:noProof/>
          <w:sz w:val="16"/>
          <w:lang w:eastAsia="en-GB"/>
        </w:rPr>
      </w:pPr>
      <w:ins w:id="21312" w:author="[108#44][V2X]" w:date="2020-01-27T15:04:00Z">
        <w:r w:rsidRPr="00EB3273">
          <w:rPr>
            <w:rFonts w:ascii="Courier New" w:hAnsi="Courier New"/>
            <w:noProof/>
            <w:sz w:val="16"/>
            <w:lang w:eastAsia="en-GB"/>
          </w:rPr>
          <w:t xml:space="preserve">    }</w:t>
        </w:r>
      </w:ins>
    </w:p>
    <w:p w14:paraId="67A1563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3" w:author="[108#44][V2X]" w:date="2020-01-27T15:04:00Z"/>
          <w:rFonts w:ascii="Courier New" w:hAnsi="Courier New"/>
          <w:noProof/>
          <w:sz w:val="16"/>
          <w:lang w:eastAsia="en-GB"/>
        </w:rPr>
      </w:pPr>
      <w:ins w:id="21314" w:author="[108#44][V2X]" w:date="2020-01-27T15:04:00Z">
        <w:r w:rsidRPr="00EB3273">
          <w:rPr>
            <w:rFonts w:ascii="Courier New" w:hAnsi="Courier New"/>
            <w:noProof/>
            <w:sz w:val="16"/>
            <w:lang w:eastAsia="en-GB"/>
          </w:rPr>
          <w:t>}</w:t>
        </w:r>
      </w:ins>
    </w:p>
    <w:p w14:paraId="3375754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5" w:author="[108#44][V2X]" w:date="2020-01-27T15:04:00Z"/>
          <w:rFonts w:ascii="Courier New" w:hAnsi="Courier New"/>
          <w:noProof/>
          <w:sz w:val="16"/>
          <w:lang w:eastAsia="en-GB"/>
        </w:rPr>
      </w:pPr>
    </w:p>
    <w:p w14:paraId="3C2174A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6" w:author="[108#44][V2X]" w:date="2020-01-27T15:04:00Z"/>
          <w:rFonts w:ascii="Courier New" w:hAnsi="Courier New"/>
          <w:noProof/>
          <w:sz w:val="16"/>
          <w:lang w:eastAsia="en-GB"/>
        </w:rPr>
      </w:pPr>
      <w:ins w:id="21317" w:author="[108#44][V2X]" w:date="2020-01-27T15:04:00Z">
        <w:r w:rsidRPr="00EB3273">
          <w:rPr>
            <w:rFonts w:ascii="Courier New" w:hAnsi="Courier New"/>
            <w:noProof/>
            <w:sz w:val="16"/>
            <w:lang w:eastAsia="en-GB"/>
          </w:rPr>
          <w:t>RRCReconfigurationSidelink-IEs-r16 ::=          SEQUENCE {</w:t>
        </w:r>
      </w:ins>
    </w:p>
    <w:p w14:paraId="6A84B2D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8" w:author="[108#44][V2X]" w:date="2020-01-27T15:04:00Z"/>
          <w:rFonts w:ascii="Courier New" w:hAnsi="Courier New"/>
          <w:noProof/>
          <w:sz w:val="16"/>
          <w:lang w:eastAsia="en-GB"/>
        </w:rPr>
      </w:pPr>
      <w:ins w:id="21319" w:author="[108#44][V2X]" w:date="2020-01-27T15:04:00Z">
        <w:r w:rsidRPr="00EB3273">
          <w:rPr>
            <w:rFonts w:ascii="Courier New" w:hAnsi="Courier New"/>
            <w:noProof/>
            <w:sz w:val="16"/>
            <w:lang w:eastAsia="en-GB"/>
          </w:rPr>
          <w:t xml:space="preserve">    slrb-ConfigToAddModList-r16                     SEQUENCE (SIZE (1..maxNrofSLRB-r16)) OF SLRB-Config-r16                OPTIONAL,</w:t>
        </w:r>
      </w:ins>
    </w:p>
    <w:p w14:paraId="7FCD8DD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0" w:author="[108#44][V2X]" w:date="2020-01-27T15:04:00Z"/>
          <w:rFonts w:ascii="Courier New" w:hAnsi="Courier New"/>
          <w:noProof/>
          <w:sz w:val="16"/>
          <w:lang w:eastAsia="en-GB"/>
        </w:rPr>
      </w:pPr>
      <w:ins w:id="21321" w:author="[108#44][V2X]" w:date="2020-01-27T15:04:00Z">
        <w:r w:rsidRPr="00EB3273">
          <w:rPr>
            <w:rFonts w:ascii="Courier New" w:hAnsi="Courier New"/>
            <w:noProof/>
            <w:sz w:val="16"/>
            <w:lang w:eastAsia="en-GB"/>
          </w:rPr>
          <w:t xml:space="preserve">    slrb-ConfigToReleaseList-r16                    SEQUENCE (SIZE (1..maxNrofSLRB-r16)) OF SLRB-PC5-ConfigIndex-r16       OPTIONAL,</w:t>
        </w:r>
      </w:ins>
    </w:p>
    <w:p w14:paraId="0BC83420"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2" w:author="[108#44][V2X]" w:date="2020-01-27T15:04:00Z"/>
          <w:rFonts w:ascii="Courier New" w:hAnsi="Courier New"/>
          <w:noProof/>
          <w:sz w:val="16"/>
          <w:lang w:eastAsia="en-GB"/>
        </w:rPr>
      </w:pPr>
      <w:ins w:id="21323" w:author="[108#44][V2X]" w:date="2020-01-27T15:04:00Z">
        <w:r w:rsidRPr="00EB3273">
          <w:rPr>
            <w:rFonts w:ascii="Courier New" w:hAnsi="Courier New"/>
            <w:noProof/>
            <w:sz w:val="16"/>
            <w:lang w:eastAsia="en-GB"/>
          </w:rPr>
          <w:t xml:space="preserve">    sl-MeasConfig-r16                               SL-MeasConfig-r16                                                      OPTIONAL,</w:t>
        </w:r>
      </w:ins>
    </w:p>
    <w:p w14:paraId="1A84653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4" w:author="[108#44][V2X]" w:date="2020-01-27T15:04:00Z"/>
          <w:rFonts w:ascii="Courier New" w:eastAsia="DengXian" w:hAnsi="Courier New"/>
          <w:noProof/>
          <w:sz w:val="16"/>
          <w:lang w:eastAsia="zh-CN"/>
        </w:rPr>
      </w:pPr>
      <w:ins w:id="21325" w:author="[108#44][V2X]" w:date="2020-01-27T15:04:00Z">
        <w:r w:rsidRPr="00EB3273">
          <w:rPr>
            <w:rFonts w:ascii="Courier New" w:eastAsia="DengXian" w:hAnsi="Courier New"/>
            <w:noProof/>
            <w:sz w:val="16"/>
            <w:lang w:eastAsia="zh-CN"/>
          </w:rPr>
          <w:t xml:space="preserve">    sl-CSI</w:t>
        </w:r>
        <w:r>
          <w:rPr>
            <w:rFonts w:ascii="Courier New" w:hAnsi="Courier New"/>
            <w:noProof/>
            <w:sz w:val="16"/>
            <w:lang w:eastAsia="en-GB"/>
          </w:rPr>
          <w:t>-RS</w:t>
        </w:r>
        <w:r w:rsidRPr="00EB3273">
          <w:rPr>
            <w:rFonts w:ascii="Courier New" w:eastAsia="DengXian" w:hAnsi="Courier New"/>
            <w:noProof/>
            <w:sz w:val="16"/>
            <w:lang w:eastAsia="zh-CN"/>
          </w:rPr>
          <w:t xml:space="preserve">-Config-r16                            </w:t>
        </w:r>
        <w:del w:id="21326" w:author="v2" w:date="2020-01-08T15:44:00Z">
          <w:r w:rsidRPr="00EB3273" w:rsidDel="007F0AF9">
            <w:rPr>
              <w:rFonts w:ascii="Courier New" w:eastAsia="DengXian" w:hAnsi="Courier New"/>
              <w:noProof/>
              <w:sz w:val="16"/>
              <w:lang w:eastAsia="zh-CN"/>
            </w:rPr>
            <w:delText xml:space="preserve">   </w:delText>
          </w:r>
        </w:del>
        <w:r w:rsidRPr="00EB3273">
          <w:rPr>
            <w:rFonts w:ascii="Courier New" w:eastAsia="DengXian" w:hAnsi="Courier New"/>
            <w:noProof/>
            <w:sz w:val="16"/>
            <w:lang w:eastAsia="zh-CN"/>
          </w:rPr>
          <w:t>SL-CSI</w:t>
        </w:r>
        <w:r>
          <w:rPr>
            <w:rFonts w:ascii="Courier New" w:hAnsi="Courier New"/>
            <w:noProof/>
            <w:sz w:val="16"/>
            <w:lang w:eastAsia="en-GB"/>
          </w:rPr>
          <w:t>-RS</w:t>
        </w:r>
        <w:r w:rsidRPr="00EB3273">
          <w:rPr>
            <w:rFonts w:ascii="Courier New" w:eastAsia="DengXian" w:hAnsi="Courier New"/>
            <w:noProof/>
            <w:sz w:val="16"/>
            <w:lang w:eastAsia="zh-CN"/>
          </w:rPr>
          <w:t>-Config-r16                                                      OPTIONAL,</w:t>
        </w:r>
      </w:ins>
    </w:p>
    <w:p w14:paraId="642B2A7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7" w:author="[108#44][V2X]" w:date="2020-01-27T15:04:00Z"/>
          <w:rFonts w:ascii="Courier New" w:hAnsi="Courier New"/>
          <w:noProof/>
          <w:sz w:val="16"/>
          <w:lang w:eastAsia="en-GB"/>
        </w:rPr>
      </w:pPr>
      <w:ins w:id="21328" w:author="[108#44][V2X]" w:date="2020-01-27T15:04:00Z">
        <w:r w:rsidRPr="00EB3273">
          <w:rPr>
            <w:rFonts w:ascii="Courier New" w:hAnsi="Courier New"/>
            <w:noProof/>
            <w:sz w:val="16"/>
            <w:lang w:eastAsia="en-GB"/>
          </w:rPr>
          <w:t xml:space="preserve">    lateNonCriticalExtension                        OCTET STRING                                                           OPTIONAL,</w:t>
        </w:r>
      </w:ins>
    </w:p>
    <w:p w14:paraId="670A233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9" w:author="[108#44][V2X]" w:date="2020-01-27T15:04:00Z"/>
          <w:rFonts w:ascii="Courier New" w:hAnsi="Courier New"/>
          <w:noProof/>
          <w:sz w:val="16"/>
          <w:lang w:eastAsia="en-GB"/>
        </w:rPr>
      </w:pPr>
      <w:ins w:id="21330" w:author="[108#44][V2X]" w:date="2020-01-27T15:04:00Z">
        <w:r w:rsidRPr="00EB3273">
          <w:rPr>
            <w:rFonts w:ascii="Courier New" w:hAnsi="Courier New"/>
            <w:noProof/>
            <w:sz w:val="16"/>
            <w:lang w:eastAsia="en-GB"/>
          </w:rPr>
          <w:t xml:space="preserve">    nonCriticalExtension                            SEQUENCE {}                                                            OPTIONAL</w:t>
        </w:r>
      </w:ins>
    </w:p>
    <w:p w14:paraId="0AF640C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1" w:author="[108#44][V2X]" w:date="2020-01-27T15:04:00Z"/>
          <w:rFonts w:ascii="Courier New" w:hAnsi="Courier New"/>
          <w:noProof/>
          <w:sz w:val="16"/>
          <w:lang w:eastAsia="en-GB"/>
        </w:rPr>
      </w:pPr>
      <w:ins w:id="21332" w:author="[108#44][V2X]" w:date="2020-01-27T15:04:00Z">
        <w:r w:rsidRPr="00EB3273">
          <w:rPr>
            <w:rFonts w:ascii="Courier New" w:hAnsi="Courier New"/>
            <w:noProof/>
            <w:sz w:val="16"/>
            <w:lang w:eastAsia="en-GB"/>
          </w:rPr>
          <w:t>}</w:t>
        </w:r>
      </w:ins>
    </w:p>
    <w:p w14:paraId="24203B4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3" w:author="[108#44][V2X]" w:date="2020-01-27T15:04:00Z"/>
          <w:rFonts w:ascii="Courier New" w:hAnsi="Courier New"/>
          <w:noProof/>
          <w:sz w:val="16"/>
          <w:lang w:eastAsia="en-GB"/>
        </w:rPr>
      </w:pPr>
    </w:p>
    <w:p w14:paraId="038E1D7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4" w:author="[108#44][V2X]" w:date="2020-01-27T15:04:00Z"/>
          <w:rFonts w:ascii="Courier New" w:hAnsi="Courier New"/>
          <w:noProof/>
          <w:sz w:val="16"/>
          <w:lang w:eastAsia="en-GB"/>
        </w:rPr>
      </w:pPr>
      <w:ins w:id="21335" w:author="[108#44][V2X]" w:date="2020-01-27T15:04:00Z">
        <w:r w:rsidRPr="005739AC">
          <w:rPr>
            <w:rFonts w:ascii="Courier New" w:hAnsi="Courier New"/>
            <w:noProof/>
            <w:sz w:val="16"/>
            <w:lang w:eastAsia="en-GB"/>
          </w:rPr>
          <w:t>SLRB-Config-r16::=                          SEQUENCE {</w:t>
        </w:r>
      </w:ins>
    </w:p>
    <w:p w14:paraId="7E0CDA1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6" w:author="[108#44][V2X]" w:date="2020-01-27T15:04:00Z"/>
          <w:rFonts w:ascii="Courier New" w:eastAsia="DengXian" w:hAnsi="Courier New"/>
          <w:noProof/>
          <w:sz w:val="16"/>
          <w:lang w:eastAsia="zh-CN"/>
        </w:rPr>
      </w:pPr>
      <w:ins w:id="21337" w:author="[108#44][V2X]" w:date="2020-01-27T15:04:00Z">
        <w:r w:rsidRPr="005739AC">
          <w:rPr>
            <w:rFonts w:ascii="Courier New" w:hAnsi="Courier New"/>
            <w:noProof/>
            <w:sz w:val="16"/>
            <w:lang w:eastAsia="en-GB"/>
          </w:rPr>
          <w:t xml:space="preserve">    </w:t>
        </w:r>
        <w:r>
          <w:rPr>
            <w:rFonts w:ascii="Courier New" w:eastAsia="DengXian" w:hAnsi="Courier New"/>
            <w:noProof/>
            <w:sz w:val="16"/>
            <w:lang w:eastAsia="zh-CN"/>
          </w:rPr>
          <w:t>slrb</w:t>
        </w:r>
        <w:r w:rsidRPr="00E31419">
          <w:rPr>
            <w:rFonts w:ascii="Courier New" w:eastAsia="DengXian" w:hAnsi="Courier New"/>
            <w:noProof/>
            <w:sz w:val="16"/>
            <w:lang w:eastAsia="zh-CN"/>
          </w:rPr>
          <w:t>-PC5-ConfigIndex</w:t>
        </w:r>
        <w:r>
          <w:rPr>
            <w:rFonts w:ascii="Courier New" w:eastAsia="DengXian" w:hAnsi="Courier New"/>
            <w:noProof/>
            <w:sz w:val="16"/>
            <w:lang w:eastAsia="zh-CN"/>
          </w:rPr>
          <w:t>-r16                    SLRB</w:t>
        </w:r>
        <w:r w:rsidRPr="00E31419">
          <w:rPr>
            <w:rFonts w:ascii="Courier New" w:eastAsia="DengXian" w:hAnsi="Courier New"/>
            <w:noProof/>
            <w:sz w:val="16"/>
            <w:lang w:eastAsia="zh-CN"/>
          </w:rPr>
          <w:t>-PC5-ConfigIndex</w:t>
        </w:r>
        <w:r>
          <w:rPr>
            <w:rFonts w:ascii="Courier New" w:eastAsia="DengXian" w:hAnsi="Courier New"/>
            <w:noProof/>
            <w:sz w:val="16"/>
            <w:lang w:eastAsia="zh-CN"/>
          </w:rPr>
          <w:t>-r16</w:t>
        </w:r>
        <w:r w:rsidRPr="005739AC">
          <w:rPr>
            <w:rFonts w:ascii="Courier New" w:eastAsia="DengXian" w:hAnsi="Courier New"/>
            <w:noProof/>
            <w:sz w:val="16"/>
            <w:lang w:eastAsia="zh-CN"/>
          </w:rPr>
          <w:t>,</w:t>
        </w:r>
      </w:ins>
    </w:p>
    <w:p w14:paraId="4E183E6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8" w:author="[108#44][V2X]" w:date="2020-01-27T15:04:00Z"/>
          <w:rFonts w:ascii="Courier New" w:hAnsi="Courier New"/>
          <w:noProof/>
          <w:sz w:val="16"/>
          <w:lang w:eastAsia="en-GB"/>
        </w:rPr>
      </w:pPr>
      <w:ins w:id="21339" w:author="[108#44][V2X]" w:date="2020-01-27T15:04:00Z">
        <w:r>
          <w:rPr>
            <w:rFonts w:ascii="Courier New" w:hAnsi="Courier New"/>
            <w:noProof/>
            <w:sz w:val="16"/>
            <w:lang w:eastAsia="en-GB"/>
          </w:rPr>
          <w:t xml:space="preserve">    sl-SDAP-ConfigPC5-r16                          SL-SDAP-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31E2A1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0" w:author="[108#44][V2X]" w:date="2020-01-27T15:04:00Z"/>
          <w:rFonts w:ascii="Courier New" w:hAnsi="Courier New"/>
          <w:noProof/>
          <w:sz w:val="16"/>
          <w:lang w:eastAsia="en-GB"/>
        </w:rPr>
      </w:pPr>
      <w:ins w:id="21341" w:author="[108#44][V2X]" w:date="2020-01-27T15:04:00Z">
        <w:r>
          <w:rPr>
            <w:rFonts w:ascii="Courier New" w:hAnsi="Courier New"/>
            <w:noProof/>
            <w:sz w:val="16"/>
            <w:lang w:eastAsia="en-GB"/>
          </w:rPr>
          <w:t xml:space="preserve">    sl-PDCP-ConfigPC5-r16                          SL-PDCP-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074285B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2" w:author="[108#44][V2X]" w:date="2020-01-27T15:04:00Z"/>
          <w:rFonts w:ascii="Courier New" w:hAnsi="Courier New"/>
          <w:noProof/>
          <w:sz w:val="16"/>
          <w:lang w:eastAsia="en-GB"/>
        </w:rPr>
      </w:pPr>
      <w:ins w:id="21343" w:author="[108#44][V2X]" w:date="2020-01-27T15:04:00Z">
        <w:r>
          <w:rPr>
            <w:rFonts w:ascii="Courier New" w:hAnsi="Courier New"/>
            <w:noProof/>
            <w:sz w:val="16"/>
            <w:lang w:eastAsia="en-GB"/>
          </w:rPr>
          <w:t xml:space="preserve">    sl-RLC-ConfigPC5-r16                           SL-RLC-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E0F5AA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4" w:author="[108#44][V2X]" w:date="2020-01-27T15:04:00Z"/>
          <w:rFonts w:ascii="Courier New" w:hAnsi="Courier New"/>
          <w:noProof/>
          <w:sz w:val="16"/>
          <w:lang w:eastAsia="en-GB"/>
        </w:rPr>
      </w:pPr>
      <w:ins w:id="21345" w:author="[108#44][V2X]" w:date="2020-01-27T15:04:00Z">
        <w:r>
          <w:rPr>
            <w:rFonts w:ascii="Courier New" w:hAnsi="Courier New"/>
            <w:noProof/>
            <w:sz w:val="16"/>
            <w:lang w:eastAsia="en-GB"/>
          </w:rPr>
          <w:t xml:space="preserve">    sl-MAC-LogicalChannelConfigPC5-r16             </w:t>
        </w:r>
        <w:r w:rsidRPr="009D4D87">
          <w:rPr>
            <w:rFonts w:ascii="Courier New" w:hAnsi="Courier New"/>
            <w:noProof/>
            <w:sz w:val="16"/>
            <w:lang w:eastAsia="en-GB"/>
          </w:rPr>
          <w:t>SL-LogicalChannelConfig</w:t>
        </w:r>
        <w:r>
          <w:rPr>
            <w:rFonts w:ascii="Courier New" w:hAnsi="Courier New"/>
            <w:noProof/>
            <w:sz w:val="16"/>
            <w:lang w:eastAsia="en-GB"/>
          </w:rPr>
          <w:t xml:space="preserve">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4E1658F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6" w:author="[108#44][V2X]" w:date="2020-01-27T15:04:00Z"/>
          <w:rFonts w:ascii="Courier New" w:eastAsia="DengXian" w:hAnsi="Courier New"/>
          <w:noProof/>
          <w:sz w:val="16"/>
          <w:lang w:eastAsia="zh-CN"/>
        </w:rPr>
      </w:pPr>
      <w:ins w:id="21347" w:author="[108#44][V2X]" w:date="2020-01-27T15:04:00Z">
        <w:r w:rsidRPr="005739AC">
          <w:rPr>
            <w:rFonts w:ascii="Courier New" w:eastAsia="DengXian" w:hAnsi="Courier New" w:hint="eastAsia"/>
            <w:noProof/>
            <w:sz w:val="16"/>
            <w:lang w:eastAsia="zh-CN"/>
          </w:rPr>
          <w:t xml:space="preserve">    </w:t>
        </w:r>
        <w:r w:rsidRPr="005739AC">
          <w:rPr>
            <w:rFonts w:ascii="Courier New" w:eastAsia="DengXian" w:hAnsi="Courier New"/>
            <w:noProof/>
            <w:sz w:val="16"/>
            <w:lang w:eastAsia="zh-CN"/>
          </w:rPr>
          <w:t>...</w:t>
        </w:r>
      </w:ins>
    </w:p>
    <w:p w14:paraId="4A60E05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8" w:author="[108#44][V2X]" w:date="2020-01-27T15:04:00Z"/>
          <w:rFonts w:ascii="Courier New" w:eastAsia="DengXian" w:hAnsi="Courier New"/>
          <w:noProof/>
          <w:sz w:val="16"/>
          <w:lang w:eastAsia="zh-CN"/>
        </w:rPr>
      </w:pPr>
      <w:ins w:id="21349" w:author="[108#44][V2X]" w:date="2020-01-27T15:04:00Z">
        <w:r w:rsidRPr="005739AC">
          <w:rPr>
            <w:rFonts w:ascii="Courier New" w:eastAsia="DengXian" w:hAnsi="Courier New"/>
            <w:noProof/>
            <w:sz w:val="16"/>
            <w:lang w:eastAsia="zh-CN"/>
          </w:rPr>
          <w:t>}</w:t>
        </w:r>
      </w:ins>
    </w:p>
    <w:p w14:paraId="018A475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0" w:author="[108#44][V2X]" w:date="2020-01-27T15:04:00Z"/>
          <w:rFonts w:ascii="Courier New" w:hAnsi="Courier New"/>
          <w:noProof/>
          <w:sz w:val="16"/>
          <w:lang w:eastAsia="en-GB"/>
        </w:rPr>
      </w:pPr>
    </w:p>
    <w:p w14:paraId="30DE9145"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1" w:author="[108#44][V2X]" w:date="2020-01-27T15:04:00Z"/>
          <w:rFonts w:ascii="Courier New" w:hAnsi="Courier New"/>
          <w:noProof/>
          <w:sz w:val="16"/>
          <w:lang w:eastAsia="en-GB"/>
        </w:rPr>
      </w:pPr>
      <w:ins w:id="21352" w:author="[108#44][V2X]" w:date="2020-01-27T15:04:00Z">
        <w:r>
          <w:rPr>
            <w:rFonts w:ascii="Courier New" w:eastAsia="DengXian" w:hAnsi="Courier New"/>
            <w:noProof/>
            <w:sz w:val="16"/>
            <w:lang w:eastAsia="zh-CN"/>
          </w:rPr>
          <w:t>SLRB</w:t>
        </w:r>
        <w:r w:rsidRPr="00E31419">
          <w:rPr>
            <w:rFonts w:ascii="Courier New" w:eastAsia="DengXian" w:hAnsi="Courier New"/>
            <w:noProof/>
            <w:sz w:val="16"/>
            <w:lang w:eastAsia="zh-CN"/>
          </w:rPr>
          <w:t>-PC5-ConfigIndex</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SLRB</w:t>
        </w:r>
        <w:r w:rsidRPr="000F2532">
          <w:rPr>
            <w:rFonts w:ascii="Courier New" w:hAnsi="Courier New"/>
            <w:noProof/>
            <w:sz w:val="16"/>
            <w:lang w:eastAsia="en-GB"/>
          </w:rPr>
          <w:t>-r16)</w:t>
        </w:r>
      </w:ins>
    </w:p>
    <w:p w14:paraId="6577C94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3" w:author="[108#44][V2X]" w:date="2020-01-27T15:04:00Z"/>
          <w:rFonts w:ascii="Courier New" w:hAnsi="Courier New"/>
          <w:noProof/>
          <w:sz w:val="16"/>
          <w:lang w:eastAsia="en-GB"/>
        </w:rPr>
      </w:pPr>
    </w:p>
    <w:p w14:paraId="3F726E05"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4" w:author="[108#44][V2X]" w:date="2020-01-27T15:04:00Z"/>
          <w:rFonts w:ascii="Courier New" w:hAnsi="Courier New"/>
          <w:noProof/>
          <w:sz w:val="16"/>
          <w:lang w:eastAsia="en-GB"/>
        </w:rPr>
      </w:pPr>
      <w:ins w:id="21355" w:author="[108#44][V2X]" w:date="2020-01-27T15:04:00Z">
        <w:r>
          <w:rPr>
            <w:rFonts w:ascii="Courier New" w:hAnsi="Courier New"/>
            <w:noProof/>
            <w:sz w:val="16"/>
            <w:lang w:eastAsia="en-GB"/>
          </w:rPr>
          <w:t xml:space="preserve">SL-SDAP-ConfigPC5-r16 ::=                      </w:t>
        </w:r>
        <w:r w:rsidRPr="005739AC">
          <w:rPr>
            <w:rFonts w:ascii="Courier New" w:hAnsi="Courier New"/>
            <w:noProof/>
            <w:sz w:val="16"/>
            <w:lang w:eastAsia="en-GB"/>
          </w:rPr>
          <w:t>SEQUENCE {</w:t>
        </w:r>
      </w:ins>
    </w:p>
    <w:p w14:paraId="23F38C4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6" w:author="[108#44][V2X]" w:date="2020-01-27T15:04:00Z"/>
          <w:rFonts w:ascii="Courier New" w:hAnsi="Courier New"/>
          <w:noProof/>
          <w:color w:val="808080"/>
          <w:sz w:val="16"/>
          <w:lang w:eastAsia="en-GB"/>
        </w:rPr>
      </w:pPr>
      <w:ins w:id="21357" w:author="[108#44][V2X]" w:date="2020-01-27T15:04:00Z">
        <w:r>
          <w:rPr>
            <w:rFonts w:ascii="Courier New" w:hAnsi="Courier New"/>
            <w:noProof/>
            <w:sz w:val="16"/>
            <w:lang w:eastAsia="en-GB"/>
          </w:rPr>
          <w:t xml:space="preserve">    </w:t>
        </w:r>
        <w:r w:rsidRPr="005739AC">
          <w:rPr>
            <w:rFonts w:ascii="Courier New" w:hAnsi="Courier New"/>
            <w:noProof/>
            <w:sz w:val="16"/>
            <w:lang w:eastAsia="en-GB"/>
          </w:rPr>
          <w:t xml:space="preserve">sl-MappedQoS-FlowsToAddList-r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r w:rsidRPr="005739AC">
          <w:rPr>
            <w:rFonts w:ascii="Courier New" w:hAnsi="Courier New"/>
            <w:noProof/>
            <w:color w:val="993366"/>
            <w:sz w:val="16"/>
            <w:lang w:eastAsia="en-GB"/>
          </w:rPr>
          <w:t>SIZE</w:t>
        </w:r>
        <w:r w:rsidRPr="005739AC">
          <w:rPr>
            <w:rFonts w:ascii="Courier New" w:hAnsi="Courier New"/>
            <w:noProof/>
            <w:sz w:val="16"/>
            <w:lang w:eastAsia="en-GB"/>
          </w:rPr>
          <w:t xml:space="preserve"> (1..</w:t>
        </w:r>
        <w:r w:rsidRPr="003C1FBB">
          <w:t xml:space="preserve"> </w:t>
        </w:r>
        <w:r w:rsidRPr="003C1FBB">
          <w:rPr>
            <w:rFonts w:ascii="Courier New" w:hAnsi="Courier New"/>
            <w:noProof/>
            <w:sz w:val="16"/>
            <w:lang w:eastAsia="en-GB"/>
          </w:rPr>
          <w:t>maxNrofSL-QFIsPerDest-r16</w:t>
        </w:r>
        <w:del w:id="21358" w:author="v7" w:date="2020-01-21T15:22:00Z">
          <w:r w:rsidRPr="005739AC" w:rsidDel="003C1FBB">
            <w:rPr>
              <w:rFonts w:ascii="Courier New" w:hAnsi="Courier New"/>
              <w:noProof/>
              <w:sz w:val="16"/>
              <w:lang w:eastAsia="en-GB"/>
            </w:rPr>
            <w:delText>maxNrofSL-QFIs-r16</w:delText>
          </w:r>
        </w:del>
        <w:r w:rsidRPr="005739AC">
          <w:rPr>
            <w:rFonts w:ascii="Courier New" w:hAnsi="Courier New"/>
            <w:noProof/>
            <w:sz w:val="16"/>
            <w:lang w:eastAsia="en-GB"/>
          </w:rPr>
          <w:t>))</w:t>
        </w:r>
        <w:r w:rsidRPr="005739AC">
          <w:rPr>
            <w:rFonts w:ascii="Courier New" w:hAnsi="Courier New"/>
            <w:noProof/>
            <w:color w:val="993366"/>
            <w:sz w:val="16"/>
            <w:lang w:eastAsia="en-GB"/>
          </w:rPr>
          <w:t xml:space="preserve"> OF</w:t>
        </w:r>
        <w:r>
          <w:rPr>
            <w:rFonts w:ascii="Courier New" w:hAnsi="Courier New"/>
            <w:noProof/>
            <w:color w:val="993366"/>
            <w:sz w:val="16"/>
            <w:lang w:eastAsia="en-GB"/>
          </w:rPr>
          <w:t xml:space="preserve"> </w:t>
        </w:r>
        <w:r w:rsidRPr="003D0596">
          <w:rPr>
            <w:rFonts w:ascii="Courier New" w:hAnsi="Courier New"/>
            <w:noProof/>
            <w:sz w:val="16"/>
            <w:lang w:eastAsia="zh-CN"/>
          </w:rPr>
          <w:t>SL-PFI</w:t>
        </w:r>
        <w:r w:rsidRPr="003D0596">
          <w:rPr>
            <w:rFonts w:ascii="Courier New" w:hAnsi="Courier New"/>
            <w:noProof/>
            <w:sz w:val="16"/>
            <w:lang w:eastAsia="en-GB"/>
          </w:rPr>
          <w:t>-r16</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51599786"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9" w:author="[108#44][V2X]" w:date="2020-01-27T15:04:00Z"/>
          <w:rFonts w:ascii="Courier New" w:hAnsi="Courier New"/>
          <w:noProof/>
          <w:color w:val="808080"/>
          <w:sz w:val="16"/>
          <w:lang w:eastAsia="en-GB"/>
        </w:rPr>
      </w:pPr>
      <w:ins w:id="21360" w:author="[108#44][V2X]" w:date="2020-01-27T15:04:00Z">
        <w:r w:rsidRPr="005739AC">
          <w:rPr>
            <w:rFonts w:ascii="Courier New" w:hAnsi="Courier New"/>
            <w:noProof/>
            <w:sz w:val="16"/>
            <w:lang w:eastAsia="en-GB"/>
          </w:rPr>
          <w:t xml:space="preserve">    sl-MappedQoS-FlowsToReleaseList-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r w:rsidRPr="005739AC">
          <w:rPr>
            <w:rFonts w:ascii="Courier New" w:hAnsi="Courier New"/>
            <w:noProof/>
            <w:color w:val="993366"/>
            <w:sz w:val="16"/>
            <w:lang w:eastAsia="en-GB"/>
          </w:rPr>
          <w:t>SIZE</w:t>
        </w:r>
        <w:r w:rsidRPr="005739AC">
          <w:rPr>
            <w:rFonts w:ascii="Courier New" w:hAnsi="Courier New"/>
            <w:noProof/>
            <w:sz w:val="16"/>
            <w:lang w:eastAsia="en-GB"/>
          </w:rPr>
          <w:t xml:space="preserve"> (1..</w:t>
        </w:r>
        <w:r w:rsidRPr="003C1FBB">
          <w:t xml:space="preserve"> </w:t>
        </w:r>
        <w:r w:rsidRPr="003C1FBB">
          <w:rPr>
            <w:rFonts w:ascii="Courier New" w:hAnsi="Courier New"/>
            <w:noProof/>
            <w:sz w:val="16"/>
            <w:lang w:eastAsia="en-GB"/>
          </w:rPr>
          <w:t>maxNrofSL-QFIsPerDest-r16</w:t>
        </w:r>
        <w:del w:id="21361" w:author="v7" w:date="2020-01-21T15:22:00Z">
          <w:r w:rsidRPr="005739AC" w:rsidDel="003C1FBB">
            <w:rPr>
              <w:rFonts w:ascii="Courier New" w:hAnsi="Courier New"/>
              <w:noProof/>
              <w:sz w:val="16"/>
              <w:lang w:eastAsia="en-GB"/>
            </w:rPr>
            <w:delText>maxNrofSL-QFIs-r16</w:delText>
          </w:r>
        </w:del>
        <w:r w:rsidRPr="005739AC">
          <w:rPr>
            <w:rFonts w:ascii="Courier New" w:hAnsi="Courier New"/>
            <w:noProof/>
            <w:sz w:val="16"/>
            <w:lang w:eastAsia="en-GB"/>
          </w:rPr>
          <w:t>))</w:t>
        </w:r>
        <w:r w:rsidRPr="005739AC">
          <w:rPr>
            <w:rFonts w:ascii="Courier New" w:hAnsi="Courier New"/>
            <w:noProof/>
            <w:color w:val="993366"/>
            <w:sz w:val="16"/>
            <w:lang w:eastAsia="en-GB"/>
          </w:rPr>
          <w:t xml:space="preserve"> OF</w:t>
        </w:r>
        <w:r w:rsidRPr="005739AC">
          <w:rPr>
            <w:rFonts w:ascii="Courier New" w:hAnsi="Courier New"/>
            <w:noProof/>
            <w:sz w:val="16"/>
            <w:lang w:eastAsia="en-GB"/>
          </w:rPr>
          <w:t xml:space="preserve"> </w:t>
        </w:r>
        <w:r w:rsidRPr="003D0596">
          <w:rPr>
            <w:rFonts w:ascii="Courier New" w:hAnsi="Courier New"/>
            <w:noProof/>
            <w:sz w:val="16"/>
            <w:lang w:eastAsia="zh-CN"/>
          </w:rPr>
          <w:t>SL-PFI</w:t>
        </w:r>
        <w:r w:rsidRPr="003D0596">
          <w:rPr>
            <w:rFonts w:ascii="Courier New" w:hAnsi="Courier New"/>
            <w:noProof/>
            <w:sz w:val="16"/>
            <w:lang w:eastAsia="en-GB"/>
          </w:rPr>
          <w:t>-r16</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7516C2B3"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2" w:author="[108#44][V2X]" w:date="2020-01-27T15:04:00Z"/>
          <w:rFonts w:ascii="Courier New" w:hAnsi="Courier New"/>
          <w:noProof/>
          <w:color w:val="808080"/>
          <w:sz w:val="16"/>
          <w:lang w:eastAsia="en-GB"/>
        </w:rPr>
      </w:pPr>
      <w:ins w:id="21363"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53830C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4" w:author="[108#44][V2X]" w:date="2020-01-27T15:04:00Z"/>
          <w:rFonts w:ascii="Courier New" w:hAnsi="Courier New"/>
          <w:noProof/>
          <w:sz w:val="16"/>
          <w:lang w:eastAsia="en-GB"/>
        </w:rPr>
      </w:pPr>
      <w:ins w:id="21365" w:author="[108#44][V2X]" w:date="2020-01-27T15:04:00Z">
        <w:r>
          <w:rPr>
            <w:rFonts w:ascii="Courier New" w:hAnsi="Courier New"/>
            <w:noProof/>
            <w:sz w:val="16"/>
            <w:lang w:eastAsia="en-GB"/>
          </w:rPr>
          <w:t>}</w:t>
        </w:r>
      </w:ins>
    </w:p>
    <w:p w14:paraId="57B35353" w14:textId="77777777" w:rsidR="00A11E5D" w:rsidDel="007D325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6" w:author="[108#44][V2X]" w:date="2020-01-27T15:04:00Z"/>
          <w:del w:id="21367" w:author="v2" w:date="2020-01-13T11:42:00Z"/>
          <w:rFonts w:ascii="Courier New" w:hAnsi="Courier New"/>
          <w:noProof/>
          <w:sz w:val="16"/>
          <w:lang w:eastAsia="en-GB"/>
        </w:rPr>
      </w:pPr>
      <w:ins w:id="21368" w:author="[108#44][V2X]" w:date="2020-01-27T15:04:00Z">
        <w:del w:id="21369" w:author="v2" w:date="2020-01-13T11:42:00Z">
          <w:r w:rsidDel="007D3257">
            <w:rPr>
              <w:rFonts w:ascii="Courier New" w:hAnsi="Courier New"/>
              <w:noProof/>
              <w:sz w:val="16"/>
              <w:lang w:eastAsia="en-GB"/>
            </w:rPr>
            <w:delText xml:space="preserve">-- Editor’s note: double check if it is OK to use the same filed name with the one in </w:delText>
          </w:r>
          <w:r w:rsidRPr="005739AC" w:rsidDel="007D3257">
            <w:rPr>
              <w:rFonts w:ascii="Courier New" w:hAnsi="Courier New"/>
              <w:noProof/>
              <w:sz w:val="16"/>
              <w:lang w:eastAsia="en-GB"/>
            </w:rPr>
            <w:delText>NR-RRC-Definitions</w:delText>
          </w:r>
          <w:r w:rsidDel="007D3257">
            <w:rPr>
              <w:rFonts w:ascii="Courier New" w:hAnsi="Courier New"/>
              <w:noProof/>
              <w:sz w:val="16"/>
              <w:lang w:eastAsia="en-GB"/>
            </w:rPr>
            <w:delText>.</w:delText>
          </w:r>
        </w:del>
      </w:ins>
    </w:p>
    <w:p w14:paraId="1590709F"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0" w:author="[108#44][V2X]" w:date="2020-01-27T15:04:00Z"/>
          <w:rFonts w:ascii="Courier New" w:hAnsi="Courier New"/>
          <w:noProof/>
          <w:sz w:val="16"/>
          <w:lang w:eastAsia="en-GB"/>
        </w:rPr>
      </w:pPr>
    </w:p>
    <w:p w14:paraId="613D329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1" w:author="[108#44][V2X]" w:date="2020-01-27T15:04:00Z"/>
          <w:rFonts w:ascii="Courier New" w:hAnsi="Courier New"/>
          <w:noProof/>
          <w:sz w:val="16"/>
          <w:lang w:eastAsia="en-GB"/>
        </w:rPr>
      </w:pPr>
      <w:ins w:id="21372" w:author="[108#44][V2X]" w:date="2020-01-27T15:04:00Z">
        <w:r>
          <w:rPr>
            <w:rFonts w:ascii="Courier New" w:hAnsi="Courier New"/>
            <w:noProof/>
            <w:sz w:val="16"/>
            <w:lang w:eastAsia="en-GB"/>
          </w:rPr>
          <w:t xml:space="preserve">SL-PDCP-ConfigPC5-r16 ::=                      </w:t>
        </w:r>
        <w:r w:rsidRPr="005739AC">
          <w:rPr>
            <w:rFonts w:ascii="Courier New" w:hAnsi="Courier New"/>
            <w:noProof/>
            <w:sz w:val="16"/>
            <w:lang w:eastAsia="en-GB"/>
          </w:rPr>
          <w:t>SEQUENCE {</w:t>
        </w:r>
      </w:ins>
    </w:p>
    <w:p w14:paraId="03CAB8D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3" w:author="[108#44][V2X]" w:date="2020-01-27T15:04:00Z"/>
          <w:rFonts w:ascii="Courier New" w:hAnsi="Courier New"/>
          <w:noProof/>
          <w:sz w:val="16"/>
          <w:lang w:eastAsia="en-GB"/>
        </w:rPr>
      </w:pPr>
      <w:ins w:id="21374" w:author="[108#44][V2X]" w:date="2020-01-27T15:04:00Z">
        <w:r w:rsidRPr="005739AC">
          <w:rPr>
            <w:rFonts w:ascii="Courier New" w:hAnsi="Courier New"/>
            <w:noProof/>
            <w:sz w:val="16"/>
            <w:lang w:eastAsia="en-GB"/>
          </w:rPr>
          <w:t xml:space="preserve">    sl-PDCP-SN-Size-r16                         </w:t>
        </w:r>
        <w:r w:rsidRPr="005739AC">
          <w:rPr>
            <w:rFonts w:ascii="Courier New" w:hAnsi="Courier New"/>
            <w:noProof/>
            <w:color w:val="993366"/>
            <w:sz w:val="16"/>
            <w:lang w:eastAsia="en-GB"/>
          </w:rPr>
          <w:t>ENUMERATED</w:t>
        </w:r>
        <w:r w:rsidRPr="005739AC">
          <w:rPr>
            <w:rFonts w:ascii="Courier New" w:hAnsi="Courier New"/>
            <w:noProof/>
            <w:sz w:val="16"/>
            <w:lang w:eastAsia="en-GB"/>
          </w:rPr>
          <w:t xml:space="preserve"> {len12bits, len18bits}                                    </w:t>
        </w:r>
        <w:r>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3224F8D" w14:textId="77777777" w:rsidR="00A11E5D" w:rsidRPr="005739AC" w:rsidDel="0071499E"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5" w:author="[108#44][V2X]" w:date="2020-01-27T15:04:00Z"/>
          <w:del w:id="21376" w:author="Huawei@RAN2#108" w:date="2019-11-29T16:50:00Z"/>
          <w:rFonts w:ascii="Courier New" w:eastAsia="DengXian" w:hAnsi="Courier New"/>
          <w:noProof/>
          <w:sz w:val="16"/>
          <w:lang w:eastAsia="zh-CN"/>
        </w:rPr>
      </w:pPr>
      <w:ins w:id="21377" w:author="[108#44][V2X]" w:date="2020-01-27T15:04:00Z">
        <w:del w:id="21378" w:author="Huawei@RAN2#108" w:date="2019-11-29T16:50:00Z">
          <w:r w:rsidRPr="005739AC" w:rsidDel="0071499E">
            <w:rPr>
              <w:rFonts w:ascii="Courier New" w:hAnsi="Courier New"/>
              <w:noProof/>
              <w:sz w:val="16"/>
              <w:lang w:eastAsia="en-GB"/>
            </w:rPr>
            <w:delText>-- Editor’s Note: The len12bits is FFS</w:delText>
          </w:r>
        </w:del>
      </w:ins>
    </w:p>
    <w:p w14:paraId="26528B3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9" w:author="[108#44][V2X]" w:date="2020-01-27T15:04:00Z"/>
          <w:rFonts w:ascii="Courier New" w:hAnsi="Courier New"/>
          <w:noProof/>
          <w:sz w:val="16"/>
          <w:lang w:eastAsia="en-GB"/>
        </w:rPr>
      </w:pPr>
      <w:ins w:id="21380" w:author="[108#44][V2X]" w:date="2020-01-27T15:04:00Z">
        <w:r w:rsidRPr="005739AC">
          <w:rPr>
            <w:rFonts w:ascii="Courier New" w:hAnsi="Courier New"/>
            <w:noProof/>
            <w:sz w:val="16"/>
            <w:lang w:eastAsia="en-GB"/>
          </w:rPr>
          <w:t xml:space="preserve">    sl-HeaderCompression-r16                    </w:t>
        </w:r>
        <w:r w:rsidRPr="005739AC">
          <w:rPr>
            <w:rFonts w:ascii="Courier New" w:hAnsi="Courier New"/>
            <w:noProof/>
            <w:color w:val="993366"/>
            <w:sz w:val="16"/>
            <w:lang w:eastAsia="en-GB"/>
          </w:rPr>
          <w:t>CHOICE</w:t>
        </w:r>
        <w:r w:rsidRPr="005739AC">
          <w:rPr>
            <w:rFonts w:ascii="Courier New" w:hAnsi="Courier New"/>
            <w:noProof/>
            <w:sz w:val="16"/>
            <w:lang w:eastAsia="en-GB"/>
          </w:rPr>
          <w:t xml:space="preserve"> {</w:t>
        </w:r>
      </w:ins>
    </w:p>
    <w:p w14:paraId="47B3C99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1" w:author="[108#44][V2X]" w:date="2020-01-27T15:04:00Z"/>
          <w:rFonts w:ascii="Courier New" w:hAnsi="Courier New"/>
          <w:noProof/>
          <w:sz w:val="16"/>
          <w:lang w:eastAsia="en-GB"/>
        </w:rPr>
      </w:pPr>
      <w:ins w:id="21382" w:author="[108#44][V2X]" w:date="2020-01-27T15:04:00Z">
        <w:r w:rsidRPr="005739AC">
          <w:rPr>
            <w:rFonts w:ascii="Courier New" w:hAnsi="Courier New"/>
            <w:noProof/>
            <w:sz w:val="16"/>
            <w:lang w:eastAsia="en-GB"/>
          </w:rPr>
          <w:t xml:space="preserve">            notUsed-r16                                     </w:t>
        </w:r>
        <w:r w:rsidRPr="005739AC">
          <w:rPr>
            <w:rFonts w:ascii="Courier New" w:hAnsi="Courier New"/>
            <w:noProof/>
            <w:color w:val="993366"/>
            <w:sz w:val="16"/>
            <w:lang w:eastAsia="en-GB"/>
          </w:rPr>
          <w:t>NULL</w:t>
        </w:r>
        <w:r w:rsidRPr="005739AC">
          <w:rPr>
            <w:rFonts w:ascii="Courier New" w:hAnsi="Courier New"/>
            <w:noProof/>
            <w:sz w:val="16"/>
            <w:lang w:eastAsia="en-GB"/>
          </w:rPr>
          <w:t>,</w:t>
        </w:r>
      </w:ins>
    </w:p>
    <w:p w14:paraId="574AB04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3" w:author="[108#44][V2X]" w:date="2020-01-27T15:04:00Z"/>
          <w:rFonts w:ascii="Courier New" w:hAnsi="Courier New"/>
          <w:noProof/>
          <w:sz w:val="16"/>
          <w:lang w:eastAsia="en-GB"/>
        </w:rPr>
      </w:pPr>
      <w:ins w:id="21384" w:author="[108#44][V2X]" w:date="2020-01-27T15:04:00Z">
        <w:r w:rsidRPr="005739AC">
          <w:rPr>
            <w:rFonts w:ascii="Courier New" w:hAnsi="Courier New"/>
            <w:noProof/>
            <w:sz w:val="16"/>
            <w:lang w:eastAsia="en-GB"/>
          </w:rPr>
          <w:t xml:space="preserve">            rohc-r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ins>
    </w:p>
    <w:p w14:paraId="675973A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5" w:author="[108#44][V2X]" w:date="2020-01-27T15:04:00Z"/>
          <w:rFonts w:ascii="Courier New" w:hAnsi="Courier New"/>
          <w:noProof/>
          <w:sz w:val="16"/>
          <w:lang w:eastAsia="en-GB"/>
        </w:rPr>
      </w:pPr>
      <w:ins w:id="21386" w:author="[108#44][V2X]" w:date="2020-01-27T15:04:00Z">
        <w:r w:rsidRPr="005739AC">
          <w:rPr>
            <w:rFonts w:ascii="Courier New" w:hAnsi="Courier New"/>
            <w:noProof/>
            <w:sz w:val="16"/>
            <w:lang w:eastAsia="en-GB"/>
          </w:rPr>
          <w:t xml:space="preserve">            maxCID-r16                                      </w:t>
        </w:r>
        <w:r w:rsidRPr="005739AC">
          <w:rPr>
            <w:rFonts w:ascii="Courier New" w:hAnsi="Courier New"/>
            <w:noProof/>
            <w:color w:val="993366"/>
            <w:sz w:val="16"/>
            <w:lang w:eastAsia="en-GB"/>
          </w:rPr>
          <w:t>INTEGER</w:t>
        </w:r>
        <w:r w:rsidRPr="005739AC">
          <w:rPr>
            <w:rFonts w:ascii="Courier New" w:hAnsi="Courier New"/>
            <w:noProof/>
            <w:sz w:val="16"/>
            <w:lang w:eastAsia="en-GB"/>
          </w:rPr>
          <w:t xml:space="preserve"> (1..16383)                                         DEFAULT 15</w:t>
        </w:r>
      </w:ins>
    </w:p>
    <w:p w14:paraId="6DB5A72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7" w:author="[108#44][V2X]" w:date="2020-01-27T15:04:00Z"/>
          <w:rFonts w:ascii="Courier New" w:hAnsi="Courier New"/>
          <w:noProof/>
          <w:sz w:val="16"/>
          <w:lang w:eastAsia="en-GB"/>
        </w:rPr>
      </w:pPr>
      <w:ins w:id="21388" w:author="[108#44][V2X]" w:date="2020-01-27T15:04:00Z">
        <w:r w:rsidRPr="005739AC">
          <w:rPr>
            <w:rFonts w:ascii="Courier New" w:hAnsi="Courier New"/>
            <w:noProof/>
            <w:sz w:val="16"/>
            <w:lang w:eastAsia="en-GB"/>
          </w:rPr>
          <w:t xml:space="preserve">            }</w:t>
        </w:r>
      </w:ins>
    </w:p>
    <w:p w14:paraId="6CDB52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9" w:author="[108#44][V2X]" w:date="2020-01-27T15:04:00Z"/>
          <w:rFonts w:ascii="Courier New" w:hAnsi="Courier New"/>
          <w:noProof/>
          <w:sz w:val="16"/>
          <w:lang w:eastAsia="en-GB"/>
        </w:rPr>
      </w:pPr>
      <w:ins w:id="21390" w:author="[108#44][V2X]" w:date="2020-01-27T15:04:00Z">
        <w:r w:rsidRPr="005739AC">
          <w:rPr>
            <w:rFonts w:ascii="Courier New" w:hAnsi="Courier New"/>
            <w:noProof/>
            <w:sz w:val="16"/>
            <w:lang w:eastAsia="en-GB"/>
          </w:rPr>
          <w:t xml:space="preserve">    },</w:t>
        </w:r>
      </w:ins>
    </w:p>
    <w:p w14:paraId="34F2001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1" w:author="[108#44][V2X]" w:date="2020-01-27T15:04:00Z"/>
          <w:rFonts w:ascii="Courier New" w:hAnsi="Courier New"/>
          <w:noProof/>
          <w:sz w:val="16"/>
          <w:lang w:eastAsia="en-GB"/>
        </w:rPr>
      </w:pPr>
      <w:ins w:id="21392" w:author="[108#44][V2X]" w:date="2020-01-27T15:04:00Z">
        <w:r>
          <w:rPr>
            <w:rFonts w:ascii="Courier New" w:hAnsi="Courier New"/>
            <w:noProof/>
            <w:sz w:val="16"/>
            <w:lang w:eastAsia="en-GB"/>
          </w:rPr>
          <w:t xml:space="preserve">    </w:t>
        </w:r>
        <w:r w:rsidRPr="005739AC">
          <w:rPr>
            <w:rFonts w:ascii="Courier New" w:eastAsia="DengXian" w:hAnsi="Courier New"/>
            <w:noProof/>
            <w:sz w:val="16"/>
            <w:lang w:eastAsia="zh-CN"/>
          </w:rPr>
          <w:t>...</w:t>
        </w:r>
      </w:ins>
    </w:p>
    <w:p w14:paraId="42F92B6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3" w:author="[108#44][V2X]" w:date="2020-01-27T15:04:00Z"/>
          <w:rFonts w:ascii="Courier New" w:hAnsi="Courier New"/>
          <w:noProof/>
          <w:sz w:val="16"/>
          <w:lang w:eastAsia="en-GB"/>
        </w:rPr>
      </w:pPr>
      <w:ins w:id="21394" w:author="[108#44][V2X]" w:date="2020-01-27T15:04:00Z">
        <w:r>
          <w:rPr>
            <w:rFonts w:ascii="Courier New" w:hAnsi="Courier New"/>
            <w:noProof/>
            <w:sz w:val="16"/>
            <w:lang w:eastAsia="en-GB"/>
          </w:rPr>
          <w:t>}</w:t>
        </w:r>
      </w:ins>
    </w:p>
    <w:p w14:paraId="6C039E4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5" w:author="[108#44][V2X]" w:date="2020-01-27T15:04:00Z"/>
          <w:rFonts w:ascii="Courier New" w:hAnsi="Courier New"/>
          <w:noProof/>
          <w:sz w:val="16"/>
          <w:lang w:eastAsia="en-GB"/>
        </w:rPr>
      </w:pPr>
    </w:p>
    <w:p w14:paraId="61DB2384"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6" w:author="[108#44][V2X]" w:date="2020-01-27T15:04:00Z"/>
          <w:rFonts w:ascii="Courier New" w:hAnsi="Courier New"/>
          <w:noProof/>
          <w:sz w:val="16"/>
          <w:lang w:eastAsia="en-GB"/>
        </w:rPr>
      </w:pPr>
      <w:ins w:id="21397" w:author="[108#44][V2X]" w:date="2020-01-27T15:04:00Z">
        <w:r>
          <w:rPr>
            <w:rFonts w:ascii="Courier New" w:hAnsi="Courier New"/>
            <w:noProof/>
            <w:sz w:val="16"/>
            <w:lang w:eastAsia="en-GB"/>
          </w:rPr>
          <w:t xml:space="preserve">SL-RLC-ConfigPC5-r16 ::=                      </w:t>
        </w:r>
        <w:r w:rsidRPr="005739AC">
          <w:rPr>
            <w:rFonts w:ascii="Courier New" w:hAnsi="Courier New"/>
            <w:noProof/>
            <w:sz w:val="16"/>
            <w:lang w:eastAsia="en-GB"/>
          </w:rPr>
          <w:t>CHOICE {</w:t>
        </w:r>
      </w:ins>
    </w:p>
    <w:p w14:paraId="2EEE5B3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8" w:author="[108#44][V2X]" w:date="2020-01-27T15:04:00Z"/>
          <w:rFonts w:ascii="Courier New" w:hAnsi="Courier New"/>
          <w:noProof/>
          <w:sz w:val="16"/>
          <w:lang w:eastAsia="en-GB"/>
        </w:rPr>
      </w:pPr>
      <w:ins w:id="21399" w:author="[108#44][V2X]" w:date="2020-01-27T15:04:00Z">
        <w:r>
          <w:rPr>
            <w:rFonts w:ascii="Courier New" w:hAnsi="Courier New"/>
            <w:noProof/>
            <w:sz w:val="16"/>
            <w:lang w:eastAsia="en-GB"/>
          </w:rPr>
          <w:t xml:space="preserve">    </w:t>
        </w:r>
        <w:r w:rsidRPr="005739AC">
          <w:rPr>
            <w:rFonts w:ascii="Courier New" w:hAnsi="Courier New"/>
            <w:noProof/>
            <w:sz w:val="16"/>
            <w:lang w:eastAsia="en-GB"/>
          </w:rPr>
          <w:t>sl-AM-RLC-r16                                SEQUENCE {</w:t>
        </w:r>
      </w:ins>
    </w:p>
    <w:p w14:paraId="092D3148"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0" w:author="[108#44][V2X]" w:date="2020-01-27T15:04:00Z"/>
          <w:rFonts w:ascii="Courier New" w:hAnsi="Courier New"/>
          <w:noProof/>
          <w:color w:val="808080"/>
          <w:sz w:val="16"/>
          <w:lang w:eastAsia="en-GB"/>
        </w:rPr>
      </w:pPr>
      <w:ins w:id="21401" w:author="[108#44][V2X]" w:date="2020-01-27T15:04:00Z">
        <w:r w:rsidRPr="005739AC">
          <w:rPr>
            <w:rFonts w:ascii="Courier New" w:hAnsi="Courier New"/>
            <w:noProof/>
            <w:sz w:val="16"/>
            <w:lang w:eastAsia="en-GB"/>
          </w:rPr>
          <w:t xml:space="preserve">        sl-SN-FieldLengthAM-r16                        SN-FieldLengthA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25C85FC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2" w:author="[108#44][V2X]" w:date="2020-01-27T15:04:00Z"/>
          <w:rFonts w:ascii="Courier New" w:eastAsia="DengXian" w:hAnsi="Courier New"/>
          <w:noProof/>
          <w:sz w:val="16"/>
          <w:lang w:eastAsia="zh-CN"/>
        </w:rPr>
      </w:pPr>
      <w:ins w:id="21403"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130E960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4" w:author="[108#44][V2X]" w:date="2020-01-27T15:04:00Z"/>
          <w:rFonts w:ascii="Courier New" w:eastAsia="DengXian" w:hAnsi="Courier New"/>
          <w:noProof/>
          <w:sz w:val="16"/>
          <w:lang w:eastAsia="zh-CN"/>
        </w:rPr>
      </w:pPr>
      <w:ins w:id="21405"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r>
          <w:rPr>
            <w:rFonts w:ascii="Courier New" w:eastAsia="DengXian" w:hAnsi="Courier New"/>
            <w:noProof/>
            <w:sz w:val="16"/>
            <w:lang w:eastAsia="zh-CN"/>
          </w:rPr>
          <w:t>,</w:t>
        </w:r>
      </w:ins>
    </w:p>
    <w:p w14:paraId="319F653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6" w:author="[108#44][V2X]" w:date="2020-01-27T15:04:00Z"/>
          <w:rFonts w:ascii="Courier New" w:hAnsi="Courier New"/>
          <w:noProof/>
          <w:sz w:val="16"/>
          <w:lang w:eastAsia="en-GB"/>
        </w:rPr>
      </w:pPr>
      <w:ins w:id="21407" w:author="[108#44][V2X]" w:date="2020-01-27T15:04:00Z">
        <w:r w:rsidRPr="005739AC">
          <w:rPr>
            <w:rFonts w:ascii="Courier New" w:eastAsia="DengXian" w:hAnsi="Courier New"/>
            <w:noProof/>
            <w:sz w:val="16"/>
            <w:lang w:eastAsia="zh-CN"/>
          </w:rPr>
          <w:t xml:space="preserve">    </w:t>
        </w:r>
        <w:del w:id="21408" w:author="Huawei@RAN2#108" w:date="2019-12-09T16:06:00Z">
          <w:r w:rsidRPr="005739AC" w:rsidDel="008117AD">
            <w:rPr>
              <w:rFonts w:ascii="Courier New" w:eastAsia="DengXian" w:hAnsi="Courier New"/>
              <w:noProof/>
              <w:sz w:val="16"/>
              <w:lang w:eastAsia="zh-CN"/>
            </w:rPr>
            <w:delText xml:space="preserve">  </w:delText>
          </w:r>
        </w:del>
        <w:r w:rsidRPr="005739AC">
          <w:rPr>
            <w:rFonts w:ascii="Courier New" w:hAnsi="Courier New"/>
            <w:noProof/>
            <w:sz w:val="16"/>
            <w:lang w:eastAsia="en-GB"/>
          </w:rPr>
          <w:t>sl-UM-</w:t>
        </w:r>
        <w:r>
          <w:rPr>
            <w:rFonts w:ascii="Courier New" w:hAnsi="Courier New"/>
            <w:noProof/>
            <w:sz w:val="16"/>
            <w:lang w:eastAsia="en-GB"/>
          </w:rPr>
          <w:t>Bi-Directional</w:t>
        </w:r>
        <w:r>
          <w:rPr>
            <w:rFonts w:asciiTheme="minorEastAsia" w:eastAsiaTheme="minorEastAsia" w:hAnsiTheme="minorEastAsia" w:hint="eastAsia"/>
            <w:noProof/>
            <w:sz w:val="16"/>
            <w:lang w:eastAsia="zh-CN"/>
          </w:rPr>
          <w:t>-</w:t>
        </w:r>
        <w:r w:rsidRPr="005739AC">
          <w:rPr>
            <w:rFonts w:ascii="Courier New" w:hAnsi="Courier New"/>
            <w:noProof/>
            <w:sz w:val="16"/>
            <w:lang w:eastAsia="en-GB"/>
          </w:rPr>
          <w:t xml:space="preserve">RLC-r16                  </w:t>
        </w:r>
        <w:del w:id="21409" w:author="Huawei@RAN2#108" w:date="2019-12-09T16:06:00Z">
          <w:r w:rsidRPr="005739AC" w:rsidDel="008117AD">
            <w:rPr>
              <w:rFonts w:ascii="Courier New" w:hAnsi="Courier New"/>
              <w:noProof/>
              <w:sz w:val="16"/>
              <w:lang w:eastAsia="en-GB"/>
            </w:rPr>
            <w:delText xml:space="preserve">              </w:delText>
          </w:r>
        </w:del>
        <w:r w:rsidRPr="005739AC">
          <w:rPr>
            <w:rFonts w:ascii="Courier New" w:hAnsi="Courier New"/>
            <w:noProof/>
            <w:sz w:val="16"/>
            <w:lang w:eastAsia="en-GB"/>
          </w:rPr>
          <w:t>SEQUENCE {</w:t>
        </w:r>
      </w:ins>
    </w:p>
    <w:p w14:paraId="4AFB99F2"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0" w:author="[108#44][V2X]" w:date="2020-01-27T15:04:00Z"/>
          <w:rFonts w:ascii="Courier New" w:hAnsi="Courier New"/>
          <w:noProof/>
          <w:color w:val="808080"/>
          <w:sz w:val="16"/>
          <w:lang w:eastAsia="en-GB"/>
        </w:rPr>
      </w:pPr>
      <w:ins w:id="21411" w:author="[108#44][V2X]" w:date="2020-01-27T15:04:00Z">
        <w:r w:rsidRPr="005739AC">
          <w:rPr>
            <w:rFonts w:ascii="Courier New" w:hAnsi="Courier New"/>
            <w:noProof/>
            <w:sz w:val="16"/>
            <w:lang w:eastAsia="en-GB"/>
          </w:rPr>
          <w:t xml:space="preserve">        sl-SN-FieldLengthUM-r16                        SN-FieldLengthU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314DA90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2" w:author="[108#44][V2X]" w:date="2020-01-27T15:04:00Z"/>
          <w:rFonts w:ascii="Courier New" w:eastAsia="DengXian" w:hAnsi="Courier New"/>
          <w:noProof/>
          <w:sz w:val="16"/>
          <w:lang w:eastAsia="zh-CN"/>
        </w:rPr>
      </w:pPr>
      <w:ins w:id="21413"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B59B89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4" w:author="[108#44][V2X]" w:date="2020-01-27T15:04:00Z"/>
          <w:rFonts w:ascii="Courier New" w:eastAsia="DengXian" w:hAnsi="Courier New"/>
          <w:noProof/>
          <w:sz w:val="16"/>
          <w:lang w:eastAsia="zh-CN"/>
        </w:rPr>
      </w:pPr>
      <w:ins w:id="21415"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r>
          <w:rPr>
            <w:rFonts w:ascii="Courier New" w:eastAsia="DengXian" w:hAnsi="Courier New"/>
            <w:noProof/>
            <w:sz w:val="16"/>
            <w:lang w:eastAsia="zh-CN"/>
          </w:rPr>
          <w:t>,</w:t>
        </w:r>
      </w:ins>
    </w:p>
    <w:p w14:paraId="0C0B9DA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6" w:author="[108#44][V2X]" w:date="2020-01-27T15:04:00Z"/>
          <w:rFonts w:ascii="Courier New" w:hAnsi="Courier New"/>
          <w:noProof/>
          <w:sz w:val="16"/>
          <w:lang w:eastAsia="en-GB"/>
        </w:rPr>
      </w:pPr>
      <w:ins w:id="21417" w:author="[108#44][V2X]" w:date="2020-01-27T15:04:00Z">
        <w:r w:rsidRPr="005739AC">
          <w:rPr>
            <w:rFonts w:ascii="Courier New" w:eastAsia="DengXian" w:hAnsi="Courier New"/>
            <w:noProof/>
            <w:sz w:val="16"/>
            <w:lang w:eastAsia="zh-CN"/>
          </w:rPr>
          <w:t xml:space="preserve">    </w:t>
        </w:r>
        <w:r w:rsidRPr="005739AC">
          <w:rPr>
            <w:rFonts w:ascii="Courier New" w:hAnsi="Courier New"/>
            <w:noProof/>
            <w:sz w:val="16"/>
            <w:lang w:eastAsia="en-GB"/>
          </w:rPr>
          <w:t>sl-UM-</w:t>
        </w:r>
        <w:r>
          <w:rPr>
            <w:rFonts w:ascii="Courier New" w:hAnsi="Courier New"/>
            <w:noProof/>
            <w:sz w:val="16"/>
            <w:lang w:eastAsia="en-GB"/>
          </w:rPr>
          <w:t>Uni-Directional</w:t>
        </w:r>
        <w:r>
          <w:rPr>
            <w:rFonts w:asciiTheme="minorEastAsia" w:eastAsiaTheme="minorEastAsia" w:hAnsiTheme="minorEastAsia" w:hint="eastAsia"/>
            <w:noProof/>
            <w:sz w:val="16"/>
            <w:lang w:eastAsia="zh-CN"/>
          </w:rPr>
          <w:t>-</w:t>
        </w:r>
        <w:r w:rsidRPr="005739AC">
          <w:rPr>
            <w:rFonts w:ascii="Courier New" w:hAnsi="Courier New"/>
            <w:noProof/>
            <w:sz w:val="16"/>
            <w:lang w:eastAsia="en-GB"/>
          </w:rPr>
          <w:t>RLC-r16                  SEQUENCE {</w:t>
        </w:r>
      </w:ins>
    </w:p>
    <w:p w14:paraId="34AAC70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8" w:author="[108#44][V2X]" w:date="2020-01-27T15:04:00Z"/>
          <w:rFonts w:ascii="Courier New" w:hAnsi="Courier New"/>
          <w:noProof/>
          <w:color w:val="808080"/>
          <w:sz w:val="16"/>
          <w:lang w:eastAsia="en-GB"/>
        </w:rPr>
      </w:pPr>
      <w:ins w:id="21419" w:author="[108#44][V2X]" w:date="2020-01-27T15:04:00Z">
        <w:r w:rsidRPr="005739AC">
          <w:rPr>
            <w:rFonts w:ascii="Courier New" w:hAnsi="Courier New"/>
            <w:noProof/>
            <w:sz w:val="16"/>
            <w:lang w:eastAsia="en-GB"/>
          </w:rPr>
          <w:t xml:space="preserve">        sl-SN-FieldLengthUM-r16                        SN-FieldLengthU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16A1874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0" w:author="[108#44][V2X]" w:date="2020-01-27T15:04:00Z"/>
          <w:rFonts w:ascii="Courier New" w:eastAsia="DengXian" w:hAnsi="Courier New"/>
          <w:noProof/>
          <w:sz w:val="16"/>
          <w:lang w:eastAsia="zh-CN"/>
        </w:rPr>
      </w:pPr>
      <w:ins w:id="21421"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4DD033D8"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2" w:author="[108#44][V2X]" w:date="2020-01-27T15:04:00Z"/>
          <w:rFonts w:ascii="Courier New" w:eastAsia="DengXian" w:hAnsi="Courier New"/>
          <w:noProof/>
          <w:sz w:val="16"/>
          <w:lang w:eastAsia="zh-CN"/>
        </w:rPr>
      </w:pPr>
      <w:ins w:id="21423"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ins>
    </w:p>
    <w:p w14:paraId="4761B903"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4" w:author="[108#44][V2X]" w:date="2020-01-27T15:04:00Z"/>
          <w:rFonts w:ascii="Courier New" w:eastAsia="DengXian" w:hAnsi="Courier New"/>
          <w:noProof/>
          <w:sz w:val="16"/>
          <w:lang w:eastAsia="zh-CN"/>
        </w:rPr>
      </w:pPr>
    </w:p>
    <w:p w14:paraId="0B03963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5" w:author="[108#44][V2X]" w:date="2020-01-27T15:04:00Z"/>
          <w:rFonts w:ascii="Courier New" w:hAnsi="Courier New"/>
          <w:noProof/>
          <w:sz w:val="16"/>
          <w:lang w:eastAsia="en-GB"/>
        </w:rPr>
      </w:pPr>
      <w:ins w:id="21426" w:author="[108#44][V2X]" w:date="2020-01-27T15:04:00Z">
        <w:r>
          <w:rPr>
            <w:rFonts w:ascii="Courier New" w:hAnsi="Courier New"/>
            <w:noProof/>
            <w:sz w:val="16"/>
            <w:lang w:eastAsia="en-GB"/>
          </w:rPr>
          <w:t>}</w:t>
        </w:r>
      </w:ins>
    </w:p>
    <w:p w14:paraId="23A75616"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21427" w:author="[108#44][V2X]" w:date="2020-01-27T15:04:00Z"/>
          <w:rFonts w:ascii="Courier New" w:hAnsi="Courier New"/>
          <w:noProof/>
          <w:sz w:val="16"/>
          <w:lang w:eastAsia="en-GB"/>
        </w:rPr>
      </w:pPr>
    </w:p>
    <w:p w14:paraId="659E5F1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8" w:author="[108#44][V2X]" w:date="2020-01-27T15:04:00Z"/>
          <w:rFonts w:ascii="Courier New" w:hAnsi="Courier New"/>
          <w:noProof/>
          <w:sz w:val="16"/>
          <w:lang w:eastAsia="en-GB"/>
        </w:rPr>
      </w:pPr>
      <w:ins w:id="21429" w:author="[108#44][V2X]" w:date="2020-01-27T15:04:00Z">
        <w:r w:rsidRPr="009D4D87">
          <w:rPr>
            <w:rFonts w:ascii="Courier New" w:hAnsi="Courier New"/>
            <w:noProof/>
            <w:sz w:val="16"/>
            <w:lang w:eastAsia="en-GB"/>
          </w:rPr>
          <w:t>SL-LogicalChannelConfig</w:t>
        </w:r>
        <w:r>
          <w:rPr>
            <w:rFonts w:ascii="Courier New" w:hAnsi="Courier New"/>
            <w:noProof/>
            <w:sz w:val="16"/>
            <w:lang w:eastAsia="en-GB"/>
          </w:rPr>
          <w:t>PC5-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07B39C3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0" w:author="[108#44][V2X]" w:date="2020-01-27T15:04:00Z"/>
          <w:rFonts w:ascii="Courier New" w:hAnsi="Courier New"/>
          <w:noProof/>
          <w:sz w:val="16"/>
          <w:lang w:eastAsia="en-GB"/>
        </w:rPr>
      </w:pPr>
      <w:ins w:id="21431" w:author="[108#44][V2X]" w:date="2020-01-27T15:04:00Z">
        <w:r w:rsidRPr="005739AC">
          <w:rPr>
            <w:rFonts w:ascii="Courier New" w:hAnsi="Courier New"/>
            <w:noProof/>
            <w:sz w:val="16"/>
            <w:lang w:eastAsia="en-GB"/>
          </w:rPr>
          <w:t xml:space="preserve">    sl-LogicalChannelIdentity-r16               LogicalChannelIdentity,</w:t>
        </w:r>
      </w:ins>
    </w:p>
    <w:p w14:paraId="107C21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2" w:author="[108#44][V2X]" w:date="2020-01-27T15:04:00Z"/>
          <w:rFonts w:ascii="Courier New" w:eastAsia="DengXian" w:hAnsi="Courier New"/>
          <w:noProof/>
          <w:sz w:val="16"/>
          <w:lang w:eastAsia="zh-CN"/>
        </w:rPr>
      </w:pPr>
      <w:ins w:id="21433"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50AD9F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4" w:author="[108#44][V2X]" w:date="2020-01-27T15:04:00Z"/>
          <w:rFonts w:ascii="Courier New" w:hAnsi="Courier New"/>
          <w:noProof/>
          <w:sz w:val="16"/>
          <w:lang w:eastAsia="en-GB"/>
        </w:rPr>
      </w:pPr>
      <w:ins w:id="21435" w:author="[108#44][V2X]" w:date="2020-01-27T15:04:00Z">
        <w:r>
          <w:rPr>
            <w:rFonts w:ascii="Courier New" w:hAnsi="Courier New"/>
            <w:noProof/>
            <w:sz w:val="16"/>
            <w:lang w:eastAsia="en-GB"/>
          </w:rPr>
          <w:t>}</w:t>
        </w:r>
      </w:ins>
    </w:p>
    <w:p w14:paraId="0C59825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6" w:author="[108#44][V2X]" w:date="2020-01-27T15:04:00Z"/>
          <w:rFonts w:ascii="Courier New" w:hAnsi="Courier New"/>
          <w:noProof/>
          <w:sz w:val="16"/>
          <w:lang w:eastAsia="en-GB"/>
        </w:rPr>
      </w:pPr>
    </w:p>
    <w:p w14:paraId="60EA561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7" w:author="[108#44][V2X]" w:date="2020-01-27T15:04:00Z"/>
          <w:rFonts w:ascii="Courier New" w:hAnsi="Courier New"/>
          <w:noProof/>
          <w:sz w:val="16"/>
          <w:lang w:eastAsia="zh-CN"/>
        </w:rPr>
      </w:pPr>
      <w:ins w:id="21438" w:author="[108#44][V2X]" w:date="2020-01-27T15:04:00Z">
        <w:r w:rsidRPr="00EB3273">
          <w:rPr>
            <w:rFonts w:ascii="Courier New" w:hAnsi="Courier New"/>
            <w:noProof/>
            <w:sz w:val="16"/>
            <w:lang w:eastAsia="zh-CN"/>
          </w:rPr>
          <w:t>SL-PFI-r16 ::=</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INTEGER</w:t>
        </w:r>
        <w:r w:rsidRPr="00EB3273">
          <w:rPr>
            <w:rFonts w:ascii="Courier New" w:hAnsi="Courier New"/>
            <w:noProof/>
            <w:sz w:val="16"/>
            <w:lang w:eastAsia="en-GB"/>
          </w:rPr>
          <w:t xml:space="preserve"> (</w:t>
        </w:r>
        <w:del w:id="21439" w:author="Huawei@RAN2#108" w:date="2019-12-13T15:59:00Z">
          <w:r w:rsidRPr="00EB3273" w:rsidDel="00CC45A8">
            <w:rPr>
              <w:rFonts w:ascii="Courier New" w:hAnsi="Courier New"/>
              <w:noProof/>
              <w:sz w:val="16"/>
              <w:lang w:eastAsia="en-GB"/>
            </w:rPr>
            <w:delText>FFS</w:delText>
          </w:r>
        </w:del>
        <w:r w:rsidRPr="00EB3273">
          <w:rPr>
            <w:rFonts w:ascii="Courier New" w:hAnsi="Courier New"/>
            <w:noProof/>
            <w:sz w:val="16"/>
            <w:lang w:eastAsia="en-GB"/>
          </w:rPr>
          <w:t>1..64)</w:t>
        </w:r>
      </w:ins>
    </w:p>
    <w:p w14:paraId="18F58E5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0" w:author="[108#44][V2X]" w:date="2020-01-27T15:04:00Z"/>
          <w:rFonts w:ascii="Courier New" w:hAnsi="Courier New"/>
          <w:noProof/>
          <w:sz w:val="16"/>
          <w:lang w:eastAsia="zh-CN"/>
        </w:rPr>
      </w:pPr>
    </w:p>
    <w:p w14:paraId="1F618AB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1" w:author="[108#44][V2X]" w:date="2020-01-27T15:04:00Z"/>
          <w:rFonts w:ascii="Courier New" w:hAnsi="Courier New"/>
          <w:noProof/>
          <w:sz w:val="16"/>
          <w:lang w:eastAsia="en-GB"/>
        </w:rPr>
      </w:pPr>
      <w:ins w:id="21442" w:author="[108#44][V2X]" w:date="2020-01-27T15:04:00Z">
        <w:r w:rsidRPr="009D4D87">
          <w:rPr>
            <w:rFonts w:ascii="Courier New" w:hAnsi="Courier New"/>
            <w:noProof/>
            <w:sz w:val="16"/>
            <w:lang w:eastAsia="en-GB"/>
          </w:rPr>
          <w:t>SL-</w:t>
        </w:r>
        <w:r>
          <w:rPr>
            <w:rFonts w:ascii="Courier New" w:hAnsi="Courier New"/>
            <w:noProof/>
            <w:sz w:val="16"/>
            <w:lang w:eastAsia="en-GB"/>
          </w:rPr>
          <w:t>CSI-RS-</w:t>
        </w:r>
        <w:r w:rsidRPr="009D4D87">
          <w:rPr>
            <w:rFonts w:ascii="Courier New" w:hAnsi="Courier New"/>
            <w:noProof/>
            <w:sz w:val="16"/>
            <w:lang w:eastAsia="en-GB"/>
          </w:rPr>
          <w:t>Config</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7C13B81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3" w:author="[108#44][V2X]" w:date="2020-01-27T15:04:00Z"/>
          <w:rFonts w:ascii="Courier New" w:hAnsi="Courier New"/>
          <w:noProof/>
          <w:sz w:val="16"/>
          <w:lang w:eastAsia="en-GB"/>
        </w:rPr>
      </w:pPr>
      <w:ins w:id="21444" w:author="[108#44][V2X]" w:date="2020-01-27T15:04:00Z">
        <w:r w:rsidRPr="005739AC">
          <w:rPr>
            <w:rFonts w:ascii="Courier New" w:hAnsi="Courier New"/>
            <w:noProof/>
            <w:sz w:val="16"/>
            <w:lang w:eastAsia="en-GB"/>
          </w:rPr>
          <w:t xml:space="preserve">    sl-</w:t>
        </w:r>
        <w:r>
          <w:rPr>
            <w:rFonts w:ascii="Courier New" w:hAnsi="Courier New"/>
            <w:noProof/>
            <w:sz w:val="16"/>
            <w:lang w:eastAsia="en-GB"/>
          </w:rPr>
          <w:t>CSI-RS-FreqAllocation</w:t>
        </w:r>
        <w:r w:rsidRPr="005739AC">
          <w:rPr>
            <w:rFonts w:ascii="Courier New" w:hAnsi="Courier New"/>
            <w:noProof/>
            <w:sz w:val="16"/>
            <w:lang w:eastAsia="en-GB"/>
          </w:rPr>
          <w:t xml:space="preserve">-r16               </w:t>
        </w:r>
        <w:r>
          <w:rPr>
            <w:rFonts w:ascii="Courier New" w:hAnsi="Courier New"/>
            <w:noProof/>
            <w:sz w:val="16"/>
            <w:lang w:eastAsia="en-GB"/>
          </w:rPr>
          <w:t>CHOICE {</w:t>
        </w:r>
      </w:ins>
    </w:p>
    <w:p w14:paraId="1B8B39BB"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5" w:author="[108#44][V2X]" w:date="2020-01-27T15:04:00Z"/>
          <w:rFonts w:ascii="Courier New" w:hAnsi="Courier New"/>
          <w:noProof/>
          <w:sz w:val="16"/>
          <w:lang w:eastAsia="en-GB"/>
        </w:rPr>
      </w:pPr>
      <w:ins w:id="21446" w:author="[108#44][V2X]" w:date="2020-01-27T15:04:00Z">
        <w:r>
          <w:rPr>
            <w:rFonts w:ascii="Courier New" w:hAnsi="Courier New"/>
            <w:noProof/>
            <w:sz w:val="16"/>
            <w:lang w:eastAsia="en-GB"/>
          </w:rPr>
          <w:t xml:space="preserve">        sl-OneAntennaPort-r16                      BIT STRING (SIZE (12)),</w:t>
        </w:r>
      </w:ins>
    </w:p>
    <w:p w14:paraId="473284E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7" w:author="[108#44][V2X]" w:date="2020-01-27T15:04:00Z"/>
          <w:rFonts w:ascii="Courier New" w:hAnsi="Courier New"/>
          <w:noProof/>
          <w:sz w:val="16"/>
          <w:lang w:eastAsia="en-GB"/>
        </w:rPr>
      </w:pPr>
      <w:ins w:id="21448" w:author="[108#44][V2X]" w:date="2020-01-27T15:04:00Z">
        <w:r>
          <w:rPr>
            <w:rFonts w:ascii="Courier New" w:hAnsi="Courier New"/>
            <w:noProof/>
            <w:sz w:val="16"/>
            <w:lang w:eastAsia="en-GB"/>
          </w:rPr>
          <w:t xml:space="preserve">        sl-TwoAntennaPort-r16                      BIT STRING (SIZE (6))</w:t>
        </w:r>
      </w:ins>
    </w:p>
    <w:p w14:paraId="7820DD04" w14:textId="77777777" w:rsidR="00A11E5D" w:rsidRPr="00B07DD6"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9" w:author="[108#44][V2X]" w:date="2020-01-27T15:04:00Z"/>
          <w:rFonts w:ascii="Courier New" w:hAnsi="Courier New"/>
          <w:noProof/>
          <w:color w:val="808080"/>
          <w:sz w:val="16"/>
          <w:lang w:eastAsia="en-GB"/>
        </w:rPr>
      </w:pPr>
      <w:ins w:id="21450" w:author="[108#44][V2X]" w:date="2020-01-27T15:04:00Z">
        <w:r>
          <w:rPr>
            <w:rFonts w:ascii="Courier New" w:hAnsi="Courier New"/>
            <w:noProof/>
            <w:sz w:val="16"/>
            <w:lang w:eastAsia="en-GB"/>
          </w:rPr>
          <w:t xml:space="preserve">    }</w:t>
        </w:r>
        <w:r w:rsidRPr="00EB1F9B">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Pr>
            <w:rFonts w:ascii="Courier New" w:hAnsi="Courier New"/>
            <w:noProof/>
            <w:color w:val="808080"/>
            <w:sz w:val="16"/>
            <w:lang w:eastAsia="en-GB"/>
          </w:rPr>
          <w:t>-- Need N</w:t>
        </w:r>
      </w:ins>
    </w:p>
    <w:p w14:paraId="1FCBD98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1" w:author="[108#44][V2X]" w:date="2020-01-27T15:04:00Z"/>
          <w:rFonts w:ascii="Courier New" w:hAnsi="Courier New"/>
          <w:noProof/>
          <w:color w:val="808080"/>
          <w:sz w:val="16"/>
          <w:lang w:eastAsia="en-GB"/>
        </w:rPr>
      </w:pPr>
      <w:ins w:id="21452" w:author="[108#44][V2X]" w:date="2020-01-27T15:04:00Z">
        <w:r>
          <w:rPr>
            <w:rFonts w:ascii="Courier New" w:hAnsi="Courier New"/>
            <w:noProof/>
            <w:color w:val="808080"/>
            <w:sz w:val="16"/>
            <w:lang w:eastAsia="en-GB"/>
          </w:rPr>
          <w:t xml:space="preserve">  </w:t>
        </w:r>
        <w:r w:rsidRPr="00955858">
          <w:rPr>
            <w:rFonts w:ascii="Courier New" w:hAnsi="Courier New"/>
            <w:noProof/>
            <w:sz w:val="16"/>
            <w:lang w:eastAsia="en-GB"/>
          </w:rPr>
          <w:t xml:space="preserve">  sl-CSI-RS-FirstSymbol-r16                      </w:t>
        </w:r>
        <w:del w:id="21453" w:author="Ericsson" w:date="2020-01-23T16:56:00Z">
          <w:r w:rsidRPr="00955858" w:rsidDel="00D91817">
            <w:rPr>
              <w:rFonts w:ascii="Courier New" w:hAnsi="Courier New"/>
              <w:noProof/>
              <w:sz w:val="16"/>
              <w:lang w:eastAsia="en-GB"/>
            </w:rPr>
            <w:delText>INTEGER</w:delText>
          </w:r>
        </w:del>
        <w:r>
          <w:rPr>
            <w:rFonts w:ascii="Courier New" w:hAnsi="Courier New"/>
            <w:noProof/>
            <w:sz w:val="16"/>
            <w:lang w:eastAsia="en-GB"/>
          </w:rPr>
          <w:t>ENUMERATED</w:t>
        </w:r>
        <w:r w:rsidRPr="00955858">
          <w:rPr>
            <w:rFonts w:ascii="Courier New" w:hAnsi="Courier New"/>
            <w:noProof/>
            <w:sz w:val="16"/>
            <w:lang w:eastAsia="en-GB"/>
          </w:rPr>
          <w:t xml:space="preserve"> </w:t>
        </w:r>
        <w:r>
          <w:rPr>
            <w:rFonts w:ascii="Courier New" w:hAnsi="Courier New"/>
            <w:noProof/>
            <w:sz w:val="16"/>
            <w:lang w:eastAsia="en-GB"/>
          </w:rPr>
          <w:t>{</w:t>
        </w:r>
        <w:del w:id="21454" w:author="Ericsson" w:date="2020-01-23T16:57:00Z">
          <w:r w:rsidRPr="00955858" w:rsidDel="0095345C">
            <w:rPr>
              <w:rFonts w:ascii="Courier New" w:hAnsi="Courier New"/>
              <w:noProof/>
              <w:sz w:val="16"/>
              <w:lang w:eastAsia="en-GB"/>
            </w:rPr>
            <w:delText>(</w:delText>
          </w:r>
        </w:del>
        <w:del w:id="21455" w:author="Ericsson" w:date="2020-01-23T16:55:00Z">
          <w:r w:rsidRPr="00955858" w:rsidDel="00543AFA">
            <w:rPr>
              <w:rFonts w:ascii="Courier New" w:hAnsi="Courier New"/>
              <w:noProof/>
              <w:sz w:val="16"/>
              <w:highlight w:val="yellow"/>
              <w:lang w:eastAsia="en-GB"/>
            </w:rPr>
            <w:delText>FFS</w:delText>
          </w:r>
        </w:del>
        <w:r>
          <w:rPr>
            <w:rFonts w:ascii="Courier New" w:hAnsi="Courier New"/>
            <w:noProof/>
            <w:sz w:val="16"/>
            <w:lang w:eastAsia="en-GB"/>
          </w:rPr>
          <w:t>ffs}</w:t>
        </w:r>
        <w:del w:id="21456" w:author="Ericsson" w:date="2020-01-23T16:57:00Z">
          <w:r w:rsidRPr="00955858" w:rsidDel="0095345C">
            <w:rPr>
              <w:rFonts w:ascii="Courier New" w:hAnsi="Courier New"/>
              <w:noProof/>
              <w:sz w:val="16"/>
              <w:lang w:eastAsia="en-GB"/>
            </w:rPr>
            <w:delText>)</w:delText>
          </w:r>
        </w:del>
        <w:r w:rsidRPr="00955858">
          <w:rPr>
            <w:rFonts w:ascii="Courier New" w:hAnsi="Courier New"/>
            <w:noProof/>
            <w:sz w:val="16"/>
            <w:lang w:eastAsia="en-GB"/>
          </w:rPr>
          <w:t xml:space="preserve">                  </w:t>
        </w:r>
        <w:r>
          <w:rPr>
            <w:rFonts w:ascii="Courier New" w:hAnsi="Courier New"/>
            <w:noProof/>
            <w:sz w:val="16"/>
            <w:lang w:eastAsia="en-GB"/>
          </w:rPr>
          <w:t xml:space="preserve">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6A64688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7" w:author="[108#44][V2X]" w:date="2020-01-27T15:04:00Z"/>
          <w:rFonts w:ascii="Courier New" w:eastAsia="DengXian" w:hAnsi="Courier New"/>
          <w:noProof/>
          <w:sz w:val="16"/>
          <w:lang w:eastAsia="zh-CN"/>
        </w:rPr>
      </w:pPr>
      <w:ins w:id="21458"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290BF3F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9" w:author="[108#44][V2X]" w:date="2020-01-27T15:04:00Z"/>
          <w:rFonts w:ascii="Courier New" w:hAnsi="Courier New"/>
          <w:noProof/>
          <w:sz w:val="16"/>
          <w:lang w:eastAsia="zh-CN"/>
        </w:rPr>
      </w:pPr>
      <w:ins w:id="21460" w:author="[108#44][V2X]" w:date="2020-01-27T15:04:00Z">
        <w:r>
          <w:rPr>
            <w:rFonts w:ascii="Courier New" w:hAnsi="Courier New"/>
            <w:noProof/>
            <w:sz w:val="16"/>
            <w:lang w:eastAsia="en-GB"/>
          </w:rPr>
          <w:t>}</w:t>
        </w:r>
      </w:ins>
    </w:p>
    <w:p w14:paraId="4A9C1A0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1" w:author="[108#44][V2X]" w:date="2020-01-27T15:04:00Z"/>
          <w:rFonts w:ascii="Courier New" w:hAnsi="Courier New"/>
          <w:noProof/>
          <w:sz w:val="16"/>
          <w:lang w:eastAsia="en-GB"/>
        </w:rPr>
      </w:pPr>
    </w:p>
    <w:p w14:paraId="619F9F0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2" w:author="[108#44][V2X]" w:date="2020-01-27T15:04:00Z"/>
          <w:rFonts w:ascii="Courier New" w:hAnsi="Courier New"/>
          <w:noProof/>
          <w:sz w:val="16"/>
          <w:lang w:eastAsia="en-GB"/>
        </w:rPr>
      </w:pPr>
    </w:p>
    <w:p w14:paraId="43A51F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3" w:author="[108#44][V2X]" w:date="2020-01-27T15:04:00Z"/>
          <w:rFonts w:ascii="Courier New" w:hAnsi="Courier New"/>
          <w:noProof/>
          <w:sz w:val="16"/>
          <w:lang w:eastAsia="en-GB"/>
        </w:rPr>
      </w:pPr>
      <w:ins w:id="21464" w:author="[108#44][V2X]" w:date="2020-01-27T15:04:00Z">
        <w:r w:rsidRPr="005739AC">
          <w:rPr>
            <w:rFonts w:ascii="Courier New" w:hAnsi="Courier New"/>
            <w:noProof/>
            <w:sz w:val="16"/>
            <w:lang w:eastAsia="en-GB"/>
          </w:rPr>
          <w:t>-- TAG-RRCRECONFIGURATIONSIDELINK-STOP</w:t>
        </w:r>
      </w:ins>
    </w:p>
    <w:p w14:paraId="30AF5AB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5" w:author="[108#44][V2X]" w:date="2020-01-27T15:04:00Z"/>
          <w:rFonts w:ascii="Courier New" w:hAnsi="Courier New"/>
          <w:noProof/>
          <w:sz w:val="16"/>
          <w:lang w:eastAsia="en-GB"/>
        </w:rPr>
      </w:pPr>
      <w:ins w:id="21466" w:author="[108#44][V2X]" w:date="2020-01-27T15:04:00Z">
        <w:r w:rsidRPr="005739AC">
          <w:rPr>
            <w:rFonts w:ascii="Courier New" w:hAnsi="Courier New"/>
            <w:noProof/>
            <w:sz w:val="16"/>
            <w:lang w:eastAsia="en-GB"/>
          </w:rPr>
          <w:t>-- ASN1STOP</w:t>
        </w:r>
      </w:ins>
    </w:p>
    <w:p w14:paraId="5237F4B9" w14:textId="77777777" w:rsidR="00A11E5D" w:rsidRPr="005739AC" w:rsidRDefault="00A11E5D" w:rsidP="00A11E5D">
      <w:pPr>
        <w:rPr>
          <w:ins w:id="21467"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68153481" w14:textId="77777777" w:rsidTr="006D352E">
        <w:trPr>
          <w:ins w:id="21468" w:author="[108#44][V2X]" w:date="2020-01-27T15:04:00Z"/>
        </w:trPr>
        <w:tc>
          <w:tcPr>
            <w:tcW w:w="14173" w:type="dxa"/>
            <w:tcBorders>
              <w:top w:val="single" w:sz="4" w:space="0" w:color="auto"/>
              <w:left w:val="single" w:sz="4" w:space="0" w:color="auto"/>
              <w:bottom w:val="single" w:sz="4" w:space="0" w:color="auto"/>
              <w:right w:val="single" w:sz="4" w:space="0" w:color="auto"/>
            </w:tcBorders>
            <w:hideMark/>
          </w:tcPr>
          <w:p w14:paraId="47B439AB" w14:textId="77777777" w:rsidR="00A11E5D" w:rsidRPr="005739AC" w:rsidRDefault="00A11E5D" w:rsidP="006D352E">
            <w:pPr>
              <w:keepNext/>
              <w:keepLines/>
              <w:spacing w:after="0"/>
              <w:jc w:val="center"/>
              <w:rPr>
                <w:ins w:id="21469" w:author="[108#44][V2X]" w:date="2020-01-27T15:04:00Z"/>
                <w:rFonts w:ascii="Arial" w:hAnsi="Arial"/>
                <w:b/>
                <w:sz w:val="18"/>
                <w:szCs w:val="22"/>
              </w:rPr>
            </w:pPr>
            <w:ins w:id="21470" w:author="[108#44][V2X]" w:date="2020-01-27T15:04:00Z">
              <w:r w:rsidRPr="005739AC">
                <w:rPr>
                  <w:rFonts w:ascii="Arial" w:hAnsi="Arial"/>
                  <w:b/>
                  <w:i/>
                  <w:noProof/>
                  <w:sz w:val="18"/>
                </w:rPr>
                <w:t>RRCReconfigurationSidelink</w:t>
              </w:r>
              <w:r w:rsidRPr="005739AC">
                <w:rPr>
                  <w:rFonts w:ascii="Arial" w:hAnsi="Arial"/>
                  <w:b/>
                  <w:sz w:val="18"/>
                  <w:szCs w:val="22"/>
                </w:rPr>
                <w:t xml:space="preserve"> field descriptions</w:t>
              </w:r>
            </w:ins>
          </w:p>
        </w:tc>
      </w:tr>
      <w:tr w:rsidR="00A11E5D" w:rsidRPr="00C51917" w14:paraId="1C188569" w14:textId="77777777" w:rsidTr="006D352E">
        <w:trPr>
          <w:ins w:id="21471"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108C1B79" w14:textId="77777777" w:rsidR="00A11E5D" w:rsidRPr="005739AC" w:rsidRDefault="00A11E5D" w:rsidP="006D352E">
            <w:pPr>
              <w:keepNext/>
              <w:keepLines/>
              <w:spacing w:after="0"/>
              <w:rPr>
                <w:ins w:id="21472" w:author="[108#44][V2X]" w:date="2020-01-27T15:04:00Z"/>
                <w:rFonts w:ascii="Arial" w:hAnsi="Arial"/>
                <w:b/>
                <w:i/>
                <w:sz w:val="18"/>
              </w:rPr>
            </w:pPr>
            <w:ins w:id="21473" w:author="[108#44][V2X]" w:date="2020-01-27T15:04:00Z">
              <w:r w:rsidRPr="005739AC">
                <w:rPr>
                  <w:rFonts w:ascii="Arial" w:hAnsi="Arial"/>
                  <w:b/>
                  <w:i/>
                  <w:sz w:val="18"/>
                </w:rPr>
                <w:t>sl-</w:t>
              </w:r>
              <w:r w:rsidRPr="00B92885">
                <w:rPr>
                  <w:rFonts w:ascii="Arial" w:hAnsi="Arial"/>
                  <w:b/>
                  <w:i/>
                  <w:sz w:val="18"/>
                </w:rPr>
                <w:t>CSI-RS-FreqAllocation</w:t>
              </w:r>
            </w:ins>
          </w:p>
          <w:p w14:paraId="6A06A5EE" w14:textId="77777777" w:rsidR="00A11E5D" w:rsidRPr="005739AC" w:rsidRDefault="00A11E5D" w:rsidP="006D352E">
            <w:pPr>
              <w:keepNext/>
              <w:keepLines/>
              <w:spacing w:after="0"/>
              <w:jc w:val="both"/>
              <w:rPr>
                <w:ins w:id="21474" w:author="[108#44][V2X]" w:date="2020-01-27T15:04:00Z"/>
                <w:rFonts w:ascii="Arial" w:hAnsi="Arial"/>
                <w:b/>
                <w:i/>
                <w:noProof/>
                <w:sz w:val="18"/>
              </w:rPr>
            </w:pPr>
            <w:ins w:id="21475" w:author="[108#44][V2X]" w:date="2020-01-27T15:04:00Z">
              <w:r w:rsidRPr="005739AC">
                <w:rPr>
                  <w:rFonts w:ascii="Arial" w:hAnsi="Arial"/>
                  <w:sz w:val="18"/>
                </w:rPr>
                <w:t>Indicates</w:t>
              </w:r>
              <w:r>
                <w:rPr>
                  <w:rFonts w:ascii="Arial" w:hAnsi="Arial"/>
                  <w:sz w:val="18"/>
                </w:rPr>
                <w:t xml:space="preserve"> the frequency domain position for sidelink CSI-RS</w:t>
              </w:r>
              <w:r w:rsidRPr="005739AC">
                <w:rPr>
                  <w:rFonts w:ascii="Arial" w:hAnsi="Arial"/>
                  <w:sz w:val="18"/>
                </w:rPr>
                <w:t>.</w:t>
              </w:r>
            </w:ins>
          </w:p>
        </w:tc>
      </w:tr>
      <w:tr w:rsidR="00A11E5D" w:rsidRPr="00C51917" w14:paraId="0DDA09B4" w14:textId="77777777" w:rsidTr="006D352E">
        <w:trPr>
          <w:ins w:id="21476"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73C2E0D6" w14:textId="77777777" w:rsidR="00A11E5D" w:rsidRPr="005739AC" w:rsidRDefault="00A11E5D" w:rsidP="006D352E">
            <w:pPr>
              <w:keepNext/>
              <w:keepLines/>
              <w:spacing w:after="0"/>
              <w:rPr>
                <w:ins w:id="21477" w:author="[108#44][V2X]" w:date="2020-01-27T15:04:00Z"/>
                <w:rFonts w:ascii="Arial" w:hAnsi="Arial"/>
                <w:b/>
                <w:i/>
                <w:sz w:val="18"/>
              </w:rPr>
            </w:pPr>
            <w:ins w:id="21478" w:author="[108#44][V2X]" w:date="2020-01-27T15:04:00Z">
              <w:r w:rsidRPr="005739AC">
                <w:rPr>
                  <w:rFonts w:ascii="Arial" w:hAnsi="Arial"/>
                  <w:b/>
                  <w:i/>
                  <w:sz w:val="18"/>
                </w:rPr>
                <w:t>sl-</w:t>
              </w:r>
              <w:r w:rsidRPr="00B92885">
                <w:rPr>
                  <w:rFonts w:ascii="Arial" w:hAnsi="Arial"/>
                  <w:b/>
                  <w:i/>
                  <w:sz w:val="18"/>
                </w:rPr>
                <w:t>CSI-RS-</w:t>
              </w:r>
              <w:r>
                <w:rPr>
                  <w:rFonts w:ascii="Arial" w:hAnsi="Arial"/>
                  <w:b/>
                  <w:i/>
                  <w:sz w:val="18"/>
                </w:rPr>
                <w:t>FirstSymbol</w:t>
              </w:r>
            </w:ins>
          </w:p>
          <w:p w14:paraId="16386DD4" w14:textId="77777777" w:rsidR="00A11E5D" w:rsidRPr="005739AC" w:rsidRDefault="00A11E5D" w:rsidP="006D352E">
            <w:pPr>
              <w:keepNext/>
              <w:keepLines/>
              <w:spacing w:after="0"/>
              <w:jc w:val="both"/>
              <w:rPr>
                <w:ins w:id="21479" w:author="[108#44][V2X]" w:date="2020-01-27T15:04:00Z"/>
                <w:rFonts w:ascii="Arial" w:hAnsi="Arial"/>
                <w:b/>
                <w:i/>
                <w:noProof/>
                <w:sz w:val="18"/>
              </w:rPr>
            </w:pPr>
            <w:ins w:id="21480" w:author="[108#44][V2X]" w:date="2020-01-27T15:04:00Z">
              <w:r w:rsidRPr="005739AC">
                <w:rPr>
                  <w:rFonts w:ascii="Arial" w:hAnsi="Arial"/>
                  <w:sz w:val="18"/>
                </w:rPr>
                <w:t>Indicates</w:t>
              </w:r>
              <w:r>
                <w:rPr>
                  <w:rFonts w:ascii="Arial" w:hAnsi="Arial"/>
                  <w:sz w:val="18"/>
                </w:rPr>
                <w:t xml:space="preserve"> the position of first symbol of sidelink CSI-RS</w:t>
              </w:r>
              <w:r w:rsidRPr="005739AC">
                <w:rPr>
                  <w:rFonts w:ascii="Arial" w:hAnsi="Arial"/>
                  <w:sz w:val="18"/>
                </w:rPr>
                <w:t>.</w:t>
              </w:r>
            </w:ins>
          </w:p>
        </w:tc>
      </w:tr>
      <w:tr w:rsidR="00A11E5D" w:rsidRPr="00C51917" w14:paraId="74F36DF9" w14:textId="77777777" w:rsidTr="006D352E">
        <w:trPr>
          <w:ins w:id="21481"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00B2EDE6" w14:textId="77777777" w:rsidR="00A11E5D" w:rsidRPr="005739AC" w:rsidRDefault="00A11E5D" w:rsidP="006D352E">
            <w:pPr>
              <w:keepNext/>
              <w:keepLines/>
              <w:spacing w:after="0"/>
              <w:rPr>
                <w:ins w:id="21482" w:author="[108#44][V2X]" w:date="2020-01-27T15:04:00Z"/>
                <w:rFonts w:ascii="Arial" w:hAnsi="Arial"/>
                <w:b/>
                <w:i/>
                <w:sz w:val="18"/>
              </w:rPr>
            </w:pPr>
            <w:ins w:id="21483" w:author="[108#44][V2X]" w:date="2020-01-27T15:04:00Z">
              <w:r w:rsidRPr="005739AC">
                <w:rPr>
                  <w:rFonts w:ascii="Arial" w:hAnsi="Arial"/>
                  <w:b/>
                  <w:i/>
                  <w:sz w:val="18"/>
                </w:rPr>
                <w:t>sl-LogicalChannelIdentity</w:t>
              </w:r>
            </w:ins>
          </w:p>
          <w:p w14:paraId="6B5D4A2C" w14:textId="77777777" w:rsidR="00A11E5D" w:rsidRPr="005739AC" w:rsidRDefault="00A11E5D" w:rsidP="006D352E">
            <w:pPr>
              <w:keepNext/>
              <w:keepLines/>
              <w:spacing w:after="0"/>
              <w:rPr>
                <w:ins w:id="21484" w:author="[108#44][V2X]" w:date="2020-01-27T15:04:00Z"/>
                <w:rFonts w:ascii="Arial" w:hAnsi="Arial"/>
                <w:bCs/>
                <w:noProof/>
                <w:sz w:val="18"/>
                <w:lang w:eastAsia="en-GB"/>
              </w:rPr>
            </w:pPr>
            <w:ins w:id="21485" w:author="[108#44][V2X]" w:date="2020-01-27T15:04:00Z">
              <w:r w:rsidRPr="005739AC">
                <w:rPr>
                  <w:rFonts w:ascii="Arial" w:hAnsi="Arial"/>
                  <w:sz w:val="18"/>
                </w:rPr>
                <w:t>Indicates the identity of the sidelink logical channel.</w:t>
              </w:r>
            </w:ins>
          </w:p>
        </w:tc>
      </w:tr>
      <w:tr w:rsidR="00A11E5D" w:rsidRPr="00C51917" w14:paraId="08BBA086" w14:textId="77777777" w:rsidTr="006D352E">
        <w:trPr>
          <w:ins w:id="21486"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39CED5BB" w14:textId="77777777" w:rsidR="00A11E5D" w:rsidRPr="005739AC" w:rsidRDefault="00A11E5D" w:rsidP="006D352E">
            <w:pPr>
              <w:keepNext/>
              <w:keepLines/>
              <w:spacing w:after="0"/>
              <w:rPr>
                <w:ins w:id="21487" w:author="[108#44][V2X]" w:date="2020-01-27T15:04:00Z"/>
                <w:rFonts w:ascii="Arial" w:hAnsi="Arial"/>
                <w:b/>
                <w:i/>
                <w:sz w:val="18"/>
              </w:rPr>
            </w:pPr>
            <w:ins w:id="21488" w:author="[108#44][V2X]" w:date="2020-01-27T15:04:00Z">
              <w:r w:rsidRPr="005739AC">
                <w:rPr>
                  <w:rFonts w:ascii="Arial" w:hAnsi="Arial"/>
                  <w:b/>
                  <w:i/>
                  <w:sz w:val="18"/>
                </w:rPr>
                <w:t>sl-MappedQoS-FlowsToAddList</w:t>
              </w:r>
            </w:ins>
          </w:p>
          <w:p w14:paraId="4EEA2C8B" w14:textId="77777777" w:rsidR="00A11E5D" w:rsidRPr="005739AC" w:rsidRDefault="00A11E5D" w:rsidP="006D352E">
            <w:pPr>
              <w:keepNext/>
              <w:keepLines/>
              <w:spacing w:after="0"/>
              <w:rPr>
                <w:ins w:id="21489" w:author="[108#44][V2X]" w:date="2020-01-27T15:04:00Z"/>
                <w:rFonts w:ascii="Arial" w:hAnsi="Arial"/>
                <w:sz w:val="18"/>
              </w:rPr>
            </w:pPr>
            <w:ins w:id="21490" w:author="[108#44][V2X]" w:date="2020-01-27T15:04:00Z">
              <w:r w:rsidRPr="005739AC">
                <w:rPr>
                  <w:rFonts w:ascii="Arial" w:hAnsi="Arial"/>
                  <w:sz w:val="18"/>
                </w:rPr>
                <w:t>Indicate the QoS flows to be mapped to the configured SLRB.</w:t>
              </w:r>
              <w:r>
                <w:rPr>
                  <w:rFonts w:ascii="Arial" w:hAnsi="Arial"/>
                  <w:sz w:val="18"/>
                </w:rPr>
                <w:t xml:space="preserve"> Each entry is indicated by the </w:t>
              </w:r>
              <w:r w:rsidRPr="00D31D3A">
                <w:rPr>
                  <w:rFonts w:ascii="Arial" w:hAnsi="Arial"/>
                  <w:sz w:val="18"/>
                </w:rPr>
                <w:t>SL-PFI</w:t>
              </w:r>
              <w:r>
                <w:rPr>
                  <w:rFonts w:ascii="Arial" w:hAnsi="Arial"/>
                  <w:sz w:val="18"/>
                </w:rPr>
                <w:t>, which is used between UEs, as defined in TS 23.287 [xx].</w:t>
              </w:r>
            </w:ins>
          </w:p>
        </w:tc>
      </w:tr>
      <w:tr w:rsidR="00A11E5D" w:rsidRPr="00C51917" w14:paraId="5BBFB4B7" w14:textId="77777777" w:rsidTr="006D352E">
        <w:trPr>
          <w:ins w:id="21491"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2109E7DC" w14:textId="77777777" w:rsidR="00A11E5D" w:rsidRPr="005739AC" w:rsidRDefault="00A11E5D" w:rsidP="006D352E">
            <w:pPr>
              <w:keepNext/>
              <w:keepLines/>
              <w:spacing w:after="0"/>
              <w:rPr>
                <w:ins w:id="21492" w:author="[108#44][V2X]" w:date="2020-01-27T15:04:00Z"/>
                <w:rFonts w:ascii="Arial" w:hAnsi="Arial"/>
                <w:b/>
                <w:i/>
                <w:sz w:val="18"/>
              </w:rPr>
            </w:pPr>
            <w:ins w:id="21493" w:author="[108#44][V2X]" w:date="2020-01-27T15:04:00Z">
              <w:r w:rsidRPr="005739AC">
                <w:rPr>
                  <w:rFonts w:ascii="Arial" w:hAnsi="Arial"/>
                  <w:b/>
                  <w:i/>
                  <w:sz w:val="18"/>
                </w:rPr>
                <w:t>sl-MappedQoS-FlowsToReleaseList</w:t>
              </w:r>
            </w:ins>
          </w:p>
          <w:p w14:paraId="141098B9" w14:textId="77777777" w:rsidR="00A11E5D" w:rsidRPr="005739AC" w:rsidRDefault="00A11E5D" w:rsidP="006D352E">
            <w:pPr>
              <w:keepNext/>
              <w:keepLines/>
              <w:spacing w:after="0"/>
              <w:rPr>
                <w:ins w:id="21494" w:author="[108#44][V2X]" w:date="2020-01-27T15:04:00Z"/>
                <w:rFonts w:ascii="Arial" w:hAnsi="Arial"/>
                <w:sz w:val="18"/>
              </w:rPr>
            </w:pPr>
            <w:ins w:id="21495" w:author="[108#44][V2X]" w:date="2020-01-27T15:04:00Z">
              <w:r w:rsidRPr="005739AC">
                <w:rPr>
                  <w:rFonts w:ascii="Arial" w:hAnsi="Arial"/>
                  <w:sz w:val="18"/>
                </w:rPr>
                <w:t>Indicate the QoS flows to be released from the configured SLRB.</w:t>
              </w:r>
              <w:r>
                <w:rPr>
                  <w:rFonts w:ascii="Arial" w:hAnsi="Arial"/>
                  <w:sz w:val="18"/>
                </w:rPr>
                <w:t xml:space="preserve"> Each entry is indicated by the </w:t>
              </w:r>
              <w:r w:rsidRPr="00D31D3A">
                <w:rPr>
                  <w:rFonts w:ascii="Arial" w:hAnsi="Arial"/>
                  <w:sz w:val="18"/>
                </w:rPr>
                <w:t>SL-PFI</w:t>
              </w:r>
              <w:r>
                <w:rPr>
                  <w:rFonts w:ascii="Arial" w:hAnsi="Arial"/>
                  <w:sz w:val="18"/>
                </w:rPr>
                <w:t>, which is used between UEs, as defined in TS 23.287 [xx].</w:t>
              </w:r>
            </w:ins>
          </w:p>
        </w:tc>
      </w:tr>
      <w:tr w:rsidR="00A11E5D" w:rsidRPr="00C51917" w14:paraId="0B9C366A" w14:textId="77777777" w:rsidTr="006D352E">
        <w:trPr>
          <w:ins w:id="21496"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6484C392" w14:textId="77777777" w:rsidR="00A11E5D" w:rsidRDefault="00A11E5D" w:rsidP="006D352E">
            <w:pPr>
              <w:keepNext/>
              <w:keepLines/>
              <w:spacing w:after="0"/>
              <w:rPr>
                <w:ins w:id="21497" w:author="[108#44][V2X]" w:date="2020-01-27T15:04:00Z"/>
                <w:rFonts w:ascii="Arial" w:hAnsi="Arial"/>
                <w:b/>
                <w:i/>
                <w:sz w:val="18"/>
              </w:rPr>
            </w:pPr>
            <w:ins w:id="21498" w:author="[108#44][V2X]" w:date="2020-01-27T15:04:00Z">
              <w:r>
                <w:rPr>
                  <w:rFonts w:ascii="Arial" w:hAnsi="Arial"/>
                  <w:b/>
                  <w:i/>
                  <w:sz w:val="18"/>
                </w:rPr>
                <w:t>sl-MeasConfig</w:t>
              </w:r>
            </w:ins>
          </w:p>
          <w:p w14:paraId="544F91E1" w14:textId="77777777" w:rsidR="00A11E5D" w:rsidRPr="005739AC" w:rsidRDefault="00A11E5D" w:rsidP="006D352E">
            <w:pPr>
              <w:keepNext/>
              <w:keepLines/>
              <w:spacing w:after="0"/>
              <w:rPr>
                <w:ins w:id="21499" w:author="[108#44][V2X]" w:date="2020-01-27T15:04:00Z"/>
                <w:rFonts w:ascii="Arial" w:hAnsi="Arial"/>
                <w:b/>
                <w:i/>
                <w:sz w:val="18"/>
              </w:rPr>
            </w:pPr>
            <w:ins w:id="21500" w:author="[108#44][V2X]" w:date="2020-01-27T15:04:00Z">
              <w:r>
                <w:rPr>
                  <w:rFonts w:ascii="Arial" w:hAnsi="Arial"/>
                  <w:sz w:val="18"/>
                </w:rPr>
                <w:t>Indicates the sidelink measurement configuration for the unicast destination.</w:t>
              </w:r>
            </w:ins>
          </w:p>
        </w:tc>
      </w:tr>
      <w:tr w:rsidR="00A11E5D" w:rsidRPr="00C51917" w14:paraId="3D9BEE64" w14:textId="77777777" w:rsidTr="006D352E">
        <w:trPr>
          <w:ins w:id="21501"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02E0338A" w14:textId="77777777" w:rsidR="00A11E5D" w:rsidRPr="005739AC" w:rsidRDefault="00A11E5D" w:rsidP="006D352E">
            <w:pPr>
              <w:keepNext/>
              <w:keepLines/>
              <w:spacing w:after="0"/>
              <w:rPr>
                <w:ins w:id="21502" w:author="[108#44][V2X]" w:date="2020-01-27T15:04:00Z"/>
                <w:rFonts w:ascii="Arial" w:hAnsi="Arial"/>
                <w:b/>
                <w:i/>
                <w:sz w:val="18"/>
              </w:rPr>
            </w:pPr>
            <w:ins w:id="21503" w:author="[108#44][V2X]" w:date="2020-01-27T15:04:00Z">
              <w:r w:rsidRPr="005739AC">
                <w:rPr>
                  <w:rFonts w:ascii="Arial" w:hAnsi="Arial"/>
                  <w:b/>
                  <w:i/>
                  <w:sz w:val="18"/>
                </w:rPr>
                <w:t>sl-PDCP-SN-Size</w:t>
              </w:r>
            </w:ins>
          </w:p>
          <w:p w14:paraId="6E25DCFE" w14:textId="77777777" w:rsidR="00A11E5D" w:rsidRPr="005739AC" w:rsidRDefault="00A11E5D" w:rsidP="006D352E">
            <w:pPr>
              <w:keepNext/>
              <w:keepLines/>
              <w:spacing w:after="0"/>
              <w:rPr>
                <w:ins w:id="21504" w:author="[108#44][V2X]" w:date="2020-01-27T15:04:00Z"/>
                <w:rFonts w:ascii="Arial" w:hAnsi="Arial"/>
                <w:sz w:val="18"/>
              </w:rPr>
            </w:pPr>
            <w:ins w:id="21505" w:author="[108#44][V2X]" w:date="2020-01-27T15:04:00Z">
              <w:r w:rsidRPr="005739AC">
                <w:rPr>
                  <w:rFonts w:ascii="Arial" w:hAnsi="Arial"/>
                  <w:sz w:val="18"/>
                </w:rPr>
                <w:t>Indicates the PDCP SN size of the configured SLRB.</w:t>
              </w:r>
            </w:ins>
          </w:p>
        </w:tc>
      </w:tr>
      <w:tr w:rsidR="00A11E5D" w:rsidRPr="00C51917" w14:paraId="0A6C904D" w14:textId="77777777" w:rsidTr="006D352E">
        <w:trPr>
          <w:ins w:id="21506"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22155550" w14:textId="77777777" w:rsidR="00A11E5D" w:rsidRPr="005739AC" w:rsidRDefault="00A11E5D" w:rsidP="006D352E">
            <w:pPr>
              <w:keepNext/>
              <w:keepLines/>
              <w:spacing w:after="0"/>
              <w:rPr>
                <w:ins w:id="21507" w:author="[108#44][V2X]" w:date="2020-01-27T15:04:00Z"/>
                <w:rFonts w:ascii="Arial" w:eastAsia="DengXian" w:hAnsi="Arial"/>
                <w:b/>
                <w:i/>
                <w:sz w:val="18"/>
                <w:lang w:eastAsia="zh-CN"/>
              </w:rPr>
            </w:pPr>
            <w:ins w:id="21508" w:author="[108#44][V2X]" w:date="2020-01-27T15:04:00Z">
              <w:r w:rsidRPr="005739AC">
                <w:rPr>
                  <w:rFonts w:ascii="Arial" w:hAnsi="Arial"/>
                  <w:b/>
                  <w:i/>
                  <w:sz w:val="18"/>
                </w:rPr>
                <w:t>sl-</w:t>
              </w:r>
              <w:r w:rsidRPr="005739AC">
                <w:rPr>
                  <w:rFonts w:ascii="Arial" w:eastAsia="DengXian" w:hAnsi="Arial"/>
                  <w:b/>
                  <w:i/>
                  <w:sz w:val="18"/>
                  <w:lang w:eastAsia="zh-CN"/>
                </w:rPr>
                <w:t>RLC-Mode</w:t>
              </w:r>
            </w:ins>
          </w:p>
          <w:p w14:paraId="27768F84" w14:textId="77777777" w:rsidR="00A11E5D" w:rsidRPr="005739AC" w:rsidRDefault="00A11E5D" w:rsidP="006D352E">
            <w:pPr>
              <w:keepNext/>
              <w:keepLines/>
              <w:spacing w:after="0"/>
              <w:rPr>
                <w:ins w:id="21509" w:author="[108#44][V2X]" w:date="2020-01-27T15:04:00Z"/>
                <w:rFonts w:ascii="Arial" w:hAnsi="Arial"/>
                <w:noProof/>
                <w:sz w:val="18"/>
                <w:lang w:eastAsia="en-GB"/>
              </w:rPr>
            </w:pPr>
            <w:ins w:id="21510" w:author="[108#44][V2X]" w:date="2020-01-27T15:04:00Z">
              <w:r w:rsidRPr="005739AC">
                <w:rPr>
                  <w:rFonts w:ascii="Arial" w:hAnsi="Arial"/>
                  <w:sz w:val="18"/>
                </w:rPr>
                <w:t>Indicates the RLC configurations whichi is asscicated with the configured SLRB.</w:t>
              </w:r>
            </w:ins>
          </w:p>
        </w:tc>
      </w:tr>
    </w:tbl>
    <w:p w14:paraId="01E8892E" w14:textId="77777777" w:rsidR="00A11E5D" w:rsidRPr="005739AC" w:rsidRDefault="00A11E5D" w:rsidP="00A11E5D">
      <w:pPr>
        <w:rPr>
          <w:ins w:id="21511" w:author="[108#44][V2X]" w:date="2020-01-27T15:04:00Z"/>
          <w:rFonts w:eastAsia="Yu Mincho"/>
          <w:iCs/>
        </w:rPr>
      </w:pPr>
    </w:p>
    <w:p w14:paraId="50E36DD2" w14:textId="77777777" w:rsidR="00A11E5D" w:rsidRPr="005739AC" w:rsidRDefault="00A11E5D" w:rsidP="00A11E5D">
      <w:pPr>
        <w:keepNext/>
        <w:keepLines/>
        <w:spacing w:before="120"/>
        <w:ind w:left="1418" w:hanging="1418"/>
        <w:outlineLvl w:val="3"/>
        <w:rPr>
          <w:ins w:id="21512" w:author="[108#44][V2X]" w:date="2020-01-27T15:04:00Z"/>
          <w:rFonts w:ascii="Arial" w:hAnsi="Arial"/>
          <w:i/>
          <w:iCs/>
          <w:noProof/>
          <w:sz w:val="24"/>
        </w:rPr>
      </w:pPr>
      <w:ins w:id="21513" w:author="[108#44][V2X]" w:date="2020-01-27T15:04:00Z">
        <w:r w:rsidRPr="005739AC">
          <w:rPr>
            <w:rFonts w:ascii="Arial" w:hAnsi="Arial"/>
            <w:i/>
            <w:iCs/>
            <w:sz w:val="24"/>
          </w:rPr>
          <w:t>–</w:t>
        </w:r>
        <w:r w:rsidRPr="005739AC">
          <w:rPr>
            <w:rFonts w:ascii="Arial" w:hAnsi="Arial"/>
            <w:i/>
            <w:iCs/>
            <w:sz w:val="24"/>
          </w:rPr>
          <w:tab/>
        </w:r>
        <w:r w:rsidRPr="005739AC">
          <w:rPr>
            <w:rFonts w:ascii="Arial" w:hAnsi="Arial"/>
            <w:i/>
            <w:iCs/>
            <w:noProof/>
            <w:sz w:val="24"/>
          </w:rPr>
          <w:t>RRCReconfigurationCompleteSidelink</w:t>
        </w:r>
      </w:ins>
    </w:p>
    <w:p w14:paraId="3FF8EF67" w14:textId="77777777" w:rsidR="00A11E5D" w:rsidRPr="005739AC" w:rsidRDefault="00A11E5D" w:rsidP="00A11E5D">
      <w:pPr>
        <w:rPr>
          <w:ins w:id="21514" w:author="[108#44][V2X]" w:date="2020-01-27T15:04:00Z"/>
        </w:rPr>
      </w:pPr>
      <w:ins w:id="21515" w:author="[108#44][V2X]" w:date="2020-01-27T15:04:00Z">
        <w:r w:rsidRPr="005739AC">
          <w:t xml:space="preserve">The </w:t>
        </w:r>
        <w:r w:rsidRPr="005739AC">
          <w:rPr>
            <w:i/>
          </w:rPr>
          <w:t>RRCReconfigurationCompleteSidelink</w:t>
        </w:r>
        <w:r w:rsidRPr="005739AC">
          <w:t xml:space="preserve"> message is used to confirm the successful completion of a PC5 RRC AS reconfiguration.</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4C05124B" w14:textId="77777777" w:rsidR="00A11E5D" w:rsidRPr="005739AC" w:rsidRDefault="00A11E5D" w:rsidP="00A11E5D">
      <w:pPr>
        <w:ind w:left="568" w:hanging="284"/>
        <w:rPr>
          <w:ins w:id="21516" w:author="[108#44][V2X]" w:date="2020-01-27T15:04:00Z"/>
        </w:rPr>
      </w:pPr>
      <w:ins w:id="21517" w:author="[108#44][V2X]" w:date="2020-01-27T15:04:00Z">
        <w:r w:rsidRPr="005739AC">
          <w:t xml:space="preserve">Signalling radio bearer: </w:t>
        </w:r>
        <w:r w:rsidRPr="0056347D">
          <w:t>Sidelink SRB for PC5-RRC</w:t>
        </w:r>
        <w:del w:id="21518" w:author="Huawei@RAN2#108" w:date="2019-11-29T16:33:00Z">
          <w:r w:rsidRPr="00EB3273" w:rsidDel="0056347D">
            <w:delText>FFS</w:delText>
          </w:r>
        </w:del>
      </w:ins>
    </w:p>
    <w:p w14:paraId="799B92D8" w14:textId="77777777" w:rsidR="00A11E5D" w:rsidRPr="005739AC" w:rsidRDefault="00A11E5D" w:rsidP="00A11E5D">
      <w:pPr>
        <w:ind w:left="568" w:hanging="284"/>
        <w:rPr>
          <w:ins w:id="21519" w:author="[108#44][V2X]" w:date="2020-01-27T15:04:00Z"/>
        </w:rPr>
      </w:pPr>
      <w:ins w:id="21520" w:author="[108#44][V2X]" w:date="2020-01-27T15:04:00Z">
        <w:r w:rsidRPr="005739AC">
          <w:t>RLC-SAP: AM</w:t>
        </w:r>
      </w:ins>
    </w:p>
    <w:p w14:paraId="605D733C" w14:textId="77777777" w:rsidR="00A11E5D" w:rsidRPr="005739AC" w:rsidRDefault="00A11E5D" w:rsidP="00A11E5D">
      <w:pPr>
        <w:ind w:left="568" w:hanging="284"/>
        <w:rPr>
          <w:ins w:id="21521" w:author="[108#44][V2X]" w:date="2020-01-27T15:04:00Z"/>
        </w:rPr>
      </w:pPr>
      <w:ins w:id="21522" w:author="[108#44][V2X]" w:date="2020-01-27T15:04:00Z">
        <w:r w:rsidRPr="005739AC">
          <w:t>Logical channel: SCCH</w:t>
        </w:r>
      </w:ins>
    </w:p>
    <w:p w14:paraId="7C1AADEB" w14:textId="77777777" w:rsidR="00A11E5D" w:rsidRPr="005739AC" w:rsidRDefault="00A11E5D" w:rsidP="00A11E5D">
      <w:pPr>
        <w:ind w:left="568" w:hanging="284"/>
        <w:rPr>
          <w:ins w:id="21523" w:author="[108#44][V2X]" w:date="2020-01-27T15:04:00Z"/>
        </w:rPr>
      </w:pPr>
      <w:ins w:id="21524" w:author="[108#44][V2X]" w:date="2020-01-27T15:04:00Z">
        <w:r w:rsidRPr="005739AC">
          <w:t xml:space="preserve">Direction: UE to </w:t>
        </w:r>
        <w:r w:rsidRPr="005739AC">
          <w:rPr>
            <w:lang w:eastAsia="zh-CN"/>
          </w:rPr>
          <w:t>UE</w:t>
        </w:r>
      </w:ins>
    </w:p>
    <w:p w14:paraId="268F0A82" w14:textId="77777777" w:rsidR="00A11E5D" w:rsidRPr="005739AC" w:rsidRDefault="00A11E5D" w:rsidP="00A11E5D">
      <w:pPr>
        <w:keepNext/>
        <w:keepLines/>
        <w:spacing w:before="60"/>
        <w:jc w:val="center"/>
        <w:rPr>
          <w:ins w:id="21525" w:author="[108#44][V2X]" w:date="2020-01-27T15:04:00Z"/>
          <w:rFonts w:ascii="Arial" w:hAnsi="Arial"/>
          <w:b/>
          <w:bCs/>
          <w:i/>
          <w:iCs/>
        </w:rPr>
      </w:pPr>
      <w:ins w:id="21526" w:author="[108#44][V2X]" w:date="2020-01-27T15:04:00Z">
        <w:r w:rsidRPr="005739AC">
          <w:rPr>
            <w:rFonts w:ascii="Arial" w:hAnsi="Arial"/>
            <w:b/>
            <w:bCs/>
            <w:i/>
            <w:iCs/>
          </w:rPr>
          <w:t>RRCReconfigurationCompleteSidelink message</w:t>
        </w:r>
      </w:ins>
    </w:p>
    <w:p w14:paraId="5892D3B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7" w:author="[108#44][V2X]" w:date="2020-01-27T15:04:00Z"/>
          <w:rFonts w:ascii="Courier New" w:hAnsi="Courier New"/>
          <w:noProof/>
          <w:sz w:val="16"/>
          <w:lang w:eastAsia="en-GB"/>
        </w:rPr>
      </w:pPr>
      <w:ins w:id="21528" w:author="[108#44][V2X]" w:date="2020-01-27T15:04:00Z">
        <w:r w:rsidRPr="005739AC">
          <w:rPr>
            <w:rFonts w:ascii="Courier New" w:hAnsi="Courier New"/>
            <w:noProof/>
            <w:sz w:val="16"/>
            <w:lang w:eastAsia="en-GB"/>
          </w:rPr>
          <w:t>-- ASN1START</w:t>
        </w:r>
      </w:ins>
    </w:p>
    <w:p w14:paraId="13D055E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9" w:author="[108#44][V2X]" w:date="2020-01-27T15:04:00Z"/>
          <w:rFonts w:ascii="Courier New" w:hAnsi="Courier New"/>
          <w:noProof/>
          <w:sz w:val="16"/>
          <w:lang w:eastAsia="en-GB"/>
        </w:rPr>
      </w:pPr>
      <w:ins w:id="21530" w:author="[108#44][V2X]" w:date="2020-01-27T15:04:00Z">
        <w:r w:rsidRPr="005739AC">
          <w:rPr>
            <w:rFonts w:ascii="Courier New" w:hAnsi="Courier New"/>
            <w:noProof/>
            <w:sz w:val="16"/>
            <w:lang w:eastAsia="en-GB"/>
          </w:rPr>
          <w:t>-- TAG-RRCRECONFIGURATIONCOMPLETESIDELINK-START</w:t>
        </w:r>
      </w:ins>
    </w:p>
    <w:p w14:paraId="3A7BD9D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1" w:author="[108#44][V2X]" w:date="2020-01-27T15:04:00Z"/>
          <w:rFonts w:ascii="Courier New" w:hAnsi="Courier New"/>
          <w:noProof/>
          <w:sz w:val="16"/>
          <w:lang w:eastAsia="en-GB"/>
        </w:rPr>
      </w:pPr>
    </w:p>
    <w:p w14:paraId="3C60773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2" w:author="[108#44][V2X]" w:date="2020-01-27T15:04:00Z"/>
          <w:rFonts w:ascii="Courier New" w:hAnsi="Courier New"/>
          <w:noProof/>
          <w:sz w:val="16"/>
          <w:lang w:eastAsia="en-GB"/>
        </w:rPr>
      </w:pPr>
      <w:ins w:id="21533" w:author="[108#44][V2X]" w:date="2020-01-27T15:04:00Z">
        <w:r w:rsidRPr="005739AC">
          <w:rPr>
            <w:rFonts w:ascii="Courier New" w:hAnsi="Courier New"/>
            <w:noProof/>
            <w:sz w:val="16"/>
            <w:lang w:eastAsia="en-GB"/>
          </w:rPr>
          <w:t>RRCReconfigurationCompleteSidelink ::=       SEQUENCE {</w:t>
        </w:r>
      </w:ins>
    </w:p>
    <w:p w14:paraId="5BCAC46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4" w:author="[108#44][V2X]" w:date="2020-01-27T15:04:00Z"/>
          <w:rFonts w:ascii="Courier New" w:hAnsi="Courier New"/>
          <w:noProof/>
          <w:sz w:val="16"/>
          <w:lang w:eastAsia="en-GB"/>
        </w:rPr>
      </w:pPr>
      <w:ins w:id="21535" w:author="[108#44][V2X]" w:date="2020-01-27T15:04:00Z">
        <w:r w:rsidRPr="005739AC">
          <w:rPr>
            <w:rFonts w:ascii="Courier New" w:hAnsi="Courier New"/>
            <w:noProof/>
            <w:sz w:val="16"/>
            <w:lang w:eastAsia="en-GB"/>
          </w:rPr>
          <w:t xml:space="preserve">    rrc-TransactionIdentifier-r16                    RRC-TransactionIdentifier,</w:t>
        </w:r>
      </w:ins>
    </w:p>
    <w:p w14:paraId="0CDDCFE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6" w:author="[108#44][V2X]" w:date="2020-01-27T15:04:00Z"/>
          <w:rFonts w:ascii="Courier New" w:hAnsi="Courier New"/>
          <w:noProof/>
          <w:sz w:val="16"/>
          <w:lang w:eastAsia="en-GB"/>
        </w:rPr>
      </w:pPr>
      <w:ins w:id="21537" w:author="[108#44][V2X]" w:date="2020-01-27T15:04:00Z">
        <w:r w:rsidRPr="005739AC">
          <w:rPr>
            <w:rFonts w:ascii="Courier New" w:hAnsi="Courier New"/>
            <w:noProof/>
            <w:sz w:val="16"/>
            <w:lang w:eastAsia="en-GB"/>
          </w:rPr>
          <w:t xml:space="preserve">    criticalExtensions                               CHOICE {</w:t>
        </w:r>
      </w:ins>
    </w:p>
    <w:p w14:paraId="347DB0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8" w:author="[108#44][V2X]" w:date="2020-01-27T15:04:00Z"/>
          <w:rFonts w:ascii="Courier New" w:hAnsi="Courier New"/>
          <w:noProof/>
          <w:sz w:val="16"/>
          <w:lang w:eastAsia="en-GB"/>
        </w:rPr>
      </w:pPr>
      <w:ins w:id="21539" w:author="[108#44][V2X]" w:date="2020-01-27T15:04:00Z">
        <w:r w:rsidRPr="005739AC">
          <w:rPr>
            <w:rFonts w:ascii="Courier New" w:hAnsi="Courier New"/>
            <w:noProof/>
            <w:sz w:val="16"/>
            <w:lang w:eastAsia="en-GB"/>
          </w:rPr>
          <w:t xml:space="preserve">        rrcReconfigurationCompleteSidelink-r16           RRCReconfigurationCompleteSidelink-IEs-r16,</w:t>
        </w:r>
      </w:ins>
    </w:p>
    <w:p w14:paraId="54D5DD1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0" w:author="[108#44][V2X]" w:date="2020-01-27T15:04:00Z"/>
          <w:rFonts w:ascii="Courier New" w:hAnsi="Courier New"/>
          <w:noProof/>
          <w:sz w:val="16"/>
          <w:lang w:eastAsia="en-GB"/>
        </w:rPr>
      </w:pPr>
      <w:ins w:id="21541" w:author="[108#44][V2X]" w:date="2020-01-27T15:04:00Z">
        <w:r w:rsidRPr="005739AC">
          <w:rPr>
            <w:rFonts w:ascii="Courier New" w:hAnsi="Courier New"/>
            <w:noProof/>
            <w:sz w:val="16"/>
            <w:lang w:eastAsia="en-GB"/>
          </w:rPr>
          <w:t xml:space="preserve">        criticalExtensionsFuture                         SEQUENCE {}</w:t>
        </w:r>
      </w:ins>
    </w:p>
    <w:p w14:paraId="2B8FCD8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2" w:author="[108#44][V2X]" w:date="2020-01-27T15:04:00Z"/>
          <w:rFonts w:ascii="Courier New" w:hAnsi="Courier New"/>
          <w:noProof/>
          <w:sz w:val="16"/>
          <w:lang w:eastAsia="en-GB"/>
        </w:rPr>
      </w:pPr>
      <w:ins w:id="21543" w:author="[108#44][V2X]" w:date="2020-01-27T15:04:00Z">
        <w:r w:rsidRPr="005739AC">
          <w:rPr>
            <w:rFonts w:ascii="Courier New" w:hAnsi="Courier New"/>
            <w:noProof/>
            <w:sz w:val="16"/>
            <w:lang w:eastAsia="en-GB"/>
          </w:rPr>
          <w:t xml:space="preserve">    }</w:t>
        </w:r>
      </w:ins>
    </w:p>
    <w:p w14:paraId="46CD0F9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4" w:author="[108#44][V2X]" w:date="2020-01-27T15:04:00Z"/>
          <w:rFonts w:ascii="Courier New" w:hAnsi="Courier New"/>
          <w:noProof/>
          <w:sz w:val="16"/>
          <w:lang w:eastAsia="en-GB"/>
        </w:rPr>
      </w:pPr>
      <w:ins w:id="21545" w:author="[108#44][V2X]" w:date="2020-01-27T15:04:00Z">
        <w:r w:rsidRPr="005739AC">
          <w:rPr>
            <w:rFonts w:ascii="Courier New" w:hAnsi="Courier New"/>
            <w:noProof/>
            <w:sz w:val="16"/>
            <w:lang w:eastAsia="en-GB"/>
          </w:rPr>
          <w:t>}</w:t>
        </w:r>
      </w:ins>
    </w:p>
    <w:p w14:paraId="43DBA8E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6" w:author="[108#44][V2X]" w:date="2020-01-27T15:04:00Z"/>
          <w:rFonts w:ascii="Courier New" w:hAnsi="Courier New"/>
          <w:noProof/>
          <w:sz w:val="16"/>
          <w:lang w:eastAsia="en-GB"/>
        </w:rPr>
      </w:pPr>
    </w:p>
    <w:p w14:paraId="5CEBCE0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7" w:author="[108#44][V2X]" w:date="2020-01-27T15:04:00Z"/>
          <w:rFonts w:ascii="Courier New" w:hAnsi="Courier New"/>
          <w:noProof/>
          <w:sz w:val="16"/>
          <w:lang w:eastAsia="en-GB"/>
        </w:rPr>
      </w:pPr>
      <w:ins w:id="21548" w:author="[108#44][V2X]" w:date="2020-01-27T15:04:00Z">
        <w:r w:rsidRPr="005739AC">
          <w:rPr>
            <w:rFonts w:ascii="Courier New" w:hAnsi="Courier New"/>
            <w:noProof/>
            <w:sz w:val="16"/>
            <w:lang w:eastAsia="en-GB"/>
          </w:rPr>
          <w:t>RRCReconfigurationCompleteSidelink-IEs-r16 ::=          SEQUENCE {</w:t>
        </w:r>
      </w:ins>
    </w:p>
    <w:p w14:paraId="5D4CE00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9" w:author="[108#44][V2X]" w:date="2020-01-27T15:04:00Z"/>
          <w:rFonts w:ascii="Courier New" w:hAnsi="Courier New"/>
          <w:noProof/>
          <w:sz w:val="16"/>
          <w:lang w:eastAsia="en-GB"/>
        </w:rPr>
      </w:pPr>
      <w:ins w:id="21550" w:author="[108#44][V2X]" w:date="2020-01-27T15:04:00Z">
        <w:r w:rsidRPr="005739AC">
          <w:rPr>
            <w:rFonts w:ascii="Courier New" w:hAnsi="Courier New"/>
            <w:noProof/>
            <w:sz w:val="16"/>
            <w:lang w:eastAsia="en-GB"/>
          </w:rPr>
          <w:t>-- FFS on the details</w:t>
        </w:r>
      </w:ins>
    </w:p>
    <w:p w14:paraId="693A55E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1" w:author="[108#44][V2X]" w:date="2020-01-27T15:04:00Z"/>
          <w:rFonts w:ascii="Courier New" w:hAnsi="Courier New"/>
          <w:noProof/>
          <w:sz w:val="16"/>
          <w:lang w:eastAsia="en-GB"/>
        </w:rPr>
      </w:pPr>
      <w:ins w:id="21552" w:author="[108#44][V2X]" w:date="2020-01-27T15:04:00Z">
        <w:r w:rsidRPr="005739AC">
          <w:rPr>
            <w:rFonts w:ascii="Courier New" w:hAnsi="Courier New"/>
            <w:noProof/>
            <w:sz w:val="16"/>
            <w:lang w:eastAsia="en-GB"/>
          </w:rPr>
          <w:t xml:space="preserve">    lateNonCriticalExtension                    OCTET STRING                                                            OPTIONAL,</w:t>
        </w:r>
      </w:ins>
    </w:p>
    <w:p w14:paraId="7DFFAE4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3" w:author="[108#44][V2X]" w:date="2020-01-27T15:04:00Z"/>
          <w:rFonts w:ascii="Courier New" w:hAnsi="Courier New"/>
          <w:noProof/>
          <w:sz w:val="16"/>
          <w:lang w:eastAsia="en-GB"/>
        </w:rPr>
      </w:pPr>
      <w:ins w:id="21554" w:author="[108#44][V2X]" w:date="2020-01-27T15:04:00Z">
        <w:r w:rsidRPr="005739AC">
          <w:rPr>
            <w:rFonts w:ascii="Courier New" w:hAnsi="Courier New"/>
            <w:noProof/>
            <w:sz w:val="16"/>
            <w:lang w:eastAsia="en-GB"/>
          </w:rPr>
          <w:t xml:space="preserve">    nonCriticalExtension                        SEQUENCE {}                                                             OPTIONAL</w:t>
        </w:r>
      </w:ins>
    </w:p>
    <w:p w14:paraId="54CDCEA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5" w:author="[108#44][V2X]" w:date="2020-01-27T15:04:00Z"/>
          <w:rFonts w:ascii="Courier New" w:hAnsi="Courier New"/>
          <w:noProof/>
          <w:sz w:val="16"/>
          <w:lang w:eastAsia="en-GB"/>
        </w:rPr>
      </w:pPr>
      <w:ins w:id="21556" w:author="[108#44][V2X]" w:date="2020-01-27T15:04:00Z">
        <w:r w:rsidRPr="005739AC">
          <w:rPr>
            <w:rFonts w:ascii="Courier New" w:hAnsi="Courier New"/>
            <w:noProof/>
            <w:sz w:val="16"/>
            <w:lang w:eastAsia="en-GB"/>
          </w:rPr>
          <w:t>}</w:t>
        </w:r>
      </w:ins>
    </w:p>
    <w:p w14:paraId="767ED0D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7" w:author="[108#44][V2X]" w:date="2020-01-27T15:04:00Z"/>
          <w:rFonts w:ascii="Courier New" w:hAnsi="Courier New"/>
          <w:noProof/>
          <w:sz w:val="16"/>
          <w:lang w:eastAsia="en-GB"/>
        </w:rPr>
      </w:pPr>
    </w:p>
    <w:p w14:paraId="7A1E839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8" w:author="[108#44][V2X]" w:date="2020-01-27T15:04:00Z"/>
          <w:rFonts w:ascii="Courier New" w:hAnsi="Courier New"/>
          <w:noProof/>
          <w:sz w:val="16"/>
          <w:lang w:eastAsia="en-GB"/>
        </w:rPr>
      </w:pPr>
    </w:p>
    <w:p w14:paraId="7FAB671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9" w:author="[108#44][V2X]" w:date="2020-01-27T15:04:00Z"/>
          <w:rFonts w:ascii="Courier New" w:hAnsi="Courier New"/>
          <w:noProof/>
          <w:sz w:val="16"/>
          <w:lang w:eastAsia="en-GB"/>
        </w:rPr>
      </w:pPr>
      <w:ins w:id="21560" w:author="[108#44][V2X]" w:date="2020-01-27T15:04:00Z">
        <w:r w:rsidRPr="005739AC">
          <w:rPr>
            <w:rFonts w:ascii="Courier New" w:hAnsi="Courier New"/>
            <w:noProof/>
            <w:sz w:val="16"/>
            <w:lang w:eastAsia="en-GB"/>
          </w:rPr>
          <w:t>-- TAG-RRCRECONFIGURATIONCOMPLETESIDELINK-STOP</w:t>
        </w:r>
      </w:ins>
    </w:p>
    <w:p w14:paraId="6D9F97F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1" w:author="[108#44][V2X]" w:date="2020-01-27T15:04:00Z"/>
          <w:rFonts w:ascii="Courier New" w:hAnsi="Courier New"/>
          <w:noProof/>
          <w:sz w:val="16"/>
          <w:lang w:eastAsia="en-GB"/>
        </w:rPr>
      </w:pPr>
      <w:ins w:id="21562" w:author="[108#44][V2X]" w:date="2020-01-27T15:04:00Z">
        <w:r w:rsidRPr="005739AC">
          <w:rPr>
            <w:rFonts w:ascii="Courier New" w:hAnsi="Courier New"/>
            <w:noProof/>
            <w:sz w:val="16"/>
            <w:lang w:eastAsia="en-GB"/>
          </w:rPr>
          <w:t>-- ASN1STOP</w:t>
        </w:r>
      </w:ins>
    </w:p>
    <w:p w14:paraId="1E9646F0" w14:textId="77777777" w:rsidR="00A11E5D" w:rsidRPr="005739AC" w:rsidRDefault="00A11E5D" w:rsidP="00A11E5D">
      <w:pPr>
        <w:rPr>
          <w:ins w:id="21563" w:author="[108#44][V2X]" w:date="2020-01-27T15:04:00Z"/>
        </w:rPr>
      </w:pPr>
    </w:p>
    <w:p w14:paraId="062C1512" w14:textId="77777777" w:rsidR="00A11E5D" w:rsidRPr="005739AC" w:rsidRDefault="00A11E5D" w:rsidP="00A11E5D">
      <w:pPr>
        <w:rPr>
          <w:ins w:id="21564" w:author="[108#44][V2X]" w:date="2020-01-27T15:04:00Z"/>
        </w:rPr>
      </w:pPr>
    </w:p>
    <w:p w14:paraId="643109A3" w14:textId="77777777" w:rsidR="00A11E5D" w:rsidRPr="005739AC" w:rsidRDefault="00A11E5D" w:rsidP="00A11E5D">
      <w:pPr>
        <w:keepNext/>
        <w:keepLines/>
        <w:spacing w:before="120"/>
        <w:ind w:left="1418" w:hanging="1418"/>
        <w:outlineLvl w:val="3"/>
        <w:rPr>
          <w:ins w:id="21565" w:author="[108#44][V2X]" w:date="2020-01-27T15:04:00Z"/>
          <w:rFonts w:ascii="Arial" w:hAnsi="Arial"/>
          <w:i/>
          <w:iCs/>
          <w:sz w:val="24"/>
        </w:rPr>
      </w:pPr>
      <w:ins w:id="21566" w:author="[108#44][V2X]" w:date="2020-01-27T15:04:00Z">
        <w:r w:rsidRPr="005739AC">
          <w:rPr>
            <w:rFonts w:ascii="Arial" w:hAnsi="Arial"/>
            <w:i/>
            <w:iCs/>
            <w:sz w:val="24"/>
          </w:rPr>
          <w:t>–</w:t>
        </w:r>
        <w:r w:rsidRPr="005739AC">
          <w:rPr>
            <w:rFonts w:ascii="Arial" w:hAnsi="Arial"/>
            <w:i/>
            <w:iCs/>
            <w:sz w:val="24"/>
          </w:rPr>
          <w:tab/>
        </w:r>
        <w:r w:rsidRPr="005739AC">
          <w:rPr>
            <w:rFonts w:ascii="Arial" w:hAnsi="Arial"/>
            <w:i/>
            <w:iCs/>
            <w:noProof/>
            <w:sz w:val="24"/>
          </w:rPr>
          <w:t>RRCReconfigurationFailureSidelink</w:t>
        </w:r>
      </w:ins>
    </w:p>
    <w:p w14:paraId="484B9199" w14:textId="77777777" w:rsidR="00A11E5D" w:rsidRPr="005739AC" w:rsidRDefault="00A11E5D" w:rsidP="00A11E5D">
      <w:pPr>
        <w:rPr>
          <w:ins w:id="21567" w:author="[108#44][V2X]" w:date="2020-01-27T15:04:00Z"/>
        </w:rPr>
      </w:pPr>
      <w:ins w:id="21568" w:author="[108#44][V2X]" w:date="2020-01-27T15:04:00Z">
        <w:r w:rsidRPr="005739AC">
          <w:t xml:space="preserve">The </w:t>
        </w:r>
        <w:r w:rsidRPr="005739AC">
          <w:rPr>
            <w:i/>
          </w:rPr>
          <w:t>RRCReconfiguration</w:t>
        </w:r>
        <w:r w:rsidRPr="005739AC">
          <w:rPr>
            <w:i/>
            <w:iCs/>
            <w:noProof/>
          </w:rPr>
          <w:t>Failure</w:t>
        </w:r>
        <w:r w:rsidRPr="005739AC">
          <w:rPr>
            <w:i/>
          </w:rPr>
          <w:t>Sidelink</w:t>
        </w:r>
        <w:r w:rsidRPr="005739AC">
          <w:t xml:space="preserve"> message is used to indicate the failure of a PC5 RRC AS reconfiguration.</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161D7D31" w14:textId="77777777" w:rsidR="00A11E5D" w:rsidRPr="005739AC" w:rsidRDefault="00A11E5D" w:rsidP="00A11E5D">
      <w:pPr>
        <w:ind w:left="568" w:hanging="284"/>
        <w:rPr>
          <w:ins w:id="21569" w:author="[108#44][V2X]" w:date="2020-01-27T15:04:00Z"/>
        </w:rPr>
      </w:pPr>
      <w:ins w:id="21570" w:author="[108#44][V2X]" w:date="2020-01-27T15:04:00Z">
        <w:r w:rsidRPr="005739AC">
          <w:t xml:space="preserve">Signalling radio bearer: </w:t>
        </w:r>
        <w:r w:rsidRPr="0056347D">
          <w:t>Sidelink SRB for PC5-RRC</w:t>
        </w:r>
        <w:del w:id="21571" w:author="Huawei@RAN2#108" w:date="2019-11-29T16:33:00Z">
          <w:r w:rsidRPr="00EB3273" w:rsidDel="0056347D">
            <w:delText>FFS</w:delText>
          </w:r>
        </w:del>
      </w:ins>
    </w:p>
    <w:p w14:paraId="045875C7" w14:textId="77777777" w:rsidR="00A11E5D" w:rsidRPr="005739AC" w:rsidRDefault="00A11E5D" w:rsidP="00A11E5D">
      <w:pPr>
        <w:ind w:left="568" w:hanging="284"/>
        <w:rPr>
          <w:ins w:id="21572" w:author="[108#44][V2X]" w:date="2020-01-27T15:04:00Z"/>
        </w:rPr>
      </w:pPr>
      <w:ins w:id="21573" w:author="[108#44][V2X]" w:date="2020-01-27T15:04:00Z">
        <w:r w:rsidRPr="005739AC">
          <w:t>RLC-SAP: AM</w:t>
        </w:r>
      </w:ins>
    </w:p>
    <w:p w14:paraId="50AB16E1" w14:textId="77777777" w:rsidR="00A11E5D" w:rsidRPr="005739AC" w:rsidRDefault="00A11E5D" w:rsidP="00A11E5D">
      <w:pPr>
        <w:ind w:left="568" w:hanging="284"/>
        <w:rPr>
          <w:ins w:id="21574" w:author="[108#44][V2X]" w:date="2020-01-27T15:04:00Z"/>
        </w:rPr>
      </w:pPr>
      <w:ins w:id="21575" w:author="[108#44][V2X]" w:date="2020-01-27T15:04:00Z">
        <w:r w:rsidRPr="005739AC">
          <w:t>Logical channel: SCCH</w:t>
        </w:r>
      </w:ins>
    </w:p>
    <w:p w14:paraId="4E99896F" w14:textId="77777777" w:rsidR="00A11E5D" w:rsidRPr="005739AC" w:rsidRDefault="00A11E5D" w:rsidP="00A11E5D">
      <w:pPr>
        <w:ind w:left="568" w:hanging="284"/>
        <w:rPr>
          <w:ins w:id="21576" w:author="[108#44][V2X]" w:date="2020-01-27T15:04:00Z"/>
        </w:rPr>
      </w:pPr>
      <w:ins w:id="21577" w:author="[108#44][V2X]" w:date="2020-01-27T15:04:00Z">
        <w:r w:rsidRPr="005739AC">
          <w:t xml:space="preserve">Direction: UE to </w:t>
        </w:r>
        <w:r w:rsidRPr="005739AC">
          <w:rPr>
            <w:lang w:eastAsia="zh-CN"/>
          </w:rPr>
          <w:t>UE</w:t>
        </w:r>
      </w:ins>
    </w:p>
    <w:p w14:paraId="733A3D0A" w14:textId="77777777" w:rsidR="00A11E5D" w:rsidRPr="005739AC" w:rsidRDefault="00A11E5D" w:rsidP="00A11E5D">
      <w:pPr>
        <w:keepNext/>
        <w:keepLines/>
        <w:spacing w:before="60"/>
        <w:jc w:val="center"/>
        <w:rPr>
          <w:ins w:id="21578" w:author="[108#44][V2X]" w:date="2020-01-27T15:04:00Z"/>
          <w:rFonts w:ascii="Arial" w:hAnsi="Arial"/>
          <w:b/>
          <w:bCs/>
          <w:i/>
          <w:iCs/>
        </w:rPr>
      </w:pPr>
      <w:ins w:id="21579" w:author="[108#44][V2X]" w:date="2020-01-27T15:04:00Z">
        <w:r w:rsidRPr="005739AC">
          <w:rPr>
            <w:rFonts w:ascii="Arial" w:hAnsi="Arial"/>
            <w:b/>
            <w:bCs/>
            <w:i/>
            <w:iCs/>
          </w:rPr>
          <w:t>RRCReconfiguration</w:t>
        </w:r>
        <w:r w:rsidRPr="005739AC">
          <w:rPr>
            <w:rFonts w:ascii="Arial" w:hAnsi="Arial"/>
            <w:b/>
            <w:i/>
            <w:iCs/>
            <w:noProof/>
          </w:rPr>
          <w:t>Failure</w:t>
        </w:r>
        <w:r w:rsidRPr="005739AC">
          <w:rPr>
            <w:rFonts w:ascii="Arial" w:hAnsi="Arial"/>
            <w:b/>
            <w:bCs/>
            <w:i/>
            <w:iCs/>
          </w:rPr>
          <w:t>Sidelink message</w:t>
        </w:r>
      </w:ins>
    </w:p>
    <w:p w14:paraId="1C44A10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0" w:author="[108#44][V2X]" w:date="2020-01-27T15:04:00Z"/>
          <w:rFonts w:ascii="Courier New" w:hAnsi="Courier New"/>
          <w:noProof/>
          <w:sz w:val="16"/>
          <w:lang w:eastAsia="en-GB"/>
        </w:rPr>
      </w:pPr>
      <w:ins w:id="21581" w:author="[108#44][V2X]" w:date="2020-01-27T15:04:00Z">
        <w:r w:rsidRPr="005739AC">
          <w:rPr>
            <w:rFonts w:ascii="Courier New" w:hAnsi="Courier New"/>
            <w:noProof/>
            <w:sz w:val="16"/>
            <w:lang w:eastAsia="en-GB"/>
          </w:rPr>
          <w:t>-- ASN1START</w:t>
        </w:r>
      </w:ins>
    </w:p>
    <w:p w14:paraId="0FE2F8F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2" w:author="[108#44][V2X]" w:date="2020-01-27T15:04:00Z"/>
          <w:rFonts w:ascii="Courier New" w:hAnsi="Courier New"/>
          <w:noProof/>
          <w:sz w:val="16"/>
          <w:lang w:eastAsia="en-GB"/>
        </w:rPr>
      </w:pPr>
      <w:ins w:id="21583" w:author="[108#44][V2X]" w:date="2020-01-27T15:04:00Z">
        <w:r w:rsidRPr="005739AC">
          <w:rPr>
            <w:rFonts w:ascii="Courier New" w:hAnsi="Courier New"/>
            <w:noProof/>
            <w:sz w:val="16"/>
            <w:lang w:eastAsia="en-GB"/>
          </w:rPr>
          <w:t>-- TAG-RRCRECONFIGURATIONFAILURESIDELINK-START</w:t>
        </w:r>
      </w:ins>
    </w:p>
    <w:p w14:paraId="1174F62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4" w:author="[108#44][V2X]" w:date="2020-01-27T15:04:00Z"/>
          <w:rFonts w:ascii="Courier New" w:hAnsi="Courier New"/>
          <w:noProof/>
          <w:sz w:val="16"/>
          <w:lang w:eastAsia="en-GB"/>
        </w:rPr>
      </w:pPr>
    </w:p>
    <w:p w14:paraId="4F138C9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5" w:author="[108#44][V2X]" w:date="2020-01-27T15:04:00Z"/>
          <w:rFonts w:ascii="Courier New" w:hAnsi="Courier New"/>
          <w:noProof/>
          <w:sz w:val="16"/>
          <w:lang w:eastAsia="en-GB"/>
        </w:rPr>
      </w:pPr>
      <w:ins w:id="21586" w:author="[108#44][V2X]" w:date="2020-01-27T15:04:00Z">
        <w:r w:rsidRPr="005739AC">
          <w:rPr>
            <w:rFonts w:ascii="Courier New" w:hAnsi="Courier New"/>
            <w:noProof/>
            <w:sz w:val="16"/>
            <w:lang w:eastAsia="en-GB"/>
          </w:rPr>
          <w:t>RRCReconfigurationFailureSidelink ::=       SEQUENCE {</w:t>
        </w:r>
      </w:ins>
    </w:p>
    <w:p w14:paraId="3C05113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7" w:author="[108#44][V2X]" w:date="2020-01-27T15:04:00Z"/>
          <w:rFonts w:ascii="Courier New" w:hAnsi="Courier New"/>
          <w:noProof/>
          <w:sz w:val="16"/>
          <w:lang w:eastAsia="en-GB"/>
        </w:rPr>
      </w:pPr>
      <w:ins w:id="21588" w:author="[108#44][V2X]" w:date="2020-01-27T15:04:00Z">
        <w:r w:rsidRPr="005739AC">
          <w:rPr>
            <w:rFonts w:ascii="Courier New" w:hAnsi="Courier New"/>
            <w:noProof/>
            <w:sz w:val="16"/>
            <w:lang w:eastAsia="en-GB"/>
          </w:rPr>
          <w:t xml:space="preserve">    rrc-TransactionIdentifier-r16                   RRC-TransactionIdentifier,</w:t>
        </w:r>
      </w:ins>
    </w:p>
    <w:p w14:paraId="2973143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9" w:author="[108#44][V2X]" w:date="2020-01-27T15:04:00Z"/>
          <w:rFonts w:ascii="Courier New" w:hAnsi="Courier New"/>
          <w:noProof/>
          <w:sz w:val="16"/>
          <w:lang w:eastAsia="en-GB"/>
        </w:rPr>
      </w:pPr>
      <w:ins w:id="21590" w:author="[108#44][V2X]" w:date="2020-01-27T15:04:00Z">
        <w:r w:rsidRPr="005739AC">
          <w:rPr>
            <w:rFonts w:ascii="Courier New" w:hAnsi="Courier New"/>
            <w:noProof/>
            <w:sz w:val="16"/>
            <w:lang w:eastAsia="en-GB"/>
          </w:rPr>
          <w:t xml:space="preserve">    criticalExtensions                              CHOICE {</w:t>
        </w:r>
      </w:ins>
    </w:p>
    <w:p w14:paraId="3EDB97F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1" w:author="[108#44][V2X]" w:date="2020-01-27T15:04:00Z"/>
          <w:rFonts w:ascii="Courier New" w:hAnsi="Courier New"/>
          <w:noProof/>
          <w:sz w:val="16"/>
          <w:lang w:eastAsia="en-GB"/>
        </w:rPr>
      </w:pPr>
      <w:ins w:id="21592" w:author="[108#44][V2X]" w:date="2020-01-27T15:04:00Z">
        <w:r w:rsidRPr="005739AC">
          <w:rPr>
            <w:rFonts w:ascii="Courier New" w:hAnsi="Courier New"/>
            <w:noProof/>
            <w:sz w:val="16"/>
            <w:lang w:eastAsia="en-GB"/>
          </w:rPr>
          <w:t xml:space="preserve">        rrcReconfigurationFailureSidelink-r16           RRCReconfigurationFailureSidelink-IEs-r16,</w:t>
        </w:r>
      </w:ins>
    </w:p>
    <w:p w14:paraId="0962911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3" w:author="[108#44][V2X]" w:date="2020-01-27T15:04:00Z"/>
          <w:rFonts w:ascii="Courier New" w:hAnsi="Courier New"/>
          <w:noProof/>
          <w:sz w:val="16"/>
          <w:lang w:eastAsia="en-GB"/>
        </w:rPr>
      </w:pPr>
      <w:ins w:id="21594" w:author="[108#44][V2X]" w:date="2020-01-27T15:04:00Z">
        <w:r w:rsidRPr="005739AC">
          <w:rPr>
            <w:rFonts w:ascii="Courier New" w:hAnsi="Courier New"/>
            <w:noProof/>
            <w:sz w:val="16"/>
            <w:lang w:eastAsia="en-GB"/>
          </w:rPr>
          <w:t xml:space="preserve">        criticalExtensionsFuture                        SEQUENCE {}</w:t>
        </w:r>
      </w:ins>
    </w:p>
    <w:p w14:paraId="2565D4F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5" w:author="[108#44][V2X]" w:date="2020-01-27T15:04:00Z"/>
          <w:rFonts w:ascii="Courier New" w:hAnsi="Courier New"/>
          <w:noProof/>
          <w:sz w:val="16"/>
          <w:lang w:eastAsia="en-GB"/>
        </w:rPr>
      </w:pPr>
      <w:ins w:id="21596" w:author="[108#44][V2X]" w:date="2020-01-27T15:04:00Z">
        <w:r w:rsidRPr="005739AC">
          <w:rPr>
            <w:rFonts w:ascii="Courier New" w:hAnsi="Courier New"/>
            <w:noProof/>
            <w:sz w:val="16"/>
            <w:lang w:eastAsia="en-GB"/>
          </w:rPr>
          <w:t xml:space="preserve">    }</w:t>
        </w:r>
      </w:ins>
    </w:p>
    <w:p w14:paraId="4EA7A98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7" w:author="[108#44][V2X]" w:date="2020-01-27T15:04:00Z"/>
          <w:rFonts w:ascii="Courier New" w:hAnsi="Courier New"/>
          <w:noProof/>
          <w:sz w:val="16"/>
          <w:lang w:eastAsia="en-GB"/>
        </w:rPr>
      </w:pPr>
      <w:ins w:id="21598" w:author="[108#44][V2X]" w:date="2020-01-27T15:04:00Z">
        <w:r w:rsidRPr="005739AC">
          <w:rPr>
            <w:rFonts w:ascii="Courier New" w:hAnsi="Courier New"/>
            <w:noProof/>
            <w:sz w:val="16"/>
            <w:lang w:eastAsia="en-GB"/>
          </w:rPr>
          <w:t>}</w:t>
        </w:r>
      </w:ins>
    </w:p>
    <w:p w14:paraId="111F507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9" w:author="[108#44][V2X]" w:date="2020-01-27T15:04:00Z"/>
          <w:rFonts w:ascii="Courier New" w:hAnsi="Courier New"/>
          <w:noProof/>
          <w:sz w:val="16"/>
          <w:lang w:eastAsia="en-GB"/>
        </w:rPr>
      </w:pPr>
    </w:p>
    <w:p w14:paraId="795E0C4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0" w:author="[108#44][V2X]" w:date="2020-01-27T15:04:00Z"/>
          <w:rFonts w:ascii="Courier New" w:hAnsi="Courier New"/>
          <w:noProof/>
          <w:sz w:val="16"/>
          <w:lang w:eastAsia="en-GB"/>
        </w:rPr>
      </w:pPr>
      <w:ins w:id="21601" w:author="[108#44][V2X]" w:date="2020-01-27T15:04:00Z">
        <w:r w:rsidRPr="005739AC">
          <w:rPr>
            <w:rFonts w:ascii="Courier New" w:hAnsi="Courier New"/>
            <w:noProof/>
            <w:sz w:val="16"/>
            <w:lang w:eastAsia="en-GB"/>
          </w:rPr>
          <w:t>RRCReconfigurationFailureSidelink-IEs-r16 ::=          SEQUENCE {</w:t>
        </w:r>
      </w:ins>
    </w:p>
    <w:p w14:paraId="280A5BC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2" w:author="[108#44][V2X]" w:date="2020-01-27T15:04:00Z"/>
          <w:rFonts w:ascii="Courier New" w:hAnsi="Courier New"/>
          <w:noProof/>
          <w:sz w:val="16"/>
          <w:lang w:eastAsia="en-GB"/>
        </w:rPr>
      </w:pPr>
      <w:ins w:id="21603" w:author="[108#44][V2X]" w:date="2020-01-27T15:04:00Z">
        <w:r w:rsidRPr="005739AC">
          <w:rPr>
            <w:rFonts w:ascii="Courier New" w:hAnsi="Courier New"/>
            <w:noProof/>
            <w:sz w:val="16"/>
            <w:lang w:eastAsia="en-GB"/>
          </w:rPr>
          <w:t>-- FFS on the details</w:t>
        </w:r>
      </w:ins>
    </w:p>
    <w:p w14:paraId="306FECE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4" w:author="[108#44][V2X]" w:date="2020-01-27T15:04:00Z"/>
          <w:rFonts w:ascii="Courier New" w:hAnsi="Courier New"/>
          <w:noProof/>
          <w:sz w:val="16"/>
          <w:lang w:eastAsia="en-GB"/>
        </w:rPr>
      </w:pPr>
      <w:ins w:id="21605" w:author="[108#44][V2X]" w:date="2020-01-27T15:04:00Z">
        <w:r w:rsidRPr="005739AC">
          <w:rPr>
            <w:rFonts w:ascii="Courier New" w:hAnsi="Courier New"/>
            <w:noProof/>
            <w:sz w:val="16"/>
            <w:lang w:eastAsia="en-GB"/>
          </w:rPr>
          <w:t xml:space="preserve">    lateNonCriticalExtension                    OCTET STRING                                                            OPTIONAL,</w:t>
        </w:r>
      </w:ins>
    </w:p>
    <w:p w14:paraId="50DF832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6" w:author="[108#44][V2X]" w:date="2020-01-27T15:04:00Z"/>
          <w:rFonts w:ascii="Courier New" w:hAnsi="Courier New"/>
          <w:noProof/>
          <w:sz w:val="16"/>
          <w:lang w:eastAsia="en-GB"/>
        </w:rPr>
      </w:pPr>
      <w:ins w:id="21607" w:author="[108#44][V2X]" w:date="2020-01-27T15:04:00Z">
        <w:r w:rsidRPr="005739AC">
          <w:rPr>
            <w:rFonts w:ascii="Courier New" w:hAnsi="Courier New"/>
            <w:noProof/>
            <w:sz w:val="16"/>
            <w:lang w:eastAsia="en-GB"/>
          </w:rPr>
          <w:t xml:space="preserve">    nonCriticalExtension                        SEQUENCE {}                                                             OPTIONAL</w:t>
        </w:r>
      </w:ins>
    </w:p>
    <w:p w14:paraId="29B73BF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8" w:author="[108#44][V2X]" w:date="2020-01-27T15:04:00Z"/>
          <w:rFonts w:ascii="Courier New" w:hAnsi="Courier New"/>
          <w:noProof/>
          <w:sz w:val="16"/>
          <w:lang w:eastAsia="en-GB"/>
        </w:rPr>
      </w:pPr>
      <w:ins w:id="21609" w:author="[108#44][V2X]" w:date="2020-01-27T15:04:00Z">
        <w:r w:rsidRPr="005739AC">
          <w:rPr>
            <w:rFonts w:ascii="Courier New" w:hAnsi="Courier New"/>
            <w:noProof/>
            <w:sz w:val="16"/>
            <w:lang w:eastAsia="en-GB"/>
          </w:rPr>
          <w:t>}</w:t>
        </w:r>
      </w:ins>
    </w:p>
    <w:p w14:paraId="758479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0" w:author="[108#44][V2X]" w:date="2020-01-27T15:04:00Z"/>
          <w:rFonts w:ascii="Courier New" w:hAnsi="Courier New"/>
          <w:noProof/>
          <w:sz w:val="16"/>
          <w:lang w:eastAsia="en-GB"/>
        </w:rPr>
      </w:pPr>
    </w:p>
    <w:p w14:paraId="7645607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1" w:author="[108#44][V2X]" w:date="2020-01-27T15:04:00Z"/>
          <w:rFonts w:ascii="Courier New" w:hAnsi="Courier New"/>
          <w:noProof/>
          <w:sz w:val="16"/>
          <w:lang w:eastAsia="en-GB"/>
        </w:rPr>
      </w:pPr>
    </w:p>
    <w:p w14:paraId="5E92B56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2" w:author="[108#44][V2X]" w:date="2020-01-27T15:04:00Z"/>
          <w:rFonts w:ascii="Courier New" w:hAnsi="Courier New"/>
          <w:noProof/>
          <w:sz w:val="16"/>
          <w:lang w:eastAsia="en-GB"/>
        </w:rPr>
      </w:pPr>
      <w:ins w:id="21613" w:author="[108#44][V2X]" w:date="2020-01-27T15:04:00Z">
        <w:r w:rsidRPr="005739AC">
          <w:rPr>
            <w:rFonts w:ascii="Courier New" w:hAnsi="Courier New"/>
            <w:noProof/>
            <w:sz w:val="16"/>
            <w:lang w:eastAsia="en-GB"/>
          </w:rPr>
          <w:t>-- TAG-RRCRECONFIGURATIONFAILURESIDELINK-STOP</w:t>
        </w:r>
      </w:ins>
    </w:p>
    <w:p w14:paraId="3D47351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4" w:author="[108#44][V2X]" w:date="2020-01-27T15:04:00Z"/>
          <w:rFonts w:ascii="Courier New" w:hAnsi="Courier New"/>
          <w:noProof/>
          <w:sz w:val="16"/>
          <w:lang w:eastAsia="en-GB"/>
        </w:rPr>
      </w:pPr>
      <w:ins w:id="21615" w:author="[108#44][V2X]" w:date="2020-01-27T15:04:00Z">
        <w:r w:rsidRPr="005739AC">
          <w:rPr>
            <w:rFonts w:ascii="Courier New" w:hAnsi="Courier New"/>
            <w:noProof/>
            <w:sz w:val="16"/>
            <w:lang w:eastAsia="en-GB"/>
          </w:rPr>
          <w:t>-- ASN1STOP</w:t>
        </w:r>
      </w:ins>
    </w:p>
    <w:p w14:paraId="6FCBD3E5" w14:textId="77777777" w:rsidR="00A11E5D" w:rsidRPr="005739AC" w:rsidRDefault="00A11E5D" w:rsidP="00A11E5D">
      <w:pPr>
        <w:rPr>
          <w:ins w:id="21616" w:author="[108#44][V2X]" w:date="2020-01-27T15:04:00Z"/>
        </w:rPr>
      </w:pPr>
    </w:p>
    <w:p w14:paraId="798CE8A8" w14:textId="77777777" w:rsidR="00A11E5D" w:rsidRPr="005739AC" w:rsidRDefault="00A11E5D" w:rsidP="00A11E5D">
      <w:pPr>
        <w:rPr>
          <w:ins w:id="21617" w:author="[108#44][V2X]" w:date="2020-01-27T15:04:00Z"/>
        </w:rPr>
      </w:pPr>
    </w:p>
    <w:p w14:paraId="2DC66799" w14:textId="77777777" w:rsidR="00A11E5D" w:rsidRPr="005739AC" w:rsidRDefault="00A11E5D" w:rsidP="00A11E5D">
      <w:pPr>
        <w:keepNext/>
        <w:keepLines/>
        <w:spacing w:before="120"/>
        <w:ind w:left="1418" w:hanging="1418"/>
        <w:outlineLvl w:val="3"/>
        <w:rPr>
          <w:ins w:id="21618" w:author="[108#44][V2X]" w:date="2020-01-27T15:04:00Z"/>
          <w:rFonts w:ascii="Arial" w:hAnsi="Arial"/>
          <w:i/>
          <w:noProof/>
          <w:sz w:val="24"/>
        </w:rPr>
      </w:pPr>
      <w:ins w:id="21619" w:author="[108#44][V2X]" w:date="2020-01-27T15:04:00Z">
        <w:r w:rsidRPr="005739AC">
          <w:rPr>
            <w:rFonts w:ascii="Arial" w:hAnsi="Arial"/>
            <w:sz w:val="24"/>
          </w:rPr>
          <w:t>–</w:t>
        </w:r>
        <w:r w:rsidRPr="005739AC">
          <w:rPr>
            <w:rFonts w:ascii="Arial" w:hAnsi="Arial"/>
            <w:sz w:val="24"/>
          </w:rPr>
          <w:tab/>
        </w:r>
        <w:r w:rsidRPr="005739AC">
          <w:rPr>
            <w:rFonts w:ascii="Arial" w:hAnsi="Arial"/>
            <w:i/>
            <w:sz w:val="24"/>
          </w:rPr>
          <w:t>UECapabilityEnquiry</w:t>
        </w:r>
        <w:r w:rsidRPr="005739AC">
          <w:rPr>
            <w:rFonts w:ascii="Arial" w:hAnsi="Arial"/>
            <w:i/>
            <w:noProof/>
            <w:sz w:val="24"/>
          </w:rPr>
          <w:t>Sidelink</w:t>
        </w:r>
      </w:ins>
    </w:p>
    <w:p w14:paraId="2F812815" w14:textId="77777777" w:rsidR="00A11E5D" w:rsidRPr="005739AC" w:rsidRDefault="00A11E5D" w:rsidP="00A11E5D">
      <w:pPr>
        <w:rPr>
          <w:ins w:id="21620" w:author="[108#44][V2X]" w:date="2020-01-27T15:04:00Z"/>
        </w:rPr>
      </w:pPr>
      <w:ins w:id="21621" w:author="[108#44][V2X]" w:date="2020-01-27T15:04:00Z">
        <w:r w:rsidRPr="005739AC">
          <w:t xml:space="preserve">The </w:t>
        </w:r>
        <w:r w:rsidRPr="005739AC">
          <w:rPr>
            <w:i/>
          </w:rPr>
          <w:t>UECapabilityEnquiry</w:t>
        </w:r>
        <w:r w:rsidRPr="005739AC">
          <w:rPr>
            <w:i/>
            <w:noProof/>
          </w:rPr>
          <w:t>Sidelink</w:t>
        </w:r>
        <w:r w:rsidRPr="005739AC">
          <w:t xml:space="preserve"> message is used to request UE sidelink capabilities.</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08EB7CC2" w14:textId="77777777" w:rsidR="00A11E5D" w:rsidRPr="005739AC" w:rsidRDefault="00A11E5D" w:rsidP="00A11E5D">
      <w:pPr>
        <w:ind w:left="568" w:hanging="284"/>
        <w:rPr>
          <w:ins w:id="21622" w:author="[108#44][V2X]" w:date="2020-01-27T15:04:00Z"/>
        </w:rPr>
      </w:pPr>
      <w:ins w:id="21623" w:author="[108#44][V2X]" w:date="2020-01-27T15:04:00Z">
        <w:r w:rsidRPr="005739AC">
          <w:t xml:space="preserve">Signalling radio bearer: </w:t>
        </w:r>
        <w:r w:rsidRPr="0056347D">
          <w:t>Sidelink SRB for PC5-RRC</w:t>
        </w:r>
        <w:del w:id="21624" w:author="Huawei@RAN2#108" w:date="2019-11-29T16:33:00Z">
          <w:r w:rsidRPr="00EB3273" w:rsidDel="0056347D">
            <w:delText>FFS</w:delText>
          </w:r>
        </w:del>
      </w:ins>
    </w:p>
    <w:p w14:paraId="4D1DCAC2" w14:textId="77777777" w:rsidR="00A11E5D" w:rsidRPr="005739AC" w:rsidRDefault="00A11E5D" w:rsidP="00A11E5D">
      <w:pPr>
        <w:ind w:left="568" w:hanging="284"/>
        <w:rPr>
          <w:ins w:id="21625" w:author="[108#44][V2X]" w:date="2020-01-27T15:04:00Z"/>
        </w:rPr>
      </w:pPr>
      <w:ins w:id="21626" w:author="[108#44][V2X]" w:date="2020-01-27T15:04:00Z">
        <w:r w:rsidRPr="005739AC">
          <w:t>RLC-SAP: AM</w:t>
        </w:r>
      </w:ins>
    </w:p>
    <w:p w14:paraId="0AF85BBB" w14:textId="77777777" w:rsidR="00A11E5D" w:rsidRPr="005739AC" w:rsidRDefault="00A11E5D" w:rsidP="00A11E5D">
      <w:pPr>
        <w:ind w:left="568" w:hanging="284"/>
        <w:rPr>
          <w:ins w:id="21627" w:author="[108#44][V2X]" w:date="2020-01-27T15:04:00Z"/>
        </w:rPr>
      </w:pPr>
      <w:ins w:id="21628" w:author="[108#44][V2X]" w:date="2020-01-27T15:04:00Z">
        <w:r w:rsidRPr="005739AC">
          <w:t>Logical channel: SCCH</w:t>
        </w:r>
      </w:ins>
    </w:p>
    <w:p w14:paraId="74E3D3F2" w14:textId="77777777" w:rsidR="00A11E5D" w:rsidRPr="005739AC" w:rsidRDefault="00A11E5D" w:rsidP="00A11E5D">
      <w:pPr>
        <w:ind w:left="568" w:hanging="284"/>
        <w:rPr>
          <w:ins w:id="21629" w:author="[108#44][V2X]" w:date="2020-01-27T15:04:00Z"/>
        </w:rPr>
      </w:pPr>
      <w:ins w:id="21630" w:author="[108#44][V2X]" w:date="2020-01-27T15:04:00Z">
        <w:r w:rsidRPr="005739AC">
          <w:t>Direction: UE to UE</w:t>
        </w:r>
      </w:ins>
    </w:p>
    <w:p w14:paraId="6346E1E6" w14:textId="77777777" w:rsidR="00A11E5D" w:rsidRPr="005739AC" w:rsidRDefault="00A11E5D" w:rsidP="00A11E5D">
      <w:pPr>
        <w:keepNext/>
        <w:keepLines/>
        <w:spacing w:before="60"/>
        <w:jc w:val="center"/>
        <w:rPr>
          <w:ins w:id="21631" w:author="[108#44][V2X]" w:date="2020-01-27T15:04:00Z"/>
          <w:rFonts w:ascii="Arial" w:hAnsi="Arial"/>
          <w:b/>
        </w:rPr>
      </w:pPr>
      <w:ins w:id="21632" w:author="[108#44][V2X]" w:date="2020-01-27T15:04:00Z">
        <w:r w:rsidRPr="005739AC">
          <w:rPr>
            <w:rFonts w:ascii="Arial" w:hAnsi="Arial"/>
            <w:b/>
            <w:i/>
          </w:rPr>
          <w:t>UECapabilityEnquiry</w:t>
        </w:r>
        <w:r w:rsidRPr="005739AC">
          <w:rPr>
            <w:rFonts w:ascii="Arial" w:hAnsi="Arial"/>
            <w:b/>
            <w:i/>
            <w:noProof/>
          </w:rPr>
          <w:t>Sidelink</w:t>
        </w:r>
        <w:r w:rsidRPr="005739AC">
          <w:rPr>
            <w:rFonts w:ascii="Arial" w:hAnsi="Arial"/>
            <w:b/>
          </w:rPr>
          <w:t xml:space="preserve"> information element</w:t>
        </w:r>
      </w:ins>
    </w:p>
    <w:p w14:paraId="31551F7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3" w:author="[108#44][V2X]" w:date="2020-01-27T15:04:00Z"/>
          <w:rFonts w:ascii="Courier New" w:hAnsi="Courier New"/>
          <w:noProof/>
          <w:sz w:val="16"/>
          <w:lang w:eastAsia="en-GB"/>
        </w:rPr>
      </w:pPr>
      <w:ins w:id="21634" w:author="[108#44][V2X]" w:date="2020-01-27T15:04:00Z">
        <w:r w:rsidRPr="005739AC">
          <w:rPr>
            <w:rFonts w:ascii="Courier New" w:hAnsi="Courier New"/>
            <w:noProof/>
            <w:sz w:val="16"/>
            <w:lang w:eastAsia="en-GB"/>
          </w:rPr>
          <w:t>-- ASN1START</w:t>
        </w:r>
      </w:ins>
    </w:p>
    <w:p w14:paraId="29A56CE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5" w:author="[108#44][V2X]" w:date="2020-01-27T15:04:00Z"/>
          <w:rFonts w:ascii="Courier New" w:hAnsi="Courier New"/>
          <w:noProof/>
          <w:sz w:val="16"/>
          <w:lang w:eastAsia="en-GB"/>
        </w:rPr>
      </w:pPr>
      <w:ins w:id="21636" w:author="[108#44][V2X]" w:date="2020-01-27T15:04:00Z">
        <w:r w:rsidRPr="005739AC">
          <w:rPr>
            <w:rFonts w:ascii="Courier New" w:hAnsi="Courier New"/>
            <w:noProof/>
            <w:sz w:val="16"/>
            <w:lang w:eastAsia="en-GB"/>
          </w:rPr>
          <w:t>-- TAG-UECAPABILITYENQUIRYSIDELINK-START</w:t>
        </w:r>
      </w:ins>
    </w:p>
    <w:p w14:paraId="4A4EBA3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7" w:author="[108#44][V2X]" w:date="2020-01-27T15:04:00Z"/>
          <w:rFonts w:ascii="Courier New" w:hAnsi="Courier New"/>
          <w:noProof/>
          <w:sz w:val="16"/>
          <w:lang w:eastAsia="en-GB"/>
        </w:rPr>
      </w:pPr>
    </w:p>
    <w:p w14:paraId="494BD9C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8" w:author="[108#44][V2X]" w:date="2020-01-27T15:04:00Z"/>
          <w:rFonts w:ascii="Courier New" w:hAnsi="Courier New"/>
          <w:noProof/>
          <w:sz w:val="16"/>
          <w:lang w:eastAsia="en-GB"/>
        </w:rPr>
      </w:pPr>
      <w:ins w:id="21639" w:author="[108#44][V2X]" w:date="2020-01-27T15:04:00Z">
        <w:r w:rsidRPr="005739AC">
          <w:rPr>
            <w:rFonts w:ascii="Courier New" w:hAnsi="Courier New"/>
            <w:noProof/>
            <w:sz w:val="16"/>
            <w:lang w:eastAsia="en-GB"/>
          </w:rPr>
          <w:t>UECapabilityEnquirySidelink ::=         SEQUENCE {</w:t>
        </w:r>
      </w:ins>
    </w:p>
    <w:p w14:paraId="7DEF824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0" w:author="[108#44][V2X]" w:date="2020-01-27T15:04:00Z"/>
          <w:rFonts w:ascii="Courier New" w:hAnsi="Courier New"/>
          <w:noProof/>
          <w:sz w:val="16"/>
          <w:lang w:eastAsia="en-GB"/>
        </w:rPr>
      </w:pPr>
      <w:ins w:id="21641" w:author="[108#44][V2X]" w:date="2020-01-27T15:04:00Z">
        <w:r w:rsidRPr="005739AC">
          <w:rPr>
            <w:rFonts w:ascii="Courier New" w:hAnsi="Courier New"/>
            <w:noProof/>
            <w:sz w:val="16"/>
            <w:lang w:eastAsia="en-GB"/>
          </w:rPr>
          <w:t xml:space="preserve">    rrc-TransactionIdentifier-r16               RRC-TransactionIdentifier,</w:t>
        </w:r>
      </w:ins>
    </w:p>
    <w:p w14:paraId="68660B2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2" w:author="[108#44][V2X]" w:date="2020-01-27T15:04:00Z"/>
          <w:rFonts w:ascii="Courier New" w:hAnsi="Courier New"/>
          <w:noProof/>
          <w:sz w:val="16"/>
          <w:lang w:eastAsia="en-GB"/>
        </w:rPr>
      </w:pPr>
      <w:ins w:id="21643" w:author="[108#44][V2X]" w:date="2020-01-27T15:04:00Z">
        <w:r w:rsidRPr="005739AC">
          <w:rPr>
            <w:rFonts w:ascii="Courier New" w:hAnsi="Courier New"/>
            <w:noProof/>
            <w:sz w:val="16"/>
            <w:lang w:eastAsia="en-GB"/>
          </w:rPr>
          <w:t xml:space="preserve">    criticalExtensions                          CHOICE {</w:t>
        </w:r>
      </w:ins>
    </w:p>
    <w:p w14:paraId="2DC7A37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4" w:author="[108#44][V2X]" w:date="2020-01-27T15:04:00Z"/>
          <w:rFonts w:ascii="Courier New" w:hAnsi="Courier New"/>
          <w:noProof/>
          <w:sz w:val="16"/>
          <w:lang w:eastAsia="en-GB"/>
        </w:rPr>
      </w:pPr>
      <w:ins w:id="21645" w:author="[108#44][V2X]" w:date="2020-01-27T15:04:00Z">
        <w:r w:rsidRPr="005739AC">
          <w:rPr>
            <w:rFonts w:ascii="Courier New" w:hAnsi="Courier New"/>
            <w:noProof/>
            <w:sz w:val="16"/>
            <w:lang w:eastAsia="en-GB"/>
          </w:rPr>
          <w:t xml:space="preserve">        ueCapability</w:t>
        </w:r>
        <w:r>
          <w:rPr>
            <w:rFonts w:ascii="Courier New" w:hAnsi="Courier New"/>
            <w:noProof/>
            <w:sz w:val="16"/>
            <w:lang w:eastAsia="en-GB"/>
          </w:rPr>
          <w:t xml:space="preserve">EnquirySidelink-r16            </w:t>
        </w:r>
        <w:r w:rsidRPr="005739AC">
          <w:rPr>
            <w:rFonts w:ascii="Courier New" w:hAnsi="Courier New"/>
            <w:noProof/>
            <w:sz w:val="16"/>
            <w:lang w:eastAsia="en-GB"/>
          </w:rPr>
          <w:t xml:space="preserve"> UECapabilityEnquirySidelink-IEs-r16,</w:t>
        </w:r>
      </w:ins>
    </w:p>
    <w:p w14:paraId="5ED748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6" w:author="[108#44][V2X]" w:date="2020-01-27T15:04:00Z"/>
          <w:rFonts w:ascii="Courier New" w:hAnsi="Courier New"/>
          <w:noProof/>
          <w:sz w:val="16"/>
          <w:lang w:eastAsia="en-GB"/>
        </w:rPr>
      </w:pPr>
      <w:ins w:id="21647" w:author="[108#44][V2X]" w:date="2020-01-27T15:04:00Z">
        <w:r w:rsidRPr="005739AC">
          <w:rPr>
            <w:rFonts w:ascii="Courier New" w:hAnsi="Courier New"/>
            <w:noProof/>
            <w:sz w:val="16"/>
            <w:lang w:eastAsia="en-GB"/>
          </w:rPr>
          <w:t xml:space="preserve">        criticalExtensionsFuture                     SEQUENCE {}</w:t>
        </w:r>
      </w:ins>
    </w:p>
    <w:p w14:paraId="041487A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8" w:author="[108#44][V2X]" w:date="2020-01-27T15:04:00Z"/>
          <w:rFonts w:ascii="Courier New" w:hAnsi="Courier New"/>
          <w:noProof/>
          <w:sz w:val="16"/>
          <w:lang w:eastAsia="en-GB"/>
        </w:rPr>
      </w:pPr>
      <w:ins w:id="21649" w:author="[108#44][V2X]" w:date="2020-01-27T15:04:00Z">
        <w:r w:rsidRPr="005739AC">
          <w:rPr>
            <w:rFonts w:ascii="Courier New" w:hAnsi="Courier New"/>
            <w:noProof/>
            <w:sz w:val="16"/>
            <w:lang w:eastAsia="en-GB"/>
          </w:rPr>
          <w:t xml:space="preserve">    }</w:t>
        </w:r>
      </w:ins>
    </w:p>
    <w:p w14:paraId="22A410C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0" w:author="[108#44][V2X]" w:date="2020-01-27T15:04:00Z"/>
          <w:rFonts w:ascii="Courier New" w:hAnsi="Courier New"/>
          <w:noProof/>
          <w:sz w:val="16"/>
          <w:lang w:eastAsia="en-GB"/>
        </w:rPr>
      </w:pPr>
      <w:ins w:id="21651" w:author="[108#44][V2X]" w:date="2020-01-27T15:04:00Z">
        <w:r w:rsidRPr="005739AC">
          <w:rPr>
            <w:rFonts w:ascii="Courier New" w:hAnsi="Courier New"/>
            <w:noProof/>
            <w:sz w:val="16"/>
            <w:lang w:eastAsia="en-GB"/>
          </w:rPr>
          <w:t>}</w:t>
        </w:r>
      </w:ins>
    </w:p>
    <w:p w14:paraId="0B25056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2" w:author="[108#44][V2X]" w:date="2020-01-27T15:04:00Z"/>
          <w:rFonts w:ascii="Courier New" w:hAnsi="Courier New"/>
          <w:noProof/>
          <w:sz w:val="16"/>
          <w:lang w:eastAsia="en-GB"/>
        </w:rPr>
      </w:pPr>
    </w:p>
    <w:p w14:paraId="264D091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3" w:author="[108#44][V2X]" w:date="2020-01-27T15:04:00Z"/>
          <w:rFonts w:ascii="Courier New" w:hAnsi="Courier New"/>
          <w:noProof/>
          <w:sz w:val="16"/>
          <w:lang w:eastAsia="en-GB"/>
        </w:rPr>
      </w:pPr>
      <w:ins w:id="21654" w:author="[108#44][V2X]" w:date="2020-01-27T15:04:00Z">
        <w:r w:rsidRPr="005739AC">
          <w:rPr>
            <w:rFonts w:ascii="Courier New" w:hAnsi="Courier New"/>
            <w:noProof/>
            <w:sz w:val="16"/>
            <w:lang w:eastAsia="en-GB"/>
          </w:rPr>
          <w:t>UECapabilityEnquirySidelink-IEs-r16 ::=     SEQUENCE {</w:t>
        </w:r>
      </w:ins>
    </w:p>
    <w:p w14:paraId="7462E54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5" w:author="[108#44][V2X]" w:date="2020-01-27T15:04:00Z"/>
          <w:rFonts w:ascii="Courier New" w:hAnsi="Courier New"/>
          <w:noProof/>
          <w:sz w:val="16"/>
          <w:lang w:eastAsia="en-GB"/>
        </w:rPr>
      </w:pPr>
      <w:ins w:id="21656" w:author="[108#44][V2X]" w:date="2020-01-27T15:04:00Z">
        <w:r>
          <w:rPr>
            <w:rFonts w:ascii="Courier New" w:hAnsi="Courier New"/>
            <w:noProof/>
            <w:sz w:val="16"/>
            <w:lang w:eastAsia="en-GB"/>
          </w:rPr>
          <w:t xml:space="preserve">    </w:t>
        </w:r>
        <w:r w:rsidRPr="005739AC">
          <w:rPr>
            <w:rFonts w:ascii="Courier New" w:hAnsi="Courier New"/>
            <w:noProof/>
            <w:sz w:val="16"/>
            <w:lang w:eastAsia="en-GB"/>
          </w:rPr>
          <w:t>ueCapability</w:t>
        </w:r>
        <w:r>
          <w:rPr>
            <w:rFonts w:ascii="Courier New" w:hAnsi="Courier New"/>
            <w:noProof/>
            <w:sz w:val="16"/>
            <w:lang w:eastAsia="en-GB"/>
          </w:rPr>
          <w:t>Information</w:t>
        </w:r>
        <w:r w:rsidRPr="005739AC">
          <w:rPr>
            <w:rFonts w:ascii="Courier New" w:hAnsi="Courier New"/>
            <w:noProof/>
            <w:sz w:val="16"/>
            <w:lang w:eastAsia="en-GB"/>
          </w:rPr>
          <w:t>Sidelink</w:t>
        </w:r>
        <w:r>
          <w:rPr>
            <w:rFonts w:ascii="Courier New" w:hAnsi="Courier New"/>
            <w:noProof/>
            <w:sz w:val="16"/>
            <w:lang w:eastAsia="en-GB"/>
          </w:rPr>
          <w:t xml:space="preserve">-r16    </w:t>
        </w:r>
        <w:r w:rsidRPr="005739AC">
          <w:rPr>
            <w:rFonts w:ascii="Courier New" w:hAnsi="Courier New"/>
            <w:noProof/>
            <w:sz w:val="16"/>
            <w:lang w:eastAsia="en-GB"/>
          </w:rPr>
          <w:t xml:space="preserve">  OCTET STRING      </w:t>
        </w:r>
        <w:r>
          <w:rPr>
            <w:rFonts w:ascii="Courier New" w:hAnsi="Courier New"/>
            <w:noProof/>
            <w:sz w:val="16"/>
            <w:lang w:eastAsia="en-GB"/>
          </w:rPr>
          <w:t xml:space="preserve">            </w:t>
        </w:r>
        <w:r w:rsidRPr="005739AC">
          <w:rPr>
            <w:rFonts w:ascii="Courier New" w:hAnsi="Courier New"/>
            <w:noProof/>
            <w:sz w:val="16"/>
            <w:lang w:eastAsia="en-GB"/>
          </w:rPr>
          <w:t xml:space="preserve"> OPTIONAL,</w:t>
        </w:r>
      </w:ins>
    </w:p>
    <w:p w14:paraId="11022BBC" w14:textId="77777777" w:rsidR="00A11E5D" w:rsidRPr="005739AC" w:rsidDel="006F57B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7" w:author="[108#44][V2X]" w:date="2020-01-27T15:04:00Z"/>
          <w:del w:id="21658" w:author="Huawei@RAN2#108" w:date="2019-12-03T10:02:00Z"/>
          <w:rFonts w:ascii="Courier New" w:hAnsi="Courier New"/>
          <w:noProof/>
          <w:sz w:val="16"/>
          <w:lang w:eastAsia="en-GB"/>
        </w:rPr>
      </w:pPr>
      <w:ins w:id="21659" w:author="[108#44][V2X]" w:date="2020-01-27T15:04:00Z">
        <w:del w:id="21660" w:author="Huawei@RAN2#108" w:date="2019-12-03T10:02:00Z">
          <w:r w:rsidRPr="005739AC" w:rsidDel="006F57B2">
            <w:rPr>
              <w:rFonts w:ascii="Courier New" w:hAnsi="Courier New"/>
              <w:noProof/>
              <w:sz w:val="16"/>
              <w:lang w:eastAsia="en-GB"/>
            </w:rPr>
            <w:delText>-</w:delText>
          </w:r>
          <w:r w:rsidDel="006F57B2">
            <w:rPr>
              <w:rFonts w:ascii="Courier New" w:hAnsi="Courier New"/>
              <w:noProof/>
              <w:sz w:val="16"/>
              <w:lang w:eastAsia="en-GB"/>
            </w:rPr>
            <w:delText xml:space="preserve">- </w:delText>
          </w:r>
          <w:r w:rsidRPr="005739AC" w:rsidDel="006F57B2">
            <w:rPr>
              <w:rFonts w:ascii="Courier New" w:hAnsi="Courier New"/>
              <w:noProof/>
              <w:sz w:val="16"/>
              <w:lang w:eastAsia="en-GB"/>
            </w:rPr>
            <w:delText>FFS on the dails</w:delText>
          </w:r>
          <w:r w:rsidDel="006F57B2">
            <w:rPr>
              <w:rFonts w:ascii="Courier New" w:hAnsi="Courier New"/>
              <w:noProof/>
              <w:sz w:val="16"/>
              <w:lang w:eastAsia="en-GB"/>
            </w:rPr>
            <w:delText xml:space="preserve"> of </w:delText>
          </w:r>
          <w:r w:rsidRPr="005739AC" w:rsidDel="006F57B2">
            <w:rPr>
              <w:rFonts w:ascii="Courier New" w:hAnsi="Courier New"/>
              <w:noProof/>
              <w:sz w:val="16"/>
              <w:lang w:eastAsia="en-GB"/>
            </w:rPr>
            <w:delText>ueCapability</w:delText>
          </w:r>
          <w:r w:rsidDel="006F57B2">
            <w:rPr>
              <w:rFonts w:ascii="Courier New" w:hAnsi="Courier New"/>
              <w:noProof/>
              <w:sz w:val="16"/>
              <w:lang w:eastAsia="en-GB"/>
            </w:rPr>
            <w:delText>Information</w:delText>
          </w:r>
          <w:r w:rsidRPr="005739AC" w:rsidDel="006F57B2">
            <w:rPr>
              <w:rFonts w:ascii="Courier New" w:hAnsi="Courier New"/>
              <w:noProof/>
              <w:sz w:val="16"/>
              <w:lang w:eastAsia="en-GB"/>
            </w:rPr>
            <w:delText>Sidelink</w:delText>
          </w:r>
          <w:r w:rsidDel="006F57B2">
            <w:rPr>
              <w:rFonts w:ascii="Courier New" w:hAnsi="Courier New"/>
              <w:noProof/>
              <w:sz w:val="16"/>
              <w:lang w:eastAsia="en-GB"/>
            </w:rPr>
            <w:delText xml:space="preserve">-r16, and whether the optional </w:delText>
          </w:r>
          <w:r w:rsidRPr="005739AC" w:rsidDel="006F57B2">
            <w:rPr>
              <w:rFonts w:ascii="Courier New" w:hAnsi="Courier New"/>
              <w:noProof/>
              <w:sz w:val="16"/>
              <w:lang w:eastAsia="en-GB"/>
            </w:rPr>
            <w:delText>UECapabi</w:delText>
          </w:r>
          <w:r w:rsidDel="006F57B2">
            <w:rPr>
              <w:rFonts w:ascii="Courier New" w:hAnsi="Courier New"/>
              <w:noProof/>
              <w:sz w:val="16"/>
              <w:lang w:eastAsia="en-GB"/>
            </w:rPr>
            <w:delText>lityInformationSidelink is transmitted by an IE in this message is assumed for now, which can be revised if RAN2 agrees to use a separate message.</w:delText>
          </w:r>
        </w:del>
      </w:ins>
    </w:p>
    <w:p w14:paraId="1B54907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1" w:author="[108#44][V2X]" w:date="2020-01-27T15:04:00Z"/>
          <w:rFonts w:ascii="Courier New" w:hAnsi="Courier New"/>
          <w:noProof/>
          <w:sz w:val="16"/>
          <w:lang w:eastAsia="en-GB"/>
        </w:rPr>
      </w:pPr>
      <w:ins w:id="21662" w:author="[108#44][V2X]" w:date="2020-01-27T15:04:00Z">
        <w:r w:rsidRPr="005739AC">
          <w:rPr>
            <w:rFonts w:ascii="Courier New" w:hAnsi="Courier New"/>
            <w:noProof/>
            <w:sz w:val="16"/>
            <w:lang w:eastAsia="en-GB"/>
          </w:rPr>
          <w:t xml:space="preserve">    lateNonCriticalExtension                OCTET STRING                                                            OPTIONAL,</w:t>
        </w:r>
      </w:ins>
    </w:p>
    <w:p w14:paraId="1636A51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3" w:author="[108#44][V2X]" w:date="2020-01-27T15:04:00Z"/>
          <w:rFonts w:ascii="Courier New" w:hAnsi="Courier New"/>
          <w:noProof/>
          <w:sz w:val="16"/>
          <w:lang w:eastAsia="en-GB"/>
        </w:rPr>
      </w:pPr>
      <w:ins w:id="21664" w:author="[108#44][V2X]" w:date="2020-01-27T15:04:00Z">
        <w:r w:rsidRPr="005739AC">
          <w:rPr>
            <w:rFonts w:ascii="Courier New" w:hAnsi="Courier New"/>
            <w:noProof/>
            <w:sz w:val="16"/>
            <w:lang w:eastAsia="en-GB"/>
          </w:rPr>
          <w:t xml:space="preserve">    nonCriticalExtension                    SEQUENCE{}                                                              OPTIONAL</w:t>
        </w:r>
      </w:ins>
    </w:p>
    <w:p w14:paraId="4967E28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5" w:author="[108#44][V2X]" w:date="2020-01-27T15:04:00Z"/>
          <w:rFonts w:ascii="Courier New" w:hAnsi="Courier New"/>
          <w:noProof/>
          <w:sz w:val="16"/>
          <w:lang w:eastAsia="en-GB"/>
        </w:rPr>
      </w:pPr>
      <w:ins w:id="21666" w:author="[108#44][V2X]" w:date="2020-01-27T15:04:00Z">
        <w:r w:rsidRPr="005739AC">
          <w:rPr>
            <w:rFonts w:ascii="Courier New" w:hAnsi="Courier New"/>
            <w:noProof/>
            <w:sz w:val="16"/>
            <w:lang w:eastAsia="en-GB"/>
          </w:rPr>
          <w:t>}</w:t>
        </w:r>
      </w:ins>
    </w:p>
    <w:p w14:paraId="316A55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7" w:author="[108#44][V2X]" w:date="2020-01-27T15:04:00Z"/>
          <w:rFonts w:ascii="Courier New" w:hAnsi="Courier New"/>
          <w:noProof/>
          <w:sz w:val="16"/>
          <w:lang w:eastAsia="en-GB"/>
        </w:rPr>
      </w:pPr>
    </w:p>
    <w:p w14:paraId="5758036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8" w:author="[108#44][V2X]" w:date="2020-01-27T15:04:00Z"/>
          <w:rFonts w:ascii="Courier New" w:hAnsi="Courier New"/>
          <w:noProof/>
          <w:sz w:val="16"/>
          <w:lang w:eastAsia="en-GB"/>
        </w:rPr>
      </w:pPr>
    </w:p>
    <w:p w14:paraId="6688683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9" w:author="[108#44][V2X]" w:date="2020-01-27T15:04:00Z"/>
          <w:rFonts w:ascii="Courier New" w:hAnsi="Courier New"/>
          <w:noProof/>
          <w:sz w:val="16"/>
          <w:lang w:eastAsia="en-GB"/>
        </w:rPr>
      </w:pPr>
      <w:ins w:id="21670" w:author="[108#44][V2X]" w:date="2020-01-27T15:04:00Z">
        <w:r w:rsidRPr="005739AC">
          <w:rPr>
            <w:rFonts w:ascii="Courier New" w:hAnsi="Courier New"/>
            <w:noProof/>
            <w:sz w:val="16"/>
            <w:lang w:eastAsia="en-GB"/>
          </w:rPr>
          <w:t>-- TAG-UECAPABILITYENQUIRYSIDELINK-STOP</w:t>
        </w:r>
      </w:ins>
    </w:p>
    <w:p w14:paraId="1A136E0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1" w:author="[108#44][V2X]" w:date="2020-01-27T15:04:00Z"/>
          <w:rFonts w:ascii="Courier New" w:hAnsi="Courier New"/>
          <w:noProof/>
          <w:sz w:val="16"/>
          <w:lang w:eastAsia="en-GB"/>
        </w:rPr>
      </w:pPr>
      <w:ins w:id="21672" w:author="[108#44][V2X]" w:date="2020-01-27T15:04:00Z">
        <w:r w:rsidRPr="005739AC">
          <w:rPr>
            <w:rFonts w:ascii="Courier New" w:hAnsi="Courier New"/>
            <w:noProof/>
            <w:sz w:val="16"/>
            <w:lang w:eastAsia="en-GB"/>
          </w:rPr>
          <w:t>-- ASN1STOP</w:t>
        </w:r>
      </w:ins>
    </w:p>
    <w:p w14:paraId="7671177F" w14:textId="77777777" w:rsidR="00A11E5D" w:rsidRPr="005739AC" w:rsidRDefault="00A11E5D" w:rsidP="00A11E5D">
      <w:pPr>
        <w:rPr>
          <w:ins w:id="21673"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5D484BA0" w14:textId="77777777" w:rsidTr="006D352E">
        <w:trPr>
          <w:ins w:id="21674" w:author="[108#44][V2X]" w:date="2020-01-27T15:04:00Z"/>
        </w:trPr>
        <w:tc>
          <w:tcPr>
            <w:tcW w:w="14173" w:type="dxa"/>
            <w:tcBorders>
              <w:top w:val="single" w:sz="4" w:space="0" w:color="auto"/>
              <w:left w:val="single" w:sz="4" w:space="0" w:color="auto"/>
              <w:bottom w:val="single" w:sz="4" w:space="0" w:color="auto"/>
              <w:right w:val="single" w:sz="4" w:space="0" w:color="auto"/>
            </w:tcBorders>
            <w:hideMark/>
          </w:tcPr>
          <w:p w14:paraId="6B9F673C" w14:textId="77777777" w:rsidR="00A11E5D" w:rsidRPr="005739AC" w:rsidRDefault="00A11E5D" w:rsidP="006D352E">
            <w:pPr>
              <w:keepNext/>
              <w:keepLines/>
              <w:spacing w:after="0"/>
              <w:jc w:val="center"/>
              <w:rPr>
                <w:ins w:id="21675" w:author="[108#44][V2X]" w:date="2020-01-27T15:04:00Z"/>
                <w:rFonts w:ascii="Arial" w:hAnsi="Arial"/>
                <w:b/>
                <w:sz w:val="18"/>
                <w:szCs w:val="22"/>
              </w:rPr>
            </w:pPr>
            <w:ins w:id="21676" w:author="[108#44][V2X]" w:date="2020-01-27T15:04:00Z">
              <w:r w:rsidRPr="005739AC">
                <w:rPr>
                  <w:rFonts w:ascii="Arial" w:hAnsi="Arial"/>
                  <w:b/>
                  <w:i/>
                  <w:sz w:val="18"/>
                </w:rPr>
                <w:t>UECapabilityEnquiry</w:t>
              </w:r>
              <w:r w:rsidRPr="005739AC">
                <w:rPr>
                  <w:rFonts w:ascii="Arial" w:hAnsi="Arial"/>
                  <w:b/>
                  <w:i/>
                  <w:noProof/>
                  <w:sz w:val="18"/>
                </w:rPr>
                <w:t>Sidelink</w:t>
              </w:r>
              <w:r w:rsidRPr="005739AC">
                <w:rPr>
                  <w:rFonts w:ascii="Arial" w:hAnsi="Arial"/>
                  <w:b/>
                  <w:i/>
                  <w:sz w:val="18"/>
                  <w:szCs w:val="22"/>
                </w:rPr>
                <w:t xml:space="preserve">-IEs </w:t>
              </w:r>
              <w:r w:rsidRPr="005739AC">
                <w:rPr>
                  <w:rFonts w:ascii="Arial" w:hAnsi="Arial"/>
                  <w:b/>
                  <w:sz w:val="18"/>
                  <w:szCs w:val="22"/>
                </w:rPr>
                <w:t>field descriptions</w:t>
              </w:r>
            </w:ins>
          </w:p>
        </w:tc>
      </w:tr>
      <w:tr w:rsidR="00A11E5D" w:rsidRPr="00C51917" w14:paraId="270AE302" w14:textId="77777777" w:rsidTr="006D352E">
        <w:trPr>
          <w:ins w:id="21677"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398A2971" w14:textId="77777777" w:rsidR="00A11E5D" w:rsidRDefault="00A11E5D" w:rsidP="006D352E">
            <w:pPr>
              <w:keepNext/>
              <w:keepLines/>
              <w:spacing w:after="0"/>
              <w:rPr>
                <w:ins w:id="21678" w:author="[108#44][V2X]" w:date="2020-01-27T15:04:00Z"/>
                <w:rFonts w:ascii="Arial" w:hAnsi="Arial"/>
                <w:b/>
                <w:i/>
                <w:sz w:val="18"/>
                <w:szCs w:val="22"/>
              </w:rPr>
            </w:pPr>
            <w:ins w:id="21679" w:author="[108#44][V2X]" w:date="2020-01-27T15:04:00Z">
              <w:r w:rsidRPr="005644E9">
                <w:rPr>
                  <w:rFonts w:ascii="Arial" w:hAnsi="Arial"/>
                  <w:b/>
                  <w:i/>
                  <w:sz w:val="18"/>
                  <w:szCs w:val="22"/>
                </w:rPr>
                <w:t>ueCapabilityInformationSidelink</w:t>
              </w:r>
            </w:ins>
          </w:p>
          <w:p w14:paraId="0464B89C" w14:textId="77777777" w:rsidR="00A11E5D" w:rsidRPr="003D0596" w:rsidRDefault="00A11E5D" w:rsidP="006D352E">
            <w:pPr>
              <w:keepNext/>
              <w:keepLines/>
              <w:spacing w:after="0"/>
              <w:rPr>
                <w:ins w:id="21680" w:author="[108#44][V2X]" w:date="2020-01-27T15:04:00Z"/>
                <w:rFonts w:ascii="Arial" w:hAnsi="Arial"/>
                <w:sz w:val="18"/>
                <w:szCs w:val="22"/>
              </w:rPr>
            </w:pPr>
            <w:ins w:id="21681" w:author="[108#44][V2X]" w:date="2020-01-27T15:04:00Z">
              <w:r>
                <w:rPr>
                  <w:rFonts w:ascii="Arial" w:hAnsi="Arial"/>
                  <w:sz w:val="18"/>
                  <w:szCs w:val="22"/>
                </w:rPr>
                <w:t>This filed indicates the</w:t>
              </w:r>
              <w:r w:rsidRPr="00C51917">
                <w:t xml:space="preserve"> </w:t>
              </w:r>
              <w:r w:rsidRPr="00C51917">
                <w:rPr>
                  <w:rFonts w:ascii="Arial" w:hAnsi="Arial"/>
                  <w:i/>
                  <w:sz w:val="18"/>
                  <w:szCs w:val="22"/>
                </w:rPr>
                <w:t>UECapabilityInformationSidelink</w:t>
              </w:r>
              <w:r>
                <w:rPr>
                  <w:rFonts w:ascii="Arial" w:hAnsi="Arial"/>
                  <w:sz w:val="18"/>
                  <w:szCs w:val="22"/>
                </w:rPr>
                <w:t xml:space="preserve"> message to provide the UE sidelink capability, which can be optionally sent together with </w:t>
              </w:r>
              <w:r w:rsidRPr="003D0596">
                <w:rPr>
                  <w:rFonts w:ascii="Arial" w:hAnsi="Arial"/>
                  <w:i/>
                  <w:sz w:val="18"/>
                  <w:szCs w:val="22"/>
                </w:rPr>
                <w:t>ueCapabilityEnquirySidelink</w:t>
              </w:r>
              <w:r w:rsidRPr="005644E9">
                <w:rPr>
                  <w:rFonts w:ascii="Arial" w:hAnsi="Arial"/>
                  <w:sz w:val="18"/>
                  <w:szCs w:val="22"/>
                </w:rPr>
                <w:t>.</w:t>
              </w:r>
            </w:ins>
          </w:p>
        </w:tc>
      </w:tr>
      <w:tr w:rsidR="00A11E5D" w:rsidRPr="00C51917" w14:paraId="6E8B8E0C" w14:textId="77777777" w:rsidTr="006D352E">
        <w:trPr>
          <w:ins w:id="21682"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67B38F41" w14:textId="77777777" w:rsidR="00A11E5D" w:rsidRPr="005739AC" w:rsidRDefault="00A11E5D" w:rsidP="006D352E">
            <w:pPr>
              <w:keepNext/>
              <w:keepLines/>
              <w:spacing w:after="0"/>
              <w:rPr>
                <w:ins w:id="21683" w:author="[108#44][V2X]" w:date="2020-01-27T15:04:00Z"/>
                <w:rFonts w:ascii="Arial" w:hAnsi="Arial"/>
                <w:sz w:val="18"/>
                <w:szCs w:val="22"/>
              </w:rPr>
            </w:pPr>
          </w:p>
        </w:tc>
      </w:tr>
    </w:tbl>
    <w:p w14:paraId="7AD54F9A" w14:textId="77777777" w:rsidR="00A11E5D" w:rsidRPr="005739AC" w:rsidRDefault="00A11E5D" w:rsidP="00A11E5D">
      <w:pPr>
        <w:rPr>
          <w:ins w:id="21684" w:author="[108#44][V2X]" w:date="2020-01-27T15:04:00Z"/>
        </w:rPr>
      </w:pPr>
    </w:p>
    <w:p w14:paraId="645BC0DA" w14:textId="77777777" w:rsidR="00A11E5D" w:rsidRPr="005739AC" w:rsidRDefault="00A11E5D" w:rsidP="00A11E5D">
      <w:pPr>
        <w:keepNext/>
        <w:keepLines/>
        <w:spacing w:before="120"/>
        <w:ind w:left="1418" w:hanging="1418"/>
        <w:outlineLvl w:val="3"/>
        <w:rPr>
          <w:ins w:id="21685" w:author="[108#44][V2X]" w:date="2020-01-27T15:04:00Z"/>
          <w:rFonts w:ascii="Arial" w:hAnsi="Arial"/>
          <w:sz w:val="24"/>
        </w:rPr>
      </w:pPr>
      <w:ins w:id="21686" w:author="[108#44][V2X]" w:date="2020-01-27T15:04:00Z">
        <w:r w:rsidRPr="005739AC">
          <w:rPr>
            <w:rFonts w:ascii="Arial" w:hAnsi="Arial"/>
            <w:sz w:val="24"/>
          </w:rPr>
          <w:t>–</w:t>
        </w:r>
        <w:r w:rsidRPr="005739AC">
          <w:rPr>
            <w:rFonts w:ascii="Arial" w:hAnsi="Arial"/>
            <w:sz w:val="24"/>
          </w:rPr>
          <w:tab/>
        </w:r>
        <w:r w:rsidRPr="005739AC">
          <w:rPr>
            <w:rFonts w:ascii="Arial" w:hAnsi="Arial"/>
            <w:i/>
            <w:sz w:val="24"/>
          </w:rPr>
          <w:t>UECapabilityInformation</w:t>
        </w:r>
        <w:r w:rsidRPr="005739AC">
          <w:rPr>
            <w:rFonts w:ascii="Arial" w:hAnsi="Arial"/>
            <w:i/>
            <w:noProof/>
            <w:sz w:val="24"/>
          </w:rPr>
          <w:t>Sidelink</w:t>
        </w:r>
      </w:ins>
    </w:p>
    <w:p w14:paraId="2F02596B" w14:textId="77777777" w:rsidR="00A11E5D" w:rsidRPr="005739AC" w:rsidRDefault="00A11E5D" w:rsidP="00A11E5D">
      <w:pPr>
        <w:rPr>
          <w:ins w:id="21687" w:author="[108#44][V2X]" w:date="2020-01-27T15:04:00Z"/>
        </w:rPr>
      </w:pPr>
      <w:ins w:id="21688" w:author="[108#44][V2X]" w:date="2020-01-27T15:04:00Z">
        <w:r w:rsidRPr="005739AC">
          <w:t xml:space="preserve">The IE </w:t>
        </w:r>
        <w:r w:rsidRPr="005739AC">
          <w:rPr>
            <w:i/>
          </w:rPr>
          <w:t>UECapabilityInformation</w:t>
        </w:r>
        <w:r w:rsidRPr="005739AC">
          <w:rPr>
            <w:i/>
            <w:noProof/>
          </w:rPr>
          <w:t>Sidelink</w:t>
        </w:r>
        <w:r w:rsidRPr="005739AC">
          <w:t xml:space="preserve"> message is used to transfer UE radio access capabilities.</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082D18C5" w14:textId="77777777" w:rsidR="00A11E5D" w:rsidRPr="005739AC" w:rsidRDefault="00A11E5D" w:rsidP="00A11E5D">
      <w:pPr>
        <w:ind w:left="568" w:hanging="284"/>
        <w:rPr>
          <w:ins w:id="21689" w:author="[108#44][V2X]" w:date="2020-01-27T15:04:00Z"/>
        </w:rPr>
      </w:pPr>
      <w:ins w:id="21690" w:author="[108#44][V2X]" w:date="2020-01-27T15:04:00Z">
        <w:r w:rsidRPr="005739AC">
          <w:t xml:space="preserve">Signalling radio bearer: </w:t>
        </w:r>
        <w:r w:rsidRPr="0056347D">
          <w:t>Sidelink SRB for PC5-RRC</w:t>
        </w:r>
        <w:del w:id="21691" w:author="Huawei@RAN2#108" w:date="2019-11-29T16:33:00Z">
          <w:r w:rsidRPr="00EB3273" w:rsidDel="0056347D">
            <w:delText>FFS</w:delText>
          </w:r>
        </w:del>
      </w:ins>
    </w:p>
    <w:p w14:paraId="451BE833" w14:textId="77777777" w:rsidR="00A11E5D" w:rsidRPr="005739AC" w:rsidRDefault="00A11E5D" w:rsidP="00A11E5D">
      <w:pPr>
        <w:ind w:left="568" w:hanging="284"/>
        <w:rPr>
          <w:ins w:id="21692" w:author="[108#44][V2X]" w:date="2020-01-27T15:04:00Z"/>
        </w:rPr>
      </w:pPr>
      <w:ins w:id="21693" w:author="[108#44][V2X]" w:date="2020-01-27T15:04:00Z">
        <w:r w:rsidRPr="005739AC">
          <w:t>RLC-SAP: AM</w:t>
        </w:r>
      </w:ins>
    </w:p>
    <w:p w14:paraId="5AA7D3ED" w14:textId="77777777" w:rsidR="00A11E5D" w:rsidRPr="005739AC" w:rsidRDefault="00A11E5D" w:rsidP="00A11E5D">
      <w:pPr>
        <w:ind w:left="568" w:hanging="284"/>
        <w:rPr>
          <w:ins w:id="21694" w:author="[108#44][V2X]" w:date="2020-01-27T15:04:00Z"/>
        </w:rPr>
      </w:pPr>
      <w:ins w:id="21695" w:author="[108#44][V2X]" w:date="2020-01-27T15:04:00Z">
        <w:r w:rsidRPr="005739AC">
          <w:t>Logical channel: SCCH</w:t>
        </w:r>
      </w:ins>
    </w:p>
    <w:p w14:paraId="737A1E69" w14:textId="77777777" w:rsidR="00A11E5D" w:rsidRPr="005739AC" w:rsidRDefault="00A11E5D" w:rsidP="00A11E5D">
      <w:pPr>
        <w:ind w:left="568" w:hanging="284"/>
        <w:rPr>
          <w:ins w:id="21696" w:author="[108#44][V2X]" w:date="2020-01-27T15:04:00Z"/>
        </w:rPr>
      </w:pPr>
      <w:ins w:id="21697" w:author="[108#44][V2X]" w:date="2020-01-27T15:04:00Z">
        <w:r w:rsidRPr="005739AC">
          <w:t>Direction: UE to UE</w:t>
        </w:r>
      </w:ins>
    </w:p>
    <w:p w14:paraId="2EED90E4" w14:textId="77777777" w:rsidR="00A11E5D" w:rsidRPr="005739AC" w:rsidRDefault="00A11E5D" w:rsidP="00A11E5D">
      <w:pPr>
        <w:keepNext/>
        <w:keepLines/>
        <w:spacing w:before="60"/>
        <w:jc w:val="center"/>
        <w:rPr>
          <w:ins w:id="21698" w:author="[108#44][V2X]" w:date="2020-01-27T15:04:00Z"/>
          <w:rFonts w:ascii="Arial" w:hAnsi="Arial"/>
          <w:b/>
        </w:rPr>
      </w:pPr>
      <w:ins w:id="21699" w:author="[108#44][V2X]" w:date="2020-01-27T15:04:00Z">
        <w:r w:rsidRPr="005739AC">
          <w:rPr>
            <w:rFonts w:ascii="Arial" w:hAnsi="Arial"/>
            <w:b/>
            <w:i/>
          </w:rPr>
          <w:t>UECapabilityInformation</w:t>
        </w:r>
        <w:r w:rsidRPr="005739AC">
          <w:rPr>
            <w:rFonts w:ascii="Arial" w:hAnsi="Arial"/>
            <w:b/>
            <w:i/>
            <w:noProof/>
          </w:rPr>
          <w:t>Sidelink</w:t>
        </w:r>
        <w:r w:rsidRPr="005739AC">
          <w:rPr>
            <w:rFonts w:ascii="Arial" w:hAnsi="Arial"/>
            <w:b/>
          </w:rPr>
          <w:t xml:space="preserve"> information element</w:t>
        </w:r>
      </w:ins>
    </w:p>
    <w:p w14:paraId="6ADC404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0" w:author="[108#44][V2X]" w:date="2020-01-27T15:04:00Z"/>
          <w:rFonts w:ascii="Courier New" w:hAnsi="Courier New"/>
          <w:noProof/>
          <w:sz w:val="16"/>
          <w:lang w:eastAsia="en-GB"/>
        </w:rPr>
      </w:pPr>
      <w:ins w:id="21701" w:author="[108#44][V2X]" w:date="2020-01-27T15:04:00Z">
        <w:r w:rsidRPr="005739AC">
          <w:rPr>
            <w:rFonts w:ascii="Courier New" w:hAnsi="Courier New"/>
            <w:noProof/>
            <w:sz w:val="16"/>
            <w:lang w:eastAsia="en-GB"/>
          </w:rPr>
          <w:t>-- ASN1START</w:t>
        </w:r>
      </w:ins>
    </w:p>
    <w:p w14:paraId="1E9B18F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2" w:author="[108#44][V2X]" w:date="2020-01-27T15:04:00Z"/>
          <w:rFonts w:ascii="Courier New" w:hAnsi="Courier New"/>
          <w:noProof/>
          <w:sz w:val="16"/>
          <w:lang w:eastAsia="en-GB"/>
        </w:rPr>
      </w:pPr>
      <w:ins w:id="21703" w:author="[108#44][V2X]" w:date="2020-01-27T15:04:00Z">
        <w:r w:rsidRPr="005739AC">
          <w:rPr>
            <w:rFonts w:ascii="Courier New" w:hAnsi="Courier New"/>
            <w:noProof/>
            <w:sz w:val="16"/>
            <w:lang w:eastAsia="en-GB"/>
          </w:rPr>
          <w:t>-- TAG-UECAPABILITYINFORMATIONSIDELINK-START</w:t>
        </w:r>
      </w:ins>
    </w:p>
    <w:p w14:paraId="3F19C40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4" w:author="[108#44][V2X]" w:date="2020-01-27T15:04:00Z"/>
          <w:rFonts w:ascii="Courier New" w:hAnsi="Courier New"/>
          <w:noProof/>
          <w:sz w:val="16"/>
          <w:lang w:eastAsia="en-GB"/>
        </w:rPr>
      </w:pPr>
    </w:p>
    <w:p w14:paraId="5A82038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5" w:author="[108#44][V2X]" w:date="2020-01-27T15:04:00Z"/>
          <w:rFonts w:ascii="Courier New" w:hAnsi="Courier New"/>
          <w:noProof/>
          <w:sz w:val="16"/>
          <w:lang w:eastAsia="en-GB"/>
        </w:rPr>
      </w:pPr>
      <w:ins w:id="21706" w:author="[108#44][V2X]" w:date="2020-01-27T15:04:00Z">
        <w:r w:rsidRPr="005739AC">
          <w:rPr>
            <w:rFonts w:ascii="Courier New" w:hAnsi="Courier New"/>
            <w:noProof/>
            <w:sz w:val="16"/>
            <w:lang w:eastAsia="en-GB"/>
          </w:rPr>
          <w:t>UECapabilityInformationSidelink ::=         SEQUENCE {</w:t>
        </w:r>
      </w:ins>
    </w:p>
    <w:p w14:paraId="48CE3AB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7" w:author="[108#44][V2X]" w:date="2020-01-27T15:04:00Z"/>
          <w:rFonts w:ascii="Courier New" w:hAnsi="Courier New"/>
          <w:noProof/>
          <w:sz w:val="16"/>
          <w:lang w:eastAsia="en-GB"/>
        </w:rPr>
      </w:pPr>
      <w:ins w:id="21708" w:author="[108#44][V2X]" w:date="2020-01-27T15:04:00Z">
        <w:r w:rsidRPr="005739AC">
          <w:rPr>
            <w:rFonts w:ascii="Courier New" w:hAnsi="Courier New"/>
            <w:noProof/>
            <w:sz w:val="16"/>
            <w:lang w:eastAsia="en-GB"/>
          </w:rPr>
          <w:t xml:space="preserve">    rrc-TransactionIdentifier-r16                   RRC-TransactionIdentifier,</w:t>
        </w:r>
      </w:ins>
    </w:p>
    <w:p w14:paraId="2AAF752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9" w:author="[108#44][V2X]" w:date="2020-01-27T15:04:00Z"/>
          <w:rFonts w:ascii="Courier New" w:hAnsi="Courier New"/>
          <w:noProof/>
          <w:sz w:val="16"/>
          <w:lang w:eastAsia="en-GB"/>
        </w:rPr>
      </w:pPr>
      <w:ins w:id="21710" w:author="[108#44][V2X]" w:date="2020-01-27T15:04:00Z">
        <w:r w:rsidRPr="005739AC">
          <w:rPr>
            <w:rFonts w:ascii="Courier New" w:hAnsi="Courier New"/>
            <w:noProof/>
            <w:sz w:val="16"/>
            <w:lang w:eastAsia="en-GB"/>
          </w:rPr>
          <w:t xml:space="preserve">    criticalExtensions                              CHOICE {</w:t>
        </w:r>
      </w:ins>
    </w:p>
    <w:p w14:paraId="282EC1A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1" w:author="[108#44][V2X]" w:date="2020-01-27T15:04:00Z"/>
          <w:rFonts w:ascii="Courier New" w:hAnsi="Courier New"/>
          <w:noProof/>
          <w:sz w:val="16"/>
          <w:lang w:eastAsia="en-GB"/>
        </w:rPr>
      </w:pPr>
      <w:ins w:id="21712" w:author="[108#44][V2X]" w:date="2020-01-27T15:04:00Z">
        <w:r w:rsidRPr="005739AC">
          <w:rPr>
            <w:rFonts w:ascii="Courier New" w:hAnsi="Courier New"/>
            <w:noProof/>
            <w:sz w:val="16"/>
            <w:lang w:eastAsia="en-GB"/>
          </w:rPr>
          <w:t xml:space="preserve">        ueCapabilityInformationSidelink-r16             UECapabilityInformationSidelink-IEs-r16,</w:t>
        </w:r>
      </w:ins>
    </w:p>
    <w:p w14:paraId="24C8AF2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3" w:author="[108#44][V2X]" w:date="2020-01-27T15:04:00Z"/>
          <w:rFonts w:ascii="Courier New" w:hAnsi="Courier New"/>
          <w:noProof/>
          <w:sz w:val="16"/>
          <w:lang w:eastAsia="en-GB"/>
        </w:rPr>
      </w:pPr>
      <w:ins w:id="21714" w:author="[108#44][V2X]" w:date="2020-01-27T15:04:00Z">
        <w:r w:rsidRPr="005739AC">
          <w:rPr>
            <w:rFonts w:ascii="Courier New" w:hAnsi="Courier New"/>
            <w:noProof/>
            <w:sz w:val="16"/>
            <w:lang w:eastAsia="en-GB"/>
          </w:rPr>
          <w:t xml:space="preserve">        criticalExtensionsFuture                        SEQUENCE {}</w:t>
        </w:r>
      </w:ins>
    </w:p>
    <w:p w14:paraId="41F4A34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5" w:author="[108#44][V2X]" w:date="2020-01-27T15:04:00Z"/>
          <w:rFonts w:ascii="Courier New" w:hAnsi="Courier New"/>
          <w:noProof/>
          <w:sz w:val="16"/>
          <w:lang w:eastAsia="en-GB"/>
        </w:rPr>
      </w:pPr>
      <w:ins w:id="21716" w:author="[108#44][V2X]" w:date="2020-01-27T15:04:00Z">
        <w:r w:rsidRPr="005739AC">
          <w:rPr>
            <w:rFonts w:ascii="Courier New" w:hAnsi="Courier New"/>
            <w:noProof/>
            <w:sz w:val="16"/>
            <w:lang w:eastAsia="en-GB"/>
          </w:rPr>
          <w:t xml:space="preserve">    }</w:t>
        </w:r>
      </w:ins>
    </w:p>
    <w:p w14:paraId="61284CB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7" w:author="[108#44][V2X]" w:date="2020-01-27T15:04:00Z"/>
          <w:rFonts w:ascii="Courier New" w:hAnsi="Courier New"/>
          <w:noProof/>
          <w:sz w:val="16"/>
          <w:lang w:eastAsia="en-GB"/>
        </w:rPr>
      </w:pPr>
      <w:ins w:id="21718" w:author="[108#44][V2X]" w:date="2020-01-27T15:04:00Z">
        <w:r w:rsidRPr="005739AC">
          <w:rPr>
            <w:rFonts w:ascii="Courier New" w:hAnsi="Courier New"/>
            <w:noProof/>
            <w:sz w:val="16"/>
            <w:lang w:eastAsia="en-GB"/>
          </w:rPr>
          <w:t>}</w:t>
        </w:r>
      </w:ins>
    </w:p>
    <w:p w14:paraId="62138F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9" w:author="[108#44][V2X]" w:date="2020-01-27T15:04:00Z"/>
          <w:rFonts w:ascii="Courier New" w:hAnsi="Courier New"/>
          <w:noProof/>
          <w:sz w:val="16"/>
          <w:lang w:eastAsia="en-GB"/>
        </w:rPr>
      </w:pPr>
    </w:p>
    <w:p w14:paraId="238443B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0" w:author="[108#44][V2X]" w:date="2020-01-27T15:04:00Z"/>
          <w:rFonts w:ascii="Courier New" w:hAnsi="Courier New"/>
          <w:noProof/>
          <w:sz w:val="16"/>
          <w:lang w:eastAsia="en-GB"/>
        </w:rPr>
      </w:pPr>
      <w:ins w:id="21721" w:author="[108#44][V2X]" w:date="2020-01-27T15:04:00Z">
        <w:r w:rsidRPr="005739AC">
          <w:rPr>
            <w:rFonts w:ascii="Courier New" w:hAnsi="Courier New"/>
            <w:noProof/>
            <w:sz w:val="16"/>
            <w:lang w:eastAsia="en-GB"/>
          </w:rPr>
          <w:t>UECapabilityInformationSidelink-IEs-r16 ::=     SEQUENCE {</w:t>
        </w:r>
      </w:ins>
    </w:p>
    <w:p w14:paraId="2426C98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2" w:author="[108#44][V2X]" w:date="2020-01-27T15:04:00Z"/>
          <w:rFonts w:ascii="Courier New" w:hAnsi="Courier New"/>
          <w:noProof/>
          <w:sz w:val="16"/>
          <w:lang w:eastAsia="en-GB"/>
        </w:rPr>
      </w:pPr>
      <w:ins w:id="21723" w:author="[108#44][V2X]" w:date="2020-01-27T15:04:00Z">
        <w:r w:rsidRPr="005739AC">
          <w:rPr>
            <w:rFonts w:ascii="Courier New" w:hAnsi="Courier New"/>
            <w:noProof/>
            <w:sz w:val="16"/>
            <w:lang w:eastAsia="en-GB"/>
          </w:rPr>
          <w:t>-</w:t>
        </w:r>
        <w:r>
          <w:rPr>
            <w:rFonts w:ascii="Courier New" w:hAnsi="Courier New"/>
            <w:noProof/>
            <w:sz w:val="16"/>
            <w:lang w:eastAsia="en-GB"/>
          </w:rPr>
          <w:t xml:space="preserve">- </w:t>
        </w:r>
        <w:r w:rsidRPr="005739AC">
          <w:rPr>
            <w:rFonts w:ascii="Courier New" w:hAnsi="Courier New"/>
            <w:noProof/>
            <w:sz w:val="16"/>
            <w:lang w:eastAsia="en-GB"/>
          </w:rPr>
          <w:t>FFS on the details</w:t>
        </w:r>
      </w:ins>
    </w:p>
    <w:p w14:paraId="7F0E18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4" w:author="[108#44][V2X]" w:date="2020-01-27T15:04:00Z"/>
          <w:rFonts w:ascii="Courier New" w:hAnsi="Courier New"/>
          <w:noProof/>
          <w:sz w:val="16"/>
          <w:lang w:eastAsia="en-GB"/>
        </w:rPr>
      </w:pPr>
      <w:ins w:id="21725" w:author="[108#44][V2X]" w:date="2020-01-27T15:04:00Z">
        <w:r w:rsidRPr="005739AC">
          <w:rPr>
            <w:rFonts w:ascii="Courier New" w:hAnsi="Courier New"/>
            <w:noProof/>
            <w:sz w:val="16"/>
            <w:lang w:eastAsia="en-GB"/>
          </w:rPr>
          <w:t xml:space="preserve">    lateNonCriticalExtension                    OCTET STRING                                                            OPTIONAL,</w:t>
        </w:r>
      </w:ins>
    </w:p>
    <w:p w14:paraId="5AC1A7B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6" w:author="[108#44][V2X]" w:date="2020-01-27T15:04:00Z"/>
          <w:rFonts w:ascii="Courier New" w:hAnsi="Courier New"/>
          <w:noProof/>
          <w:sz w:val="16"/>
          <w:lang w:eastAsia="en-GB"/>
        </w:rPr>
      </w:pPr>
      <w:ins w:id="21727" w:author="[108#44][V2X]" w:date="2020-01-27T15:04:00Z">
        <w:r w:rsidRPr="005739AC">
          <w:rPr>
            <w:rFonts w:ascii="Courier New" w:hAnsi="Courier New"/>
            <w:noProof/>
            <w:sz w:val="16"/>
            <w:lang w:eastAsia="en-GB"/>
          </w:rPr>
          <w:t xml:space="preserve">    nonCriticalExtension                        SEQUENCE{}                                                              OPTIONAL</w:t>
        </w:r>
      </w:ins>
    </w:p>
    <w:p w14:paraId="524D35E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8" w:author="[108#44][V2X]" w:date="2020-01-27T15:04:00Z"/>
          <w:rFonts w:ascii="Courier New" w:hAnsi="Courier New"/>
          <w:noProof/>
          <w:sz w:val="16"/>
          <w:lang w:eastAsia="en-GB"/>
        </w:rPr>
      </w:pPr>
      <w:ins w:id="21729" w:author="[108#44][V2X]" w:date="2020-01-27T15:04:00Z">
        <w:r w:rsidRPr="005739AC">
          <w:rPr>
            <w:rFonts w:ascii="Courier New" w:hAnsi="Courier New"/>
            <w:noProof/>
            <w:sz w:val="16"/>
            <w:lang w:eastAsia="en-GB"/>
          </w:rPr>
          <w:t>}</w:t>
        </w:r>
      </w:ins>
    </w:p>
    <w:p w14:paraId="7719F83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0" w:author="[108#44][V2X]" w:date="2020-01-27T15:04:00Z"/>
          <w:rFonts w:ascii="Courier New" w:hAnsi="Courier New"/>
          <w:noProof/>
          <w:sz w:val="16"/>
          <w:lang w:eastAsia="en-GB"/>
        </w:rPr>
      </w:pPr>
    </w:p>
    <w:p w14:paraId="3A546E9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1" w:author="[108#44][V2X]" w:date="2020-01-27T15:04:00Z"/>
          <w:rFonts w:ascii="Courier New" w:hAnsi="Courier New"/>
          <w:noProof/>
          <w:sz w:val="16"/>
          <w:lang w:eastAsia="en-GB"/>
        </w:rPr>
      </w:pPr>
      <w:ins w:id="21732" w:author="[108#44][V2X]" w:date="2020-01-27T15:04:00Z">
        <w:r w:rsidRPr="005739AC">
          <w:rPr>
            <w:rFonts w:ascii="Courier New" w:hAnsi="Courier New"/>
            <w:noProof/>
            <w:sz w:val="16"/>
            <w:lang w:eastAsia="en-GB"/>
          </w:rPr>
          <w:t>-- TAG-UECAPABILITYINFORMATIONSIDELINK-STOP</w:t>
        </w:r>
      </w:ins>
    </w:p>
    <w:p w14:paraId="542430A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3" w:author="[108#44][V2X]" w:date="2020-01-27T15:04:00Z"/>
          <w:rFonts w:ascii="Courier New" w:hAnsi="Courier New"/>
          <w:noProof/>
          <w:sz w:val="16"/>
          <w:lang w:eastAsia="en-GB"/>
        </w:rPr>
      </w:pPr>
      <w:ins w:id="21734" w:author="[108#44][V2X]" w:date="2020-01-27T15:04:00Z">
        <w:r w:rsidRPr="005739AC">
          <w:rPr>
            <w:rFonts w:ascii="Courier New" w:hAnsi="Courier New"/>
            <w:noProof/>
            <w:sz w:val="16"/>
            <w:lang w:eastAsia="en-GB"/>
          </w:rPr>
          <w:t>-- ASN1STOP</w:t>
        </w:r>
      </w:ins>
    </w:p>
    <w:p w14:paraId="0B6BA302" w14:textId="77777777" w:rsidR="00A11E5D" w:rsidRPr="005739AC" w:rsidRDefault="00A11E5D" w:rsidP="00A11E5D">
      <w:pPr>
        <w:rPr>
          <w:ins w:id="21735" w:author="[108#44][V2X]" w:date="2020-01-27T15:04:00Z"/>
        </w:rPr>
      </w:pPr>
    </w:p>
    <w:p w14:paraId="3B592E83" w14:textId="77777777" w:rsidR="00A11E5D" w:rsidRPr="005739AC" w:rsidRDefault="00A11E5D" w:rsidP="00A11E5D">
      <w:pPr>
        <w:rPr>
          <w:ins w:id="21736" w:author="[108#44][V2X]" w:date="2020-01-27T15:04:00Z"/>
        </w:rPr>
      </w:pPr>
    </w:p>
    <w:p w14:paraId="675A2690" w14:textId="77777777" w:rsidR="00A11E5D" w:rsidRPr="005739AC" w:rsidRDefault="00A11E5D" w:rsidP="00A11E5D">
      <w:pPr>
        <w:keepNext/>
        <w:keepLines/>
        <w:spacing w:before="120"/>
        <w:ind w:left="1418" w:hanging="1418"/>
        <w:outlineLvl w:val="3"/>
        <w:rPr>
          <w:ins w:id="21737" w:author="[108#44][V2X]" w:date="2020-01-27T15:04:00Z"/>
          <w:rFonts w:ascii="Arial" w:hAnsi="Arial"/>
          <w:sz w:val="24"/>
        </w:rPr>
      </w:pPr>
      <w:bookmarkStart w:id="21738" w:name="_Toc12660711"/>
      <w:ins w:id="21739" w:author="[108#44][V2X]" w:date="2020-01-27T15:04:00Z">
        <w:r w:rsidRPr="005739AC">
          <w:rPr>
            <w:rFonts w:ascii="Arial" w:hAnsi="Arial"/>
            <w:sz w:val="24"/>
          </w:rPr>
          <w:t>–</w:t>
        </w:r>
        <w:r w:rsidRPr="005739AC">
          <w:rPr>
            <w:rFonts w:ascii="Arial" w:hAnsi="Arial"/>
            <w:sz w:val="24"/>
          </w:rPr>
          <w:tab/>
          <w:t xml:space="preserve">End of </w:t>
        </w:r>
        <w:r w:rsidRPr="005739AC">
          <w:rPr>
            <w:rFonts w:ascii="Arial" w:hAnsi="Arial"/>
            <w:noProof/>
            <w:sz w:val="24"/>
          </w:rPr>
          <w:t>PC5-RRC-Definitions</w:t>
        </w:r>
        <w:bookmarkEnd w:id="21738"/>
      </w:ins>
    </w:p>
    <w:p w14:paraId="08864D6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0" w:author="[108#44][V2X]" w:date="2020-01-27T15:04:00Z"/>
          <w:rFonts w:ascii="Courier New" w:hAnsi="Courier New"/>
          <w:noProof/>
          <w:sz w:val="16"/>
          <w:lang w:eastAsia="en-GB"/>
        </w:rPr>
      </w:pPr>
      <w:ins w:id="21741" w:author="[108#44][V2X]" w:date="2020-01-27T15:04:00Z">
        <w:r w:rsidRPr="005739AC">
          <w:rPr>
            <w:rFonts w:ascii="Courier New" w:hAnsi="Courier New"/>
            <w:noProof/>
            <w:sz w:val="16"/>
            <w:lang w:eastAsia="en-GB"/>
          </w:rPr>
          <w:t>-- ASN1START</w:t>
        </w:r>
      </w:ins>
    </w:p>
    <w:p w14:paraId="2353981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2" w:author="[108#44][V2X]" w:date="2020-01-27T15:04:00Z"/>
          <w:rFonts w:ascii="Courier New" w:hAnsi="Courier New"/>
          <w:noProof/>
          <w:sz w:val="16"/>
          <w:lang w:eastAsia="en-GB"/>
        </w:rPr>
      </w:pPr>
    </w:p>
    <w:p w14:paraId="58FEB55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3" w:author="[108#44][V2X]" w:date="2020-01-27T15:04:00Z"/>
          <w:rFonts w:ascii="Courier New" w:hAnsi="Courier New"/>
          <w:noProof/>
          <w:sz w:val="16"/>
          <w:lang w:eastAsia="en-GB"/>
        </w:rPr>
      </w:pPr>
      <w:ins w:id="21744" w:author="[108#44][V2X]" w:date="2020-01-27T15:04:00Z">
        <w:r w:rsidRPr="005739AC">
          <w:rPr>
            <w:rFonts w:ascii="Courier New" w:hAnsi="Courier New"/>
            <w:noProof/>
            <w:sz w:val="16"/>
            <w:lang w:eastAsia="en-GB"/>
          </w:rPr>
          <w:t>END</w:t>
        </w:r>
      </w:ins>
    </w:p>
    <w:p w14:paraId="3E7FEF0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5" w:author="[108#44][V2X]" w:date="2020-01-27T15:04:00Z"/>
          <w:rFonts w:ascii="Courier New" w:hAnsi="Courier New"/>
          <w:noProof/>
          <w:sz w:val="16"/>
          <w:lang w:eastAsia="en-GB"/>
        </w:rPr>
      </w:pPr>
    </w:p>
    <w:p w14:paraId="4D009A68"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6" w:author="[108#44][V2X]" w:date="2020-01-27T15:04:00Z"/>
          <w:rFonts w:ascii="Courier New" w:hAnsi="Courier New"/>
          <w:noProof/>
          <w:sz w:val="16"/>
          <w:lang w:eastAsia="en-GB"/>
        </w:rPr>
      </w:pPr>
      <w:ins w:id="21747" w:author="[108#44][V2X]" w:date="2020-01-27T15:04:00Z">
        <w:r w:rsidRPr="005739AC">
          <w:rPr>
            <w:rFonts w:ascii="Courier New" w:hAnsi="Courier New"/>
            <w:noProof/>
            <w:sz w:val="16"/>
            <w:lang w:eastAsia="en-GB"/>
          </w:rPr>
          <w:t>-- ASN1STOP</w:t>
        </w:r>
      </w:ins>
    </w:p>
    <w:p w14:paraId="64C03BDC" w14:textId="77777777" w:rsidR="00A11E5D" w:rsidRPr="00325D1F" w:rsidRDefault="00A11E5D" w:rsidP="002C5D28"/>
    <w:p w14:paraId="5B2BA38A" w14:textId="77777777" w:rsidR="002C5D28" w:rsidRPr="00325D1F" w:rsidRDefault="002C5D28" w:rsidP="002C5D28">
      <w:pPr>
        <w:pStyle w:val="Heading1"/>
      </w:pPr>
      <w:bookmarkStart w:id="21748" w:name="_Toc20426213"/>
      <w:bookmarkStart w:id="21749" w:name="_Toc29321610"/>
      <w:r w:rsidRPr="00325D1F">
        <w:t>7</w:t>
      </w:r>
      <w:r w:rsidRPr="00325D1F">
        <w:tab/>
        <w:t>Variables and constants</w:t>
      </w:r>
      <w:bookmarkEnd w:id="21748"/>
      <w:bookmarkEnd w:id="21749"/>
    </w:p>
    <w:p w14:paraId="342DCB43" w14:textId="77777777" w:rsidR="002C5D28" w:rsidRPr="00325D1F" w:rsidRDefault="002C5D28" w:rsidP="002C5D28">
      <w:pPr>
        <w:pStyle w:val="Heading2"/>
        <w:rPr>
          <w:lang w:val="en-GB"/>
        </w:rPr>
      </w:pPr>
      <w:bookmarkStart w:id="21750" w:name="_Toc20426214"/>
      <w:bookmarkStart w:id="21751" w:name="_Toc29321611"/>
      <w:r w:rsidRPr="00325D1F">
        <w:rPr>
          <w:lang w:val="en-GB"/>
        </w:rPr>
        <w:t>7.1</w:t>
      </w:r>
      <w:r w:rsidRPr="00325D1F">
        <w:rPr>
          <w:lang w:val="en-GB"/>
        </w:rPr>
        <w:tab/>
        <w:t>Timers</w:t>
      </w:r>
      <w:bookmarkEnd w:id="21750"/>
      <w:bookmarkEnd w:id="21751"/>
    </w:p>
    <w:p w14:paraId="5BDB92EB" w14:textId="77777777" w:rsidR="002C5D28" w:rsidRPr="00325D1F" w:rsidRDefault="002C5D28" w:rsidP="002C5D28">
      <w:pPr>
        <w:pStyle w:val="Heading3"/>
        <w:rPr>
          <w:lang w:val="en-GB"/>
        </w:rPr>
      </w:pPr>
      <w:bookmarkStart w:id="21752" w:name="_Toc20426215"/>
      <w:bookmarkStart w:id="21753" w:name="_Toc29321612"/>
      <w:r w:rsidRPr="00325D1F">
        <w:rPr>
          <w:lang w:val="en-GB"/>
        </w:rPr>
        <w:t>7.1.1</w:t>
      </w:r>
      <w:r w:rsidRPr="00325D1F">
        <w:rPr>
          <w:lang w:val="en-GB"/>
        </w:rPr>
        <w:tab/>
        <w:t>Timers (Informative)</w:t>
      </w:r>
      <w:bookmarkEnd w:id="21752"/>
      <w:bookmarkEnd w:id="217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4B52B291"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 xml:space="preserve">security is not activated: go to RRC_IDLE else: initiate the </w:t>
            </w:r>
            <w:ins w:id="21754" w:author="[108#33][DCCA]" w:date="2020-01-24T14:38:00Z">
              <w:r w:rsidR="00355FDD">
                <w:rPr>
                  <w:lang w:eastAsia="en-GB"/>
                </w:rPr>
                <w:t xml:space="preserve">MCG failure information procedure as specified in 5.7.y or the </w:t>
              </w:r>
            </w:ins>
            <w:r w:rsidRPr="00325D1F">
              <w:rPr>
                <w:lang w:val="en-GB" w:eastAsia="en-GB"/>
              </w:rPr>
              <w:t>connection re-establishment procedure</w:t>
            </w:r>
            <w:ins w:id="21755" w:author="[108#33][DCCA]" w:date="2020-01-24T14:39:00Z">
              <w:r w:rsidR="00355FDD">
                <w:rPr>
                  <w:lang w:eastAsia="en-GB"/>
                </w:rPr>
                <w:t xml:space="preserve"> as specified in 5.3.7</w:t>
              </w:r>
            </w:ins>
            <w:r w:rsidRPr="00325D1F">
              <w:rPr>
                <w:lang w:val="en-GB" w:eastAsia="en-GB"/>
              </w:rPr>
              <w:t>.</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6036B5" w:rsidRPr="00325D1F" w14:paraId="08678B06" w14:textId="77777777" w:rsidTr="00F16BA3">
        <w:trPr>
          <w:cantSplit/>
          <w:ins w:id="21756" w:author="[108#34][NR Mob]" w:date="2020-01-27T07:16:00Z"/>
        </w:trPr>
        <w:tc>
          <w:tcPr>
            <w:tcW w:w="1134" w:type="dxa"/>
            <w:tcBorders>
              <w:top w:val="single" w:sz="4" w:space="0" w:color="auto"/>
              <w:left w:val="single" w:sz="4" w:space="0" w:color="auto"/>
              <w:bottom w:val="single" w:sz="4" w:space="0" w:color="auto"/>
              <w:right w:val="single" w:sz="4" w:space="0" w:color="auto"/>
            </w:tcBorders>
          </w:tcPr>
          <w:p w14:paraId="38F85E5A" w14:textId="77777777" w:rsidR="006036B5" w:rsidRPr="00325D1F" w:rsidRDefault="006036B5" w:rsidP="00F16BA3">
            <w:pPr>
              <w:pStyle w:val="TAL"/>
              <w:rPr>
                <w:ins w:id="21757" w:author="[108#34][NR Mob]" w:date="2020-01-27T07:16:00Z"/>
                <w:lang w:val="en-GB" w:eastAsia="en-GB"/>
              </w:rPr>
            </w:pPr>
            <w:ins w:id="21758" w:author="[108#34][NR Mob]" w:date="2020-01-27T07:16:00Z">
              <w:r w:rsidRPr="00325D1F">
                <w:rPr>
                  <w:lang w:val="en-GB" w:eastAsia="en-GB"/>
                </w:rPr>
                <w:t>T31</w:t>
              </w:r>
              <w:r>
                <w:rPr>
                  <w:lang w:val="en-GB" w:eastAsia="en-GB"/>
                </w:rPr>
                <w:t>2</w:t>
              </w:r>
            </w:ins>
          </w:p>
          <w:p w14:paraId="2B4864C9" w14:textId="77777777" w:rsidR="006036B5" w:rsidRPr="00325D1F" w:rsidRDefault="006036B5" w:rsidP="00F16BA3">
            <w:pPr>
              <w:pStyle w:val="TAL"/>
              <w:rPr>
                <w:ins w:id="21759" w:author="[108#34][NR Mob]" w:date="2020-01-27T07:16: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134F2E71" w14:textId="77777777" w:rsidR="006036B5" w:rsidRPr="00443FB0" w:rsidRDefault="006036B5" w:rsidP="00F16BA3">
            <w:pPr>
              <w:pStyle w:val="TAL"/>
              <w:rPr>
                <w:ins w:id="21760" w:author="[108#34][NR Mob]" w:date="2020-01-27T07:16:00Z"/>
                <w:lang w:val="en-GB" w:eastAsia="en-GB"/>
              </w:rPr>
            </w:pPr>
            <w:ins w:id="21761" w:author="[108#34][NR Mob]" w:date="2020-01-27T07:16:00Z">
              <w:r w:rsidRPr="00443FB0">
                <w:rPr>
                  <w:lang w:val="en-GB" w:eastAsia="en-GB"/>
                </w:rPr>
                <w:t xml:space="preserve">If T312 is </w:t>
              </w:r>
              <w:proofErr w:type="gramStart"/>
              <w:r w:rsidRPr="00443FB0">
                <w:rPr>
                  <w:lang w:val="en-GB" w:eastAsia="en-GB"/>
                </w:rPr>
                <w:t>configured  in</w:t>
              </w:r>
              <w:proofErr w:type="gramEnd"/>
              <w:r w:rsidRPr="00443FB0">
                <w:rPr>
                  <w:lang w:val="en-GB" w:eastAsia="en-GB"/>
                </w:rPr>
                <w:t xml:space="preserve"> MCG: Upon triggering a measurement report for a measurement identity for which T312 has been configured, while T310 in PCell is running.</w:t>
              </w:r>
            </w:ins>
          </w:p>
          <w:p w14:paraId="5FB55A19" w14:textId="77777777" w:rsidR="006036B5" w:rsidRPr="00325D1F" w:rsidRDefault="006036B5" w:rsidP="00F16BA3">
            <w:pPr>
              <w:pStyle w:val="TAL"/>
              <w:rPr>
                <w:ins w:id="21762" w:author="[108#34][NR Mob]" w:date="2020-01-27T07:16:00Z"/>
                <w:lang w:val="en-GB" w:eastAsia="en-GB"/>
              </w:rPr>
            </w:pPr>
            <w:ins w:id="21763" w:author="[108#34][NR Mob]" w:date="2020-01-27T07:16: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4B4E6200" w14:textId="77777777" w:rsidR="006036B5" w:rsidRPr="00443FB0" w:rsidRDefault="006036B5" w:rsidP="00F16BA3">
            <w:pPr>
              <w:pStyle w:val="TAL"/>
              <w:rPr>
                <w:ins w:id="21764" w:author="[108#34][NR Mob]" w:date="2020-01-27T07:16:00Z"/>
                <w:lang w:val="en-GB" w:eastAsia="en-GB"/>
              </w:rPr>
            </w:pPr>
            <w:ins w:id="21765" w:author="[108#34][NR Mob]" w:date="2020-01-27T07:16: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19126994" w14:textId="77777777" w:rsidR="006036B5" w:rsidRPr="00325D1F" w:rsidRDefault="006036B5" w:rsidP="00F16BA3">
            <w:pPr>
              <w:pStyle w:val="TAL"/>
              <w:rPr>
                <w:ins w:id="21766" w:author="[108#34][NR Mob]" w:date="2020-01-27T07:16:00Z"/>
                <w:lang w:val="en-GB" w:eastAsia="en-GB"/>
              </w:rPr>
            </w:pPr>
            <w:ins w:id="21767" w:author="[108#34][NR Mob]" w:date="2020-01-27T07:16: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7269027E" w14:textId="77777777" w:rsidR="006036B5" w:rsidRPr="00443FB0" w:rsidRDefault="006036B5" w:rsidP="00F16BA3">
            <w:pPr>
              <w:pStyle w:val="TAL"/>
              <w:rPr>
                <w:ins w:id="21768" w:author="[108#34][NR Mob]" w:date="2020-01-27T07:16:00Z"/>
                <w:lang w:val="en-GB" w:eastAsia="en-GB"/>
              </w:rPr>
            </w:pPr>
            <w:ins w:id="21769" w:author="[108#34][NR Mob]" w:date="2020-01-27T07:16:00Z">
              <w:r w:rsidRPr="00443FB0">
                <w:rPr>
                  <w:lang w:val="en-GB" w:eastAsia="en-GB"/>
                </w:rPr>
                <w:t>If the T312 is kept in MCG: If security is not activated: go to RRC_IDLE else: initiate the connection re-establishment procedure.</w:t>
              </w:r>
            </w:ins>
          </w:p>
          <w:p w14:paraId="419190A9" w14:textId="77777777" w:rsidR="006036B5" w:rsidRPr="00325D1F" w:rsidRDefault="006036B5" w:rsidP="00F16BA3">
            <w:pPr>
              <w:pStyle w:val="TAL"/>
              <w:rPr>
                <w:ins w:id="21770" w:author="[108#34][NR Mob]" w:date="2020-01-27T07:16:00Z"/>
                <w:lang w:val="en-GB" w:eastAsia="en-GB"/>
              </w:rPr>
            </w:pPr>
            <w:ins w:id="21771" w:author="[108#34][NR Mob]" w:date="2020-01-27T07:16:00Z">
              <w:r w:rsidRPr="00443FB0">
                <w:rPr>
                  <w:lang w:val="en-GB" w:eastAsia="en-GB"/>
                </w:rPr>
                <w:t>If the T312 is kept in SCG, Inform E-UTRAN/NR about the SCG radio link failure by initiating the SCG failure information procedure.as specified in 5.7.3.</w:t>
              </w:r>
            </w:ins>
          </w:p>
        </w:tc>
      </w:tr>
      <w:tr w:rsidR="00355FDD" w:rsidRPr="00325D1F" w14:paraId="03E00492" w14:textId="77777777" w:rsidTr="00F16BA3">
        <w:trPr>
          <w:cantSplit/>
          <w:ins w:id="21772" w:author="[108#33][DCCA]" w:date="2020-01-24T14:39:00Z"/>
        </w:trPr>
        <w:tc>
          <w:tcPr>
            <w:tcW w:w="1134" w:type="dxa"/>
            <w:tcBorders>
              <w:top w:val="single" w:sz="4" w:space="0" w:color="auto"/>
              <w:left w:val="single" w:sz="4" w:space="0" w:color="auto"/>
              <w:bottom w:val="single" w:sz="4" w:space="0" w:color="auto"/>
              <w:right w:val="single" w:sz="4" w:space="0" w:color="auto"/>
            </w:tcBorders>
          </w:tcPr>
          <w:p w14:paraId="275C8221" w14:textId="77777777" w:rsidR="00355FDD" w:rsidRPr="00325D1F" w:rsidRDefault="00355FDD" w:rsidP="00F16BA3">
            <w:pPr>
              <w:pStyle w:val="TAL"/>
              <w:rPr>
                <w:ins w:id="21773" w:author="[108#33][DCCA]" w:date="2020-01-24T14:39:00Z"/>
                <w:lang w:eastAsia="en-GB"/>
              </w:rPr>
            </w:pPr>
            <w:ins w:id="21774" w:author="[108#33][DCCA]" w:date="2020-01-24T14:39:00Z">
              <w:r>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22F9059B" w14:textId="77777777" w:rsidR="00355FDD" w:rsidRPr="00325D1F" w:rsidRDefault="00355FDD" w:rsidP="00F16BA3">
            <w:pPr>
              <w:pStyle w:val="TAL"/>
              <w:rPr>
                <w:ins w:id="21775" w:author="[108#33][DCCA]" w:date="2020-01-24T14:39:00Z"/>
                <w:lang w:eastAsia="en-GB"/>
              </w:rPr>
            </w:pPr>
            <w:ins w:id="21776" w:author="[108#33][DCCA]" w:date="2020-01-24T14:39:00Z">
              <w:r w:rsidRPr="00AB1A0A">
                <w:rPr>
                  <w:lang w:eastAsia="en-GB"/>
                </w:rPr>
                <w:t xml:space="preserve">Upon </w:t>
              </w:r>
              <w:r>
                <w:rPr>
                  <w:lang w:eastAsia="en-GB"/>
                </w:rPr>
                <w:t>transmission of the</w:t>
              </w:r>
              <w:r w:rsidRPr="00AB1A0A">
                <w:rPr>
                  <w:lang w:eastAsia="en-GB"/>
                </w:rPr>
                <w:t xml:space="preserve"> </w:t>
              </w:r>
              <w:r w:rsidRPr="00364E0D">
                <w:rPr>
                  <w:i/>
                  <w:lang w:eastAsia="en-GB"/>
                </w:rPr>
                <w:t>MCGFailureInformation</w:t>
              </w:r>
              <w:r w:rsidRPr="00AB1A0A">
                <w:rPr>
                  <w:lang w:eastAsia="en-GB"/>
                </w:rPr>
                <w:t xml:space="preserve"> </w:t>
              </w:r>
              <w:r>
                <w:rPr>
                  <w:lang w:eastAsia="en-GB"/>
                </w:rPr>
                <w:t>message</w:t>
              </w:r>
            </w:ins>
          </w:p>
        </w:tc>
        <w:tc>
          <w:tcPr>
            <w:tcW w:w="2836" w:type="dxa"/>
            <w:tcBorders>
              <w:top w:val="single" w:sz="4" w:space="0" w:color="auto"/>
              <w:left w:val="single" w:sz="4" w:space="0" w:color="auto"/>
              <w:bottom w:val="single" w:sz="4" w:space="0" w:color="auto"/>
              <w:right w:val="single" w:sz="4" w:space="0" w:color="auto"/>
            </w:tcBorders>
          </w:tcPr>
          <w:p w14:paraId="4658DF14" w14:textId="77777777" w:rsidR="00355FDD" w:rsidRPr="00325D1F" w:rsidRDefault="00355FDD" w:rsidP="00F16BA3">
            <w:pPr>
              <w:pStyle w:val="TAL"/>
              <w:rPr>
                <w:ins w:id="21777" w:author="[108#33][DCCA]" w:date="2020-01-24T14:39:00Z"/>
                <w:lang w:eastAsia="en-GB"/>
              </w:rPr>
            </w:pPr>
            <w:ins w:id="21778" w:author="[108#33][DCCA]" w:date="2020-01-24T14:39:00Z">
              <w:r>
                <w:rPr>
                  <w:rFonts w:eastAsia="Batang"/>
                  <w:noProof/>
                  <w:lang w:eastAsia="en-GB"/>
                </w:rPr>
                <w:t xml:space="preserve">Upon resumption of MCG transmission, upon reception of </w:t>
              </w:r>
              <w:r>
                <w:rPr>
                  <w:rFonts w:eastAsia="Batang"/>
                  <w:i/>
                  <w:noProof/>
                  <w:lang w:eastAsia="en-GB"/>
                </w:rPr>
                <w:t xml:space="preserve">RRCRelease, </w:t>
              </w:r>
              <w:r>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5A72DEF3" w14:textId="77777777" w:rsidR="00355FDD" w:rsidRPr="00325D1F" w:rsidRDefault="00355FDD" w:rsidP="00F16BA3">
            <w:pPr>
              <w:pStyle w:val="TAL"/>
              <w:rPr>
                <w:ins w:id="21779" w:author="[108#33][DCCA]" w:date="2020-01-24T14:39:00Z"/>
                <w:lang w:eastAsia="en-GB"/>
              </w:rPr>
            </w:pPr>
            <w:ins w:id="21780" w:author="[108#33][DCCA]" w:date="2020-01-24T14:39:00Z">
              <w:r w:rsidRPr="00AB1A0A">
                <w:rPr>
                  <w:rFonts w:eastAsia="Batang"/>
                  <w:noProof/>
                  <w:lang w:eastAsia="en-GB"/>
                </w:rPr>
                <w:t>Perform the actions as specified in 5.</w:t>
              </w:r>
              <w:r>
                <w:rPr>
                  <w:rFonts w:eastAsia="Batang"/>
                  <w:noProof/>
                  <w:lang w:eastAsia="en-GB"/>
                </w:rPr>
                <w:t>7.y.5.</w:t>
              </w:r>
            </w:ins>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10B0C" w14:paraId="7A76B6B1" w14:textId="77777777" w:rsidTr="00926025">
        <w:trPr>
          <w:cantSplit/>
          <w:ins w:id="21781" w:author="[108#42][NR/MDT]" w:date="2020-01-28T12:48:00Z"/>
        </w:trPr>
        <w:tc>
          <w:tcPr>
            <w:tcW w:w="1134" w:type="dxa"/>
            <w:tcBorders>
              <w:top w:val="single" w:sz="4" w:space="0" w:color="auto"/>
              <w:left w:val="single" w:sz="4" w:space="0" w:color="auto"/>
              <w:bottom w:val="single" w:sz="4" w:space="0" w:color="auto"/>
              <w:right w:val="single" w:sz="4" w:space="0" w:color="auto"/>
            </w:tcBorders>
          </w:tcPr>
          <w:p w14:paraId="60F21E3B" w14:textId="77777777" w:rsidR="00A10B0C" w:rsidRDefault="00A10B0C" w:rsidP="00926025">
            <w:pPr>
              <w:pStyle w:val="TAL"/>
              <w:rPr>
                <w:ins w:id="21782" w:author="[108#42][NR/MDT]" w:date="2020-01-28T12:48:00Z"/>
                <w:lang w:val="en-GB" w:eastAsia="en-GB"/>
              </w:rPr>
            </w:pPr>
            <w:ins w:id="21783" w:author="[108#42][NR/MDT]" w:date="2020-01-28T12:48: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437EA596" w14:textId="77777777" w:rsidR="00A10B0C" w:rsidRDefault="00A10B0C" w:rsidP="00926025">
            <w:pPr>
              <w:pStyle w:val="TAL"/>
              <w:rPr>
                <w:ins w:id="21784" w:author="[108#42][NR/MDT]" w:date="2020-01-28T12:48:00Z"/>
                <w:lang w:val="en-GB" w:eastAsia="en-GB"/>
              </w:rPr>
            </w:pPr>
            <w:ins w:id="21785" w:author="[108#42][NR/MDT]" w:date="2020-01-28T12:48: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6CA33166" w14:textId="77777777" w:rsidR="00A10B0C" w:rsidRDefault="00A10B0C" w:rsidP="00926025">
            <w:pPr>
              <w:pStyle w:val="TAL"/>
              <w:rPr>
                <w:ins w:id="21786" w:author="[108#42][NR/MDT]" w:date="2020-01-28T12:48:00Z"/>
                <w:lang w:val="en-GB" w:eastAsia="en-GB"/>
              </w:rPr>
            </w:pPr>
            <w:ins w:id="21787" w:author="[108#42][NR/MDT]" w:date="2020-01-28T12:48:00Z">
              <w:r>
                <w:rPr>
                  <w:lang w:eastAsia="ja-JP"/>
                </w:rPr>
                <w:t xml:space="preserve">Upon log volume exceeding the suitable UE memory, upon initiating the release of </w:t>
              </w:r>
              <w:r>
                <w:rPr>
                  <w:i/>
                  <w:iCs/>
                  <w:lang w:eastAsia="ja-JP"/>
                </w:rPr>
                <w:t>LoggedMeasurementConfiguration</w:t>
              </w:r>
              <w:r>
                <w:rPr>
                  <w:lang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4BAB01F3" w14:textId="77777777" w:rsidR="00A10B0C" w:rsidRDefault="00A10B0C" w:rsidP="00926025">
            <w:pPr>
              <w:pStyle w:val="TAL"/>
              <w:rPr>
                <w:ins w:id="21788" w:author="[108#42][NR/MDT]" w:date="2020-01-28T12:48:00Z"/>
                <w:lang w:val="en-GB" w:eastAsia="en-GB"/>
              </w:rPr>
            </w:pPr>
            <w:ins w:id="21789" w:author="[108#42][NR/MDT]" w:date="2020-01-28T12:48:00Z">
              <w:r>
                <w:rPr>
                  <w:lang w:eastAsia="ja-JP"/>
                </w:rPr>
                <w:t>Perform the actions specified in 5.7.x2.4</w:t>
              </w:r>
            </w:ins>
          </w:p>
        </w:tc>
      </w:tr>
      <w:tr w:rsidR="00355FDD" w:rsidRPr="00325D1F" w14:paraId="586C4D3C" w14:textId="77777777" w:rsidTr="00F16BA3">
        <w:trPr>
          <w:cantSplit/>
          <w:ins w:id="21790" w:author="[108#33][DCCA]" w:date="2020-01-24T14:40:00Z"/>
        </w:trPr>
        <w:tc>
          <w:tcPr>
            <w:tcW w:w="1134" w:type="dxa"/>
            <w:tcBorders>
              <w:top w:val="single" w:sz="4" w:space="0" w:color="auto"/>
              <w:left w:val="single" w:sz="4" w:space="0" w:color="auto"/>
              <w:bottom w:val="single" w:sz="4" w:space="0" w:color="auto"/>
              <w:right w:val="single" w:sz="4" w:space="0" w:color="auto"/>
            </w:tcBorders>
          </w:tcPr>
          <w:p w14:paraId="723025C3" w14:textId="77777777" w:rsidR="00355FDD" w:rsidRPr="00325D1F" w:rsidRDefault="00355FDD" w:rsidP="00F16BA3">
            <w:pPr>
              <w:pStyle w:val="TAL"/>
              <w:rPr>
                <w:ins w:id="21791" w:author="[108#33][DCCA]" w:date="2020-01-24T14:40:00Z"/>
                <w:lang w:eastAsia="en-GB"/>
              </w:rPr>
            </w:pPr>
            <w:ins w:id="21792" w:author="[108#33][DCCA]" w:date="2020-01-24T14:40:00Z">
              <w:r>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3C259D4E" w14:textId="77777777" w:rsidR="00355FDD" w:rsidRPr="00325D1F" w:rsidRDefault="00355FDD" w:rsidP="00F16BA3">
            <w:pPr>
              <w:pStyle w:val="TAL"/>
              <w:rPr>
                <w:ins w:id="21793" w:author="[108#33][DCCA]" w:date="2020-01-24T14:40:00Z"/>
                <w:lang w:eastAsia="en-GB"/>
              </w:rPr>
            </w:pPr>
            <w:ins w:id="21794" w:author="[108#33][DCCA]" w:date="2020-01-24T14:40:00Z">
              <w:r>
                <w:rPr>
                  <w:rFonts w:eastAsia="Batang"/>
                  <w:noProof/>
                  <w:lang w:eastAsia="en-GB"/>
                </w:rPr>
                <w:t xml:space="preserve">Upon receiving </w:t>
              </w:r>
              <w:r w:rsidRPr="007F0EAA">
                <w:rPr>
                  <w:rFonts w:eastAsia="Batang"/>
                  <w:i/>
                  <w:noProof/>
                  <w:lang w:eastAsia="en-GB"/>
                </w:rPr>
                <w:t>RRCRelease</w:t>
              </w:r>
              <w:r>
                <w:rPr>
                  <w:rFonts w:eastAsia="Batang"/>
                  <w:noProof/>
                  <w:lang w:eastAsia="en-GB"/>
                </w:rPr>
                <w:t xml:space="preserve"> message with </w:t>
              </w:r>
              <w:r w:rsidRPr="000D5A76">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0A108FBB" w14:textId="77777777" w:rsidR="00355FDD" w:rsidRPr="00325D1F" w:rsidRDefault="00355FDD" w:rsidP="00F16BA3">
            <w:pPr>
              <w:pStyle w:val="TAL"/>
              <w:rPr>
                <w:ins w:id="21795" w:author="[108#33][DCCA]" w:date="2020-01-24T14:40:00Z"/>
                <w:lang w:eastAsia="en-GB"/>
              </w:rPr>
            </w:pPr>
            <w:ins w:id="21796" w:author="[108#33][DCCA]" w:date="2020-01-24T14:40:00Z">
              <w:r>
                <w:rPr>
                  <w:rFonts w:eastAsia="Batang"/>
                  <w:noProof/>
                  <w:lang w:eastAsia="en-GB"/>
                </w:rPr>
                <w:t xml:space="preserve">Upon receiving </w:t>
              </w:r>
              <w:r>
                <w:rPr>
                  <w:rFonts w:eastAsia="Batang"/>
                  <w:i/>
                  <w:noProof/>
                  <w:lang w:eastAsia="en-GB"/>
                </w:rPr>
                <w:t xml:space="preserve">RRCSetup, </w:t>
              </w:r>
              <w:r w:rsidRPr="000E1885">
                <w:rPr>
                  <w:rFonts w:eastAsia="Batang"/>
                  <w:i/>
                  <w:noProof/>
                  <w:lang w:eastAsia="en-GB"/>
                </w:rPr>
                <w:t>RRCResume</w:t>
              </w:r>
              <w:r w:rsidRPr="000E1885">
                <w:rPr>
                  <w:rFonts w:eastAsia="Batang"/>
                  <w:noProof/>
                  <w:lang w:eastAsia="en-GB"/>
                </w:rPr>
                <w:t xml:space="preserve">, </w:t>
              </w:r>
              <w:r w:rsidRPr="000E1885">
                <w:rPr>
                  <w:rFonts w:eastAsia="Batang"/>
                  <w:i/>
                  <w:noProof/>
                  <w:lang w:val="en-US" w:eastAsia="en-GB"/>
                </w:rPr>
                <w:t>RRCRelease</w:t>
              </w:r>
              <w:r>
                <w:rPr>
                  <w:rFonts w:eastAsia="Batang"/>
                  <w:noProof/>
                  <w:lang w:val="en-US" w:eastAsia="en-GB"/>
                </w:rPr>
                <w:t xml:space="preserve"> with idle/inactive measurement configuration, </w:t>
              </w:r>
              <w:r w:rsidRPr="00867590">
                <w:t xml:space="preserve">upon reselecting to cell that does not belong to </w:t>
              </w:r>
              <w:r w:rsidRPr="00867590">
                <w:rPr>
                  <w:i/>
                </w:rPr>
                <w:t>validityArea</w:t>
              </w:r>
              <w:r>
                <w:rPr>
                  <w:i/>
                </w:rPr>
                <w:t xml:space="preserve"> </w:t>
              </w:r>
              <w:r>
                <w:t>(if configured)</w:t>
              </w:r>
              <w:r>
                <w:rPr>
                  <w:i/>
                </w:rPr>
                <w:t xml:space="preserve">, </w:t>
              </w:r>
              <w:r>
                <w:rPr>
                  <w:rFonts w:eastAsia="Batang"/>
                  <w:noProof/>
                  <w:lang w:val="en-US" w:eastAsia="en-GB"/>
                </w:rPr>
                <w:t xml:space="preserve">or </w:t>
              </w:r>
              <w:r w:rsidRPr="000E1885">
                <w:rPr>
                  <w:rFonts w:eastAsia="Batang"/>
                  <w:noProof/>
                  <w:lang w:eastAsia="en-GB"/>
                </w:rPr>
                <w:t xml:space="preserve">upon cell </w:t>
              </w:r>
              <w:r w:rsidRPr="000E1885">
                <w:rPr>
                  <w:rFonts w:eastAsia="Batang"/>
                  <w:noProof/>
                  <w:lang w:val="en-US" w:eastAsia="en-GB"/>
                </w:rPr>
                <w:t>r</w:t>
              </w:r>
              <w:r w:rsidRPr="000E1885">
                <w:rPr>
                  <w:rFonts w:eastAsia="Batang"/>
                  <w:noProof/>
                  <w:lang w:eastAsia="en-GB"/>
                </w:rPr>
                <w:t>e</w:t>
              </w:r>
              <w:r w:rsidRPr="000E1885">
                <w:rPr>
                  <w:rFonts w:eastAsia="Batang"/>
                  <w:noProof/>
                  <w:lang w:val="en-US" w:eastAsia="en-GB"/>
                </w:rPr>
                <w:t>-</w:t>
              </w:r>
              <w:r w:rsidRPr="000E1885">
                <w:rPr>
                  <w:rFonts w:eastAsia="Batang"/>
                  <w:noProof/>
                  <w:lang w:eastAsia="en-GB"/>
                </w:rPr>
                <w:t>selection to another RAT</w:t>
              </w:r>
              <w:r w:rsidRPr="000E1885">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3866BCF8" w14:textId="77777777" w:rsidR="00355FDD" w:rsidRPr="00325D1F" w:rsidRDefault="00355FDD" w:rsidP="00F16BA3">
            <w:pPr>
              <w:pStyle w:val="TAL"/>
              <w:rPr>
                <w:ins w:id="21797" w:author="[108#33][DCCA]" w:date="2020-01-24T14:40:00Z"/>
                <w:lang w:eastAsia="en-GB"/>
              </w:rPr>
            </w:pPr>
            <w:ins w:id="21798" w:author="[108#33][DCCA]" w:date="2020-01-24T14:40:00Z">
              <w:r w:rsidRPr="00AB1A0A">
                <w:rPr>
                  <w:rFonts w:eastAsia="Batang"/>
                  <w:noProof/>
                  <w:lang w:eastAsia="en-GB"/>
                </w:rPr>
                <w:t>Perform the actions as specified in 5.</w:t>
              </w:r>
              <w:r>
                <w:rPr>
                  <w:rFonts w:eastAsia="Batang"/>
                  <w:noProof/>
                  <w:lang w:eastAsia="en-GB"/>
                </w:rPr>
                <w:t>7.x.3</w:t>
              </w:r>
              <w:r w:rsidRPr="00AB1A0A">
                <w:rPr>
                  <w:rFonts w:eastAsia="Batang"/>
                  <w:noProof/>
                  <w:lang w:eastAsia="en-GB"/>
                </w:rPr>
                <w:t>.</w:t>
              </w:r>
            </w:ins>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72352F" w:rsidRPr="0096519C" w14:paraId="13C30AF9" w14:textId="77777777" w:rsidTr="006D352E">
        <w:trPr>
          <w:cantSplit/>
          <w:ins w:id="21799"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5C21D58B" w14:textId="77777777" w:rsidR="0072352F" w:rsidRPr="0096519C" w:rsidRDefault="0072352F" w:rsidP="006D352E">
            <w:pPr>
              <w:pStyle w:val="TAL"/>
              <w:rPr>
                <w:ins w:id="21800" w:author="[108#39][Power Saving]" w:date="2020-01-27T19:57:00Z"/>
                <w:lang w:val="en-GB" w:eastAsia="en-GB"/>
              </w:rPr>
            </w:pPr>
            <w:ins w:id="21801" w:author="[108#39][Power Saving]" w:date="2020-01-27T19:57:00Z">
              <w:r>
                <w:rPr>
                  <w:lang w:val="en-GB" w:eastAsia="en-GB"/>
                </w:rPr>
                <w:t>T3xa</w:t>
              </w:r>
            </w:ins>
          </w:p>
        </w:tc>
        <w:tc>
          <w:tcPr>
            <w:tcW w:w="2269" w:type="dxa"/>
            <w:tcBorders>
              <w:top w:val="single" w:sz="4" w:space="0" w:color="auto"/>
              <w:left w:val="single" w:sz="4" w:space="0" w:color="auto"/>
              <w:bottom w:val="single" w:sz="4" w:space="0" w:color="auto"/>
              <w:right w:val="single" w:sz="4" w:space="0" w:color="auto"/>
            </w:tcBorders>
          </w:tcPr>
          <w:p w14:paraId="190A2212" w14:textId="77777777" w:rsidR="0072352F" w:rsidRPr="0096519C" w:rsidRDefault="0072352F" w:rsidP="006D352E">
            <w:pPr>
              <w:pStyle w:val="TAL"/>
              <w:rPr>
                <w:ins w:id="21802" w:author="[108#39][Power Saving]" w:date="2020-01-27T19:57:00Z"/>
                <w:rFonts w:cs="Arial"/>
                <w:szCs w:val="18"/>
                <w:lang w:val="en-GB" w:eastAsia="en-GB"/>
              </w:rPr>
            </w:pPr>
            <w:ins w:id="21803"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7B55BD">
                <w:rPr>
                  <w:i/>
                  <w:lang w:val="en-GB" w:eastAsia="en-GB"/>
                </w:rPr>
                <w:t>drx-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4C9C795" w14:textId="77777777" w:rsidR="0072352F" w:rsidRPr="0096519C" w:rsidRDefault="0072352F" w:rsidP="006D352E">
            <w:pPr>
              <w:pStyle w:val="TAL"/>
              <w:rPr>
                <w:ins w:id="21804" w:author="[108#39][Power Saving]" w:date="2020-01-27T19:57:00Z"/>
                <w:rFonts w:cs="Arial"/>
                <w:szCs w:val="18"/>
                <w:lang w:val="en-GB" w:eastAsia="en-GB"/>
              </w:rPr>
            </w:pPr>
            <w:ins w:id="21805" w:author="[108#39][Power Saving]" w:date="2020-01-27T19:57:00Z">
              <w:r w:rsidRPr="0096519C">
                <w:rPr>
                  <w:lang w:val="en-GB" w:eastAsia="en-GB"/>
                </w:rPr>
                <w:t xml:space="preserve">Upon initiating the connection re-establishment/resume procedures, and upon receiving </w:t>
              </w:r>
              <w:r w:rsidRPr="001123E4">
                <w:rPr>
                  <w:i/>
                  <w:lang w:val="en-GB" w:eastAsia="en-GB"/>
                </w:rPr>
                <w:t>drx-PreferenceConfig</w:t>
              </w:r>
              <w:r>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3BFA7E10" w14:textId="77777777" w:rsidR="0072352F" w:rsidRPr="0096519C" w:rsidRDefault="0072352F" w:rsidP="006D352E">
            <w:pPr>
              <w:pStyle w:val="TAL"/>
              <w:rPr>
                <w:ins w:id="21806" w:author="[108#39][Power Saving]" w:date="2020-01-27T19:57:00Z"/>
                <w:rFonts w:cs="Arial"/>
                <w:szCs w:val="18"/>
                <w:lang w:val="en-GB" w:eastAsia="en-GB"/>
              </w:rPr>
            </w:pPr>
            <w:ins w:id="21807" w:author="[108#39][Power Saving]" w:date="2020-01-27T19:57:00Z">
              <w:r w:rsidRPr="0096519C">
                <w:rPr>
                  <w:lang w:val="en-GB" w:eastAsia="en-GB"/>
                </w:rPr>
                <w:t>No action.</w:t>
              </w:r>
            </w:ins>
          </w:p>
        </w:tc>
      </w:tr>
      <w:tr w:rsidR="0072352F" w:rsidRPr="0096519C" w14:paraId="33ED631E" w14:textId="77777777" w:rsidTr="006D352E">
        <w:trPr>
          <w:cantSplit/>
          <w:ins w:id="21808"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C88C029" w14:textId="77777777" w:rsidR="0072352F" w:rsidRPr="0096519C" w:rsidRDefault="0072352F" w:rsidP="006D352E">
            <w:pPr>
              <w:pStyle w:val="TAL"/>
              <w:rPr>
                <w:ins w:id="21809" w:author="[108#39][Power Saving]" w:date="2020-01-27T19:57:00Z"/>
                <w:lang w:val="en-GB" w:eastAsia="en-GB"/>
              </w:rPr>
            </w:pPr>
            <w:ins w:id="21810" w:author="[108#39][Power Saving]" w:date="2020-01-27T19:57:00Z">
              <w:r>
                <w:rPr>
                  <w:lang w:val="en-GB" w:eastAsia="en-GB"/>
                </w:rPr>
                <w:t>T3xb</w:t>
              </w:r>
            </w:ins>
          </w:p>
        </w:tc>
        <w:tc>
          <w:tcPr>
            <w:tcW w:w="2269" w:type="dxa"/>
            <w:tcBorders>
              <w:top w:val="single" w:sz="4" w:space="0" w:color="auto"/>
              <w:left w:val="single" w:sz="4" w:space="0" w:color="auto"/>
              <w:bottom w:val="single" w:sz="4" w:space="0" w:color="auto"/>
              <w:right w:val="single" w:sz="4" w:space="0" w:color="auto"/>
            </w:tcBorders>
          </w:tcPr>
          <w:p w14:paraId="6540A63B" w14:textId="77777777" w:rsidR="0072352F" w:rsidRPr="0096519C" w:rsidRDefault="0072352F" w:rsidP="006D352E">
            <w:pPr>
              <w:pStyle w:val="TAL"/>
              <w:rPr>
                <w:ins w:id="21811" w:author="[108#39][Power Saving]" w:date="2020-01-27T19:57:00Z"/>
                <w:rFonts w:cs="Arial"/>
                <w:szCs w:val="18"/>
                <w:lang w:val="en-GB" w:eastAsia="en-GB"/>
              </w:rPr>
            </w:pPr>
            <w:ins w:id="21812"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BW-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C360E41" w14:textId="77777777" w:rsidR="0072352F" w:rsidRPr="0096519C" w:rsidRDefault="0072352F" w:rsidP="006D352E">
            <w:pPr>
              <w:pStyle w:val="TAL"/>
              <w:rPr>
                <w:ins w:id="21813" w:author="[108#39][Power Saving]" w:date="2020-01-27T19:57:00Z"/>
                <w:rFonts w:cs="Arial"/>
                <w:szCs w:val="18"/>
                <w:lang w:val="en-GB" w:eastAsia="en-GB"/>
              </w:rPr>
            </w:pPr>
            <w:ins w:id="21814"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axBW-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0CDD83D" w14:textId="77777777" w:rsidR="0072352F" w:rsidRPr="0096519C" w:rsidRDefault="0072352F" w:rsidP="006D352E">
            <w:pPr>
              <w:pStyle w:val="TAL"/>
              <w:rPr>
                <w:ins w:id="21815" w:author="[108#39][Power Saving]" w:date="2020-01-27T19:57:00Z"/>
                <w:rFonts w:cs="Arial"/>
                <w:szCs w:val="18"/>
                <w:lang w:val="en-GB" w:eastAsia="en-GB"/>
              </w:rPr>
            </w:pPr>
            <w:ins w:id="21816" w:author="[108#39][Power Saving]" w:date="2020-01-27T19:57:00Z">
              <w:r w:rsidRPr="0096519C">
                <w:rPr>
                  <w:lang w:val="en-GB" w:eastAsia="en-GB"/>
                </w:rPr>
                <w:t>No action.</w:t>
              </w:r>
            </w:ins>
          </w:p>
        </w:tc>
      </w:tr>
      <w:tr w:rsidR="0072352F" w:rsidRPr="0096519C" w14:paraId="42305695" w14:textId="77777777" w:rsidTr="006D352E">
        <w:trPr>
          <w:cantSplit/>
          <w:ins w:id="21817"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5005043" w14:textId="77777777" w:rsidR="0072352F" w:rsidRPr="0096519C" w:rsidRDefault="0072352F" w:rsidP="006D352E">
            <w:pPr>
              <w:pStyle w:val="TAL"/>
              <w:rPr>
                <w:ins w:id="21818" w:author="[108#39][Power Saving]" w:date="2020-01-27T19:57:00Z"/>
                <w:lang w:val="en-GB" w:eastAsia="en-GB"/>
              </w:rPr>
            </w:pPr>
            <w:ins w:id="21819" w:author="[108#39][Power Saving]" w:date="2020-01-27T19:57:00Z">
              <w:r>
                <w:rPr>
                  <w:lang w:val="en-GB" w:eastAsia="en-GB"/>
                </w:rPr>
                <w:t>T3xc</w:t>
              </w:r>
            </w:ins>
          </w:p>
        </w:tc>
        <w:tc>
          <w:tcPr>
            <w:tcW w:w="2269" w:type="dxa"/>
            <w:tcBorders>
              <w:top w:val="single" w:sz="4" w:space="0" w:color="auto"/>
              <w:left w:val="single" w:sz="4" w:space="0" w:color="auto"/>
              <w:bottom w:val="single" w:sz="4" w:space="0" w:color="auto"/>
              <w:right w:val="single" w:sz="4" w:space="0" w:color="auto"/>
            </w:tcBorders>
          </w:tcPr>
          <w:p w14:paraId="6813F66D" w14:textId="77777777" w:rsidR="0072352F" w:rsidRPr="0096519C" w:rsidRDefault="0072352F" w:rsidP="006D352E">
            <w:pPr>
              <w:pStyle w:val="TAL"/>
              <w:rPr>
                <w:ins w:id="21820" w:author="[108#39][Power Saving]" w:date="2020-01-27T19:57:00Z"/>
                <w:rFonts w:cs="Arial"/>
                <w:szCs w:val="18"/>
                <w:lang w:val="en-GB" w:eastAsia="en-GB"/>
              </w:rPr>
            </w:pPr>
            <w:ins w:id="21821"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1123E4">
                <w:rPr>
                  <w:rFonts w:cs="Arial"/>
                  <w:i/>
                  <w:szCs w:val="18"/>
                  <w:lang w:val="en-GB" w:eastAsia="en-GB"/>
                </w:rPr>
                <w:t>maxCC-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0E19680" w14:textId="77777777" w:rsidR="0072352F" w:rsidRPr="0096519C" w:rsidRDefault="0072352F" w:rsidP="006D352E">
            <w:pPr>
              <w:pStyle w:val="TAL"/>
              <w:rPr>
                <w:ins w:id="21822" w:author="[108#39][Power Saving]" w:date="2020-01-27T19:57:00Z"/>
                <w:rFonts w:cs="Arial"/>
                <w:szCs w:val="18"/>
                <w:lang w:val="en-GB" w:eastAsia="en-GB"/>
              </w:rPr>
            </w:pPr>
            <w:ins w:id="21823"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axCC-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957A3B6" w14:textId="77777777" w:rsidR="0072352F" w:rsidRPr="0096519C" w:rsidRDefault="0072352F" w:rsidP="006D352E">
            <w:pPr>
              <w:pStyle w:val="TAL"/>
              <w:rPr>
                <w:ins w:id="21824" w:author="[108#39][Power Saving]" w:date="2020-01-27T19:57:00Z"/>
                <w:rFonts w:cs="Arial"/>
                <w:szCs w:val="18"/>
                <w:lang w:val="en-GB" w:eastAsia="en-GB"/>
              </w:rPr>
            </w:pPr>
            <w:ins w:id="21825" w:author="[108#39][Power Saving]" w:date="2020-01-27T19:57:00Z">
              <w:r w:rsidRPr="0096519C">
                <w:rPr>
                  <w:lang w:val="en-GB" w:eastAsia="en-GB"/>
                </w:rPr>
                <w:t>No action.</w:t>
              </w:r>
            </w:ins>
          </w:p>
        </w:tc>
      </w:tr>
      <w:tr w:rsidR="0072352F" w:rsidRPr="0096519C" w14:paraId="097F21AE" w14:textId="77777777" w:rsidTr="006D352E">
        <w:trPr>
          <w:cantSplit/>
          <w:ins w:id="21826"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53766752" w14:textId="77777777" w:rsidR="0072352F" w:rsidRPr="0096519C" w:rsidRDefault="0072352F" w:rsidP="006D352E">
            <w:pPr>
              <w:pStyle w:val="TAL"/>
              <w:rPr>
                <w:ins w:id="21827" w:author="[108#39][Power Saving]" w:date="2020-01-27T19:57:00Z"/>
                <w:lang w:val="en-GB" w:eastAsia="en-GB"/>
              </w:rPr>
            </w:pPr>
            <w:ins w:id="21828" w:author="[108#39][Power Saving]" w:date="2020-01-27T19:57:00Z">
              <w:r>
                <w:rPr>
                  <w:lang w:val="en-GB" w:eastAsia="en-GB"/>
                </w:rPr>
                <w:t>T3xd</w:t>
              </w:r>
            </w:ins>
          </w:p>
        </w:tc>
        <w:tc>
          <w:tcPr>
            <w:tcW w:w="2269" w:type="dxa"/>
            <w:tcBorders>
              <w:top w:val="single" w:sz="4" w:space="0" w:color="auto"/>
              <w:left w:val="single" w:sz="4" w:space="0" w:color="auto"/>
              <w:bottom w:val="single" w:sz="4" w:space="0" w:color="auto"/>
              <w:right w:val="single" w:sz="4" w:space="0" w:color="auto"/>
            </w:tcBorders>
          </w:tcPr>
          <w:p w14:paraId="0066A2CA" w14:textId="77777777" w:rsidR="0072352F" w:rsidRPr="0096519C" w:rsidRDefault="0072352F" w:rsidP="006D352E">
            <w:pPr>
              <w:pStyle w:val="TAL"/>
              <w:rPr>
                <w:ins w:id="21829" w:author="[108#39][Power Saving]" w:date="2020-01-27T19:57:00Z"/>
                <w:rFonts w:cs="Arial"/>
                <w:szCs w:val="18"/>
                <w:lang w:val="en-GB" w:eastAsia="en-GB"/>
              </w:rPr>
            </w:pPr>
            <w:ins w:id="21830"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MIMO-Layer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C7FC55E" w14:textId="77777777" w:rsidR="0072352F" w:rsidRPr="0096519C" w:rsidRDefault="0072352F" w:rsidP="006D352E">
            <w:pPr>
              <w:pStyle w:val="TAL"/>
              <w:rPr>
                <w:ins w:id="21831" w:author="[108#39][Power Saving]" w:date="2020-01-27T19:57:00Z"/>
                <w:rFonts w:cs="Arial"/>
                <w:szCs w:val="18"/>
                <w:lang w:val="en-GB" w:eastAsia="en-GB"/>
              </w:rPr>
            </w:pPr>
            <w:ins w:id="21832"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axMIMO-Layer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CC3AAE0" w14:textId="77777777" w:rsidR="0072352F" w:rsidRPr="0096519C" w:rsidRDefault="0072352F" w:rsidP="006D352E">
            <w:pPr>
              <w:pStyle w:val="TAL"/>
              <w:rPr>
                <w:ins w:id="21833" w:author="[108#39][Power Saving]" w:date="2020-01-27T19:57:00Z"/>
                <w:rFonts w:cs="Arial"/>
                <w:szCs w:val="18"/>
                <w:lang w:val="en-GB" w:eastAsia="en-GB"/>
              </w:rPr>
            </w:pPr>
            <w:ins w:id="21834" w:author="[108#39][Power Saving]" w:date="2020-01-27T19:57:00Z">
              <w:r w:rsidRPr="0096519C">
                <w:rPr>
                  <w:lang w:val="en-GB" w:eastAsia="en-GB"/>
                </w:rPr>
                <w:t>No action.</w:t>
              </w:r>
            </w:ins>
          </w:p>
        </w:tc>
      </w:tr>
      <w:tr w:rsidR="0072352F" w:rsidRPr="0096519C" w14:paraId="20715F39" w14:textId="77777777" w:rsidTr="006D352E">
        <w:trPr>
          <w:cantSplit/>
          <w:ins w:id="21835"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6D3BBC91" w14:textId="77777777" w:rsidR="0072352F" w:rsidRDefault="0072352F" w:rsidP="006D352E">
            <w:pPr>
              <w:pStyle w:val="TAL"/>
              <w:rPr>
                <w:ins w:id="21836" w:author="[108#39][Power Saving]" w:date="2020-01-27T19:57:00Z"/>
                <w:lang w:val="en-GB" w:eastAsia="en-GB"/>
              </w:rPr>
            </w:pPr>
            <w:ins w:id="21837" w:author="[108#39][Power Saving]" w:date="2020-01-27T19:57:00Z">
              <w:r>
                <w:rPr>
                  <w:lang w:val="en-GB" w:eastAsia="en-GB"/>
                </w:rPr>
                <w:t>T3xe</w:t>
              </w:r>
            </w:ins>
          </w:p>
        </w:tc>
        <w:tc>
          <w:tcPr>
            <w:tcW w:w="2269" w:type="dxa"/>
            <w:tcBorders>
              <w:top w:val="single" w:sz="4" w:space="0" w:color="auto"/>
              <w:left w:val="single" w:sz="4" w:space="0" w:color="auto"/>
              <w:bottom w:val="single" w:sz="4" w:space="0" w:color="auto"/>
              <w:right w:val="single" w:sz="4" w:space="0" w:color="auto"/>
            </w:tcBorders>
          </w:tcPr>
          <w:p w14:paraId="27BDF4E6" w14:textId="77777777" w:rsidR="0072352F" w:rsidRPr="0096519C" w:rsidRDefault="0072352F" w:rsidP="006D352E">
            <w:pPr>
              <w:pStyle w:val="TAL"/>
              <w:rPr>
                <w:ins w:id="21838" w:author="[108#39][Power Saving]" w:date="2020-01-27T19:57:00Z"/>
                <w:lang w:val="en-GB" w:eastAsia="en-GB"/>
              </w:rPr>
            </w:pPr>
            <w:ins w:id="21839"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inSchedulingOffse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D68D686" w14:textId="77777777" w:rsidR="0072352F" w:rsidRPr="0096519C" w:rsidRDefault="0072352F" w:rsidP="006D352E">
            <w:pPr>
              <w:pStyle w:val="TAL"/>
              <w:rPr>
                <w:ins w:id="21840" w:author="[108#39][Power Saving]" w:date="2020-01-27T19:57:00Z"/>
                <w:lang w:val="en-GB" w:eastAsia="en-GB"/>
              </w:rPr>
            </w:pPr>
            <w:ins w:id="21841"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inSchedulingOffset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79FAAAA4" w14:textId="77777777" w:rsidR="0072352F" w:rsidRPr="0096519C" w:rsidRDefault="0072352F" w:rsidP="006D352E">
            <w:pPr>
              <w:pStyle w:val="TAL"/>
              <w:rPr>
                <w:ins w:id="21842" w:author="[108#39][Power Saving]" w:date="2020-01-27T19:57:00Z"/>
                <w:lang w:val="en-GB" w:eastAsia="en-GB"/>
              </w:rPr>
            </w:pPr>
            <w:ins w:id="21843" w:author="[108#39][Power Saving]" w:date="2020-01-27T19:57:00Z">
              <w:r w:rsidRPr="0096519C">
                <w:rPr>
                  <w:lang w:val="en-GB" w:eastAsia="en-GB"/>
                </w:rPr>
                <w:t>No action.</w:t>
              </w:r>
            </w:ins>
          </w:p>
        </w:tc>
      </w:tr>
      <w:tr w:rsidR="0072352F" w:rsidRPr="0096519C" w14:paraId="602D04BD" w14:textId="77777777" w:rsidTr="006D352E">
        <w:trPr>
          <w:cantSplit/>
          <w:ins w:id="21844"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85EDB1C" w14:textId="77777777" w:rsidR="0072352F" w:rsidRPr="0096519C" w:rsidRDefault="0072352F" w:rsidP="006D352E">
            <w:pPr>
              <w:pStyle w:val="TAL"/>
              <w:rPr>
                <w:ins w:id="21845" w:author="[108#39][Power Saving]" w:date="2020-01-27T19:57:00Z"/>
                <w:lang w:val="en-GB" w:eastAsia="en-GB"/>
              </w:rPr>
            </w:pPr>
            <w:ins w:id="21846" w:author="[108#39][Power Saving]" w:date="2020-01-27T19:57:00Z">
              <w:r>
                <w:rPr>
                  <w:lang w:val="en-GB" w:eastAsia="en-GB"/>
                </w:rPr>
                <w:t>T3xf</w:t>
              </w:r>
            </w:ins>
          </w:p>
        </w:tc>
        <w:tc>
          <w:tcPr>
            <w:tcW w:w="2269" w:type="dxa"/>
            <w:tcBorders>
              <w:top w:val="single" w:sz="4" w:space="0" w:color="auto"/>
              <w:left w:val="single" w:sz="4" w:space="0" w:color="auto"/>
              <w:bottom w:val="single" w:sz="4" w:space="0" w:color="auto"/>
              <w:right w:val="single" w:sz="4" w:space="0" w:color="auto"/>
            </w:tcBorders>
          </w:tcPr>
          <w:p w14:paraId="2A088D00" w14:textId="77777777" w:rsidR="0072352F" w:rsidRPr="0096519C" w:rsidRDefault="0072352F" w:rsidP="006D352E">
            <w:pPr>
              <w:pStyle w:val="TAL"/>
              <w:rPr>
                <w:ins w:id="21847" w:author="[108#39][Power Saving]" w:date="2020-01-27T19:57:00Z"/>
                <w:rFonts w:cs="Arial"/>
                <w:szCs w:val="18"/>
                <w:lang w:val="en-GB" w:eastAsia="en-GB"/>
              </w:rPr>
            </w:pPr>
            <w:ins w:id="21848"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FB36F6">
                <w:rPr>
                  <w:rFonts w:cs="Arial"/>
                  <w:i/>
                  <w:szCs w:val="18"/>
                  <w:lang w:val="en-GB" w:eastAsia="en-GB"/>
                </w:rPr>
                <w:t>releaseRequest</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25160BF3" w14:textId="77777777" w:rsidR="0072352F" w:rsidRPr="0096519C" w:rsidRDefault="0072352F" w:rsidP="006D352E">
            <w:pPr>
              <w:pStyle w:val="TAL"/>
              <w:rPr>
                <w:ins w:id="21849" w:author="[108#39][Power Saving]" w:date="2020-01-27T19:57:00Z"/>
                <w:rFonts w:cs="Arial"/>
                <w:szCs w:val="18"/>
                <w:lang w:val="en-GB" w:eastAsia="en-GB"/>
              </w:rPr>
            </w:pPr>
            <w:ins w:id="21850" w:author="[108#39][Power Saving]" w:date="2020-01-27T19:57:00Z">
              <w:r w:rsidRPr="0096519C">
                <w:rPr>
                  <w:lang w:val="en-GB" w:eastAsia="en-GB"/>
                </w:rPr>
                <w:t xml:space="preserve">Upon initiating the connection re-establishment/resume procedures, and upon receiving </w:t>
              </w:r>
              <w:r w:rsidRPr="00FB36F6">
                <w:rPr>
                  <w:i/>
                  <w:lang w:val="en-GB" w:eastAsia="en-GB"/>
                </w:rPr>
                <w:t xml:space="preserve">releaseRequest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59D51FAD" w14:textId="77777777" w:rsidR="0072352F" w:rsidRPr="0096519C" w:rsidRDefault="0072352F" w:rsidP="006D352E">
            <w:pPr>
              <w:pStyle w:val="TAL"/>
              <w:rPr>
                <w:ins w:id="21851" w:author="[108#39][Power Saving]" w:date="2020-01-27T19:57:00Z"/>
                <w:rFonts w:cs="Arial"/>
                <w:szCs w:val="18"/>
                <w:lang w:val="en-GB" w:eastAsia="en-GB"/>
              </w:rPr>
            </w:pPr>
            <w:ins w:id="21852" w:author="[108#39][Power Saving]" w:date="2020-01-27T19:57:00Z">
              <w:r w:rsidRPr="0096519C">
                <w:rPr>
                  <w:lang w:val="en-GB"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r w:rsidR="00A11E5D" w:rsidRPr="0096519C" w14:paraId="4017FC85" w14:textId="77777777" w:rsidTr="006D352E">
        <w:trPr>
          <w:cantSplit/>
          <w:ins w:id="21853" w:author="[108#44][V2X]" w:date="2020-01-27T15:06:00Z"/>
        </w:trPr>
        <w:tc>
          <w:tcPr>
            <w:tcW w:w="1134" w:type="dxa"/>
            <w:tcBorders>
              <w:top w:val="single" w:sz="4" w:space="0" w:color="auto"/>
              <w:left w:val="single" w:sz="4" w:space="0" w:color="auto"/>
              <w:bottom w:val="single" w:sz="4" w:space="0" w:color="auto"/>
              <w:right w:val="single" w:sz="4" w:space="0" w:color="auto"/>
            </w:tcBorders>
          </w:tcPr>
          <w:p w14:paraId="291E874F" w14:textId="77777777" w:rsidR="00A11E5D" w:rsidRPr="0096519C" w:rsidRDefault="00A11E5D" w:rsidP="006D352E">
            <w:pPr>
              <w:pStyle w:val="TAL"/>
              <w:rPr>
                <w:ins w:id="21854" w:author="[108#44][V2X]" w:date="2020-01-27T15:06:00Z"/>
                <w:lang w:eastAsia="zh-CN"/>
              </w:rPr>
            </w:pPr>
            <w:ins w:id="21855" w:author="[108#44][V2X]" w:date="2020-01-27T15:06:00Z">
              <w:r>
                <w:rPr>
                  <w:rFonts w:hint="eastAsia"/>
                  <w:lang w:eastAsia="zh-CN"/>
                </w:rPr>
                <w:t>T</w:t>
              </w:r>
              <w:r>
                <w:rPr>
                  <w:lang w:eastAsia="zh-CN"/>
                </w:rPr>
                <w:t>400</w:t>
              </w:r>
            </w:ins>
          </w:p>
        </w:tc>
        <w:tc>
          <w:tcPr>
            <w:tcW w:w="2269" w:type="dxa"/>
            <w:tcBorders>
              <w:top w:val="single" w:sz="4" w:space="0" w:color="auto"/>
              <w:left w:val="single" w:sz="4" w:space="0" w:color="auto"/>
              <w:bottom w:val="single" w:sz="4" w:space="0" w:color="auto"/>
              <w:right w:val="single" w:sz="4" w:space="0" w:color="auto"/>
            </w:tcBorders>
          </w:tcPr>
          <w:p w14:paraId="1339A690" w14:textId="77777777" w:rsidR="00A11E5D" w:rsidRPr="0096519C" w:rsidRDefault="00A11E5D" w:rsidP="006D352E">
            <w:pPr>
              <w:pStyle w:val="TAL"/>
              <w:rPr>
                <w:ins w:id="21856" w:author="[108#44][V2X]" w:date="2020-01-27T15:06:00Z"/>
                <w:rFonts w:eastAsia="Batang"/>
                <w:noProof/>
                <w:lang w:eastAsia="en-GB"/>
              </w:rPr>
            </w:pPr>
            <w:ins w:id="21857" w:author="[108#44][V2X]" w:date="2020-01-27T15:06:00Z">
              <w:r w:rsidRPr="0096519C">
                <w:rPr>
                  <w:lang w:eastAsia="ja-JP"/>
                </w:rPr>
                <w:t>Upon transmission of</w:t>
              </w:r>
              <w:r w:rsidRPr="0096519C">
                <w:rPr>
                  <w:i/>
                  <w:lang w:eastAsia="ja-JP"/>
                </w:rPr>
                <w:t xml:space="preserve"> </w:t>
              </w:r>
              <w:r w:rsidRPr="00A7328F">
                <w:rPr>
                  <w:i/>
                  <w:lang w:eastAsia="ja-JP"/>
                </w:rPr>
                <w:t>RRCReconfigurationSidelink</w:t>
              </w:r>
            </w:ins>
          </w:p>
        </w:tc>
        <w:tc>
          <w:tcPr>
            <w:tcW w:w="2836" w:type="dxa"/>
            <w:tcBorders>
              <w:top w:val="single" w:sz="4" w:space="0" w:color="auto"/>
              <w:left w:val="single" w:sz="4" w:space="0" w:color="auto"/>
              <w:bottom w:val="single" w:sz="4" w:space="0" w:color="auto"/>
              <w:right w:val="single" w:sz="4" w:space="0" w:color="auto"/>
            </w:tcBorders>
          </w:tcPr>
          <w:p w14:paraId="25B79305" w14:textId="77777777" w:rsidR="00A11E5D" w:rsidRPr="00A7328F" w:rsidRDefault="00A11E5D" w:rsidP="006D352E">
            <w:pPr>
              <w:pStyle w:val="TAL"/>
              <w:rPr>
                <w:ins w:id="21858" w:author="[108#44][V2X]" w:date="2020-01-27T15:06:00Z"/>
                <w:rFonts w:eastAsia="Batang"/>
                <w:noProof/>
                <w:lang w:eastAsia="en-GB"/>
              </w:rPr>
            </w:pPr>
            <w:ins w:id="21859" w:author="[108#44][V2X]" w:date="2020-01-27T15:06:00Z">
              <w:r w:rsidRPr="00B07B5D">
                <w:rPr>
                  <w:rFonts w:cs="Arial"/>
                  <w:lang w:eastAsia="ja-JP"/>
                </w:rPr>
                <w:t>Upon reception of</w:t>
              </w:r>
              <w:r w:rsidRPr="00B07B5D">
                <w:rPr>
                  <w:i/>
                  <w:lang w:eastAsia="ko-KR"/>
                </w:rPr>
                <w:t xml:space="preserve"> RRCReconfigurationFailureSidelink </w:t>
              </w:r>
              <w:r w:rsidRPr="00B07B5D">
                <w:rPr>
                  <w:lang w:eastAsia="ko-KR"/>
                </w:rPr>
                <w:t>or</w:t>
              </w:r>
              <w:r w:rsidRPr="00B07B5D">
                <w:rPr>
                  <w:i/>
                  <w:lang w:eastAsia="ko-KR"/>
                </w:rPr>
                <w:t xml:space="preserve"> RRCReconfigurationCompleteSidelink</w:t>
              </w:r>
            </w:ins>
          </w:p>
        </w:tc>
        <w:tc>
          <w:tcPr>
            <w:tcW w:w="2836" w:type="dxa"/>
            <w:tcBorders>
              <w:top w:val="single" w:sz="4" w:space="0" w:color="auto"/>
              <w:left w:val="single" w:sz="4" w:space="0" w:color="auto"/>
              <w:bottom w:val="single" w:sz="4" w:space="0" w:color="auto"/>
              <w:right w:val="single" w:sz="4" w:space="0" w:color="auto"/>
            </w:tcBorders>
          </w:tcPr>
          <w:p w14:paraId="0E8FDCD8" w14:textId="77777777" w:rsidR="00A11E5D" w:rsidRPr="0096519C" w:rsidRDefault="00A11E5D" w:rsidP="006D352E">
            <w:pPr>
              <w:pStyle w:val="TAL"/>
              <w:tabs>
                <w:tab w:val="left" w:pos="677"/>
              </w:tabs>
              <w:rPr>
                <w:ins w:id="21860" w:author="[108#44][V2X]" w:date="2020-01-27T15:06:00Z"/>
                <w:rFonts w:eastAsia="Batang"/>
                <w:noProof/>
                <w:lang w:eastAsia="en-GB"/>
              </w:rPr>
            </w:pPr>
            <w:ins w:id="21861" w:author="[108#44][V2X]" w:date="2020-01-27T15:06:00Z">
              <w:r>
                <w:t>P</w:t>
              </w:r>
              <w:r w:rsidRPr="0096519C">
                <w:t xml:space="preserve">erform the </w:t>
              </w:r>
              <w:r>
                <w:t>sidelink RRC reconfiguration failure procedure</w:t>
              </w:r>
              <w:r w:rsidRPr="0096519C">
                <w:t xml:space="preserve"> as specified in 5.</w:t>
              </w:r>
              <w:r>
                <w:t>x.9.1.8</w:t>
              </w:r>
            </w:ins>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1862" w:name="_Toc20426216"/>
      <w:bookmarkStart w:id="21863" w:name="_Toc29321613"/>
      <w:r w:rsidRPr="00325D1F">
        <w:rPr>
          <w:lang w:val="en-GB"/>
        </w:rPr>
        <w:t>7.1.2</w:t>
      </w:r>
      <w:r w:rsidRPr="00325D1F">
        <w:rPr>
          <w:lang w:val="en-GB"/>
        </w:rPr>
        <w:tab/>
        <w:t>Timer handling</w:t>
      </w:r>
      <w:bookmarkEnd w:id="21862"/>
      <w:bookmarkEnd w:id="21863"/>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1864" w:name="_Toc20426217"/>
      <w:bookmarkStart w:id="21865" w:name="_Toc29321614"/>
      <w:r w:rsidRPr="00325D1F">
        <w:rPr>
          <w:lang w:val="en-GB"/>
        </w:rPr>
        <w:t>7.2</w:t>
      </w:r>
      <w:r w:rsidRPr="00325D1F">
        <w:rPr>
          <w:lang w:val="en-GB"/>
        </w:rPr>
        <w:tab/>
        <w:t>Counters</w:t>
      </w:r>
      <w:bookmarkEnd w:id="21864"/>
      <w:bookmarkEnd w:id="218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1866" w:name="_Toc20426218"/>
      <w:bookmarkStart w:id="21867" w:name="_Toc29321615"/>
      <w:r w:rsidRPr="00325D1F">
        <w:rPr>
          <w:lang w:val="en-GB"/>
        </w:rPr>
        <w:t>7.3</w:t>
      </w:r>
      <w:r w:rsidRPr="00325D1F">
        <w:rPr>
          <w:lang w:val="en-GB"/>
        </w:rPr>
        <w:tab/>
        <w:t>Constants</w:t>
      </w:r>
      <w:bookmarkEnd w:id="21866"/>
      <w:bookmarkEnd w:id="218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1868" w:name="_Toc20426219"/>
      <w:bookmarkStart w:id="21869" w:name="_Toc29321616"/>
      <w:r w:rsidRPr="00325D1F">
        <w:rPr>
          <w:rFonts w:eastAsia="MS Mincho"/>
          <w:lang w:val="en-GB"/>
        </w:rPr>
        <w:t>7.4</w:t>
      </w:r>
      <w:r w:rsidRPr="00325D1F">
        <w:rPr>
          <w:rFonts w:eastAsia="MS Mincho"/>
          <w:lang w:val="en-GB"/>
        </w:rPr>
        <w:tab/>
        <w:t>UE variables</w:t>
      </w:r>
      <w:bookmarkEnd w:id="21868"/>
      <w:bookmarkEnd w:id="21869"/>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1870" w:name="_Toc20426220"/>
      <w:bookmarkStart w:id="21871"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1870"/>
      <w:bookmarkEnd w:id="21871"/>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42640B1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2" w:author="[108#44][V2X]" w:date="2020-01-27T15:07:00Z"/>
          <w:rFonts w:ascii="Courier New" w:hAnsi="Courier New"/>
          <w:noProof/>
          <w:sz w:val="16"/>
          <w:lang w:eastAsia="en-GB"/>
        </w:rPr>
      </w:pPr>
      <w:ins w:id="21873" w:author="[108#44][V2X]" w:date="2020-01-27T15:07:00Z">
        <w:r w:rsidRPr="00971986">
          <w:rPr>
            <w:rFonts w:ascii="Courier New" w:hAnsi="Courier New"/>
            <w:noProof/>
            <w:sz w:val="16"/>
            <w:lang w:eastAsia="en-GB"/>
          </w:rPr>
          <w:t xml:space="preserve">    </w:t>
        </w:r>
        <w:r w:rsidRPr="00EB3273">
          <w:rPr>
            <w:rFonts w:ascii="Courier New" w:hAnsi="Courier New"/>
            <w:noProof/>
            <w:sz w:val="16"/>
            <w:lang w:eastAsia="en-GB"/>
          </w:rPr>
          <w:t>ARFCN-ValueNR</w:t>
        </w:r>
        <w:r>
          <w:rPr>
            <w:rFonts w:ascii="Courier New" w:hAnsi="Courier New"/>
            <w:noProof/>
            <w:sz w:val="16"/>
            <w:lang w:eastAsia="en-GB"/>
          </w:rPr>
          <w:t>,</w:t>
        </w:r>
      </w:ins>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5DD88024"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4" w:author="[108#44][V2X]" w:date="2020-01-27T15:08:00Z"/>
          <w:rFonts w:ascii="Courier New" w:hAnsi="Courier New"/>
          <w:noProof/>
          <w:sz w:val="16"/>
          <w:lang w:eastAsia="en-GB"/>
        </w:rPr>
      </w:pPr>
      <w:ins w:id="21875"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Id</w:t>
        </w:r>
        <w:r>
          <w:rPr>
            <w:rFonts w:ascii="Courier New" w:hAnsi="Courier New"/>
            <w:noProof/>
            <w:sz w:val="16"/>
            <w:lang w:eastAsia="en-GB"/>
          </w:rPr>
          <w:t>-r16</w:t>
        </w:r>
        <w:r w:rsidRPr="00523734">
          <w:rPr>
            <w:rFonts w:ascii="Courier New" w:hAnsi="Courier New"/>
            <w:noProof/>
            <w:sz w:val="16"/>
            <w:lang w:eastAsia="en-GB"/>
          </w:rPr>
          <w:t>,</w:t>
        </w:r>
      </w:ins>
    </w:p>
    <w:p w14:paraId="55B8C91C"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6" w:author="[108#44][V2X]" w:date="2020-01-27T15:08:00Z"/>
          <w:rFonts w:ascii="Courier New" w:hAnsi="Courier New"/>
          <w:noProof/>
          <w:sz w:val="16"/>
          <w:lang w:eastAsia="en-GB"/>
        </w:rPr>
      </w:pPr>
      <w:ins w:id="21877"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IdList</w:t>
        </w:r>
        <w:r>
          <w:rPr>
            <w:rFonts w:ascii="Courier New" w:hAnsi="Courier New"/>
            <w:noProof/>
            <w:sz w:val="16"/>
            <w:lang w:eastAsia="en-GB"/>
          </w:rPr>
          <w:t>-r16</w:t>
        </w:r>
        <w:r w:rsidRPr="00523734">
          <w:rPr>
            <w:rFonts w:ascii="Courier New" w:hAnsi="Courier New"/>
            <w:noProof/>
            <w:sz w:val="16"/>
            <w:lang w:eastAsia="en-GB"/>
          </w:rPr>
          <w:t>,</w:t>
        </w:r>
      </w:ins>
    </w:p>
    <w:p w14:paraId="2D081476"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8" w:author="[108#44][V2X]" w:date="2020-01-27T15:08:00Z"/>
          <w:rFonts w:ascii="Courier New" w:hAnsi="Courier New"/>
          <w:noProof/>
          <w:sz w:val="16"/>
          <w:lang w:eastAsia="en-GB"/>
        </w:rPr>
      </w:pPr>
      <w:ins w:id="21879"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ObjectList</w:t>
        </w:r>
        <w:r>
          <w:rPr>
            <w:rFonts w:ascii="Courier New" w:hAnsi="Courier New"/>
            <w:noProof/>
            <w:sz w:val="16"/>
            <w:lang w:eastAsia="en-GB"/>
          </w:rPr>
          <w:t>-r16</w:t>
        </w:r>
        <w:r w:rsidRPr="00523734">
          <w:rPr>
            <w:rFonts w:ascii="Courier New" w:hAnsi="Courier New"/>
            <w:noProof/>
            <w:sz w:val="16"/>
            <w:lang w:eastAsia="en-GB"/>
          </w:rPr>
          <w:t>,</w:t>
        </w:r>
      </w:ins>
    </w:p>
    <w:p w14:paraId="2A05ABD0"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0" w:author="[108#44][V2X]" w:date="2020-01-27T15:08:00Z"/>
          <w:rFonts w:ascii="Courier New" w:hAnsi="Courier New"/>
          <w:noProof/>
          <w:sz w:val="16"/>
          <w:lang w:eastAsia="en-GB"/>
        </w:rPr>
      </w:pPr>
      <w:ins w:id="21881"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ReportConfigList</w:t>
        </w:r>
        <w:r>
          <w:rPr>
            <w:rFonts w:ascii="Courier New" w:hAnsi="Courier New"/>
            <w:noProof/>
            <w:sz w:val="16"/>
            <w:lang w:eastAsia="en-GB"/>
          </w:rPr>
          <w:t>-r16</w:t>
        </w:r>
        <w:r w:rsidRPr="00523734">
          <w:rPr>
            <w:rFonts w:ascii="Courier New" w:hAnsi="Courier New"/>
            <w:noProof/>
            <w:sz w:val="16"/>
            <w:lang w:eastAsia="en-GB"/>
          </w:rPr>
          <w:t>,</w:t>
        </w:r>
      </w:ins>
    </w:p>
    <w:p w14:paraId="369D2633"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2" w:author="[108#44][V2X]" w:date="2020-01-27T15:08:00Z"/>
          <w:rFonts w:ascii="Courier New" w:hAnsi="Courier New"/>
          <w:noProof/>
          <w:sz w:val="16"/>
          <w:lang w:eastAsia="en-GB"/>
        </w:rPr>
      </w:pPr>
      <w:ins w:id="21883"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QuantityConfig</w:t>
        </w:r>
        <w:r>
          <w:rPr>
            <w:rFonts w:ascii="Courier New" w:hAnsi="Courier New"/>
            <w:noProof/>
            <w:sz w:val="16"/>
            <w:lang w:eastAsia="en-GB"/>
          </w:rPr>
          <w:t>-r16</w:t>
        </w:r>
        <w:r w:rsidRPr="00523734">
          <w:rPr>
            <w:rFonts w:ascii="Courier New" w:hAnsi="Courier New"/>
            <w:noProof/>
            <w:sz w:val="16"/>
            <w:lang w:eastAsia="en-GB"/>
          </w:rPr>
          <w:t>,</w:t>
        </w:r>
      </w:ins>
    </w:p>
    <w:p w14:paraId="59C98714" w14:textId="77777777" w:rsidR="00A11E5D" w:rsidRPr="00544210"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4" w:author="[108#44][V2X]" w:date="2020-01-27T15:09:00Z"/>
          <w:rFonts w:ascii="Courier New" w:hAnsi="Courier New"/>
          <w:noProof/>
          <w:sz w:val="16"/>
          <w:lang w:eastAsia="en-GB"/>
        </w:rPr>
      </w:pPr>
      <w:ins w:id="21885" w:author="[108#44][V2X]" w:date="2020-01-27T15:09:00Z">
        <w:r w:rsidRPr="00523734">
          <w:rPr>
            <w:rFonts w:ascii="Courier New" w:hAnsi="Courier New"/>
            <w:noProof/>
            <w:sz w:val="16"/>
            <w:lang w:eastAsia="en-GB"/>
          </w:rPr>
          <w:t xml:space="preserve">    </w:t>
        </w:r>
        <w:r w:rsidRPr="00544210">
          <w:rPr>
            <w:rFonts w:ascii="Courier New" w:hAnsi="Courier New"/>
            <w:noProof/>
            <w:sz w:val="16"/>
            <w:lang w:eastAsia="en-GB"/>
          </w:rPr>
          <w:t>Tx-PoolMeasToAddModListEUTRA-r16</w:t>
        </w:r>
        <w:r>
          <w:rPr>
            <w:rFonts w:ascii="Courier New" w:hAnsi="Courier New"/>
            <w:noProof/>
            <w:sz w:val="16"/>
            <w:lang w:eastAsia="en-GB"/>
          </w:rPr>
          <w:t>,</w:t>
        </w:r>
      </w:ins>
    </w:p>
    <w:p w14:paraId="2350016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86" w:author="[108#44][V2X]" w:date="2020-01-27T15:09:00Z"/>
          <w:rFonts w:ascii="Courier New" w:hAnsi="Courier New"/>
          <w:noProof/>
          <w:sz w:val="16"/>
          <w:lang w:eastAsia="en-GB"/>
        </w:rPr>
      </w:pPr>
      <w:ins w:id="21887" w:author="[108#44][V2X]" w:date="2020-01-27T15:09:00Z">
        <w:r w:rsidRPr="00523734">
          <w:rPr>
            <w:rFonts w:ascii="Courier New" w:hAnsi="Courier New"/>
            <w:noProof/>
            <w:sz w:val="16"/>
            <w:lang w:eastAsia="en-GB"/>
          </w:rPr>
          <w:t xml:space="preserve">    </w:t>
        </w:r>
        <w:r w:rsidRPr="00544210">
          <w:rPr>
            <w:rFonts w:ascii="Courier New" w:hAnsi="Courier New"/>
            <w:noProof/>
            <w:sz w:val="16"/>
            <w:lang w:eastAsia="en-GB"/>
          </w:rPr>
          <w:t>Tx-PoolMeasList-r16</w:t>
        </w:r>
        <w:r>
          <w:rPr>
            <w:rFonts w:ascii="Courier New" w:hAnsi="Courier New"/>
            <w:noProof/>
            <w:sz w:val="16"/>
            <w:lang w:eastAsia="en-GB"/>
          </w:rPr>
          <w:t>,</w:t>
        </w:r>
      </w:ins>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96C51F5" w14:textId="77777777" w:rsidR="006036B5" w:rsidRDefault="002C5D28" w:rsidP="006036B5">
      <w:pPr>
        <w:pStyle w:val="PL"/>
        <w:rPr>
          <w:ins w:id="21888" w:author="[108#34][NR Mob]" w:date="2020-01-27T07:17:00Z"/>
        </w:rPr>
      </w:pPr>
      <w:r w:rsidRPr="00325D1F">
        <w:t xml:space="preserve">    maxNrofMeasId</w:t>
      </w:r>
      <w:ins w:id="21889" w:author="[108#34][NR Mob]" w:date="2020-01-27T07:17:00Z">
        <w:r w:rsidR="006036B5">
          <w:t>,</w:t>
        </w:r>
      </w:ins>
    </w:p>
    <w:p w14:paraId="58EAB18A" w14:textId="77777777" w:rsidR="00A11E5D" w:rsidRDefault="006036B5" w:rsidP="00A11E5D">
      <w:pPr>
        <w:pStyle w:val="PL"/>
        <w:rPr>
          <w:ins w:id="21890" w:author="[108#44][V2X]" w:date="2020-01-27T15:09:00Z"/>
        </w:rPr>
      </w:pPr>
      <w:ins w:id="21891" w:author="[108#34][NR Mob]" w:date="2020-01-27T07:17:00Z">
        <w:r>
          <w:t xml:space="preserve">    CHO-ConfigToAddModList-r16</w:t>
        </w:r>
      </w:ins>
      <w:ins w:id="21892" w:author="[108#44][V2X]" w:date="2020-01-27T15:09:00Z">
        <w:r w:rsidR="00A11E5D">
          <w:t>,</w:t>
        </w:r>
      </w:ins>
    </w:p>
    <w:p w14:paraId="3EA9EBE6" w14:textId="77777777" w:rsidR="00A11E5D" w:rsidRDefault="00A11E5D" w:rsidP="00A11E5D">
      <w:pPr>
        <w:pStyle w:val="PL"/>
        <w:rPr>
          <w:ins w:id="21893" w:author="[108#44][V2X]" w:date="2020-01-27T15:09:00Z"/>
        </w:rPr>
      </w:pPr>
      <w:ins w:id="21894" w:author="[108#44][V2X]" w:date="2020-01-27T15:09:00Z">
        <w:r>
          <w:t xml:space="preserve">    maxNrofSL-MeasId-r16,</w:t>
        </w:r>
      </w:ins>
    </w:p>
    <w:p w14:paraId="1DBBA26B" w14:textId="77777777" w:rsidR="00A10B0C" w:rsidRDefault="00A11E5D" w:rsidP="00A10B0C">
      <w:pPr>
        <w:pStyle w:val="PL"/>
        <w:rPr>
          <w:ins w:id="21895" w:author="[108#42][NR/MDT]" w:date="2020-01-28T12:48:00Z"/>
        </w:rPr>
      </w:pPr>
      <w:ins w:id="21896" w:author="[108#44][V2X]" w:date="2020-01-27T15:09:00Z">
        <w:r>
          <w:t xml:space="preserve">    maxNrofFreqSL-r16</w:t>
        </w:r>
      </w:ins>
      <w:ins w:id="21897" w:author="[108#42][NR/MDT]" w:date="2020-01-28T12:48:00Z">
        <w:r w:rsidR="00A10B0C">
          <w:t>,</w:t>
        </w:r>
      </w:ins>
    </w:p>
    <w:p w14:paraId="4252B12C" w14:textId="77777777" w:rsidR="00A10B0C" w:rsidRDefault="00A10B0C" w:rsidP="00A10B0C">
      <w:pPr>
        <w:pStyle w:val="PL"/>
        <w:rPr>
          <w:ins w:id="21898" w:author="[108#42][NR/MDT]" w:date="2020-01-28T12:48:00Z"/>
        </w:rPr>
      </w:pPr>
      <w:ins w:id="21899" w:author="[108#42][NR/MDT]" w:date="2020-01-28T12:48:00Z">
        <w:r>
          <w:tab/>
          <w:t>ConnEstFailReport-r16,</w:t>
        </w:r>
      </w:ins>
    </w:p>
    <w:p w14:paraId="7963B7B4" w14:textId="77777777" w:rsidR="00A10B0C" w:rsidRDefault="00A10B0C" w:rsidP="00A10B0C">
      <w:pPr>
        <w:pStyle w:val="PL"/>
        <w:rPr>
          <w:ins w:id="21900" w:author="[108#42][NR/MDT]" w:date="2020-01-28T12:48:00Z"/>
        </w:rPr>
      </w:pPr>
      <w:ins w:id="21901" w:author="[108#42][NR/MDT]" w:date="2020-01-28T12:48:00Z">
        <w:r>
          <w:tab/>
          <w:t>LoggingDuration-r16,</w:t>
        </w:r>
      </w:ins>
    </w:p>
    <w:p w14:paraId="018B629D" w14:textId="77777777" w:rsidR="00A10B0C" w:rsidRDefault="00A10B0C" w:rsidP="00A10B0C">
      <w:pPr>
        <w:pStyle w:val="PL"/>
        <w:rPr>
          <w:ins w:id="21902" w:author="[108#42][NR/MDT]" w:date="2020-01-28T12:48:00Z"/>
        </w:rPr>
      </w:pPr>
      <w:ins w:id="21903" w:author="[108#42][NR/MDT]" w:date="2020-01-28T12:48:00Z">
        <w:r>
          <w:tab/>
          <w:t>LoggingInterval-r16,</w:t>
        </w:r>
      </w:ins>
    </w:p>
    <w:p w14:paraId="5B52DC01" w14:textId="77777777" w:rsidR="00A10B0C" w:rsidRDefault="00A10B0C" w:rsidP="00A10B0C">
      <w:pPr>
        <w:pStyle w:val="PL"/>
        <w:rPr>
          <w:ins w:id="21904" w:author="[108#42][NR/MDT]" w:date="2020-01-28T12:48:00Z"/>
        </w:rPr>
      </w:pPr>
      <w:ins w:id="21905" w:author="[108#42][NR/MDT]" w:date="2020-01-28T12:48:00Z">
        <w:r>
          <w:tab/>
          <w:t>LogMeasInfo-r16,</w:t>
        </w:r>
      </w:ins>
    </w:p>
    <w:p w14:paraId="14CEEA55" w14:textId="77777777" w:rsidR="00A10B0C" w:rsidRDefault="00A10B0C" w:rsidP="00A10B0C">
      <w:pPr>
        <w:pStyle w:val="PL"/>
        <w:rPr>
          <w:ins w:id="21906" w:author="[108#42][NR/MDT]" w:date="2020-01-28T12:48:00Z"/>
        </w:rPr>
      </w:pPr>
      <w:ins w:id="21907" w:author="[108#42][NR/MDT]" w:date="2020-01-28T12:48:00Z">
        <w:r>
          <w:tab/>
          <w:t>RA-Report-r16,</w:t>
        </w:r>
      </w:ins>
    </w:p>
    <w:p w14:paraId="61008742" w14:textId="77777777" w:rsidR="00A10B0C" w:rsidRDefault="00A10B0C" w:rsidP="00A10B0C">
      <w:pPr>
        <w:pStyle w:val="PL"/>
        <w:rPr>
          <w:ins w:id="21908" w:author="[108#42][NR/MDT]" w:date="2020-01-28T12:48:00Z"/>
        </w:rPr>
      </w:pPr>
      <w:ins w:id="21909" w:author="[108#42][NR/MDT]" w:date="2020-01-28T12:48:00Z">
        <w:r>
          <w:tab/>
          <w:t>RLF-Report-r16,</w:t>
        </w:r>
      </w:ins>
    </w:p>
    <w:p w14:paraId="6C51DAA5" w14:textId="77777777" w:rsidR="00A10B0C" w:rsidRDefault="00A10B0C" w:rsidP="00A10B0C">
      <w:pPr>
        <w:pStyle w:val="PL"/>
        <w:rPr>
          <w:ins w:id="21910" w:author="[108#42][NR/MDT]" w:date="2020-01-28T12:48:00Z"/>
        </w:rPr>
      </w:pPr>
      <w:ins w:id="21911" w:author="[108#42][NR/MDT]" w:date="2020-01-28T12:48:00Z">
        <w:r>
          <w:tab/>
          <w:t>TraceReference-r16,</w:t>
        </w:r>
      </w:ins>
    </w:p>
    <w:p w14:paraId="1B3DECD2" w14:textId="77777777" w:rsidR="00A10B0C" w:rsidRDefault="00A10B0C" w:rsidP="00A10B0C">
      <w:pPr>
        <w:pStyle w:val="PL"/>
        <w:rPr>
          <w:ins w:id="21912" w:author="[108#42][NR/MDT]" w:date="2020-01-28T12:48:00Z"/>
        </w:rPr>
      </w:pPr>
      <w:ins w:id="21913" w:author="[108#42][NR/MDT]" w:date="2020-01-28T12:48:00Z">
        <w:r>
          <w:tab/>
          <w:t>WLAN-Identifiers-r16,</w:t>
        </w:r>
      </w:ins>
    </w:p>
    <w:p w14:paraId="31B2F7F3" w14:textId="77777777" w:rsidR="00A10B0C" w:rsidRDefault="00A10B0C" w:rsidP="00A10B0C">
      <w:pPr>
        <w:pStyle w:val="PL"/>
        <w:rPr>
          <w:ins w:id="21914" w:author="[108#42][NR/MDT]" w:date="2020-01-28T12:48:00Z"/>
        </w:rPr>
      </w:pPr>
      <w:ins w:id="21915" w:author="[108#42][NR/MDT]" w:date="2020-01-28T12:48:00Z">
        <w:r>
          <w:tab/>
          <w:t>WLAN-NameList-r16,</w:t>
        </w:r>
      </w:ins>
    </w:p>
    <w:p w14:paraId="5298B8C5" w14:textId="095BE3B4" w:rsidR="002C5D28" w:rsidRPr="00325D1F" w:rsidRDefault="00A10B0C" w:rsidP="00A10B0C">
      <w:pPr>
        <w:pStyle w:val="PL"/>
      </w:pPr>
      <w:ins w:id="21916" w:author="[108#42][NR/MDT]" w:date="2020-01-28T12:48:00Z">
        <w:r>
          <w:tab/>
          <w:t>BT-NameList-r16</w:t>
        </w:r>
      </w:ins>
      <w:ins w:id="21917" w:author="[SRVCC]" w:date="2020-01-28T19:48:00Z">
        <w:r w:rsidR="00EF1B5B">
          <w:t>,</w:t>
        </w:r>
      </w:ins>
    </w:p>
    <w:p w14:paraId="386B9E56" w14:textId="0E2B562E" w:rsidR="00EC646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8" w:author="Rapporteur" w:date="2020-01-30T19:47:00Z"/>
          <w:rFonts w:ascii="Courier New" w:hAnsi="Courier New"/>
          <w:noProof/>
          <w:sz w:val="16"/>
          <w:lang w:eastAsia="en-GB"/>
        </w:rPr>
      </w:pPr>
      <w:ins w:id="21919" w:author="[SRVCC]" w:date="2020-01-28T19:48:00Z">
        <w:r w:rsidRPr="003770FE">
          <w:rPr>
            <w:rFonts w:ascii="Courier New" w:hAnsi="Courier New"/>
            <w:noProof/>
            <w:sz w:val="16"/>
            <w:lang w:eastAsia="en-GB"/>
          </w:rPr>
          <w:t xml:space="preserve">    </w:t>
        </w:r>
        <w:r w:rsidRPr="003F5A7D">
          <w:rPr>
            <w:rFonts w:ascii="Courier New" w:hAnsi="Courier New"/>
            <w:noProof/>
            <w:sz w:val="16"/>
            <w:lang w:eastAsia="en-GB"/>
          </w:rPr>
          <w:t>PhysCellIdUTRA-FDD-r16</w:t>
        </w:r>
      </w:ins>
      <w:ins w:id="21920" w:author="Rapporteur" w:date="2020-01-30T19:47:00Z">
        <w:r w:rsidR="00EC6465">
          <w:rPr>
            <w:rFonts w:ascii="Courier New" w:hAnsi="Courier New"/>
            <w:noProof/>
            <w:sz w:val="16"/>
            <w:lang w:eastAsia="en-GB"/>
          </w:rPr>
          <w:t>,</w:t>
        </w:r>
      </w:ins>
    </w:p>
    <w:p w14:paraId="05AC006D" w14:textId="77777777"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1" w:author="Rapporteur" w:date="2020-01-30T19:48:00Z"/>
          <w:rFonts w:ascii="Courier New" w:hAnsi="Courier New"/>
          <w:noProof/>
          <w:sz w:val="16"/>
          <w:lang w:eastAsia="en-GB"/>
        </w:rPr>
      </w:pPr>
      <w:ins w:id="21922" w:author="Rapporteur" w:date="2020-01-30T19:47:00Z">
        <w:r>
          <w:rPr>
            <w:rFonts w:ascii="Courier New" w:hAnsi="Courier New"/>
            <w:noProof/>
            <w:sz w:val="16"/>
            <w:lang w:eastAsia="en-GB"/>
          </w:rPr>
          <w:t xml:space="preserve">    </w:t>
        </w:r>
        <w:r w:rsidRPr="00B64753">
          <w:rPr>
            <w:rFonts w:ascii="Courier New" w:hAnsi="Courier New"/>
            <w:noProof/>
            <w:sz w:val="16"/>
            <w:lang w:eastAsia="en-GB"/>
          </w:rPr>
          <w:t>MeasIdleCarrierEUTRA-r16</w:t>
        </w:r>
        <w:r>
          <w:rPr>
            <w:rFonts w:ascii="Courier New" w:hAnsi="Courier New"/>
            <w:noProof/>
            <w:sz w:val="16"/>
            <w:lang w:eastAsia="en-GB"/>
          </w:rPr>
          <w:t>,</w:t>
        </w:r>
      </w:ins>
    </w:p>
    <w:p w14:paraId="72C4FA59" w14:textId="09C510B6"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3" w:author="Rapporteur" w:date="2020-01-30T19:49:00Z"/>
          <w:rFonts w:ascii="Courier New" w:hAnsi="Courier New"/>
          <w:noProof/>
          <w:sz w:val="16"/>
          <w:lang w:eastAsia="en-GB"/>
        </w:rPr>
      </w:pPr>
      <w:ins w:id="21924" w:author="Rapporteur" w:date="2020-01-30T19:48:00Z">
        <w:r>
          <w:rPr>
            <w:rFonts w:ascii="Courier New" w:hAnsi="Courier New"/>
            <w:noProof/>
            <w:sz w:val="16"/>
            <w:lang w:eastAsia="en-GB"/>
          </w:rPr>
          <w:t xml:space="preserve">    </w:t>
        </w:r>
        <w:r w:rsidRPr="00EC6465">
          <w:rPr>
            <w:rFonts w:ascii="Courier New" w:hAnsi="Courier New"/>
            <w:noProof/>
            <w:sz w:val="16"/>
            <w:lang w:eastAsia="en-GB"/>
          </w:rPr>
          <w:t>ValidityAreaList-r16</w:t>
        </w:r>
        <w:r>
          <w:rPr>
            <w:rFonts w:ascii="Courier New" w:hAnsi="Courier New"/>
            <w:noProof/>
            <w:sz w:val="16"/>
            <w:lang w:eastAsia="en-GB"/>
          </w:rPr>
          <w:t>,</w:t>
        </w:r>
      </w:ins>
    </w:p>
    <w:p w14:paraId="681ECAA4" w14:textId="30CF75EF"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5" w:author="Rapporteur" w:date="2020-01-30T19:49:00Z"/>
          <w:rFonts w:ascii="Courier New" w:hAnsi="Courier New"/>
          <w:noProof/>
          <w:sz w:val="16"/>
          <w:lang w:eastAsia="en-GB"/>
        </w:rPr>
      </w:pPr>
      <w:ins w:id="21926" w:author="Rapporteur" w:date="2020-01-30T19:49:00Z">
        <w:r>
          <w:rPr>
            <w:rFonts w:ascii="Courier New" w:hAnsi="Courier New"/>
            <w:noProof/>
            <w:sz w:val="16"/>
            <w:lang w:eastAsia="en-GB"/>
          </w:rPr>
          <w:t xml:space="preserve">    </w:t>
        </w:r>
        <w:r w:rsidRPr="00EC6465">
          <w:rPr>
            <w:rFonts w:ascii="Courier New" w:hAnsi="Courier New"/>
            <w:noProof/>
            <w:sz w:val="16"/>
            <w:lang w:eastAsia="en-GB"/>
          </w:rPr>
          <w:t>MeasResultIdleNR-r16</w:t>
        </w:r>
      </w:ins>
      <w:ins w:id="21927" w:author="Rapporteur" w:date="2020-01-31T01:00:00Z">
        <w:r w:rsidR="00F76C4C">
          <w:rPr>
            <w:rFonts w:ascii="Courier New" w:hAnsi="Courier New"/>
            <w:noProof/>
            <w:sz w:val="16"/>
            <w:lang w:eastAsia="en-GB"/>
          </w:rPr>
          <w:t>,</w:t>
        </w:r>
      </w:ins>
    </w:p>
    <w:p w14:paraId="315ECA7B" w14:textId="3C472B5A" w:rsidR="00EC6465"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8" w:author="Rapporteur" w:date="2020-01-31T00:44:00Z"/>
          <w:rFonts w:ascii="Courier New" w:hAnsi="Courier New"/>
          <w:noProof/>
          <w:sz w:val="16"/>
          <w:lang w:eastAsia="en-GB"/>
        </w:rPr>
      </w:pPr>
      <w:ins w:id="21929" w:author="Rapporteur" w:date="2020-01-31T00:49:00Z">
        <w:r>
          <w:rPr>
            <w:rFonts w:ascii="Courier New" w:hAnsi="Courier New"/>
            <w:noProof/>
            <w:sz w:val="16"/>
            <w:lang w:eastAsia="en-GB"/>
          </w:rPr>
          <w:t xml:space="preserve">    </w:t>
        </w:r>
      </w:ins>
      <w:ins w:id="21930" w:author="Rapporteur" w:date="2020-01-31T00:44:00Z">
        <w:r w:rsidRPr="00E95B5E">
          <w:rPr>
            <w:rFonts w:ascii="Courier New" w:hAnsi="Courier New"/>
            <w:noProof/>
            <w:sz w:val="16"/>
            <w:lang w:eastAsia="en-GB"/>
          </w:rPr>
          <w:t>PLMN-Identity</w:t>
        </w:r>
      </w:ins>
      <w:ins w:id="21931" w:author="Rapporteur" w:date="2020-01-31T00:50:00Z">
        <w:r>
          <w:rPr>
            <w:rFonts w:ascii="Courier New" w:hAnsi="Courier New"/>
            <w:noProof/>
            <w:sz w:val="16"/>
            <w:lang w:eastAsia="en-GB"/>
          </w:rPr>
          <w:t>,</w:t>
        </w:r>
      </w:ins>
    </w:p>
    <w:p w14:paraId="715C65CF" w14:textId="1156E02F"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2" w:author="Rapporteur" w:date="2020-01-31T00:44:00Z"/>
          <w:rFonts w:ascii="Courier New" w:hAnsi="Courier New"/>
          <w:noProof/>
          <w:sz w:val="16"/>
          <w:lang w:eastAsia="en-GB"/>
        </w:rPr>
      </w:pPr>
      <w:ins w:id="21933" w:author="Rapporteur" w:date="2020-01-31T00:49:00Z">
        <w:r>
          <w:rPr>
            <w:rFonts w:ascii="Courier New" w:hAnsi="Courier New"/>
            <w:noProof/>
            <w:sz w:val="16"/>
            <w:lang w:eastAsia="en-GB"/>
          </w:rPr>
          <w:t xml:space="preserve">    </w:t>
        </w:r>
      </w:ins>
      <w:ins w:id="21934" w:author="Rapporteur" w:date="2020-01-31T00:45:00Z">
        <w:r w:rsidRPr="00E95B5E">
          <w:rPr>
            <w:rFonts w:ascii="Courier New" w:hAnsi="Courier New"/>
            <w:noProof/>
            <w:sz w:val="16"/>
            <w:lang w:eastAsia="en-GB"/>
          </w:rPr>
          <w:t>maxPLMN</w:t>
        </w:r>
      </w:ins>
      <w:ins w:id="21935" w:author="Rapporteur" w:date="2020-01-31T00:50:00Z">
        <w:r>
          <w:rPr>
            <w:rFonts w:ascii="Courier New" w:hAnsi="Courier New"/>
            <w:noProof/>
            <w:sz w:val="16"/>
            <w:lang w:eastAsia="en-GB"/>
          </w:rPr>
          <w:t>,</w:t>
        </w:r>
      </w:ins>
    </w:p>
    <w:p w14:paraId="140035AC" w14:textId="4CE31F4C"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6" w:author="Rapporteur" w:date="2020-01-31T00:44:00Z"/>
          <w:rFonts w:ascii="Courier New" w:hAnsi="Courier New"/>
          <w:noProof/>
          <w:sz w:val="16"/>
          <w:lang w:eastAsia="en-GB"/>
        </w:rPr>
      </w:pPr>
      <w:ins w:id="21937" w:author="Rapporteur" w:date="2020-01-31T00:49:00Z">
        <w:r>
          <w:rPr>
            <w:rFonts w:ascii="Courier New" w:hAnsi="Courier New"/>
            <w:noProof/>
            <w:sz w:val="16"/>
            <w:lang w:eastAsia="en-GB"/>
          </w:rPr>
          <w:t xml:space="preserve">    </w:t>
        </w:r>
      </w:ins>
      <w:ins w:id="21938" w:author="Rapporteur" w:date="2020-01-31T00:45:00Z">
        <w:r w:rsidRPr="00E95B5E">
          <w:rPr>
            <w:rFonts w:ascii="Courier New" w:hAnsi="Courier New"/>
            <w:noProof/>
            <w:sz w:val="16"/>
            <w:lang w:eastAsia="en-GB"/>
          </w:rPr>
          <w:t>RA-ReportList-r16</w:t>
        </w:r>
      </w:ins>
      <w:ins w:id="21939" w:author="Rapporteur" w:date="2020-01-31T00:50:00Z">
        <w:r>
          <w:rPr>
            <w:rFonts w:ascii="Courier New" w:hAnsi="Courier New"/>
            <w:noProof/>
            <w:sz w:val="16"/>
            <w:lang w:eastAsia="en-GB"/>
          </w:rPr>
          <w:t>,</w:t>
        </w:r>
      </w:ins>
    </w:p>
    <w:p w14:paraId="13A035BA" w14:textId="4034979A"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0" w:author="Rapporteur" w:date="2020-01-31T00:45:00Z"/>
          <w:rFonts w:ascii="Courier New" w:hAnsi="Courier New"/>
          <w:noProof/>
          <w:sz w:val="16"/>
          <w:lang w:eastAsia="en-GB"/>
        </w:rPr>
      </w:pPr>
      <w:ins w:id="21941" w:author="Rapporteur" w:date="2020-01-31T00:49:00Z">
        <w:r>
          <w:rPr>
            <w:rFonts w:ascii="Courier New" w:hAnsi="Courier New"/>
            <w:noProof/>
            <w:sz w:val="16"/>
            <w:lang w:eastAsia="en-GB"/>
          </w:rPr>
          <w:t xml:space="preserve">    </w:t>
        </w:r>
      </w:ins>
      <w:ins w:id="21942" w:author="Rapporteur" w:date="2020-01-31T00:45:00Z">
        <w:r w:rsidRPr="00E95B5E">
          <w:rPr>
            <w:rFonts w:ascii="Courier New" w:hAnsi="Courier New"/>
            <w:noProof/>
            <w:sz w:val="16"/>
            <w:lang w:eastAsia="en-GB"/>
          </w:rPr>
          <w:t>VisitedCellInfoList-r16</w:t>
        </w:r>
      </w:ins>
      <w:ins w:id="21943" w:author="Rapporteur" w:date="2020-01-31T00:50:00Z">
        <w:r>
          <w:rPr>
            <w:rFonts w:ascii="Courier New" w:hAnsi="Courier New"/>
            <w:noProof/>
            <w:sz w:val="16"/>
            <w:lang w:eastAsia="en-GB"/>
          </w:rPr>
          <w:t>,</w:t>
        </w:r>
      </w:ins>
    </w:p>
    <w:p w14:paraId="0DDA7141" w14:textId="3CA8C57D"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4" w:author="Rapporteur" w:date="2020-01-31T00:46:00Z"/>
          <w:rFonts w:ascii="Courier New" w:hAnsi="Courier New"/>
          <w:noProof/>
          <w:sz w:val="16"/>
          <w:lang w:eastAsia="en-GB"/>
        </w:rPr>
      </w:pPr>
      <w:ins w:id="21945" w:author="Rapporteur" w:date="2020-01-31T00:49:00Z">
        <w:r>
          <w:rPr>
            <w:rFonts w:ascii="Courier New" w:hAnsi="Courier New"/>
            <w:noProof/>
            <w:sz w:val="16"/>
            <w:lang w:eastAsia="en-GB"/>
          </w:rPr>
          <w:t xml:space="preserve">    </w:t>
        </w:r>
      </w:ins>
      <w:ins w:id="21946" w:author="Rapporteur" w:date="2020-01-31T00:46:00Z">
        <w:r w:rsidRPr="00E95B5E">
          <w:rPr>
            <w:rFonts w:ascii="Courier New" w:hAnsi="Courier New"/>
            <w:noProof/>
            <w:sz w:val="16"/>
            <w:lang w:eastAsia="en-GB"/>
          </w:rPr>
          <w:t>RSSI-ResourceId-r16</w:t>
        </w:r>
      </w:ins>
      <w:ins w:id="21947" w:author="Rapporteur" w:date="2020-01-31T00:50:00Z">
        <w:r>
          <w:rPr>
            <w:rFonts w:ascii="Courier New" w:hAnsi="Courier New"/>
            <w:noProof/>
            <w:sz w:val="16"/>
            <w:lang w:eastAsia="en-GB"/>
          </w:rPr>
          <w:t>,</w:t>
        </w:r>
      </w:ins>
    </w:p>
    <w:p w14:paraId="3C8EFA5E" w14:textId="31AD1E62"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8" w:author="Rapporteur" w:date="2020-01-31T00:46:00Z"/>
          <w:rFonts w:ascii="Courier New" w:hAnsi="Courier New"/>
          <w:noProof/>
          <w:sz w:val="16"/>
          <w:lang w:eastAsia="en-GB"/>
        </w:rPr>
      </w:pPr>
      <w:ins w:id="21949" w:author="Rapporteur" w:date="2020-01-31T00:49:00Z">
        <w:r>
          <w:rPr>
            <w:rFonts w:ascii="Courier New" w:hAnsi="Courier New"/>
            <w:noProof/>
            <w:sz w:val="16"/>
            <w:lang w:eastAsia="en-GB"/>
          </w:rPr>
          <w:t xml:space="preserve">    </w:t>
        </w:r>
      </w:ins>
      <w:ins w:id="21950" w:author="Rapporteur" w:date="2020-01-31T00:46:00Z">
        <w:r w:rsidRPr="00E95B5E">
          <w:rPr>
            <w:rFonts w:ascii="Courier New" w:hAnsi="Courier New"/>
            <w:noProof/>
            <w:sz w:val="16"/>
            <w:lang w:eastAsia="en-GB"/>
          </w:rPr>
          <w:t>maxNrofCLI-RSSI-Resources-r16</w:t>
        </w:r>
      </w:ins>
      <w:ins w:id="21951" w:author="Rapporteur" w:date="2020-01-31T00:50:00Z">
        <w:r>
          <w:rPr>
            <w:rFonts w:ascii="Courier New" w:hAnsi="Courier New"/>
            <w:noProof/>
            <w:sz w:val="16"/>
            <w:lang w:eastAsia="en-GB"/>
          </w:rPr>
          <w:t>,</w:t>
        </w:r>
      </w:ins>
    </w:p>
    <w:p w14:paraId="275E5E24" w14:textId="59736480"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2" w:author="Rapporteur" w:date="2020-01-31T00:45:00Z"/>
          <w:rFonts w:ascii="Courier New" w:hAnsi="Courier New"/>
          <w:noProof/>
          <w:sz w:val="16"/>
          <w:lang w:eastAsia="en-GB"/>
        </w:rPr>
      </w:pPr>
      <w:ins w:id="21953" w:author="Rapporteur" w:date="2020-01-31T00:49:00Z">
        <w:r>
          <w:rPr>
            <w:rFonts w:ascii="Courier New" w:hAnsi="Courier New"/>
            <w:noProof/>
            <w:sz w:val="16"/>
            <w:lang w:eastAsia="en-GB"/>
          </w:rPr>
          <w:t xml:space="preserve">    </w:t>
        </w:r>
      </w:ins>
      <w:ins w:id="21954" w:author="Rapporteur" w:date="2020-01-31T00:46:00Z">
        <w:r w:rsidRPr="00E95B5E">
          <w:rPr>
            <w:rFonts w:ascii="Courier New" w:hAnsi="Courier New"/>
            <w:noProof/>
            <w:sz w:val="16"/>
            <w:lang w:eastAsia="en-GB"/>
          </w:rPr>
          <w:t>SRS-ResourceId</w:t>
        </w:r>
      </w:ins>
      <w:ins w:id="21955" w:author="Rapporteur" w:date="2020-01-31T00:50:00Z">
        <w:r>
          <w:rPr>
            <w:rFonts w:ascii="Courier New" w:hAnsi="Courier New"/>
            <w:noProof/>
            <w:sz w:val="16"/>
            <w:lang w:eastAsia="en-GB"/>
          </w:rPr>
          <w:t>,</w:t>
        </w:r>
      </w:ins>
    </w:p>
    <w:p w14:paraId="3F374423" w14:textId="3AE3669B"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6" w:author="Rapporteur" w:date="2020-01-31T00:45:00Z"/>
          <w:rFonts w:ascii="Courier New" w:hAnsi="Courier New"/>
          <w:noProof/>
          <w:sz w:val="16"/>
          <w:lang w:eastAsia="en-GB"/>
        </w:rPr>
      </w:pPr>
      <w:ins w:id="21957" w:author="Rapporteur" w:date="2020-01-31T00:50:00Z">
        <w:r>
          <w:rPr>
            <w:rFonts w:ascii="Courier New" w:hAnsi="Courier New"/>
            <w:noProof/>
            <w:sz w:val="16"/>
            <w:lang w:eastAsia="en-GB"/>
          </w:rPr>
          <w:t xml:space="preserve">    </w:t>
        </w:r>
      </w:ins>
      <w:ins w:id="21958" w:author="Rapporteur" w:date="2020-01-31T00:47:00Z">
        <w:r w:rsidRPr="00E95B5E">
          <w:rPr>
            <w:rFonts w:ascii="Courier New" w:hAnsi="Courier New"/>
            <w:noProof/>
            <w:sz w:val="16"/>
            <w:lang w:eastAsia="en-GB"/>
          </w:rPr>
          <w:t>maxNrofSRS-Resources-r16</w:t>
        </w:r>
      </w:ins>
      <w:ins w:id="21959" w:author="Rapporteur" w:date="2020-01-31T00:50:00Z">
        <w:r>
          <w:rPr>
            <w:rFonts w:ascii="Courier New" w:hAnsi="Courier New"/>
            <w:noProof/>
            <w:sz w:val="16"/>
            <w:lang w:eastAsia="en-GB"/>
          </w:rPr>
          <w:t>,</w:t>
        </w:r>
      </w:ins>
    </w:p>
    <w:p w14:paraId="49117576" w14:textId="40E4158F"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60" w:author="Rapporteur" w:date="2020-01-31T00:44:00Z"/>
          <w:rFonts w:ascii="Courier New" w:hAnsi="Courier New"/>
          <w:noProof/>
          <w:sz w:val="16"/>
          <w:lang w:eastAsia="en-GB"/>
        </w:rPr>
      </w:pPr>
      <w:ins w:id="21961" w:author="Rapporteur" w:date="2020-01-31T00:50:00Z">
        <w:r>
          <w:rPr>
            <w:rFonts w:ascii="Courier New" w:hAnsi="Courier New"/>
            <w:noProof/>
            <w:sz w:val="16"/>
            <w:lang w:eastAsia="en-GB"/>
          </w:rPr>
          <w:t xml:space="preserve">    </w:t>
        </w:r>
      </w:ins>
      <w:ins w:id="21962" w:author="Rapporteur" w:date="2020-01-31T00:47:00Z">
        <w:r w:rsidRPr="00E95B5E">
          <w:rPr>
            <w:rFonts w:ascii="Courier New" w:hAnsi="Courier New"/>
            <w:noProof/>
            <w:sz w:val="16"/>
            <w:lang w:eastAsia="en-GB"/>
          </w:rPr>
          <w:t>MeasResultIdleEUTRA-r16</w:t>
        </w:r>
      </w:ins>
      <w:ins w:id="21963" w:author="Rapporteur" w:date="2020-01-31T00:50:00Z">
        <w:r>
          <w:rPr>
            <w:rFonts w:ascii="Courier New" w:hAnsi="Courier New"/>
            <w:noProof/>
            <w:sz w:val="16"/>
            <w:lang w:eastAsia="en-GB"/>
          </w:rPr>
          <w:t>,</w:t>
        </w:r>
      </w:ins>
    </w:p>
    <w:p w14:paraId="3985C229" w14:textId="091BF335"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64" w:author="Rapporteur" w:date="2020-01-31T00:48:00Z"/>
          <w:rFonts w:ascii="Courier New" w:hAnsi="Courier New"/>
          <w:noProof/>
          <w:sz w:val="16"/>
          <w:lang w:eastAsia="en-GB"/>
        </w:rPr>
      </w:pPr>
      <w:ins w:id="21965" w:author="Rapporteur" w:date="2020-01-31T00:50:00Z">
        <w:r>
          <w:rPr>
            <w:rFonts w:ascii="Courier New" w:hAnsi="Courier New"/>
            <w:noProof/>
            <w:sz w:val="16"/>
            <w:lang w:eastAsia="en-GB"/>
          </w:rPr>
          <w:t xml:space="preserve">    </w:t>
        </w:r>
      </w:ins>
      <w:ins w:id="21966" w:author="Rapporteur" w:date="2020-01-31T00:48:00Z">
        <w:r w:rsidRPr="00E95B5E">
          <w:rPr>
            <w:rFonts w:ascii="Courier New" w:hAnsi="Courier New"/>
            <w:noProof/>
            <w:sz w:val="16"/>
            <w:lang w:eastAsia="en-GB"/>
          </w:rPr>
          <w:t>MeasIdleCarrierNR-r16</w:t>
        </w:r>
      </w:ins>
      <w:ins w:id="21967" w:author="Rapporteur" w:date="2020-01-31T00:50:00Z">
        <w:r>
          <w:rPr>
            <w:rFonts w:ascii="Courier New" w:hAnsi="Courier New"/>
            <w:noProof/>
            <w:sz w:val="16"/>
            <w:lang w:eastAsia="en-GB"/>
          </w:rPr>
          <w:t>,</w:t>
        </w:r>
      </w:ins>
    </w:p>
    <w:p w14:paraId="2F95D943" w14:textId="157B7514" w:rsidR="00EC6465" w:rsidRPr="004F376E" w:rsidRDefault="00E95B5E"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68" w:author="[SRVCC]" w:date="2020-01-28T19:48:00Z"/>
          <w:rFonts w:ascii="Courier New" w:hAnsi="Courier New"/>
          <w:noProof/>
          <w:sz w:val="16"/>
          <w:lang w:eastAsia="en-GB"/>
        </w:rPr>
      </w:pPr>
      <w:ins w:id="21969" w:author="Rapporteur" w:date="2020-01-31T00:50:00Z">
        <w:r>
          <w:rPr>
            <w:rFonts w:ascii="Courier New" w:hAnsi="Courier New"/>
            <w:noProof/>
            <w:sz w:val="16"/>
            <w:lang w:eastAsia="en-GB"/>
          </w:rPr>
          <w:t xml:space="preserve">    </w:t>
        </w:r>
      </w:ins>
      <w:ins w:id="21970" w:author="Rapporteur" w:date="2020-01-31T00:49:00Z">
        <w:r w:rsidRPr="00E95B5E">
          <w:rPr>
            <w:rFonts w:ascii="Courier New" w:hAnsi="Courier New"/>
            <w:noProof/>
            <w:sz w:val="16"/>
            <w:lang w:eastAsia="en-GB"/>
          </w:rPr>
          <w:t>maxFreqIdle-r16</w:t>
        </w:r>
      </w:ins>
    </w:p>
    <w:p w14:paraId="47F5354F" w14:textId="71FC633B"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4496ABC6" w14:textId="77777777" w:rsidR="006036B5" w:rsidRDefault="006036B5" w:rsidP="006036B5">
      <w:pPr>
        <w:rPr>
          <w:ins w:id="21971" w:author="[108#34][NR Mob]" w:date="2020-01-27T07:17:00Z"/>
        </w:rPr>
      </w:pPr>
    </w:p>
    <w:p w14:paraId="6348AEE2" w14:textId="77777777" w:rsidR="006036B5" w:rsidRPr="00325D1F" w:rsidRDefault="006036B5" w:rsidP="006036B5">
      <w:pPr>
        <w:pStyle w:val="Heading4"/>
        <w:rPr>
          <w:ins w:id="21972" w:author="[108#34][NR Mob]" w:date="2020-01-27T07:17:00Z"/>
          <w:rFonts w:eastAsia="MS Mincho"/>
          <w:lang w:val="en-GB"/>
        </w:rPr>
      </w:pPr>
      <w:ins w:id="21973" w:author="[108#34][NR Mob]" w:date="2020-01-27T07:17:00Z">
        <w:r w:rsidRPr="00325D1F">
          <w:rPr>
            <w:rFonts w:eastAsia="MS Mincho"/>
            <w:lang w:val="en-GB"/>
          </w:rPr>
          <w:t>–</w:t>
        </w:r>
        <w:r w:rsidRPr="00325D1F">
          <w:rPr>
            <w:rFonts w:eastAsia="MS Mincho"/>
            <w:lang w:val="en-GB"/>
          </w:rPr>
          <w:tab/>
        </w:r>
        <w:r w:rsidRPr="00E75551">
          <w:rPr>
            <w:rFonts w:eastAsia="MS Mincho"/>
            <w:i/>
            <w:lang w:val="en-GB"/>
          </w:rPr>
          <w:t>VarCHO-Config</w:t>
        </w:r>
      </w:ins>
    </w:p>
    <w:p w14:paraId="7669F9C7" w14:textId="77777777" w:rsidR="006036B5" w:rsidRPr="00325D1F" w:rsidRDefault="006036B5" w:rsidP="006036B5">
      <w:pPr>
        <w:rPr>
          <w:ins w:id="21974" w:author="[108#34][NR Mob]" w:date="2020-01-27T07:17:00Z"/>
          <w:rFonts w:eastAsia="MS Mincho"/>
        </w:rPr>
      </w:pPr>
      <w:ins w:id="21975" w:author="[108#34][NR Mob]" w:date="2020-01-27T07:1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conditional handover execution condition and the stored target candidate cell </w:t>
        </w:r>
        <w:r w:rsidRPr="00E75551">
          <w:rPr>
            <w:i/>
            <w:iCs/>
          </w:rPr>
          <w:t>RRCReconfiguration</w:t>
        </w:r>
        <w:r w:rsidRPr="00E75551">
          <w:rPr>
            <w:iCs/>
          </w:rPr>
          <w:t>.</w:t>
        </w:r>
      </w:ins>
    </w:p>
    <w:p w14:paraId="5AA033CA" w14:textId="77777777" w:rsidR="006036B5" w:rsidRPr="00325D1F" w:rsidRDefault="006036B5" w:rsidP="006036B5">
      <w:pPr>
        <w:pStyle w:val="TH"/>
        <w:rPr>
          <w:ins w:id="21976" w:author="[108#34][NR Mob]" w:date="2020-01-27T07:17:00Z"/>
          <w:bCs/>
          <w:i/>
          <w:iCs/>
          <w:lang w:val="en-GB"/>
        </w:rPr>
      </w:pPr>
      <w:ins w:id="21977" w:author="[108#34][NR Mob]" w:date="2020-01-27T07:17:00Z">
        <w:r w:rsidRPr="00E75551">
          <w:rPr>
            <w:bCs/>
            <w:i/>
            <w:iCs/>
            <w:lang w:val="en-GB"/>
          </w:rPr>
          <w:t>VarCHO-Config</w:t>
        </w:r>
        <w:r w:rsidRPr="00325D1F">
          <w:rPr>
            <w:bCs/>
            <w:i/>
            <w:iCs/>
            <w:lang w:val="en-GB"/>
          </w:rPr>
          <w:t xml:space="preserve"> UE variable</w:t>
        </w:r>
      </w:ins>
    </w:p>
    <w:p w14:paraId="4EEFA6D2" w14:textId="77777777" w:rsidR="006036B5" w:rsidRPr="005D6EB4" w:rsidRDefault="006036B5" w:rsidP="006036B5">
      <w:pPr>
        <w:pStyle w:val="PL"/>
        <w:rPr>
          <w:ins w:id="21978" w:author="[108#34][NR Mob]" w:date="2020-01-27T07:17:00Z"/>
          <w:color w:val="808080"/>
        </w:rPr>
      </w:pPr>
      <w:ins w:id="21979" w:author="[108#34][NR Mob]" w:date="2020-01-27T07:17:00Z">
        <w:r w:rsidRPr="005D6EB4">
          <w:rPr>
            <w:color w:val="808080"/>
          </w:rPr>
          <w:t>-- ASN1START</w:t>
        </w:r>
      </w:ins>
    </w:p>
    <w:p w14:paraId="5ADFA958" w14:textId="77777777" w:rsidR="006036B5" w:rsidRPr="005D6EB4" w:rsidRDefault="006036B5" w:rsidP="006036B5">
      <w:pPr>
        <w:pStyle w:val="PL"/>
        <w:rPr>
          <w:ins w:id="21980" w:author="[108#34][NR Mob]" w:date="2020-01-27T07:17:00Z"/>
          <w:color w:val="808080"/>
        </w:rPr>
      </w:pPr>
      <w:ins w:id="21981" w:author="[108#34][NR Mob]" w:date="2020-01-27T07:17:00Z">
        <w:r w:rsidRPr="005D6EB4">
          <w:rPr>
            <w:color w:val="808080"/>
          </w:rPr>
          <w:t>-- TAG-</w:t>
        </w:r>
        <w:r w:rsidRPr="00E75551">
          <w:rPr>
            <w:color w:val="808080"/>
          </w:rPr>
          <w:t>VARCHO-CONFIG</w:t>
        </w:r>
        <w:r w:rsidRPr="005D6EB4">
          <w:rPr>
            <w:color w:val="808080"/>
          </w:rPr>
          <w:t>-START</w:t>
        </w:r>
      </w:ins>
    </w:p>
    <w:p w14:paraId="517073C1" w14:textId="77777777" w:rsidR="006036B5" w:rsidRPr="00325D1F" w:rsidRDefault="006036B5" w:rsidP="006036B5">
      <w:pPr>
        <w:pStyle w:val="PL"/>
        <w:rPr>
          <w:ins w:id="21982" w:author="[108#34][NR Mob]" w:date="2020-01-27T07:17:00Z"/>
        </w:rPr>
      </w:pPr>
    </w:p>
    <w:p w14:paraId="62158455" w14:textId="77777777" w:rsidR="006036B5" w:rsidRDefault="006036B5" w:rsidP="006036B5">
      <w:pPr>
        <w:pStyle w:val="PL"/>
        <w:rPr>
          <w:ins w:id="21983" w:author="[108#34][NR Mob]" w:date="2020-01-27T07:17:00Z"/>
        </w:rPr>
      </w:pPr>
      <w:ins w:id="21984" w:author="[108#34][NR Mob]" w:date="2020-01-27T07:17:00Z">
        <w:r>
          <w:t>VarCHO-Config ::=                    SEQUENCE {</w:t>
        </w:r>
      </w:ins>
    </w:p>
    <w:p w14:paraId="6E82AD2F" w14:textId="77777777" w:rsidR="006036B5" w:rsidRDefault="006036B5" w:rsidP="006036B5">
      <w:pPr>
        <w:pStyle w:val="PL"/>
        <w:rPr>
          <w:ins w:id="21985" w:author="[108#34][NR Mob]" w:date="2020-01-27T07:17:00Z"/>
        </w:rPr>
      </w:pPr>
      <w:ins w:id="21986" w:author="[108#34][NR Mob]" w:date="2020-01-27T07:17:00Z">
        <w:r>
          <w:t xml:space="preserve">    cho-ConfigList                      CHO-ConfigToAddModList-r16        OPTIONAL</w:t>
        </w:r>
      </w:ins>
    </w:p>
    <w:p w14:paraId="263ACB07" w14:textId="77777777" w:rsidR="006036B5" w:rsidRDefault="006036B5" w:rsidP="006036B5">
      <w:pPr>
        <w:pStyle w:val="PL"/>
        <w:rPr>
          <w:ins w:id="21987" w:author="[108#34][NR Mob]" w:date="2020-01-27T07:17:00Z"/>
        </w:rPr>
      </w:pPr>
      <w:ins w:id="21988" w:author="[108#34][NR Mob]" w:date="2020-01-27T07:17:00Z">
        <w:r>
          <w:t>}</w:t>
        </w:r>
      </w:ins>
    </w:p>
    <w:p w14:paraId="388B9533" w14:textId="77777777" w:rsidR="006036B5" w:rsidRPr="00325D1F" w:rsidRDefault="006036B5" w:rsidP="006036B5">
      <w:pPr>
        <w:pStyle w:val="PL"/>
        <w:rPr>
          <w:ins w:id="21989" w:author="[108#34][NR Mob]" w:date="2020-01-27T07:17:00Z"/>
        </w:rPr>
      </w:pPr>
    </w:p>
    <w:p w14:paraId="5DE78E35" w14:textId="77777777" w:rsidR="006036B5" w:rsidRPr="00325D1F" w:rsidRDefault="006036B5" w:rsidP="006036B5">
      <w:pPr>
        <w:pStyle w:val="PL"/>
        <w:rPr>
          <w:ins w:id="21990" w:author="[108#34][NR Mob]" w:date="2020-01-27T07:17:00Z"/>
        </w:rPr>
      </w:pPr>
    </w:p>
    <w:p w14:paraId="17476870" w14:textId="77777777" w:rsidR="006036B5" w:rsidRPr="005D6EB4" w:rsidRDefault="006036B5" w:rsidP="006036B5">
      <w:pPr>
        <w:pStyle w:val="PL"/>
        <w:rPr>
          <w:ins w:id="21991" w:author="[108#34][NR Mob]" w:date="2020-01-27T07:17:00Z"/>
          <w:color w:val="808080"/>
        </w:rPr>
      </w:pPr>
      <w:ins w:id="21992" w:author="[108#34][NR Mob]" w:date="2020-01-27T07:17:00Z">
        <w:r w:rsidRPr="005D6EB4">
          <w:rPr>
            <w:color w:val="808080"/>
          </w:rPr>
          <w:t>-- TAG-</w:t>
        </w:r>
        <w:r w:rsidRPr="00E75551">
          <w:rPr>
            <w:color w:val="808080"/>
          </w:rPr>
          <w:t>VARCHO-CONFIG</w:t>
        </w:r>
        <w:r w:rsidRPr="005D6EB4">
          <w:rPr>
            <w:color w:val="808080"/>
          </w:rPr>
          <w:t>-STOP</w:t>
        </w:r>
      </w:ins>
    </w:p>
    <w:p w14:paraId="297E5AB8" w14:textId="77777777" w:rsidR="006036B5" w:rsidRPr="005D6EB4" w:rsidRDefault="006036B5" w:rsidP="006036B5">
      <w:pPr>
        <w:pStyle w:val="PL"/>
        <w:rPr>
          <w:ins w:id="21993" w:author="[108#34][NR Mob]" w:date="2020-01-27T07:17:00Z"/>
          <w:color w:val="808080"/>
        </w:rPr>
      </w:pPr>
      <w:ins w:id="21994" w:author="[108#34][NR Mob]" w:date="2020-01-27T07:17:00Z">
        <w:r w:rsidRPr="005D6EB4">
          <w:rPr>
            <w:color w:val="808080"/>
          </w:rPr>
          <w:t>-- ASN1STOP</w:t>
        </w:r>
      </w:ins>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1995" w:name="_Toc20426221"/>
      <w:bookmarkStart w:id="21996"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1995"/>
      <w:bookmarkEnd w:id="21996"/>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1997" w:name="_Toc20426222"/>
      <w:bookmarkStart w:id="21998"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1997"/>
      <w:bookmarkEnd w:id="21998"/>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37FC1900" w14:textId="77777777" w:rsidR="00A11E5D" w:rsidRDefault="00A11E5D">
      <w:pPr>
        <w:rPr>
          <w:ins w:id="21999" w:author="[108#44][V2X]" w:date="2020-01-27T15:12:00Z"/>
          <w:rFonts w:eastAsia="MS Mincho"/>
        </w:rPr>
        <w:pPrChange w:id="22000" w:author="[108#44][V2X]" w:date="2020-01-27T15:12:00Z">
          <w:pPr>
            <w:keepNext/>
            <w:keepLines/>
            <w:spacing w:before="120"/>
            <w:ind w:left="1418" w:hanging="1418"/>
            <w:outlineLvl w:val="3"/>
          </w:pPr>
        </w:pPrChange>
      </w:pPr>
    </w:p>
    <w:p w14:paraId="6468BDDB" w14:textId="501E5DAA" w:rsidR="00A11E5D" w:rsidRPr="005A49DF" w:rsidRDefault="00A11E5D" w:rsidP="00A11E5D">
      <w:pPr>
        <w:keepNext/>
        <w:keepLines/>
        <w:spacing w:before="120"/>
        <w:ind w:left="1418" w:hanging="1418"/>
        <w:outlineLvl w:val="3"/>
        <w:rPr>
          <w:ins w:id="22001" w:author="[108#44][V2X]" w:date="2020-01-27T15:12:00Z"/>
          <w:rFonts w:ascii="Arial" w:eastAsia="MS Mincho" w:hAnsi="Arial"/>
          <w:sz w:val="24"/>
          <w:lang w:eastAsia="x-none"/>
        </w:rPr>
      </w:pPr>
      <w:ins w:id="22002" w:author="[108#44][V2X]" w:date="2020-01-27T15:12:00Z">
        <w:r w:rsidRPr="00EB3273">
          <w:rPr>
            <w:rFonts w:ascii="Arial" w:eastAsia="MS Mincho" w:hAnsi="Arial"/>
            <w:sz w:val="24"/>
            <w:lang w:eastAsia="x-none"/>
          </w:rPr>
          <w:t>–</w:t>
        </w:r>
        <w:r w:rsidRPr="00EB3273">
          <w:rPr>
            <w:rFonts w:ascii="Arial" w:eastAsia="MS Mincho" w:hAnsi="Arial"/>
            <w:sz w:val="24"/>
            <w:lang w:eastAsia="x-none"/>
          </w:rPr>
          <w:tab/>
        </w:r>
        <w:r w:rsidRPr="00EB3273">
          <w:rPr>
            <w:rFonts w:ascii="Arial" w:eastAsia="MS Mincho" w:hAnsi="Arial"/>
            <w:i/>
            <w:sz w:val="24"/>
            <w:lang w:eastAsia="x-none"/>
          </w:rPr>
          <w:t>VarMeasConfigSL</w:t>
        </w:r>
      </w:ins>
    </w:p>
    <w:p w14:paraId="21487033" w14:textId="77777777" w:rsidR="00A11E5D" w:rsidRPr="00B2391D" w:rsidRDefault="00A11E5D" w:rsidP="00A11E5D">
      <w:pPr>
        <w:rPr>
          <w:ins w:id="22003" w:author="[108#44][V2X]" w:date="2020-01-27T15:12:00Z"/>
          <w:rFonts w:eastAsia="MS Mincho"/>
        </w:rPr>
      </w:pPr>
      <w:ins w:id="22004" w:author="[108#44][V2X]" w:date="2020-01-27T15:12:00Z">
        <w:r w:rsidRPr="005A49DF">
          <w:t xml:space="preserve">The UE variable </w:t>
        </w:r>
        <w:r w:rsidRPr="005A49DF">
          <w:rPr>
            <w:i/>
          </w:rPr>
          <w:t>VarMeasConfigSL</w:t>
        </w:r>
        <w:r w:rsidRPr="005A49DF">
          <w:rPr>
            <w:iCs/>
          </w:rPr>
          <w:t xml:space="preserve"> includes the accumulated configuration of the NR sidelink measurements to be performed by the UE of unicast destination</w:t>
        </w:r>
        <w:r w:rsidRPr="005A49DF">
          <w:t>.</w:t>
        </w:r>
      </w:ins>
    </w:p>
    <w:p w14:paraId="73050EBE" w14:textId="77777777" w:rsidR="00A11E5D" w:rsidRPr="00D802F0" w:rsidRDefault="00A11E5D" w:rsidP="00A11E5D">
      <w:pPr>
        <w:keepNext/>
        <w:keepLines/>
        <w:spacing w:before="60"/>
        <w:jc w:val="center"/>
        <w:rPr>
          <w:ins w:id="22005" w:author="[108#44][V2X]" w:date="2020-01-27T15:12:00Z"/>
          <w:rFonts w:ascii="Arial" w:hAnsi="Arial"/>
          <w:b/>
          <w:bCs/>
          <w:i/>
          <w:iCs/>
          <w:lang w:eastAsia="x-none"/>
        </w:rPr>
      </w:pPr>
      <w:ins w:id="22006" w:author="[108#44][V2X]" w:date="2020-01-27T15:12:00Z">
        <w:r w:rsidRPr="00D802F0">
          <w:rPr>
            <w:rFonts w:ascii="Arial" w:hAnsi="Arial"/>
            <w:b/>
            <w:bCs/>
            <w:i/>
            <w:iCs/>
            <w:lang w:eastAsia="x-none"/>
          </w:rPr>
          <w:t>VarMeasConfigSL UE variable</w:t>
        </w:r>
      </w:ins>
    </w:p>
    <w:p w14:paraId="24139466" w14:textId="77777777" w:rsidR="00A11E5D" w:rsidRPr="00D802F0"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7" w:author="[108#44][V2X]" w:date="2020-01-27T15:12:00Z"/>
          <w:rFonts w:ascii="Courier New" w:hAnsi="Courier New"/>
          <w:noProof/>
          <w:color w:val="808080"/>
          <w:sz w:val="16"/>
          <w:lang w:eastAsia="en-GB"/>
        </w:rPr>
      </w:pPr>
      <w:ins w:id="22008" w:author="[108#44][V2X]" w:date="2020-01-27T15:12:00Z">
        <w:r w:rsidRPr="00D802F0">
          <w:rPr>
            <w:rFonts w:ascii="Courier New" w:hAnsi="Courier New"/>
            <w:noProof/>
            <w:color w:val="808080"/>
            <w:sz w:val="16"/>
            <w:lang w:eastAsia="en-GB"/>
          </w:rPr>
          <w:t>-- ASN1START</w:t>
        </w:r>
      </w:ins>
    </w:p>
    <w:p w14:paraId="1E30CCD2" w14:textId="77777777" w:rsidR="00A11E5D" w:rsidRPr="00DD31B5"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9" w:author="[108#44][V2X]" w:date="2020-01-27T15:12:00Z"/>
          <w:rFonts w:ascii="Courier New" w:hAnsi="Courier New"/>
          <w:noProof/>
          <w:color w:val="808080"/>
          <w:sz w:val="16"/>
          <w:lang w:eastAsia="en-GB"/>
        </w:rPr>
      </w:pPr>
      <w:ins w:id="22010" w:author="[108#44][V2X]" w:date="2020-01-27T15:12:00Z">
        <w:r w:rsidRPr="00DD31B5">
          <w:rPr>
            <w:rFonts w:ascii="Courier New" w:hAnsi="Courier New"/>
            <w:noProof/>
            <w:color w:val="808080"/>
            <w:sz w:val="16"/>
            <w:lang w:eastAsia="en-GB"/>
          </w:rPr>
          <w:t>-- TAG-VARMEASCONFIGSL-START</w:t>
        </w:r>
      </w:ins>
    </w:p>
    <w:p w14:paraId="512E5DD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1" w:author="[108#44][V2X]" w:date="2020-01-27T15:12:00Z"/>
          <w:rFonts w:ascii="Courier New" w:hAnsi="Courier New"/>
          <w:noProof/>
          <w:sz w:val="16"/>
          <w:lang w:eastAsia="en-GB"/>
        </w:rPr>
      </w:pPr>
    </w:p>
    <w:p w14:paraId="7AD3F5B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2" w:author="[108#44][V2X]" w:date="2020-01-27T15:12:00Z"/>
          <w:rFonts w:ascii="Courier New" w:hAnsi="Courier New"/>
          <w:noProof/>
          <w:sz w:val="16"/>
          <w:lang w:eastAsia="en-GB"/>
        </w:rPr>
      </w:pPr>
      <w:ins w:id="22013" w:author="[108#44][V2X]" w:date="2020-01-27T15:12:00Z">
        <w:r w:rsidRPr="00EB3273">
          <w:rPr>
            <w:rFonts w:ascii="Courier New" w:hAnsi="Courier New"/>
            <w:noProof/>
            <w:sz w:val="16"/>
            <w:lang w:eastAsia="en-GB"/>
          </w:rPr>
          <w:t xml:space="preserve">VarMeasConfig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30869F83"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4" w:author="[108#44][V2X]" w:date="2020-01-27T15:12:00Z"/>
          <w:rFonts w:ascii="Courier New" w:hAnsi="Courier New"/>
          <w:noProof/>
          <w:color w:val="808080"/>
          <w:sz w:val="16"/>
          <w:lang w:eastAsia="en-GB"/>
        </w:rPr>
      </w:pPr>
      <w:ins w:id="22015"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measurement identities</w:t>
        </w:r>
      </w:ins>
    </w:p>
    <w:p w14:paraId="37A22E3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6" w:author="[108#44][V2X]" w:date="2020-01-27T15:12:00Z"/>
          <w:rFonts w:ascii="Courier New" w:hAnsi="Courier New"/>
          <w:noProof/>
          <w:sz w:val="16"/>
          <w:lang w:eastAsia="en-GB"/>
        </w:rPr>
      </w:pPr>
      <w:ins w:id="22017" w:author="[108#44][V2X]" w:date="2020-01-27T15:12:00Z">
        <w:r w:rsidRPr="00EB3273">
          <w:rPr>
            <w:rFonts w:ascii="Courier New" w:hAnsi="Courier New"/>
            <w:noProof/>
            <w:sz w:val="16"/>
            <w:lang w:eastAsia="en-GB"/>
          </w:rPr>
          <w:t xml:space="preserve">    sl-MeasIdList-r16                              SL-MeasIdList-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63D4EF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8" w:author="[108#44][V2X]" w:date="2020-01-27T15:12:00Z"/>
          <w:rFonts w:ascii="Courier New" w:hAnsi="Courier New"/>
          <w:noProof/>
          <w:color w:val="808080"/>
          <w:sz w:val="16"/>
          <w:lang w:eastAsia="en-GB"/>
        </w:rPr>
      </w:pPr>
      <w:ins w:id="22019"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measurement objects</w:t>
        </w:r>
      </w:ins>
    </w:p>
    <w:p w14:paraId="7AF76ED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0" w:author="[108#44][V2X]" w:date="2020-01-27T15:12:00Z"/>
          <w:rFonts w:ascii="Courier New" w:hAnsi="Courier New"/>
          <w:noProof/>
          <w:sz w:val="16"/>
          <w:lang w:eastAsia="en-GB"/>
        </w:rPr>
      </w:pPr>
      <w:ins w:id="22021" w:author="[108#44][V2X]" w:date="2020-01-27T15:12:00Z">
        <w:r w:rsidRPr="00EB3273">
          <w:rPr>
            <w:rFonts w:ascii="Courier New" w:hAnsi="Courier New"/>
            <w:noProof/>
            <w:sz w:val="16"/>
            <w:lang w:eastAsia="en-GB"/>
          </w:rPr>
          <w:t xml:space="preserve">    sl-MeasObjectList-r16                          SL-MeasObjectList-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0164B7F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2" w:author="[108#44][V2X]" w:date="2020-01-27T15:12:00Z"/>
          <w:rFonts w:ascii="Courier New" w:hAnsi="Courier New"/>
          <w:noProof/>
          <w:color w:val="808080"/>
          <w:sz w:val="16"/>
          <w:lang w:eastAsia="en-GB"/>
        </w:rPr>
      </w:pPr>
      <w:ins w:id="22023"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reporting configurations</w:t>
        </w:r>
      </w:ins>
    </w:p>
    <w:p w14:paraId="0FF1D0C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4" w:author="[108#44][V2X]" w:date="2020-01-27T15:12:00Z"/>
          <w:rFonts w:ascii="Courier New" w:hAnsi="Courier New"/>
          <w:noProof/>
          <w:sz w:val="16"/>
          <w:lang w:eastAsia="en-GB"/>
        </w:rPr>
      </w:pPr>
      <w:ins w:id="22025" w:author="[108#44][V2X]" w:date="2020-01-27T15:12:00Z">
        <w:r w:rsidRPr="00EB3273">
          <w:rPr>
            <w:rFonts w:ascii="Courier New" w:hAnsi="Courier New"/>
            <w:noProof/>
            <w:sz w:val="16"/>
            <w:lang w:eastAsia="en-GB"/>
          </w:rPr>
          <w:t xml:space="preserve">    sl-reportConfigList-r16                        </w:t>
        </w:r>
        <w:bookmarkStart w:id="22026" w:name="OLE_LINK179"/>
        <w:r w:rsidRPr="00EB3273">
          <w:rPr>
            <w:rFonts w:ascii="Courier New" w:hAnsi="Courier New"/>
            <w:noProof/>
            <w:sz w:val="16"/>
            <w:lang w:eastAsia="en-GB"/>
          </w:rPr>
          <w:t>SL-ReportConfigList</w:t>
        </w:r>
        <w:bookmarkEnd w:id="22026"/>
        <w:r w:rsidRPr="00EB3273">
          <w:rPr>
            <w:rFonts w:ascii="Courier New" w:hAnsi="Courier New"/>
            <w:noProof/>
            <w:sz w:val="16"/>
            <w:lang w:eastAsia="en-GB"/>
          </w:rPr>
          <w:t xml:space="preserve">-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4AE4150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7" w:author="[108#44][V2X]" w:date="2020-01-27T15:12:00Z"/>
          <w:rFonts w:ascii="Courier New" w:hAnsi="Courier New"/>
          <w:noProof/>
          <w:color w:val="808080"/>
          <w:sz w:val="16"/>
          <w:lang w:eastAsia="en-GB"/>
        </w:rPr>
      </w:pPr>
      <w:ins w:id="22028"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Other parameters</w:t>
        </w:r>
      </w:ins>
    </w:p>
    <w:p w14:paraId="2B086B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9" w:author="[108#44][V2X]" w:date="2020-01-27T15:12:00Z"/>
          <w:rFonts w:ascii="Courier New" w:hAnsi="Courier New"/>
          <w:noProof/>
          <w:sz w:val="16"/>
          <w:lang w:eastAsia="en-GB"/>
        </w:rPr>
      </w:pPr>
      <w:ins w:id="22030" w:author="[108#44][V2X]" w:date="2020-01-27T15:12:00Z">
        <w:r w:rsidRPr="00EB3273">
          <w:rPr>
            <w:rFonts w:ascii="Courier New" w:hAnsi="Courier New"/>
            <w:noProof/>
            <w:sz w:val="16"/>
            <w:lang w:eastAsia="en-GB"/>
          </w:rPr>
          <w:t xml:space="preserve">    sl-QuantityConfig-r16                          SL-QuantityConfig-r16                      </w:t>
        </w:r>
        <w:r w:rsidRPr="00EB3273">
          <w:rPr>
            <w:rFonts w:ascii="Courier New" w:hAnsi="Courier New"/>
            <w:noProof/>
            <w:color w:val="993366"/>
            <w:sz w:val="16"/>
            <w:lang w:eastAsia="en-GB"/>
          </w:rPr>
          <w:t>OPTIONAL</w:t>
        </w:r>
        <w:del w:id="22031" w:author="v2" w:date="2020-01-08T15:45:00Z">
          <w:r w:rsidRPr="00EB3273" w:rsidDel="00A35C45">
            <w:rPr>
              <w:rFonts w:ascii="Courier New" w:hAnsi="Courier New"/>
              <w:noProof/>
              <w:sz w:val="16"/>
              <w:lang w:eastAsia="en-GB"/>
            </w:rPr>
            <w:delText>,</w:delText>
          </w:r>
        </w:del>
      </w:ins>
    </w:p>
    <w:p w14:paraId="7D02933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2" w:author="[108#44][V2X]" w:date="2020-01-27T15:12:00Z"/>
          <w:rFonts w:ascii="Courier New" w:hAnsi="Courier New"/>
          <w:noProof/>
          <w:sz w:val="16"/>
          <w:lang w:eastAsia="en-GB"/>
        </w:rPr>
      </w:pPr>
      <w:ins w:id="22033" w:author="[108#44][V2X]" w:date="2020-01-27T15:12:00Z">
        <w:r w:rsidRPr="00EB3273">
          <w:rPr>
            <w:rFonts w:ascii="Courier New" w:hAnsi="Courier New"/>
            <w:noProof/>
            <w:sz w:val="16"/>
            <w:lang w:eastAsia="en-GB"/>
          </w:rPr>
          <w:t>}</w:t>
        </w:r>
      </w:ins>
    </w:p>
    <w:p w14:paraId="66D6E16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4" w:author="[108#44][V2X]" w:date="2020-01-27T15:12:00Z"/>
          <w:rFonts w:ascii="Courier New" w:hAnsi="Courier New"/>
          <w:noProof/>
          <w:sz w:val="16"/>
          <w:lang w:eastAsia="en-GB"/>
        </w:rPr>
      </w:pPr>
    </w:p>
    <w:p w14:paraId="5C92E5D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5" w:author="[108#44][V2X]" w:date="2020-01-27T15:12:00Z"/>
          <w:rFonts w:ascii="Courier New" w:hAnsi="Courier New"/>
          <w:noProof/>
          <w:color w:val="808080"/>
          <w:sz w:val="16"/>
          <w:lang w:eastAsia="en-GB"/>
        </w:rPr>
      </w:pPr>
      <w:ins w:id="22036" w:author="[108#44][V2X]" w:date="2020-01-27T15:12:00Z">
        <w:r w:rsidRPr="00EB3273">
          <w:rPr>
            <w:rFonts w:ascii="Courier New" w:hAnsi="Courier New"/>
            <w:noProof/>
            <w:color w:val="808080"/>
            <w:sz w:val="16"/>
            <w:lang w:eastAsia="en-GB"/>
          </w:rPr>
          <w:t>-- TAG-VARMEASCONFIGSL-STOP</w:t>
        </w:r>
      </w:ins>
    </w:p>
    <w:p w14:paraId="0A8861BE"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7" w:author="[108#44][V2X]" w:date="2020-01-27T15:12:00Z"/>
          <w:rFonts w:ascii="Courier New" w:hAnsi="Courier New"/>
          <w:noProof/>
          <w:color w:val="808080"/>
          <w:sz w:val="16"/>
          <w:lang w:eastAsia="en-GB"/>
        </w:rPr>
      </w:pPr>
      <w:ins w:id="22038" w:author="[108#44][V2X]" w:date="2020-01-27T15:12:00Z">
        <w:r w:rsidRPr="00EB3273">
          <w:rPr>
            <w:rFonts w:ascii="Courier New" w:hAnsi="Courier New"/>
            <w:noProof/>
            <w:color w:val="808080"/>
            <w:sz w:val="16"/>
            <w:lang w:eastAsia="en-GB"/>
          </w:rPr>
          <w:t>-- ASN1STOP</w:t>
        </w:r>
      </w:ins>
    </w:p>
    <w:p w14:paraId="01D753E8" w14:textId="2AF06BEA" w:rsidR="00C1597C" w:rsidRPr="00325D1F" w:rsidDel="00A11E5D" w:rsidRDefault="00C1597C" w:rsidP="00C1597C">
      <w:pPr>
        <w:rPr>
          <w:del w:id="22039" w:author="[108#44][V2X]" w:date="2020-01-27T15:12:00Z"/>
        </w:rPr>
      </w:pPr>
    </w:p>
    <w:p w14:paraId="4909911D" w14:textId="77777777" w:rsidR="00355FDD" w:rsidRPr="00427811" w:rsidRDefault="00355FDD" w:rsidP="00355FDD">
      <w:pPr>
        <w:keepNext/>
        <w:keepLines/>
        <w:spacing w:before="120"/>
        <w:ind w:left="1418" w:hanging="1418"/>
        <w:outlineLvl w:val="3"/>
        <w:rPr>
          <w:ins w:id="22040" w:author="[108#33][DCCA]" w:date="2020-01-24T14:40:00Z"/>
          <w:rFonts w:ascii="Arial" w:hAnsi="Arial"/>
          <w:sz w:val="24"/>
          <w:lang w:eastAsia="x-none"/>
        </w:rPr>
      </w:pPr>
      <w:bookmarkStart w:id="22041" w:name="_Toc5272859"/>
      <w:bookmarkStart w:id="22042" w:name="_Toc20426223"/>
      <w:bookmarkStart w:id="22043" w:name="_Toc29321620"/>
      <w:ins w:id="22044" w:author="[108#33][DCCA]" w:date="2020-01-24T14:40:00Z">
        <w:r w:rsidRPr="00427811">
          <w:rPr>
            <w:rFonts w:ascii="Arial" w:hAnsi="Arial"/>
            <w:sz w:val="24"/>
            <w:lang w:eastAsia="x-none"/>
          </w:rPr>
          <w:t>–</w:t>
        </w:r>
        <w:r w:rsidRPr="00427811">
          <w:rPr>
            <w:rFonts w:ascii="Arial" w:hAnsi="Arial"/>
            <w:sz w:val="24"/>
            <w:lang w:eastAsia="x-none"/>
          </w:rPr>
          <w:tab/>
        </w:r>
        <w:r w:rsidRPr="00427811">
          <w:rPr>
            <w:rFonts w:ascii="Arial" w:hAnsi="Arial"/>
            <w:i/>
            <w:sz w:val="24"/>
            <w:lang w:eastAsia="x-none"/>
          </w:rPr>
          <w:t>VarMeasIdleConfig</w:t>
        </w:r>
        <w:bookmarkEnd w:id="22041"/>
      </w:ins>
    </w:p>
    <w:p w14:paraId="0F10E6CC" w14:textId="77777777" w:rsidR="00355FDD" w:rsidRPr="00427811" w:rsidRDefault="00355FDD" w:rsidP="00355FDD">
      <w:pPr>
        <w:rPr>
          <w:ins w:id="22045" w:author="[108#33][DCCA]" w:date="2020-01-24T14:40:00Z"/>
        </w:rPr>
      </w:pPr>
      <w:ins w:id="22046" w:author="[108#33][DCCA]" w:date="2020-01-24T14:40:00Z">
        <w:r w:rsidRPr="00427811">
          <w:t xml:space="preserve">The UE variable </w:t>
        </w:r>
        <w:r w:rsidRPr="00427811">
          <w:rPr>
            <w:i/>
            <w:noProof/>
          </w:rPr>
          <w:t>VarMeasIdleConfig</w:t>
        </w:r>
        <w:r w:rsidRPr="00427811">
          <w:rPr>
            <w:iCs/>
          </w:rPr>
          <w:t xml:space="preserve"> includes the configuration of the measurements to be performed by the UE while in RRC_IDLE or RRC_INACTIVE for NR </w:t>
        </w:r>
        <w:r w:rsidRPr="00427811">
          <w:t>inter-frequency and inter-RAT (i.e. EUTRA) measurements.</w:t>
        </w:r>
      </w:ins>
    </w:p>
    <w:p w14:paraId="1672CABF" w14:textId="77777777" w:rsidR="00355FDD" w:rsidRPr="00427811" w:rsidRDefault="00355FDD" w:rsidP="00355FDD">
      <w:pPr>
        <w:keepNext/>
        <w:keepLines/>
        <w:spacing w:before="60"/>
        <w:jc w:val="center"/>
        <w:rPr>
          <w:ins w:id="22047" w:author="[108#33][DCCA]" w:date="2020-01-24T14:40:00Z"/>
          <w:rFonts w:ascii="Arial" w:hAnsi="Arial"/>
          <w:b/>
          <w:lang w:eastAsia="x-none"/>
        </w:rPr>
      </w:pPr>
      <w:ins w:id="22048" w:author="[108#33][DCCA]" w:date="2020-01-24T14:40:00Z">
        <w:r w:rsidRPr="00427811">
          <w:rPr>
            <w:rFonts w:ascii="Arial" w:hAnsi="Arial"/>
            <w:b/>
            <w:bCs/>
            <w:i/>
            <w:iCs/>
            <w:lang w:eastAsia="x-none"/>
          </w:rPr>
          <w:t xml:space="preserve">VarMeasIdleConfig </w:t>
        </w:r>
        <w:r w:rsidRPr="00427811">
          <w:rPr>
            <w:rFonts w:ascii="Arial" w:hAnsi="Arial"/>
            <w:b/>
            <w:lang w:eastAsia="x-none"/>
          </w:rPr>
          <w:t>UE variable</w:t>
        </w:r>
      </w:ins>
    </w:p>
    <w:p w14:paraId="4CD8C26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49" w:author="[108#33][DCCA]" w:date="2020-01-24T14:40:00Z"/>
          <w:rFonts w:ascii="Courier New" w:hAnsi="Courier New"/>
          <w:noProof/>
          <w:color w:val="808080"/>
          <w:sz w:val="16"/>
          <w:lang w:eastAsia="en-GB"/>
        </w:rPr>
      </w:pPr>
      <w:ins w:id="22050" w:author="[108#33][DCCA]" w:date="2020-01-24T14:40:00Z">
        <w:r w:rsidRPr="00427811">
          <w:rPr>
            <w:rFonts w:ascii="Courier New" w:hAnsi="Courier New"/>
            <w:noProof/>
            <w:color w:val="808080"/>
            <w:sz w:val="16"/>
            <w:lang w:eastAsia="en-GB"/>
          </w:rPr>
          <w:t>-- ASN1START</w:t>
        </w:r>
      </w:ins>
    </w:p>
    <w:p w14:paraId="32A79C8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1" w:author="[108#33][DCCA]" w:date="2020-01-24T14:40:00Z"/>
          <w:rFonts w:ascii="Courier New" w:hAnsi="Courier New"/>
          <w:noProof/>
          <w:color w:val="808080"/>
          <w:sz w:val="16"/>
          <w:lang w:eastAsia="en-GB"/>
        </w:rPr>
      </w:pPr>
      <w:ins w:id="22052" w:author="[108#33][DCCA]" w:date="2020-01-24T14:40:00Z">
        <w:r w:rsidRPr="00427811">
          <w:rPr>
            <w:rFonts w:ascii="Courier New" w:hAnsi="Courier New"/>
            <w:noProof/>
            <w:color w:val="808080"/>
            <w:sz w:val="16"/>
            <w:lang w:eastAsia="en-GB"/>
          </w:rPr>
          <w:t>-- TAG-VARMEASIDLECONFIG-START</w:t>
        </w:r>
      </w:ins>
    </w:p>
    <w:p w14:paraId="632D959A"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3" w:author="[108#33][DCCA]" w:date="2020-01-24T14:40:00Z"/>
          <w:rFonts w:ascii="Courier New" w:hAnsi="Courier New"/>
          <w:noProof/>
          <w:sz w:val="16"/>
          <w:lang w:eastAsia="en-GB"/>
        </w:rPr>
      </w:pPr>
    </w:p>
    <w:p w14:paraId="66D1209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4" w:author="[108#33][DCCA]" w:date="2020-01-24T14:40:00Z"/>
          <w:rFonts w:ascii="Courier New" w:hAnsi="Courier New"/>
          <w:noProof/>
          <w:sz w:val="16"/>
          <w:lang w:eastAsia="en-GB"/>
        </w:rPr>
      </w:pPr>
      <w:ins w:id="22055" w:author="[108#33][DCCA]" w:date="2020-01-24T14:40:00Z">
        <w:r w:rsidRPr="00427811">
          <w:rPr>
            <w:rFonts w:ascii="Courier New" w:hAnsi="Courier New"/>
            <w:noProof/>
            <w:sz w:val="16"/>
            <w:lang w:eastAsia="en-GB"/>
          </w:rPr>
          <w:t>VarMeasIdleConfig-r16 ::=</w:t>
        </w:r>
        <w:r w:rsidRPr="00427811">
          <w:rPr>
            <w:rFonts w:ascii="Courier New" w:hAnsi="Courier New"/>
            <w:noProof/>
            <w:sz w:val="16"/>
            <w:lang w:eastAsia="en-GB"/>
          </w:rPr>
          <w:tab/>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7FDD27E9"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6" w:author="[108#33][DCCA]" w:date="2020-01-24T14:40:00Z"/>
          <w:rFonts w:ascii="Courier New" w:hAnsi="Courier New"/>
          <w:noProof/>
          <w:sz w:val="16"/>
          <w:lang w:eastAsia="en-GB"/>
        </w:rPr>
      </w:pPr>
      <w:ins w:id="22057" w:author="[108#33][DCCA]" w:date="2020-01-24T14:40:00Z">
        <w:r w:rsidRPr="00427811">
          <w:rPr>
            <w:rFonts w:ascii="Courier New" w:hAnsi="Courier New"/>
            <w:noProof/>
            <w:sz w:val="16"/>
            <w:lang w:eastAsia="en-GB"/>
          </w:rPr>
          <w:t xml:space="preserve">    measIdleCarrierListNR-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NR-r16          OPTIONAL,</w:t>
        </w:r>
      </w:ins>
    </w:p>
    <w:p w14:paraId="6250FFAB"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8" w:author="[108#33][DCCA]" w:date="2020-01-24T14:40:00Z"/>
          <w:rFonts w:ascii="Courier New" w:hAnsi="Courier New"/>
          <w:noProof/>
          <w:sz w:val="16"/>
          <w:lang w:eastAsia="en-GB"/>
        </w:rPr>
      </w:pPr>
      <w:ins w:id="22059" w:author="[108#33][DCCA]" w:date="2020-01-24T14:40:00Z">
        <w:r w:rsidRPr="00427811">
          <w:rPr>
            <w:rFonts w:ascii="Courier New" w:hAnsi="Courier New"/>
            <w:noProof/>
            <w:sz w:val="16"/>
            <w:lang w:eastAsia="en-GB"/>
          </w:rPr>
          <w:t xml:space="preserve">    measIdleCarrierListEUTRA-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EUTRA-r16       OPTIONAL,</w:t>
        </w:r>
      </w:ins>
    </w:p>
    <w:p w14:paraId="586D1DDC" w14:textId="2AB4B21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0" w:author="[108#33][DCCA]" w:date="2020-01-24T14:40:00Z"/>
          <w:rFonts w:ascii="Courier New" w:hAnsi="Courier New"/>
          <w:noProof/>
          <w:sz w:val="16"/>
          <w:lang w:eastAsia="en-GB"/>
        </w:rPr>
      </w:pPr>
      <w:ins w:id="22061" w:author="[108#33][DCCA]" w:date="2020-01-24T14:40:00Z">
        <w:r w:rsidRPr="00427811">
          <w:rPr>
            <w:rFonts w:ascii="Courier New" w:hAnsi="Courier New"/>
            <w:noProof/>
            <w:sz w:val="16"/>
            <w:lang w:eastAsia="en-GB"/>
          </w:rPr>
          <w:t xml:space="preserve">    measIdleDuration-r16            </w:t>
        </w:r>
        <w:del w:id="22062" w:author="Rapporteur" w:date="2020-01-30T19:24:00Z">
          <w:r w:rsidRPr="00427811" w:rsidDel="00113ECF">
            <w:rPr>
              <w:rFonts w:ascii="Courier New" w:hAnsi="Courier New"/>
              <w:noProof/>
              <w:sz w:val="16"/>
              <w:lang w:eastAsia="en-GB"/>
            </w:rPr>
            <w:delText>FFS-Value</w:delText>
          </w:r>
        </w:del>
      </w:ins>
      <w:ins w:id="22063" w:author="Rapporteur" w:date="2020-01-30T19:24:00Z">
        <w:r w:rsidR="00113ECF">
          <w:rPr>
            <w:rFonts w:ascii="Courier New" w:hAnsi="Courier New"/>
            <w:noProof/>
            <w:sz w:val="16"/>
            <w:lang w:eastAsia="en-GB"/>
          </w:rPr>
          <w:t>ENUM</w:t>
        </w:r>
      </w:ins>
      <w:ins w:id="22064" w:author="Rapporteur" w:date="2020-01-31T01:02:00Z">
        <w:r w:rsidR="00F76C4C">
          <w:rPr>
            <w:rFonts w:ascii="Courier New" w:hAnsi="Courier New"/>
            <w:noProof/>
            <w:sz w:val="16"/>
            <w:lang w:eastAsia="en-GB"/>
          </w:rPr>
          <w:t>ER</w:t>
        </w:r>
      </w:ins>
      <w:ins w:id="22065" w:author="Rapporteur" w:date="2020-01-30T19:24:00Z">
        <w:r w:rsidR="00113ECF">
          <w:rPr>
            <w:rFonts w:ascii="Courier New" w:hAnsi="Courier New"/>
            <w:noProof/>
            <w:sz w:val="16"/>
            <w:lang w:eastAsia="en-GB"/>
          </w:rPr>
          <w:t>ATED{ffs}</w:t>
        </w:r>
      </w:ins>
      <w:ins w:id="22066" w:author="[108#33][DCCA]" w:date="2020-01-24T14:40:00Z">
        <w:r w:rsidRPr="00427811">
          <w:rPr>
            <w:rFonts w:ascii="Courier New" w:hAnsi="Courier New"/>
            <w:noProof/>
            <w:sz w:val="16"/>
            <w:lang w:eastAsia="en-GB"/>
          </w:rPr>
          <w:t>,</w:t>
        </w:r>
      </w:ins>
    </w:p>
    <w:p w14:paraId="6D1F597C"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7" w:author="[108#33][DCCA]" w:date="2020-01-24T14:40:00Z"/>
          <w:rFonts w:ascii="Courier New" w:hAnsi="Courier New"/>
          <w:noProof/>
          <w:sz w:val="16"/>
          <w:lang w:eastAsia="en-GB"/>
        </w:rPr>
      </w:pPr>
      <w:ins w:id="22068" w:author="[108#33][DCCA]" w:date="2020-01-24T14:40:00Z">
        <w:r w:rsidRPr="00427811">
          <w:rPr>
            <w:rFonts w:ascii="Courier New" w:hAnsi="Courier New" w:cs="Courier New"/>
            <w:noProof/>
            <w:sz w:val="16"/>
            <w:lang w:eastAsia="en-GB"/>
          </w:rPr>
          <w:t xml:space="preserve">    </w:t>
        </w:r>
        <w:bookmarkStart w:id="22069" w:name="_Hlk29283414"/>
        <w:r w:rsidRPr="00427811">
          <w:rPr>
            <w:rFonts w:ascii="Courier New" w:hAnsi="Courier New" w:cs="Courier New"/>
            <w:noProof/>
            <w:sz w:val="16"/>
            <w:lang w:eastAsia="en-GB"/>
          </w:rPr>
          <w:t>validityAreaList-r16            ValidityAreaList-r16                  OPTIONAL</w:t>
        </w:r>
      </w:ins>
    </w:p>
    <w:bookmarkEnd w:id="22069"/>
    <w:p w14:paraId="66B8DEB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0" w:author="[108#33][DCCA]" w:date="2020-01-24T14:40:00Z"/>
          <w:rFonts w:ascii="Courier New" w:hAnsi="Courier New"/>
          <w:noProof/>
          <w:sz w:val="16"/>
          <w:lang w:eastAsia="en-GB"/>
        </w:rPr>
      </w:pPr>
      <w:ins w:id="22071" w:author="[108#33][DCCA]" w:date="2020-01-24T14:40:00Z">
        <w:r w:rsidRPr="00427811">
          <w:rPr>
            <w:rFonts w:ascii="Courier New" w:hAnsi="Courier New"/>
            <w:noProof/>
            <w:sz w:val="16"/>
            <w:lang w:eastAsia="en-GB"/>
          </w:rPr>
          <w:t>}</w:t>
        </w:r>
      </w:ins>
    </w:p>
    <w:p w14:paraId="5D44BEE9"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2" w:author="[108#33][DCCA]" w:date="2020-01-24T14:40:00Z"/>
          <w:rFonts w:ascii="Courier New" w:hAnsi="Courier New"/>
          <w:noProof/>
          <w:sz w:val="16"/>
          <w:lang w:eastAsia="en-GB"/>
        </w:rPr>
      </w:pPr>
    </w:p>
    <w:p w14:paraId="315CE5D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3" w:author="[108#33][DCCA]" w:date="2020-01-24T14:40:00Z"/>
          <w:rFonts w:ascii="Courier New" w:hAnsi="Courier New"/>
          <w:noProof/>
          <w:color w:val="808080"/>
          <w:sz w:val="16"/>
          <w:lang w:eastAsia="en-GB"/>
        </w:rPr>
      </w:pPr>
      <w:ins w:id="22074" w:author="[108#33][DCCA]" w:date="2020-01-24T14:40:00Z">
        <w:r w:rsidRPr="00427811">
          <w:rPr>
            <w:rFonts w:ascii="Courier New" w:hAnsi="Courier New"/>
            <w:noProof/>
            <w:color w:val="808080"/>
            <w:sz w:val="16"/>
            <w:lang w:eastAsia="en-GB"/>
          </w:rPr>
          <w:t>-- TAG-VARMEASIDLECONFIG-STOP</w:t>
        </w:r>
      </w:ins>
    </w:p>
    <w:p w14:paraId="53E9F984"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5" w:author="[108#33][DCCA]" w:date="2020-01-24T14:40:00Z"/>
          <w:rFonts w:ascii="Courier New" w:hAnsi="Courier New"/>
          <w:noProof/>
          <w:color w:val="808080"/>
          <w:sz w:val="16"/>
          <w:lang w:eastAsia="en-GB"/>
        </w:rPr>
      </w:pPr>
      <w:ins w:id="22076" w:author="[108#33][DCCA]" w:date="2020-01-24T14:40:00Z">
        <w:r w:rsidRPr="00427811">
          <w:rPr>
            <w:rFonts w:ascii="Courier New" w:hAnsi="Courier New"/>
            <w:noProof/>
            <w:color w:val="808080"/>
            <w:sz w:val="16"/>
            <w:lang w:eastAsia="en-GB"/>
          </w:rPr>
          <w:t>-- ASN1STOP</w:t>
        </w:r>
      </w:ins>
    </w:p>
    <w:p w14:paraId="52160E53" w14:textId="77777777" w:rsidR="00355FDD" w:rsidRPr="00427811" w:rsidRDefault="00355FDD" w:rsidP="00355FDD">
      <w:pPr>
        <w:rPr>
          <w:ins w:id="22077" w:author="[108#33][DCCA]" w:date="2020-01-24T14:40:00Z"/>
          <w:iCs/>
        </w:rPr>
      </w:pPr>
    </w:p>
    <w:p w14:paraId="33306A08" w14:textId="77777777" w:rsidR="00355FDD" w:rsidRPr="00427811" w:rsidRDefault="00355FDD" w:rsidP="00355FDD">
      <w:pPr>
        <w:keepNext/>
        <w:keepLines/>
        <w:spacing w:before="120"/>
        <w:ind w:left="1418" w:hanging="1418"/>
        <w:outlineLvl w:val="3"/>
        <w:rPr>
          <w:ins w:id="22078" w:author="[108#33][DCCA]" w:date="2020-01-24T14:40:00Z"/>
          <w:rFonts w:ascii="Arial" w:hAnsi="Arial"/>
          <w:sz w:val="24"/>
          <w:lang w:eastAsia="x-none"/>
        </w:rPr>
      </w:pPr>
      <w:bookmarkStart w:id="22079" w:name="_Toc5272860"/>
      <w:ins w:id="22080" w:author="[108#33][DCCA]" w:date="2020-01-24T14:40:00Z">
        <w:r w:rsidRPr="00427811">
          <w:rPr>
            <w:rFonts w:ascii="Arial" w:hAnsi="Arial"/>
            <w:sz w:val="24"/>
            <w:lang w:eastAsia="x-none"/>
          </w:rPr>
          <w:t>–</w:t>
        </w:r>
        <w:r w:rsidRPr="00427811">
          <w:rPr>
            <w:rFonts w:ascii="Arial" w:hAnsi="Arial"/>
            <w:sz w:val="24"/>
            <w:lang w:eastAsia="x-none"/>
          </w:rPr>
          <w:tab/>
        </w:r>
        <w:r w:rsidRPr="00427811">
          <w:rPr>
            <w:rFonts w:ascii="Arial" w:hAnsi="Arial"/>
            <w:i/>
            <w:sz w:val="24"/>
            <w:lang w:eastAsia="x-none"/>
          </w:rPr>
          <w:t>Var</w:t>
        </w:r>
        <w:r w:rsidRPr="00427811">
          <w:rPr>
            <w:rFonts w:ascii="Arial" w:hAnsi="Arial"/>
            <w:i/>
            <w:noProof/>
            <w:sz w:val="24"/>
            <w:lang w:eastAsia="x-none"/>
          </w:rPr>
          <w:t>MeasIdleReport</w:t>
        </w:r>
        <w:bookmarkEnd w:id="22079"/>
      </w:ins>
    </w:p>
    <w:p w14:paraId="6360939D" w14:textId="77777777" w:rsidR="00355FDD" w:rsidRPr="00427811" w:rsidRDefault="00355FDD" w:rsidP="00355FDD">
      <w:pPr>
        <w:rPr>
          <w:ins w:id="22081" w:author="[108#33][DCCA]" w:date="2020-01-24T14:40:00Z"/>
        </w:rPr>
      </w:pPr>
      <w:ins w:id="22082" w:author="[108#33][DCCA]" w:date="2020-01-24T14:40:00Z">
        <w:r w:rsidRPr="00427811">
          <w:t xml:space="preserve">The UE variable </w:t>
        </w:r>
        <w:r w:rsidRPr="00427811">
          <w:rPr>
            <w:i/>
            <w:noProof/>
          </w:rPr>
          <w:t>VarMeasIdleReport</w:t>
        </w:r>
        <w:r w:rsidRPr="00427811">
          <w:t xml:space="preserve"> includes the logged measurements information.</w:t>
        </w:r>
      </w:ins>
    </w:p>
    <w:p w14:paraId="0B0BDEA8" w14:textId="77777777" w:rsidR="00355FDD" w:rsidRPr="00427811" w:rsidRDefault="00355FDD" w:rsidP="00355FDD">
      <w:pPr>
        <w:keepNext/>
        <w:keepLines/>
        <w:spacing w:before="60"/>
        <w:jc w:val="center"/>
        <w:rPr>
          <w:ins w:id="22083" w:author="[108#33][DCCA]" w:date="2020-01-24T14:40:00Z"/>
          <w:rFonts w:ascii="Arial" w:hAnsi="Arial"/>
          <w:b/>
          <w:lang w:eastAsia="x-none"/>
        </w:rPr>
      </w:pPr>
      <w:ins w:id="22084" w:author="[108#33][DCCA]" w:date="2020-01-24T14:40:00Z">
        <w:r w:rsidRPr="00427811">
          <w:rPr>
            <w:rFonts w:ascii="Arial" w:hAnsi="Arial"/>
            <w:b/>
            <w:bCs/>
            <w:i/>
            <w:iCs/>
            <w:lang w:eastAsia="x-none"/>
          </w:rPr>
          <w:t xml:space="preserve">VarMeasIdleReport </w:t>
        </w:r>
        <w:r w:rsidRPr="00427811">
          <w:rPr>
            <w:rFonts w:ascii="Arial" w:hAnsi="Arial"/>
            <w:b/>
            <w:lang w:eastAsia="x-none"/>
          </w:rPr>
          <w:t>UE variable</w:t>
        </w:r>
      </w:ins>
    </w:p>
    <w:p w14:paraId="616986BB"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5" w:author="[108#33][DCCA]" w:date="2020-01-24T14:40:00Z"/>
          <w:rFonts w:ascii="Courier New" w:hAnsi="Courier New"/>
          <w:noProof/>
          <w:color w:val="808080"/>
          <w:sz w:val="16"/>
          <w:lang w:eastAsia="en-GB"/>
        </w:rPr>
      </w:pPr>
      <w:ins w:id="22086" w:author="[108#33][DCCA]" w:date="2020-01-24T14:40:00Z">
        <w:r w:rsidRPr="00427811">
          <w:rPr>
            <w:rFonts w:ascii="Courier New" w:hAnsi="Courier New"/>
            <w:noProof/>
            <w:color w:val="808080"/>
            <w:sz w:val="16"/>
            <w:lang w:eastAsia="en-GB"/>
          </w:rPr>
          <w:t>-- ASN1START</w:t>
        </w:r>
      </w:ins>
    </w:p>
    <w:p w14:paraId="28629A83"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7" w:author="[108#33][DCCA]" w:date="2020-01-24T14:40:00Z"/>
          <w:rFonts w:ascii="Courier New" w:hAnsi="Courier New"/>
          <w:noProof/>
          <w:color w:val="808080"/>
          <w:sz w:val="16"/>
          <w:lang w:eastAsia="en-GB"/>
        </w:rPr>
      </w:pPr>
      <w:ins w:id="22088" w:author="[108#33][DCCA]" w:date="2020-01-24T14:40:00Z">
        <w:r w:rsidRPr="00427811">
          <w:rPr>
            <w:rFonts w:ascii="Courier New" w:hAnsi="Courier New"/>
            <w:noProof/>
            <w:color w:val="808080"/>
            <w:sz w:val="16"/>
            <w:lang w:eastAsia="en-GB"/>
          </w:rPr>
          <w:t>-- TAG-VARMEASIDLEREPORT-START</w:t>
        </w:r>
      </w:ins>
    </w:p>
    <w:p w14:paraId="69CE609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9" w:author="[108#33][DCCA]" w:date="2020-01-24T14:40:00Z"/>
          <w:rFonts w:ascii="Courier New" w:hAnsi="Courier New"/>
          <w:noProof/>
          <w:sz w:val="16"/>
          <w:lang w:eastAsia="en-GB"/>
        </w:rPr>
      </w:pPr>
    </w:p>
    <w:p w14:paraId="2D5D5CC0"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0" w:author="[108#33][DCCA]" w:date="2020-01-24T14:40:00Z"/>
          <w:rFonts w:ascii="Courier New" w:hAnsi="Courier New"/>
          <w:noProof/>
          <w:sz w:val="16"/>
          <w:lang w:eastAsia="en-GB"/>
        </w:rPr>
      </w:pPr>
      <w:ins w:id="22091" w:author="[108#33][DCCA]" w:date="2020-01-24T14:40:00Z">
        <w:r w:rsidRPr="00427811">
          <w:rPr>
            <w:rFonts w:ascii="Courier New" w:hAnsi="Courier New"/>
            <w:noProof/>
            <w:sz w:val="16"/>
            <w:lang w:eastAsia="en-GB"/>
          </w:rPr>
          <w:t xml:space="preserve">VarMeasIdleReport-r16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71BBF2EF"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2" w:author="[108#33][DCCA]" w:date="2020-01-24T14:40:00Z"/>
          <w:rFonts w:ascii="Courier New" w:hAnsi="Courier New"/>
          <w:noProof/>
          <w:sz w:val="16"/>
          <w:lang w:eastAsia="en-GB"/>
        </w:rPr>
      </w:pPr>
      <w:ins w:id="22093" w:author="[108#33][DCCA]" w:date="2020-01-24T14:40:00Z">
        <w:r w:rsidRPr="00427811">
          <w:rPr>
            <w:rFonts w:ascii="Courier New" w:hAnsi="Courier New"/>
            <w:noProof/>
            <w:sz w:val="16"/>
            <w:lang w:eastAsia="en-GB"/>
          </w:rPr>
          <w:t xml:space="preserve">    measReportIdleNR-r16         MeasResultIdleNR-r16,</w:t>
        </w:r>
      </w:ins>
    </w:p>
    <w:p w14:paraId="5263BC13"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4" w:author="[108#33][DCCA]" w:date="2020-01-24T14:40:00Z"/>
          <w:rFonts w:ascii="Courier New" w:hAnsi="Courier New"/>
          <w:noProof/>
          <w:sz w:val="16"/>
          <w:lang w:val="sv-SE" w:eastAsia="en-GB"/>
        </w:rPr>
      </w:pPr>
      <w:ins w:id="22095" w:author="[108#33][DCCA]" w:date="2020-01-24T14:40:00Z">
        <w:r w:rsidRPr="00427811">
          <w:rPr>
            <w:rFonts w:ascii="Courier New" w:hAnsi="Courier New"/>
            <w:noProof/>
            <w:sz w:val="16"/>
            <w:lang w:eastAsia="en-GB"/>
          </w:rPr>
          <w:t xml:space="preserve">    </w:t>
        </w:r>
        <w:r w:rsidRPr="00427811">
          <w:rPr>
            <w:rFonts w:ascii="Courier New" w:hAnsi="Courier New"/>
            <w:noProof/>
            <w:sz w:val="16"/>
            <w:lang w:val="sv-SE" w:eastAsia="en-GB"/>
          </w:rPr>
          <w:t>measReportIdleEUTRA-r16      MeasResultIdleEUTRA-r16</w:t>
        </w:r>
      </w:ins>
    </w:p>
    <w:p w14:paraId="57330B7A"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6" w:author="[108#33][DCCA]" w:date="2020-01-24T14:40:00Z"/>
          <w:rFonts w:ascii="Courier New" w:hAnsi="Courier New"/>
          <w:noProof/>
          <w:sz w:val="16"/>
          <w:lang w:val="sv-SE" w:eastAsia="en-GB"/>
        </w:rPr>
      </w:pPr>
      <w:ins w:id="22097" w:author="[108#33][DCCA]" w:date="2020-01-24T14:40:00Z">
        <w:r w:rsidRPr="00427811">
          <w:rPr>
            <w:rFonts w:ascii="Courier New" w:hAnsi="Courier New"/>
            <w:noProof/>
            <w:sz w:val="16"/>
            <w:lang w:val="sv-SE" w:eastAsia="en-GB"/>
          </w:rPr>
          <w:t>}</w:t>
        </w:r>
      </w:ins>
    </w:p>
    <w:p w14:paraId="5C4C3AB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8" w:author="[108#33][DCCA]" w:date="2020-01-24T14:40:00Z"/>
          <w:rFonts w:ascii="Courier New" w:hAnsi="Courier New"/>
          <w:noProof/>
          <w:sz w:val="16"/>
          <w:lang w:val="sv-SE" w:eastAsia="en-GB"/>
        </w:rPr>
      </w:pPr>
    </w:p>
    <w:p w14:paraId="73752777"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9" w:author="[108#33][DCCA]" w:date="2020-01-24T14:40:00Z"/>
          <w:rFonts w:ascii="Courier New" w:hAnsi="Courier New"/>
          <w:noProof/>
          <w:color w:val="808080"/>
          <w:sz w:val="16"/>
          <w:lang w:val="sv-SE" w:eastAsia="en-GB"/>
        </w:rPr>
      </w:pPr>
      <w:ins w:id="22100" w:author="[108#33][DCCA]" w:date="2020-01-24T14:40:00Z">
        <w:r w:rsidRPr="00427811">
          <w:rPr>
            <w:rFonts w:ascii="Courier New" w:hAnsi="Courier New"/>
            <w:noProof/>
            <w:color w:val="808080"/>
            <w:sz w:val="16"/>
            <w:lang w:val="sv-SE" w:eastAsia="en-GB"/>
          </w:rPr>
          <w:t>-- TAG-VARMEASIDLEREPORT-STOP</w:t>
        </w:r>
      </w:ins>
    </w:p>
    <w:p w14:paraId="7077E7C7"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01" w:author="[108#33][DCCA]" w:date="2020-01-24T14:40:00Z"/>
          <w:rFonts w:ascii="Courier New" w:hAnsi="Courier New"/>
          <w:noProof/>
          <w:color w:val="808080"/>
          <w:sz w:val="16"/>
          <w:lang w:eastAsia="en-GB"/>
        </w:rPr>
      </w:pPr>
      <w:ins w:id="22102" w:author="[108#33][DCCA]" w:date="2020-01-24T14:40:00Z">
        <w:r w:rsidRPr="00427811">
          <w:rPr>
            <w:rFonts w:ascii="Courier New" w:hAnsi="Courier New"/>
            <w:noProof/>
            <w:color w:val="808080"/>
            <w:sz w:val="16"/>
            <w:lang w:eastAsia="en-GB"/>
          </w:rPr>
          <w:t>-- ASN1STOP</w:t>
        </w:r>
      </w:ins>
    </w:p>
    <w:p w14:paraId="3CBAAE0B" w14:textId="77777777"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VarMeasReportList</w:t>
      </w:r>
      <w:bookmarkEnd w:id="22042"/>
      <w:bookmarkEnd w:id="2204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3F256651" w14:textId="77777777" w:rsidR="00A11E5D" w:rsidRPr="00A11E5D" w:rsidRDefault="002C5D28" w:rsidP="00A11E5D">
      <w:pPr>
        <w:pStyle w:val="PL"/>
        <w:rPr>
          <w:ins w:id="22103" w:author="[108#44][V2X]" w:date="2020-01-27T15:14:00Z"/>
          <w:color w:val="993366"/>
        </w:rPr>
      </w:pPr>
      <w:r w:rsidRPr="00325D1F">
        <w:t xml:space="preserve">    numberOfReportsSent                 </w:t>
      </w:r>
      <w:r w:rsidRPr="00777603">
        <w:rPr>
          <w:color w:val="993366"/>
        </w:rPr>
        <w:t>INTEGER</w:t>
      </w:r>
      <w:ins w:id="22104" w:author="[108#44][V2X]" w:date="2020-01-27T15:14:00Z">
        <w:r w:rsidR="00A11E5D" w:rsidRPr="00A11E5D">
          <w:rPr>
            <w:color w:val="993366"/>
          </w:rPr>
          <w:t>,</w:t>
        </w:r>
      </w:ins>
    </w:p>
    <w:p w14:paraId="18D30606" w14:textId="3FF181D2" w:rsidR="00A11E5D" w:rsidRPr="00A11E5D" w:rsidRDefault="00A11E5D" w:rsidP="00A11E5D">
      <w:pPr>
        <w:pStyle w:val="PL"/>
        <w:rPr>
          <w:ins w:id="22105" w:author="[108#44][V2X]" w:date="2020-01-27T15:14:00Z"/>
          <w:color w:val="993366"/>
        </w:rPr>
      </w:pPr>
      <w:ins w:id="22106" w:author="[108#44][V2X]" w:date="2020-01-27T15:14:00Z">
        <w:r>
          <w:rPr>
            <w:color w:val="993366"/>
          </w:rPr>
          <w:t xml:space="preserve">    </w:t>
        </w:r>
        <w:r w:rsidRPr="00A11E5D">
          <w:rPr>
            <w:color w:val="993366"/>
          </w:rPr>
          <w:t>poolsTriggeredList-r16              CHOICE {</w:t>
        </w:r>
      </w:ins>
    </w:p>
    <w:p w14:paraId="729ACA6D" w14:textId="1392A65B" w:rsidR="00A11E5D" w:rsidRPr="00A11E5D" w:rsidRDefault="00A11E5D" w:rsidP="00A11E5D">
      <w:pPr>
        <w:pStyle w:val="PL"/>
        <w:rPr>
          <w:ins w:id="22107" w:author="[108#44][V2X]" w:date="2020-01-27T15:14:00Z"/>
          <w:color w:val="993366"/>
        </w:rPr>
      </w:pPr>
      <w:ins w:id="22108" w:author="[108#44][V2X]" w:date="2020-01-27T15:14:00Z">
        <w:r>
          <w:rPr>
            <w:color w:val="993366"/>
          </w:rPr>
          <w:t xml:space="preserve">    </w:t>
        </w:r>
      </w:ins>
      <w:ins w:id="22109" w:author="[108#44][V2X]" w:date="2020-01-30T19:44:00Z">
        <w:r w:rsidR="00EC6465">
          <w:rPr>
            <w:color w:val="993366"/>
          </w:rPr>
          <w:t xml:space="preserve">    </w:t>
        </w:r>
      </w:ins>
      <w:ins w:id="22110" w:author="[108#44][V2X]" w:date="2020-01-27T15:14:00Z">
        <w:r w:rsidRPr="00A11E5D">
          <w:rPr>
            <w:color w:val="993366"/>
          </w:rPr>
          <w:t>tx-PoolMeasToAddModListEUTRA-r16             Tx-PoolMeasToAddModListEUTRA-r16,</w:t>
        </w:r>
      </w:ins>
    </w:p>
    <w:p w14:paraId="4BE9DBFE" w14:textId="5C91F578" w:rsidR="007E6877" w:rsidRDefault="00A11E5D" w:rsidP="007E6877">
      <w:pPr>
        <w:pStyle w:val="PL"/>
        <w:rPr>
          <w:ins w:id="22111" w:author="[CLI and RIM]" w:date="2020-01-28T23:20:00Z"/>
          <w:color w:val="993366"/>
        </w:rPr>
      </w:pPr>
      <w:ins w:id="22112" w:author="[108#44][V2X]" w:date="2020-01-27T15:14:00Z">
        <w:r>
          <w:rPr>
            <w:color w:val="993366"/>
          </w:rPr>
          <w:t xml:space="preserve">    </w:t>
        </w:r>
      </w:ins>
      <w:ins w:id="22113" w:author="[108#44][V2X]" w:date="2020-01-30T19:44:00Z">
        <w:r w:rsidR="00EC6465">
          <w:rPr>
            <w:color w:val="993366"/>
          </w:rPr>
          <w:t xml:space="preserve">    </w:t>
        </w:r>
      </w:ins>
      <w:ins w:id="22114" w:author="[108#44][V2X]" w:date="2020-01-27T15:14:00Z">
        <w:r w:rsidRPr="00A11E5D">
          <w:rPr>
            <w:color w:val="993366"/>
          </w:rPr>
          <w:t>tx-PoolMeasToAddModListNR-r16                Tx-PoolMeasList-r16</w:t>
        </w:r>
      </w:ins>
    </w:p>
    <w:p w14:paraId="208999A8" w14:textId="024D611F" w:rsidR="00EC6465" w:rsidRPr="00EB3273" w:rsidRDefault="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5" w:author="[108#44][V2X]" w:date="2020-01-30T19:43:00Z"/>
          <w:rFonts w:ascii="Courier New" w:hAnsi="Courier New"/>
          <w:noProof/>
          <w:sz w:val="16"/>
          <w:lang w:eastAsia="en-GB"/>
        </w:rPr>
        <w:pPrChange w:id="22116" w:author="[108#44][V2X]" w:date="2020-01-30T19: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2117" w:author="[108#44][V2X]" w:date="2020-01-30T19:43:00Z">
        <w:r>
          <w:t xml:space="preserve">    </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ins>
      <w:ins w:id="22118" w:author="[108#44][V2X]" w:date="2020-01-30T19:44:00Z">
        <w:r>
          <w:rPr>
            <w:rFonts w:ascii="Courier New" w:hAnsi="Courier New"/>
            <w:noProof/>
            <w:color w:val="993366"/>
            <w:sz w:val="16"/>
            <w:lang w:eastAsia="en-GB"/>
          </w:rPr>
          <w:t>,</w:t>
        </w:r>
      </w:ins>
    </w:p>
    <w:p w14:paraId="3754A4EB" w14:textId="41D1968E" w:rsidR="00A11E5D" w:rsidRPr="00A11E5D" w:rsidRDefault="007E6877" w:rsidP="007E6877">
      <w:pPr>
        <w:pStyle w:val="PL"/>
        <w:rPr>
          <w:ins w:id="22119" w:author="[108#44][V2X]" w:date="2020-01-27T15:14:00Z"/>
          <w:color w:val="993366"/>
        </w:rPr>
      </w:pPr>
      <w:ins w:id="22120" w:author="[CLI and RIM]" w:date="2020-01-28T23:20:00Z">
        <w:r>
          <w:t xml:space="preserve">    cli-TriggeredList-r16               CLI-TriggeredList-r16           </w:t>
        </w:r>
        <w:r w:rsidRPr="00A87224">
          <w:rPr>
            <w:color w:val="993366"/>
          </w:rPr>
          <w:t>OPTIONAL</w:t>
        </w:r>
      </w:ins>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bookmarkStart w:id="22121" w:name="_Hlk31317151"/>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6682F2E7" w:rsidR="002C5D28" w:rsidRPr="00325D1F" w:rsidRDefault="002C5D28" w:rsidP="0096519C">
      <w:pPr>
        <w:pStyle w:val="PL"/>
      </w:pPr>
      <w:r w:rsidRPr="00325D1F">
        <w:t xml:space="preserve">    physCellIdEUTRA                     </w:t>
      </w:r>
      <w:r w:rsidR="00355BC6" w:rsidRPr="00325D1F">
        <w:t>EUTRA-PhysCellId</w:t>
      </w:r>
      <w:r w:rsidR="00F56B6E">
        <w:t>,</w:t>
      </w:r>
    </w:p>
    <w:p w14:paraId="29288C17" w14:textId="77777777" w:rsidR="00EF1B5B" w:rsidRPr="00125520"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22" w:author="[SRVCC]" w:date="2020-01-28T19:49:00Z"/>
          <w:rFonts w:ascii="Courier New" w:hAnsi="Courier New"/>
          <w:noProof/>
          <w:sz w:val="16"/>
          <w:lang w:eastAsia="en-GB"/>
        </w:rPr>
      </w:pPr>
      <w:ins w:id="22123" w:author="[SRVCC]" w:date="2020-01-28T19:49:00Z">
        <w:r w:rsidRPr="00125520">
          <w:rPr>
            <w:rFonts w:ascii="Courier New" w:hAnsi="Courier New"/>
            <w:noProof/>
            <w:sz w:val="16"/>
            <w:lang w:eastAsia="en-GB"/>
          </w:rPr>
          <w:t xml:space="preserve">    physCellIdUTRA-FDD-r16              PhysCellIdUTRA-FDD-r16</w:t>
        </w:r>
      </w:ins>
    </w:p>
    <w:p w14:paraId="7C85FDB8" w14:textId="77777777" w:rsidR="002C5D28" w:rsidRPr="00325D1F" w:rsidRDefault="002C5D28" w:rsidP="0096519C">
      <w:pPr>
        <w:pStyle w:val="PL"/>
      </w:pPr>
      <w:r w:rsidRPr="00325D1F">
        <w:t xml:space="preserve">    }</w:t>
      </w:r>
    </w:p>
    <w:bookmarkEnd w:id="22121"/>
    <w:p w14:paraId="3B636FFC" w14:textId="77777777" w:rsidR="002C5D28" w:rsidRPr="00325D1F" w:rsidRDefault="002C5D28" w:rsidP="0096519C">
      <w:pPr>
        <w:pStyle w:val="PL"/>
      </w:pPr>
    </w:p>
    <w:p w14:paraId="3E9F12D5" w14:textId="77777777" w:rsidR="007E6877" w:rsidRDefault="007E6877" w:rsidP="007E6877">
      <w:pPr>
        <w:pStyle w:val="PL"/>
        <w:rPr>
          <w:ins w:id="22124" w:author="[CLI and RIM]" w:date="2020-01-28T23:21:00Z"/>
        </w:rPr>
      </w:pPr>
      <w:ins w:id="22125" w:author="[CLI and RIM]" w:date="2020-01-28T23:21:00Z">
        <w:r>
          <w:t>CLI-TriggeredList-r16 ::=           CHOICE {</w:t>
        </w:r>
      </w:ins>
    </w:p>
    <w:p w14:paraId="77A24F71" w14:textId="77777777" w:rsidR="007E6877" w:rsidRDefault="007E6877" w:rsidP="007E6877">
      <w:pPr>
        <w:pStyle w:val="PL"/>
        <w:rPr>
          <w:ins w:id="22126" w:author="[CLI and RIM]" w:date="2020-01-28T23:21:00Z"/>
        </w:rPr>
      </w:pPr>
      <w:ins w:id="22127" w:author="[CLI and RIM]" w:date="2020-01-28T23:21:00Z">
        <w:r>
          <w:t xml:space="preserve">    srs-RSRP-TriggeredList-r16          SRS-RSRP-TriggeredList-r16,</w:t>
        </w:r>
      </w:ins>
    </w:p>
    <w:p w14:paraId="28CE88A1" w14:textId="77777777" w:rsidR="007E6877" w:rsidRDefault="007E6877" w:rsidP="007E6877">
      <w:pPr>
        <w:pStyle w:val="PL"/>
        <w:rPr>
          <w:ins w:id="22128" w:author="[CLI and RIM]" w:date="2020-01-28T23:21:00Z"/>
        </w:rPr>
      </w:pPr>
      <w:ins w:id="22129" w:author="[CLI and RIM]" w:date="2020-01-28T23:21:00Z">
        <w:r>
          <w:t xml:space="preserve">    cli-RSSI-TriggeredList-r16          CLI-RSSI-TriggeredList-r16</w:t>
        </w:r>
      </w:ins>
    </w:p>
    <w:p w14:paraId="165C5598" w14:textId="77777777" w:rsidR="007E6877" w:rsidRDefault="007E6877" w:rsidP="007E6877">
      <w:pPr>
        <w:pStyle w:val="PL"/>
        <w:rPr>
          <w:ins w:id="22130" w:author="[CLI and RIM]" w:date="2020-01-28T23:21:00Z"/>
        </w:rPr>
      </w:pPr>
      <w:ins w:id="22131" w:author="[CLI and RIM]" w:date="2020-01-28T23:21:00Z">
        <w:r>
          <w:t xml:space="preserve">    }</w:t>
        </w:r>
      </w:ins>
    </w:p>
    <w:p w14:paraId="6F4C582C" w14:textId="77777777" w:rsidR="007E6877" w:rsidRDefault="007E6877" w:rsidP="007E6877">
      <w:pPr>
        <w:pStyle w:val="PL"/>
        <w:rPr>
          <w:ins w:id="22132" w:author="[CLI and RIM]" w:date="2020-01-28T23:21:00Z"/>
        </w:rPr>
      </w:pPr>
    </w:p>
    <w:p w14:paraId="5EDF736A" w14:textId="77777777" w:rsidR="007E6877" w:rsidRDefault="007E6877" w:rsidP="007E6877">
      <w:pPr>
        <w:pStyle w:val="PL"/>
        <w:rPr>
          <w:ins w:id="22133" w:author="[CLI and RIM]" w:date="2020-01-28T23:21:00Z"/>
        </w:rPr>
      </w:pPr>
      <w:ins w:id="22134" w:author="[CLI and RIM]" w:date="2020-01-28T23:21:00Z">
        <w:r>
          <w:t>SRS-RSRP-TriggeredList-r16 ::=      SEQUENCE (SIZE (1.. maxNrofSRS-Resources-r16)) OF SRS-ResourceId</w:t>
        </w:r>
      </w:ins>
    </w:p>
    <w:p w14:paraId="3D5B84D9" w14:textId="77777777" w:rsidR="007E6877" w:rsidRDefault="007E6877" w:rsidP="007E6877">
      <w:pPr>
        <w:pStyle w:val="PL"/>
        <w:rPr>
          <w:ins w:id="22135" w:author="[CLI and RIM]" w:date="2020-01-28T23:21:00Z"/>
        </w:rPr>
      </w:pPr>
    </w:p>
    <w:p w14:paraId="70CBDF00" w14:textId="210D3F3D" w:rsidR="002C5D28" w:rsidRDefault="007E6877" w:rsidP="007E6877">
      <w:pPr>
        <w:pStyle w:val="PL"/>
        <w:rPr>
          <w:ins w:id="22136" w:author="[CLI and RIM]" w:date="2020-01-28T23:21:00Z"/>
        </w:rPr>
      </w:pPr>
      <w:ins w:id="22137" w:author="[CLI and RIM]" w:date="2020-01-28T23:21:00Z">
        <w:r>
          <w:t>CLI-RSSI-TriggeredList-r16 ::=      SEQUENCE (SIZE (1.. maxNrofCLI-RSSI-Resources-r16)) OF RSSI-ResourceId-r16</w:t>
        </w:r>
      </w:ins>
    </w:p>
    <w:p w14:paraId="143FC13C" w14:textId="77777777" w:rsidR="007E6877" w:rsidRPr="00325D1F" w:rsidRDefault="007E6877" w:rsidP="007E6877">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1CCDCFC7" w14:textId="77777777" w:rsidR="00A11E5D" w:rsidRPr="00EB3273" w:rsidRDefault="00A11E5D" w:rsidP="00A11E5D">
      <w:pPr>
        <w:keepNext/>
        <w:keepLines/>
        <w:spacing w:before="120"/>
        <w:ind w:left="1418" w:hanging="1418"/>
        <w:outlineLvl w:val="3"/>
        <w:rPr>
          <w:ins w:id="22138" w:author="[108#44][V2X]" w:date="2020-01-27T15:15:00Z"/>
          <w:rFonts w:ascii="Arial" w:eastAsia="MS Mincho" w:hAnsi="Arial"/>
          <w:sz w:val="24"/>
          <w:lang w:eastAsia="x-none"/>
        </w:rPr>
      </w:pPr>
      <w:bookmarkStart w:id="22139" w:name="_Toc20426224"/>
      <w:bookmarkStart w:id="22140" w:name="_Toc29321621"/>
      <w:ins w:id="22141" w:author="[108#44][V2X]" w:date="2020-01-27T15:15:00Z">
        <w:r w:rsidRPr="00EB3273">
          <w:rPr>
            <w:rFonts w:ascii="Arial" w:eastAsia="MS Mincho" w:hAnsi="Arial"/>
            <w:sz w:val="24"/>
            <w:lang w:eastAsia="x-none"/>
          </w:rPr>
          <w:t>–</w:t>
        </w:r>
        <w:r w:rsidRPr="00EB3273">
          <w:rPr>
            <w:rFonts w:ascii="Arial" w:eastAsia="MS Mincho" w:hAnsi="Arial"/>
            <w:sz w:val="24"/>
            <w:lang w:eastAsia="x-none"/>
          </w:rPr>
          <w:tab/>
        </w:r>
        <w:r w:rsidRPr="00EB3273">
          <w:rPr>
            <w:rFonts w:ascii="Arial" w:eastAsia="MS Mincho" w:hAnsi="Arial"/>
            <w:i/>
            <w:sz w:val="24"/>
            <w:lang w:eastAsia="x-none"/>
          </w:rPr>
          <w:t>VarMeasReportListSL</w:t>
        </w:r>
      </w:ins>
    </w:p>
    <w:p w14:paraId="1EA8BEC4" w14:textId="77777777" w:rsidR="00A11E5D" w:rsidRPr="00EB3273" w:rsidRDefault="00A11E5D" w:rsidP="00A11E5D">
      <w:pPr>
        <w:rPr>
          <w:ins w:id="22142" w:author="[108#44][V2X]" w:date="2020-01-27T15:15:00Z"/>
          <w:rFonts w:eastAsia="MS Mincho"/>
        </w:rPr>
      </w:pPr>
      <w:ins w:id="22143" w:author="[108#44][V2X]" w:date="2020-01-27T15:15:00Z">
        <w:r w:rsidRPr="00EB3273">
          <w:t xml:space="preserve">The UE variable </w:t>
        </w:r>
        <w:r w:rsidRPr="00EB3273">
          <w:rPr>
            <w:i/>
          </w:rPr>
          <w:t>VarMeasReportListSL</w:t>
        </w:r>
        <w:r w:rsidRPr="00EB3273">
          <w:t xml:space="preserve"> includes information about the NR sidelink measurements for which the triggering conditions have been met.</w:t>
        </w:r>
      </w:ins>
    </w:p>
    <w:p w14:paraId="4AAB24E4" w14:textId="77777777" w:rsidR="00A11E5D" w:rsidRPr="00EB3273" w:rsidRDefault="00A11E5D" w:rsidP="00A11E5D">
      <w:pPr>
        <w:keepNext/>
        <w:keepLines/>
        <w:spacing w:before="60"/>
        <w:jc w:val="center"/>
        <w:rPr>
          <w:ins w:id="22144" w:author="[108#44][V2X]" w:date="2020-01-27T15:15:00Z"/>
          <w:rFonts w:ascii="Arial" w:hAnsi="Arial"/>
          <w:b/>
          <w:bCs/>
          <w:i/>
          <w:iCs/>
          <w:lang w:eastAsia="x-none"/>
        </w:rPr>
      </w:pPr>
      <w:ins w:id="22145" w:author="[108#44][V2X]" w:date="2020-01-27T15:15:00Z">
        <w:r w:rsidRPr="00EB3273">
          <w:rPr>
            <w:rFonts w:ascii="Arial" w:hAnsi="Arial"/>
            <w:b/>
            <w:bCs/>
            <w:i/>
            <w:iCs/>
            <w:lang w:eastAsia="x-none"/>
          </w:rPr>
          <w:t>VarMeasReportListSL UE variable</w:t>
        </w:r>
      </w:ins>
    </w:p>
    <w:p w14:paraId="22B327C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46" w:author="[108#44][V2X]" w:date="2020-01-27T15:15:00Z"/>
          <w:rFonts w:ascii="Courier New" w:hAnsi="Courier New"/>
          <w:noProof/>
          <w:color w:val="808080"/>
          <w:sz w:val="16"/>
          <w:lang w:eastAsia="en-GB"/>
        </w:rPr>
      </w:pPr>
      <w:ins w:id="22147" w:author="[108#44][V2X]" w:date="2020-01-27T15:15:00Z">
        <w:r w:rsidRPr="00EB3273">
          <w:rPr>
            <w:rFonts w:ascii="Courier New" w:hAnsi="Courier New"/>
            <w:noProof/>
            <w:color w:val="808080"/>
            <w:sz w:val="16"/>
            <w:lang w:eastAsia="en-GB"/>
          </w:rPr>
          <w:t>-- ASN1START</w:t>
        </w:r>
      </w:ins>
    </w:p>
    <w:p w14:paraId="4E0ACFA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48" w:author="[108#44][V2X]" w:date="2020-01-27T15:15:00Z"/>
          <w:rFonts w:ascii="Courier New" w:hAnsi="Courier New"/>
          <w:noProof/>
          <w:color w:val="808080"/>
          <w:sz w:val="16"/>
          <w:lang w:eastAsia="en-GB"/>
        </w:rPr>
      </w:pPr>
      <w:ins w:id="22149" w:author="[108#44][V2X]" w:date="2020-01-27T15:15:00Z">
        <w:r w:rsidRPr="00EB3273">
          <w:rPr>
            <w:rFonts w:ascii="Courier New" w:hAnsi="Courier New"/>
            <w:noProof/>
            <w:color w:val="808080"/>
            <w:sz w:val="16"/>
            <w:lang w:eastAsia="en-GB"/>
          </w:rPr>
          <w:t>-- TAG-VARMEASREPORTLISTSL-START</w:t>
        </w:r>
      </w:ins>
    </w:p>
    <w:p w14:paraId="0FCDB8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0" w:author="[108#44][V2X]" w:date="2020-01-27T15:15:00Z"/>
          <w:rFonts w:ascii="Courier New" w:hAnsi="Courier New"/>
          <w:noProof/>
          <w:sz w:val="16"/>
          <w:lang w:eastAsia="en-GB"/>
        </w:rPr>
      </w:pPr>
    </w:p>
    <w:p w14:paraId="621A97E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1" w:author="[108#44][V2X]" w:date="2020-01-27T15:15:00Z"/>
          <w:rFonts w:ascii="Courier New" w:hAnsi="Courier New"/>
          <w:noProof/>
          <w:sz w:val="16"/>
          <w:lang w:eastAsia="en-GB"/>
        </w:rPr>
      </w:pPr>
      <w:ins w:id="22152" w:author="[108#44][V2X]" w:date="2020-01-27T15:15:00Z">
        <w:r w:rsidRPr="00EB3273">
          <w:rPr>
            <w:rFonts w:ascii="Courier New" w:hAnsi="Courier New"/>
            <w:noProof/>
            <w:sz w:val="16"/>
            <w:lang w:eastAsia="en-GB"/>
          </w:rPr>
          <w:t xml:space="preserve">VarMeasReportList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SIZE</w:t>
        </w:r>
        <w:r w:rsidRPr="00EB3273">
          <w:rPr>
            <w:rFonts w:ascii="Courier New" w:hAnsi="Courier New"/>
            <w:noProof/>
            <w:sz w:val="16"/>
            <w:lang w:eastAsia="en-GB"/>
          </w:rPr>
          <w:t xml:space="preserve"> (1..maxNrofSL-MeasId-r16))</w:t>
        </w:r>
        <w:r w:rsidRPr="00EB3273">
          <w:rPr>
            <w:rFonts w:ascii="Courier New" w:hAnsi="Courier New"/>
            <w:noProof/>
            <w:color w:val="993366"/>
            <w:sz w:val="16"/>
            <w:lang w:eastAsia="en-GB"/>
          </w:rPr>
          <w:t xml:space="preserve"> OF</w:t>
        </w:r>
        <w:r w:rsidRPr="00EB3273">
          <w:rPr>
            <w:rFonts w:ascii="Courier New" w:hAnsi="Courier New"/>
            <w:noProof/>
            <w:sz w:val="16"/>
            <w:lang w:eastAsia="en-GB"/>
          </w:rPr>
          <w:t xml:space="preserve"> VarMeasReportSL-r16</w:t>
        </w:r>
      </w:ins>
    </w:p>
    <w:p w14:paraId="31422FD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3" w:author="[108#44][V2X]" w:date="2020-01-27T15:15:00Z"/>
          <w:rFonts w:ascii="Courier New" w:hAnsi="Courier New"/>
          <w:noProof/>
          <w:sz w:val="16"/>
          <w:lang w:eastAsia="en-GB"/>
        </w:rPr>
      </w:pPr>
    </w:p>
    <w:p w14:paraId="53322A6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4" w:author="[108#44][V2X]" w:date="2020-01-27T15:15:00Z"/>
          <w:rFonts w:ascii="Courier New" w:hAnsi="Courier New"/>
          <w:noProof/>
          <w:sz w:val="16"/>
          <w:lang w:eastAsia="en-GB"/>
        </w:rPr>
      </w:pPr>
      <w:ins w:id="22155" w:author="[108#44][V2X]" w:date="2020-01-27T15:15:00Z">
        <w:r w:rsidRPr="00EB3273">
          <w:rPr>
            <w:rFonts w:ascii="Courier New" w:hAnsi="Courier New"/>
            <w:noProof/>
            <w:sz w:val="16"/>
            <w:lang w:eastAsia="en-GB"/>
          </w:rPr>
          <w:t xml:space="preserve">VarMeasReport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4692002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6" w:author="[108#44][V2X]" w:date="2020-01-27T15:15:00Z"/>
          <w:rFonts w:ascii="Courier New" w:hAnsi="Courier New"/>
          <w:noProof/>
          <w:color w:val="808080"/>
          <w:sz w:val="16"/>
          <w:lang w:eastAsia="en-GB"/>
        </w:rPr>
      </w:pPr>
      <w:ins w:id="22157" w:author="[108#44][V2X]" w:date="2020-01-27T15:15:00Z">
        <w:r w:rsidRPr="00EB3273">
          <w:rPr>
            <w:rFonts w:ascii="Courier New" w:hAnsi="Courier New"/>
            <w:noProof/>
            <w:sz w:val="16"/>
            <w:lang w:eastAsia="en-GB"/>
          </w:rPr>
          <w:t xml:space="preserve">    </w:t>
        </w:r>
        <w:r w:rsidRPr="00EB3273">
          <w:rPr>
            <w:rFonts w:ascii="Courier New" w:hAnsi="Courier New"/>
            <w:noProof/>
            <w:color w:val="808080"/>
            <w:sz w:val="16"/>
            <w:lang w:eastAsia="en-GB"/>
          </w:rPr>
          <w:t>-- List of NR sidelink measurement that have been triggered</w:t>
        </w:r>
      </w:ins>
    </w:p>
    <w:p w14:paraId="6A1C6AE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8" w:author="[108#44][V2X]" w:date="2020-01-27T15:15:00Z"/>
          <w:rFonts w:ascii="Courier New" w:hAnsi="Courier New"/>
          <w:noProof/>
          <w:sz w:val="16"/>
          <w:lang w:eastAsia="en-GB"/>
        </w:rPr>
      </w:pPr>
      <w:ins w:id="22159" w:author="[108#44][V2X]" w:date="2020-01-27T15:15:00Z">
        <w:r w:rsidRPr="00EB3273">
          <w:rPr>
            <w:rFonts w:ascii="Courier New" w:hAnsi="Courier New"/>
            <w:noProof/>
            <w:sz w:val="16"/>
            <w:lang w:eastAsia="en-GB"/>
          </w:rPr>
          <w:t xml:space="preserve">    sl-MeasId-r16                              SL-MeasId-r16,</w:t>
        </w:r>
      </w:ins>
    </w:p>
    <w:p w14:paraId="5F3DE3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0" w:author="[108#44][V2X]" w:date="2020-01-27T15:15:00Z"/>
          <w:rFonts w:ascii="Courier New" w:hAnsi="Courier New"/>
          <w:noProof/>
          <w:sz w:val="16"/>
          <w:lang w:eastAsia="en-GB"/>
        </w:rPr>
      </w:pPr>
      <w:ins w:id="22161" w:author="[108#44][V2X]" w:date="2020-01-27T15:15:00Z">
        <w:r w:rsidRPr="00EB3273">
          <w:rPr>
            <w:rFonts w:ascii="Courier New" w:hAnsi="Courier New"/>
            <w:noProof/>
            <w:sz w:val="16"/>
            <w:lang w:eastAsia="en-GB"/>
          </w:rPr>
          <w:t xml:space="preserve">    sl-FrequencyTriggeredList-r16              SEQUENCE (SIZE (1..maxNrofFreqSL-r16)) OF ARFCN-ValueNR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643F403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2" w:author="[108#44][V2X]" w:date="2020-01-27T15:15:00Z"/>
          <w:rFonts w:ascii="Courier New" w:hAnsi="Courier New"/>
          <w:noProof/>
          <w:sz w:val="16"/>
          <w:lang w:eastAsia="en-GB"/>
        </w:rPr>
      </w:pPr>
      <w:ins w:id="22163" w:author="[108#44][V2X]" w:date="2020-01-27T15:15:00Z">
        <w:r w:rsidRPr="00EB3273">
          <w:rPr>
            <w:rFonts w:ascii="Courier New" w:hAnsi="Courier New"/>
            <w:noProof/>
            <w:sz w:val="16"/>
            <w:lang w:eastAsia="en-GB"/>
          </w:rPr>
          <w:t xml:space="preserve">    sl-NumberOfReportsSent-r16                 </w:t>
        </w:r>
        <w:r w:rsidRPr="00EB3273">
          <w:rPr>
            <w:rFonts w:ascii="Courier New" w:hAnsi="Courier New"/>
            <w:noProof/>
            <w:color w:val="993366"/>
            <w:sz w:val="16"/>
            <w:lang w:eastAsia="en-GB"/>
          </w:rPr>
          <w:t>INTEGER</w:t>
        </w:r>
      </w:ins>
    </w:p>
    <w:p w14:paraId="698EF53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4" w:author="[108#44][V2X]" w:date="2020-01-27T15:15:00Z"/>
          <w:rFonts w:ascii="Courier New" w:hAnsi="Courier New"/>
          <w:noProof/>
          <w:sz w:val="16"/>
          <w:lang w:eastAsia="en-GB"/>
        </w:rPr>
      </w:pPr>
      <w:ins w:id="22165" w:author="[108#44][V2X]" w:date="2020-01-27T15:15:00Z">
        <w:r w:rsidRPr="00EB3273">
          <w:rPr>
            <w:rFonts w:ascii="Courier New" w:hAnsi="Courier New"/>
            <w:noProof/>
            <w:sz w:val="16"/>
            <w:lang w:eastAsia="en-GB"/>
          </w:rPr>
          <w:t>}</w:t>
        </w:r>
      </w:ins>
    </w:p>
    <w:p w14:paraId="2C620F2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6" w:author="[108#44][V2X]" w:date="2020-01-27T15:15:00Z"/>
          <w:rFonts w:ascii="Courier New" w:hAnsi="Courier New"/>
          <w:noProof/>
          <w:sz w:val="16"/>
          <w:lang w:eastAsia="en-GB"/>
        </w:rPr>
      </w:pPr>
    </w:p>
    <w:p w14:paraId="48EC32A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7" w:author="[108#44][V2X]" w:date="2020-01-27T15:15:00Z"/>
          <w:rFonts w:ascii="Courier New" w:hAnsi="Courier New"/>
          <w:noProof/>
          <w:color w:val="808080"/>
          <w:sz w:val="16"/>
          <w:lang w:eastAsia="en-GB"/>
        </w:rPr>
      </w:pPr>
      <w:ins w:id="22168" w:author="[108#44][V2X]" w:date="2020-01-27T15:15:00Z">
        <w:r w:rsidRPr="00EB3273">
          <w:rPr>
            <w:rFonts w:ascii="Courier New" w:hAnsi="Courier New"/>
            <w:noProof/>
            <w:color w:val="808080"/>
            <w:sz w:val="16"/>
            <w:lang w:eastAsia="en-GB"/>
          </w:rPr>
          <w:t>-- TAG-VARMEASREPORTLISTSL-STOP</w:t>
        </w:r>
      </w:ins>
    </w:p>
    <w:p w14:paraId="285FB7DD"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9" w:author="[108#44][V2X]" w:date="2020-01-27T15:15:00Z"/>
          <w:rFonts w:ascii="Courier New" w:hAnsi="Courier New"/>
          <w:noProof/>
          <w:color w:val="808080"/>
          <w:sz w:val="16"/>
          <w:lang w:eastAsia="en-GB"/>
        </w:rPr>
      </w:pPr>
      <w:ins w:id="22170" w:author="[108#44][V2X]" w:date="2020-01-27T15:15:00Z">
        <w:r w:rsidRPr="00EB3273">
          <w:rPr>
            <w:rFonts w:ascii="Courier New" w:hAnsi="Courier New"/>
            <w:noProof/>
            <w:color w:val="808080"/>
            <w:sz w:val="16"/>
            <w:lang w:eastAsia="en-GB"/>
          </w:rPr>
          <w:t>-- ASN1STOP</w:t>
        </w:r>
      </w:ins>
    </w:p>
    <w:p w14:paraId="25350AB3"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VarResumeMAC-Input</w:t>
      </w:r>
      <w:bookmarkEnd w:id="22139"/>
      <w:bookmarkEnd w:id="22140"/>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2171" w:name="_Toc20426225"/>
      <w:bookmarkStart w:id="22172" w:name="_Toc29321622"/>
      <w:r w:rsidRPr="00325D1F">
        <w:rPr>
          <w:lang w:val="en-GB"/>
        </w:rPr>
        <w:t>–</w:t>
      </w:r>
      <w:r w:rsidRPr="00325D1F">
        <w:rPr>
          <w:lang w:val="en-GB"/>
        </w:rPr>
        <w:tab/>
      </w:r>
      <w:r w:rsidRPr="00325D1F">
        <w:rPr>
          <w:i/>
          <w:lang w:val="en-GB"/>
        </w:rPr>
        <w:t>VarShortMAC-Input</w:t>
      </w:r>
      <w:bookmarkEnd w:id="22171"/>
      <w:bookmarkEnd w:id="22172"/>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1A411197" w14:textId="77777777" w:rsidR="00E83ABE" w:rsidRDefault="00E83ABE" w:rsidP="00E83ABE">
      <w:pPr>
        <w:rPr>
          <w:ins w:id="22173" w:author="[108#42][NR/MDT]" w:date="2020-01-28T13:38:00Z"/>
        </w:rPr>
      </w:pPr>
    </w:p>
    <w:p w14:paraId="4D4C7B56" w14:textId="77777777" w:rsidR="00E83ABE" w:rsidRDefault="00E83ABE" w:rsidP="00E83ABE">
      <w:pPr>
        <w:pStyle w:val="Heading4"/>
        <w:rPr>
          <w:ins w:id="22174" w:author="[108#42][NR/MDT]" w:date="2020-01-28T13:38:00Z"/>
          <w:lang w:val="en-GB"/>
        </w:rPr>
      </w:pPr>
      <w:bookmarkStart w:id="22175" w:name="_Toc20487656"/>
      <w:ins w:id="22176" w:author="[108#42][NR/MDT]" w:date="2020-01-28T13:38:00Z">
        <w:r>
          <w:rPr>
            <w:lang w:val="en-GB"/>
          </w:rPr>
          <w:t>–</w:t>
        </w:r>
        <w:r>
          <w:rPr>
            <w:lang w:val="en-GB"/>
          </w:rPr>
          <w:tab/>
        </w:r>
        <w:r>
          <w:rPr>
            <w:i/>
            <w:lang w:val="en-GB"/>
          </w:rPr>
          <w:t>VarConnEstFailReport</w:t>
        </w:r>
        <w:bookmarkEnd w:id="22175"/>
      </w:ins>
    </w:p>
    <w:p w14:paraId="0A2475E7" w14:textId="77777777" w:rsidR="00E83ABE" w:rsidRDefault="00E83ABE" w:rsidP="00E83ABE">
      <w:pPr>
        <w:rPr>
          <w:ins w:id="22177" w:author="[108#42][NR/MDT]" w:date="2020-01-28T13:38:00Z"/>
        </w:rPr>
      </w:pPr>
      <w:ins w:id="22178" w:author="[108#42][NR/MDT]" w:date="2020-01-28T13:38:00Z">
        <w:r>
          <w:t xml:space="preserve">The UE variable </w:t>
        </w:r>
        <w:r>
          <w:rPr>
            <w:i/>
          </w:rPr>
          <w:t>VarConnEstFailReport</w:t>
        </w:r>
        <w:r>
          <w:rPr>
            <w:iCs/>
          </w:rPr>
          <w:t xml:space="preserve"> includes the connection establishment failure information</w:t>
        </w:r>
        <w:r>
          <w:t>.</w:t>
        </w:r>
      </w:ins>
    </w:p>
    <w:p w14:paraId="33CBC25C" w14:textId="77777777" w:rsidR="00E83ABE" w:rsidRDefault="00E83ABE" w:rsidP="00E83ABE">
      <w:pPr>
        <w:rPr>
          <w:ins w:id="22179" w:author="[108#42][NR/MDT]" w:date="2020-01-28T13:38:00Z"/>
          <w:rFonts w:eastAsia="DengXian"/>
          <w:i/>
          <w:lang w:eastAsia="zh-CN"/>
        </w:rPr>
      </w:pPr>
      <w:ins w:id="22180"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2AEC1A0A" w14:textId="77777777" w:rsidR="00E83ABE" w:rsidRDefault="00E83ABE" w:rsidP="00E83ABE">
      <w:pPr>
        <w:rPr>
          <w:ins w:id="22181" w:author="[108#42][NR/MDT]" w:date="2020-01-28T13:38:00Z"/>
          <w:rFonts w:eastAsiaTheme="minorEastAsia"/>
          <w:b/>
        </w:rPr>
      </w:pPr>
    </w:p>
    <w:p w14:paraId="3EAFCA93" w14:textId="77777777" w:rsidR="00E83ABE" w:rsidRDefault="00E83ABE" w:rsidP="00E83ABE">
      <w:pPr>
        <w:pStyle w:val="Heading4"/>
        <w:rPr>
          <w:ins w:id="22182" w:author="[108#42][NR/MDT]" w:date="2020-01-28T13:38:00Z"/>
          <w:lang w:val="en-GB"/>
        </w:rPr>
      </w:pPr>
      <w:bookmarkStart w:id="22183" w:name="_Toc20487657"/>
      <w:ins w:id="22184" w:author="[108#42][NR/MDT]" w:date="2020-01-28T13:38:00Z">
        <w:r>
          <w:rPr>
            <w:lang w:val="en-GB"/>
          </w:rPr>
          <w:t>–</w:t>
        </w:r>
        <w:r>
          <w:rPr>
            <w:lang w:val="en-GB"/>
          </w:rPr>
          <w:tab/>
        </w:r>
        <w:r>
          <w:rPr>
            <w:i/>
            <w:lang w:val="en-GB"/>
          </w:rPr>
          <w:t>VarLogMeasConfig</w:t>
        </w:r>
        <w:bookmarkEnd w:id="22183"/>
      </w:ins>
    </w:p>
    <w:p w14:paraId="78FB342D" w14:textId="77777777" w:rsidR="00E83ABE" w:rsidRDefault="00E83ABE" w:rsidP="00E83ABE">
      <w:pPr>
        <w:rPr>
          <w:ins w:id="22185" w:author="[108#42][NR/MDT]" w:date="2020-01-28T13:38:00Z"/>
        </w:rPr>
      </w:pPr>
      <w:ins w:id="22186" w:author="[108#42][NR/MDT]" w:date="2020-01-28T13:38: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580DAD30" w14:textId="77777777" w:rsidR="00E83ABE" w:rsidRDefault="00E83ABE" w:rsidP="00E83ABE">
      <w:pPr>
        <w:rPr>
          <w:ins w:id="22187" w:author="[108#42][NR/MDT]" w:date="2020-01-28T13:38:00Z"/>
          <w:rFonts w:eastAsia="DengXian"/>
          <w:i/>
          <w:lang w:eastAsia="zh-CN"/>
        </w:rPr>
      </w:pPr>
      <w:ins w:id="22188"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1FB9FA9C" w14:textId="77777777" w:rsidR="00E83ABE" w:rsidRDefault="00E83ABE" w:rsidP="00E83ABE">
      <w:pPr>
        <w:rPr>
          <w:ins w:id="22189" w:author="[108#42][NR/MDT]" w:date="2020-01-28T13:38:00Z"/>
          <w:rFonts w:eastAsiaTheme="minorEastAsia"/>
          <w:b/>
        </w:rPr>
      </w:pPr>
    </w:p>
    <w:p w14:paraId="3CCFE2ED" w14:textId="77777777" w:rsidR="00E83ABE" w:rsidRDefault="00E83ABE" w:rsidP="00E83ABE">
      <w:pPr>
        <w:pStyle w:val="Heading4"/>
        <w:rPr>
          <w:ins w:id="22190" w:author="[108#42][NR/MDT]" w:date="2020-01-28T13:38:00Z"/>
          <w:lang w:val="en-GB"/>
        </w:rPr>
      </w:pPr>
      <w:bookmarkStart w:id="22191" w:name="_Toc20487658"/>
      <w:ins w:id="22192" w:author="[108#42][NR/MDT]" w:date="2020-01-28T13:38:00Z">
        <w:r>
          <w:rPr>
            <w:lang w:val="en-GB"/>
          </w:rPr>
          <w:t>–</w:t>
        </w:r>
        <w:r>
          <w:rPr>
            <w:lang w:val="en-GB"/>
          </w:rPr>
          <w:tab/>
        </w:r>
        <w:r>
          <w:rPr>
            <w:i/>
            <w:lang w:val="en-GB"/>
          </w:rPr>
          <w:t>VarLogMeasReport</w:t>
        </w:r>
        <w:bookmarkEnd w:id="22191"/>
      </w:ins>
    </w:p>
    <w:p w14:paraId="0E41770A" w14:textId="77777777" w:rsidR="00E83ABE" w:rsidRDefault="00E83ABE" w:rsidP="00E83ABE">
      <w:pPr>
        <w:rPr>
          <w:ins w:id="22193" w:author="[108#42][NR/MDT]" w:date="2020-01-28T13:38:00Z"/>
        </w:rPr>
      </w:pPr>
      <w:ins w:id="22194" w:author="[108#42][NR/MDT]" w:date="2020-01-28T13:38:00Z">
        <w:r>
          <w:t xml:space="preserve">The UE variable </w:t>
        </w:r>
        <w:r>
          <w:rPr>
            <w:i/>
          </w:rPr>
          <w:t>VarLogMeasReport</w:t>
        </w:r>
        <w:r>
          <w:t xml:space="preserve"> includes the logged measurements information.</w:t>
        </w:r>
      </w:ins>
    </w:p>
    <w:p w14:paraId="0080856A" w14:textId="77777777" w:rsidR="00E83ABE" w:rsidRDefault="00E83ABE" w:rsidP="00E83ABE">
      <w:pPr>
        <w:rPr>
          <w:ins w:id="22195" w:author="[108#42][NR/MDT]" w:date="2020-01-28T13:38:00Z"/>
          <w:rFonts w:eastAsia="DengXian"/>
          <w:i/>
          <w:lang w:eastAsia="zh-CN"/>
        </w:rPr>
      </w:pPr>
      <w:ins w:id="22196"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5D8AF19F" w14:textId="77777777" w:rsidR="00E83ABE" w:rsidRDefault="00E83ABE" w:rsidP="00E83ABE">
      <w:pPr>
        <w:rPr>
          <w:ins w:id="22197" w:author="[108#42][NR/MDT]" w:date="2020-01-28T13:38:00Z"/>
          <w:rFonts w:eastAsiaTheme="minorEastAsia"/>
          <w:b/>
        </w:rPr>
      </w:pPr>
    </w:p>
    <w:p w14:paraId="366450DB" w14:textId="77777777" w:rsidR="00E83ABE" w:rsidRDefault="00E83ABE" w:rsidP="00E83ABE">
      <w:pPr>
        <w:pStyle w:val="Heading4"/>
        <w:rPr>
          <w:ins w:id="22198" w:author="[108#42][NR/MDT]" w:date="2020-01-28T13:38:00Z"/>
          <w:i/>
          <w:lang w:val="en-GB"/>
        </w:rPr>
      </w:pPr>
      <w:bookmarkStart w:id="22199" w:name="_Toc20487663"/>
      <w:ins w:id="22200" w:author="[108#42][NR/MDT]" w:date="2020-01-28T13:38:00Z">
        <w:r>
          <w:rPr>
            <w:lang w:val="en-GB"/>
          </w:rPr>
          <w:t>–</w:t>
        </w:r>
        <w:r>
          <w:rPr>
            <w:lang w:val="en-GB"/>
          </w:rPr>
          <w:tab/>
        </w:r>
        <w:r>
          <w:rPr>
            <w:i/>
            <w:lang w:val="en-GB"/>
          </w:rPr>
          <w:t>VarMobilityHistoryReport</w:t>
        </w:r>
        <w:bookmarkEnd w:id="22199"/>
      </w:ins>
    </w:p>
    <w:p w14:paraId="417EBCAC" w14:textId="77777777" w:rsidR="00E83ABE" w:rsidRDefault="00E83ABE" w:rsidP="00E83ABE">
      <w:pPr>
        <w:rPr>
          <w:ins w:id="22201" w:author="[108#42][NR/MDT]" w:date="2020-01-28T13:38:00Z"/>
        </w:rPr>
      </w:pPr>
      <w:ins w:id="22202" w:author="[108#42][NR/MDT]" w:date="2020-01-28T13:38:00Z">
        <w:r>
          <w:t xml:space="preserve">The UE variable </w:t>
        </w:r>
        <w:r>
          <w:rPr>
            <w:i/>
          </w:rPr>
          <w:t>VarMobilityHistoryReport</w:t>
        </w:r>
        <w:r>
          <w:t xml:space="preserve"> includes the mobility history information.</w:t>
        </w:r>
      </w:ins>
    </w:p>
    <w:p w14:paraId="3618E787" w14:textId="77777777" w:rsidR="00E83ABE" w:rsidRDefault="00E83ABE" w:rsidP="00E83ABE">
      <w:pPr>
        <w:pStyle w:val="PL"/>
        <w:rPr>
          <w:ins w:id="22203" w:author="[108#42][NR/MDT]" w:date="2020-01-28T13:38:00Z"/>
        </w:rPr>
      </w:pPr>
      <w:ins w:id="22204" w:author="[108#42][NR/MDT]" w:date="2020-01-28T13:38:00Z">
        <w:r>
          <w:t>-- ASN1START</w:t>
        </w:r>
      </w:ins>
    </w:p>
    <w:p w14:paraId="74770619" w14:textId="77777777" w:rsidR="00E83ABE" w:rsidRDefault="00E83ABE" w:rsidP="00E83ABE">
      <w:pPr>
        <w:pStyle w:val="PL"/>
        <w:rPr>
          <w:ins w:id="22205" w:author="[108#42][NR/MDT]" w:date="2020-01-28T13:38:00Z"/>
        </w:rPr>
      </w:pPr>
      <w:ins w:id="22206" w:author="[108#42][NR/MDT]" w:date="2020-01-28T13:38:00Z">
        <w:r>
          <w:t>VarMobilityHistoryReport-r16 ::=</w:t>
        </w:r>
        <w:r>
          <w:tab/>
          <w:t>VisitedCellInfoList-r16</w:t>
        </w:r>
      </w:ins>
    </w:p>
    <w:p w14:paraId="1531E80B" w14:textId="77777777" w:rsidR="00E83ABE" w:rsidRDefault="00E83ABE" w:rsidP="00E83ABE">
      <w:pPr>
        <w:pStyle w:val="PL"/>
        <w:rPr>
          <w:ins w:id="22207" w:author="[108#42][NR/MDT]" w:date="2020-01-28T13:38:00Z"/>
        </w:rPr>
      </w:pPr>
    </w:p>
    <w:p w14:paraId="369FA452" w14:textId="77777777" w:rsidR="00E83ABE" w:rsidRDefault="00E83ABE" w:rsidP="00E83ABE">
      <w:pPr>
        <w:pStyle w:val="PL"/>
        <w:rPr>
          <w:ins w:id="22208" w:author="[108#42][NR/MDT]" w:date="2020-01-28T13:38:00Z"/>
        </w:rPr>
      </w:pPr>
      <w:ins w:id="22209" w:author="[108#42][NR/MDT]" w:date="2020-01-28T13:38:00Z">
        <w:r>
          <w:t>-- ASN1STOP</w:t>
        </w:r>
      </w:ins>
    </w:p>
    <w:p w14:paraId="256FABB7" w14:textId="77777777" w:rsidR="00E83ABE" w:rsidRDefault="00E83ABE" w:rsidP="00E83ABE">
      <w:pPr>
        <w:rPr>
          <w:ins w:id="22210" w:author="[108#42][NR/MDT]" w:date="2020-01-28T13:38:00Z"/>
          <w:rFonts w:eastAsiaTheme="minorEastAsia"/>
        </w:rPr>
      </w:pPr>
    </w:p>
    <w:p w14:paraId="481B61B9" w14:textId="77777777" w:rsidR="00E83ABE" w:rsidRDefault="00E83ABE" w:rsidP="00E83ABE">
      <w:pPr>
        <w:pStyle w:val="Heading4"/>
        <w:rPr>
          <w:ins w:id="22211" w:author="[108#42][NR/MDT]" w:date="2020-01-28T13:38:00Z"/>
          <w:lang w:val="en-GB"/>
        </w:rPr>
      </w:pPr>
      <w:bookmarkStart w:id="22212" w:name="_Toc20432074"/>
      <w:ins w:id="22213" w:author="[108#42][NR/MDT]" w:date="2020-01-28T13:38:00Z">
        <w:r>
          <w:rPr>
            <w:lang w:val="en-GB"/>
          </w:rPr>
          <w:t>–</w:t>
        </w:r>
        <w:r>
          <w:rPr>
            <w:lang w:val="en-GB"/>
          </w:rPr>
          <w:tab/>
        </w:r>
        <w:r>
          <w:rPr>
            <w:i/>
            <w:lang w:val="en-GB"/>
          </w:rPr>
          <w:t>VarRA-Report</w:t>
        </w:r>
      </w:ins>
    </w:p>
    <w:p w14:paraId="5D80D2AB" w14:textId="77777777" w:rsidR="00E83ABE" w:rsidRDefault="00E83ABE" w:rsidP="00E83ABE">
      <w:pPr>
        <w:rPr>
          <w:ins w:id="22214" w:author="[108#42][NR/MDT]" w:date="2020-01-28T13:38:00Z"/>
        </w:rPr>
      </w:pPr>
      <w:ins w:id="22215" w:author="[108#42][NR/MDT]" w:date="2020-01-28T13:38:00Z">
        <w:r>
          <w:t xml:space="preserve">The UE variable </w:t>
        </w:r>
        <w:r>
          <w:rPr>
            <w:i/>
          </w:rPr>
          <w:t>VarRA-Report</w:t>
        </w:r>
        <w:r>
          <w:rPr>
            <w:iCs/>
          </w:rPr>
          <w:t xml:space="preserve"> includes the random-access related information</w:t>
        </w:r>
        <w:r>
          <w:t>.</w:t>
        </w:r>
      </w:ins>
    </w:p>
    <w:p w14:paraId="321EC982" w14:textId="77777777" w:rsidR="00E83ABE" w:rsidRPr="00947E40" w:rsidRDefault="00E83ABE" w:rsidP="00E83ABE">
      <w:pPr>
        <w:pStyle w:val="TH"/>
        <w:rPr>
          <w:ins w:id="22216" w:author="[108#42][NR/MDT]" w:date="2020-01-28T13:38:00Z"/>
          <w:lang w:val="sv-SE"/>
        </w:rPr>
      </w:pPr>
      <w:ins w:id="22217" w:author="[108#42][NR/MDT]" w:date="2020-01-28T13:38:00Z">
        <w:r w:rsidRPr="00947E40">
          <w:rPr>
            <w:bCs/>
            <w:i/>
            <w:iCs/>
            <w:lang w:val="sv-SE"/>
          </w:rPr>
          <w:t>VarRA-Report</w:t>
        </w:r>
        <w:r w:rsidRPr="00947E40">
          <w:rPr>
            <w:lang w:val="sv-SE"/>
          </w:rPr>
          <w:t xml:space="preserve"> UE variable</w:t>
        </w:r>
      </w:ins>
    </w:p>
    <w:p w14:paraId="62253C78" w14:textId="77777777" w:rsidR="00E83ABE" w:rsidRPr="00947E40" w:rsidRDefault="00E83ABE" w:rsidP="00E83ABE">
      <w:pPr>
        <w:pStyle w:val="PL"/>
        <w:rPr>
          <w:ins w:id="22218" w:author="[108#42][NR/MDT]" w:date="2020-01-28T13:38:00Z"/>
          <w:lang w:val="sv-SE"/>
        </w:rPr>
      </w:pPr>
      <w:ins w:id="22219" w:author="[108#42][NR/MDT]" w:date="2020-01-28T13:38:00Z">
        <w:r w:rsidRPr="00947E40">
          <w:rPr>
            <w:lang w:val="sv-SE"/>
          </w:rPr>
          <w:t>-- ASN1START</w:t>
        </w:r>
      </w:ins>
    </w:p>
    <w:p w14:paraId="498DA2EE" w14:textId="77777777" w:rsidR="00E83ABE" w:rsidRPr="00947E40" w:rsidRDefault="00E83ABE" w:rsidP="00E83ABE">
      <w:pPr>
        <w:pStyle w:val="PL"/>
        <w:rPr>
          <w:ins w:id="22220" w:author="[108#42][NR/MDT]" w:date="2020-01-28T13:38:00Z"/>
          <w:color w:val="808080"/>
          <w:lang w:val="sv-SE"/>
        </w:rPr>
      </w:pPr>
      <w:ins w:id="22221" w:author="[108#42][NR/MDT]" w:date="2020-01-28T13:38:00Z">
        <w:r w:rsidRPr="00947E40">
          <w:rPr>
            <w:color w:val="808080"/>
            <w:lang w:val="sv-SE"/>
          </w:rPr>
          <w:t>-- TAG-VARRA-REPORT-START</w:t>
        </w:r>
      </w:ins>
    </w:p>
    <w:p w14:paraId="59B06E69" w14:textId="77777777" w:rsidR="00E83ABE" w:rsidRPr="00947E40" w:rsidRDefault="00E83ABE" w:rsidP="00E83ABE">
      <w:pPr>
        <w:pStyle w:val="PL"/>
        <w:rPr>
          <w:ins w:id="22222" w:author="[108#42][NR/MDT]" w:date="2020-01-28T13:38:00Z"/>
          <w:lang w:val="sv-SE"/>
        </w:rPr>
      </w:pPr>
    </w:p>
    <w:p w14:paraId="608885D6" w14:textId="77777777" w:rsidR="00E83ABE" w:rsidRDefault="00E83ABE" w:rsidP="00E83ABE">
      <w:pPr>
        <w:pStyle w:val="PL"/>
        <w:rPr>
          <w:ins w:id="22223" w:author="[108#42][NR/MDT]" w:date="2020-01-28T13:38:00Z"/>
        </w:rPr>
      </w:pPr>
      <w:ins w:id="22224" w:author="[108#42][NR/MDT]" w:date="2020-01-28T13:38:00Z">
        <w:r>
          <w:t>VarRA-Report-r16 ::=</w:t>
        </w:r>
        <w:r>
          <w:tab/>
        </w:r>
        <w:r>
          <w:tab/>
        </w:r>
        <w:r>
          <w:tab/>
        </w:r>
        <w:r>
          <w:tab/>
          <w:t>SEQUENCE {</w:t>
        </w:r>
      </w:ins>
    </w:p>
    <w:p w14:paraId="70835ED2" w14:textId="77777777" w:rsidR="00E83ABE" w:rsidRDefault="00E83ABE" w:rsidP="00E83ABE">
      <w:pPr>
        <w:pStyle w:val="PL"/>
        <w:tabs>
          <w:tab w:val="clear" w:pos="768"/>
        </w:tabs>
        <w:rPr>
          <w:ins w:id="22225" w:author="[108#42][NR/MDT]" w:date="2020-01-28T13:38:00Z"/>
        </w:rPr>
      </w:pPr>
      <w:ins w:id="22226" w:author="[108#42][NR/MDT]" w:date="2020-01-28T13:38:00Z">
        <w:r>
          <w:tab/>
          <w:t>ra-Report-r16</w:t>
        </w:r>
        <w:r>
          <w:tab/>
        </w:r>
        <w:r>
          <w:tab/>
        </w:r>
        <w:r>
          <w:tab/>
        </w:r>
        <w:r>
          <w:tab/>
        </w:r>
        <w:r>
          <w:tab/>
        </w:r>
        <w:r>
          <w:tab/>
        </w:r>
        <w:r>
          <w:tab/>
          <w:t>RA-ReportList-r16,</w:t>
        </w:r>
      </w:ins>
    </w:p>
    <w:p w14:paraId="7AD996B2" w14:textId="77777777" w:rsidR="00E83ABE" w:rsidRDefault="00E83ABE" w:rsidP="00E83ABE">
      <w:pPr>
        <w:pStyle w:val="PL"/>
        <w:tabs>
          <w:tab w:val="clear" w:pos="5760"/>
        </w:tabs>
        <w:rPr>
          <w:ins w:id="22227" w:author="[108#42][NR/MDT]" w:date="2020-01-28T13:38:00Z"/>
        </w:rPr>
      </w:pPr>
      <w:ins w:id="22228" w:author="[108#42][NR/MDT]" w:date="2020-01-28T13:38:00Z">
        <w:r>
          <w:tab/>
          <w:t>plmn-Identity-r16</w:t>
        </w:r>
        <w:r>
          <w:tab/>
        </w:r>
        <w:r>
          <w:tab/>
        </w:r>
        <w:r>
          <w:tab/>
        </w:r>
        <w:r>
          <w:tab/>
        </w:r>
        <w:r>
          <w:tab/>
        </w:r>
        <w:r>
          <w:tab/>
          <w:t>PLMN-IdentityList-r16</w:t>
        </w:r>
      </w:ins>
    </w:p>
    <w:p w14:paraId="087726F9" w14:textId="77777777" w:rsidR="00E83ABE" w:rsidRDefault="00E83ABE" w:rsidP="00E83ABE">
      <w:pPr>
        <w:pStyle w:val="PL"/>
        <w:rPr>
          <w:ins w:id="22229" w:author="[108#42][NR/MDT]" w:date="2020-01-28T13:38:00Z"/>
        </w:rPr>
      </w:pPr>
      <w:ins w:id="22230" w:author="[108#42][NR/MDT]" w:date="2020-01-28T13:38:00Z">
        <w:r>
          <w:t>}</w:t>
        </w:r>
      </w:ins>
    </w:p>
    <w:p w14:paraId="5E1EDF1E" w14:textId="77777777" w:rsidR="00E83ABE" w:rsidRDefault="00E83ABE" w:rsidP="00E83ABE">
      <w:pPr>
        <w:pStyle w:val="PL"/>
        <w:rPr>
          <w:ins w:id="22231" w:author="[108#42][NR/MDT]" w:date="2020-01-28T13:38:00Z"/>
        </w:rPr>
      </w:pPr>
    </w:p>
    <w:p w14:paraId="616278BC" w14:textId="34825733" w:rsidR="00E83ABE" w:rsidRDefault="00E83ABE" w:rsidP="00E83ABE">
      <w:pPr>
        <w:pStyle w:val="PL"/>
        <w:rPr>
          <w:ins w:id="22232" w:author="[108#42][NR/MDT]" w:date="2020-01-28T13:38:00Z"/>
        </w:rPr>
      </w:pPr>
      <w:bookmarkStart w:id="22233" w:name="_Hlk31318049"/>
      <w:ins w:id="22234" w:author="[108#42][NR/MDT]" w:date="2020-01-28T13:38:00Z">
        <w:r>
          <w:t xml:space="preserve">PLMN-IdentityList-r16   </w:t>
        </w:r>
      </w:ins>
      <w:ins w:id="22235" w:author="Rapporteur" w:date="2020-01-30T22:56:00Z">
        <w:r w:rsidR="002F5592">
          <w:t>::=</w:t>
        </w:r>
      </w:ins>
      <w:ins w:id="22236" w:author="[108#42][NR/MDT]" w:date="2020-01-28T13:38:00Z">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ins>
    </w:p>
    <w:bookmarkEnd w:id="22233"/>
    <w:p w14:paraId="19BEA149" w14:textId="77777777" w:rsidR="00E83ABE" w:rsidRDefault="00E83ABE" w:rsidP="00E83ABE">
      <w:pPr>
        <w:pStyle w:val="PL"/>
        <w:rPr>
          <w:ins w:id="22237" w:author="[108#42][NR/MDT]" w:date="2020-01-28T13:38:00Z"/>
        </w:rPr>
      </w:pPr>
    </w:p>
    <w:p w14:paraId="413E30F5" w14:textId="77777777" w:rsidR="00E83ABE" w:rsidRDefault="00E83ABE" w:rsidP="00E83ABE">
      <w:pPr>
        <w:pStyle w:val="PL"/>
        <w:rPr>
          <w:ins w:id="22238" w:author="[108#42][NR/MDT]" w:date="2020-01-28T13:38:00Z"/>
          <w:color w:val="808080"/>
        </w:rPr>
      </w:pPr>
      <w:ins w:id="22239" w:author="[108#42][NR/MDT]" w:date="2020-01-28T13:38:00Z">
        <w:r>
          <w:rPr>
            <w:color w:val="808080"/>
          </w:rPr>
          <w:t>-- TAG-VARRA-REPORT-STOP</w:t>
        </w:r>
      </w:ins>
    </w:p>
    <w:p w14:paraId="09E8ECC4" w14:textId="77777777" w:rsidR="00E83ABE" w:rsidRDefault="00E83ABE" w:rsidP="00E83ABE">
      <w:pPr>
        <w:pStyle w:val="PL"/>
        <w:rPr>
          <w:ins w:id="22240" w:author="[108#42][NR/MDT]" w:date="2020-01-28T13:38:00Z"/>
        </w:rPr>
      </w:pPr>
      <w:ins w:id="22241" w:author="[108#42][NR/MDT]" w:date="2020-01-28T13:38:00Z">
        <w:r>
          <w:t>-- ASN1STOP</w:t>
        </w:r>
      </w:ins>
    </w:p>
    <w:p w14:paraId="47CFD2CD" w14:textId="77777777" w:rsidR="00E83ABE" w:rsidRDefault="00E83ABE" w:rsidP="00E83ABE">
      <w:pPr>
        <w:pStyle w:val="Heading4"/>
        <w:rPr>
          <w:ins w:id="22242" w:author="[108#42][NR/MDT]" w:date="2020-01-28T13:38:00Z"/>
          <w:lang w:val="en-GB"/>
        </w:rPr>
      </w:pPr>
      <w:ins w:id="22243" w:author="[108#42][NR/MDT]" w:date="2020-01-28T13:38:00Z">
        <w:r>
          <w:rPr>
            <w:lang w:val="en-GB"/>
          </w:rPr>
          <w:t>–</w:t>
        </w:r>
        <w:r>
          <w:rPr>
            <w:lang w:val="en-GB"/>
          </w:rPr>
          <w:tab/>
        </w:r>
        <w:r>
          <w:rPr>
            <w:i/>
            <w:lang w:val="en-GB"/>
          </w:rPr>
          <w:t>VarRLF-Report</w:t>
        </w:r>
        <w:bookmarkEnd w:id="22212"/>
      </w:ins>
    </w:p>
    <w:p w14:paraId="0AD6D3C6" w14:textId="77777777" w:rsidR="00E83ABE" w:rsidRDefault="00E83ABE" w:rsidP="00E83ABE">
      <w:pPr>
        <w:rPr>
          <w:ins w:id="22244" w:author="[108#42][NR/MDT]" w:date="2020-01-28T13:38:00Z"/>
        </w:rPr>
      </w:pPr>
      <w:ins w:id="22245" w:author="[108#42][NR/MDT]" w:date="2020-01-28T13:38:00Z">
        <w:r>
          <w:t xml:space="preserve">The UE variable </w:t>
        </w:r>
        <w:r>
          <w:rPr>
            <w:i/>
          </w:rPr>
          <w:t>VarRLF-Report</w:t>
        </w:r>
        <w:r>
          <w:rPr>
            <w:iCs/>
          </w:rPr>
          <w:t xml:space="preserve"> includes the radio link failure information or handover failure information</w:t>
        </w:r>
        <w:r>
          <w:t>.</w:t>
        </w:r>
      </w:ins>
    </w:p>
    <w:p w14:paraId="6E87097A" w14:textId="77777777" w:rsidR="00E83ABE" w:rsidRDefault="00E83ABE" w:rsidP="00E83ABE">
      <w:pPr>
        <w:pStyle w:val="TH"/>
        <w:rPr>
          <w:ins w:id="22246" w:author="[108#42][NR/MDT]" w:date="2020-01-28T13:38:00Z"/>
          <w:lang w:val="en-GB"/>
        </w:rPr>
      </w:pPr>
      <w:ins w:id="22247" w:author="[108#42][NR/MDT]" w:date="2020-01-28T13:38:00Z">
        <w:r>
          <w:rPr>
            <w:bCs/>
            <w:i/>
            <w:iCs/>
            <w:lang w:val="en-GB"/>
          </w:rPr>
          <w:t>VarRLF-Report</w:t>
        </w:r>
        <w:r>
          <w:rPr>
            <w:lang w:val="en-GB"/>
          </w:rPr>
          <w:t xml:space="preserve"> UE variable</w:t>
        </w:r>
      </w:ins>
    </w:p>
    <w:p w14:paraId="4D837026" w14:textId="77777777" w:rsidR="00E83ABE" w:rsidRDefault="00E83ABE" w:rsidP="00E83ABE">
      <w:pPr>
        <w:pStyle w:val="PL"/>
        <w:rPr>
          <w:ins w:id="22248" w:author="[108#42][NR/MDT]" w:date="2020-01-28T13:38:00Z"/>
        </w:rPr>
      </w:pPr>
      <w:ins w:id="22249" w:author="[108#42][NR/MDT]" w:date="2020-01-28T13:38:00Z">
        <w:r>
          <w:t>-- ASN1START</w:t>
        </w:r>
      </w:ins>
    </w:p>
    <w:p w14:paraId="4672521F" w14:textId="77777777" w:rsidR="00E83ABE" w:rsidRDefault="00E83ABE" w:rsidP="00E83ABE">
      <w:pPr>
        <w:pStyle w:val="PL"/>
        <w:rPr>
          <w:ins w:id="22250" w:author="[108#42][NR/MDT]" w:date="2020-01-28T13:38:00Z"/>
          <w:color w:val="808080"/>
        </w:rPr>
      </w:pPr>
      <w:ins w:id="22251" w:author="[108#42][NR/MDT]" w:date="2020-01-28T13:38:00Z">
        <w:r>
          <w:rPr>
            <w:color w:val="808080"/>
          </w:rPr>
          <w:t>-- TAG-VARRLF-REPORT-START</w:t>
        </w:r>
      </w:ins>
    </w:p>
    <w:p w14:paraId="2AC553D1" w14:textId="77777777" w:rsidR="00E83ABE" w:rsidRDefault="00E83ABE" w:rsidP="00E83ABE">
      <w:pPr>
        <w:pStyle w:val="PL"/>
        <w:rPr>
          <w:ins w:id="22252" w:author="[108#42][NR/MDT]" w:date="2020-01-28T13:38:00Z"/>
        </w:rPr>
      </w:pPr>
    </w:p>
    <w:p w14:paraId="6F2D499F" w14:textId="77777777" w:rsidR="00E83ABE" w:rsidRDefault="00E83ABE" w:rsidP="00E83ABE">
      <w:pPr>
        <w:pStyle w:val="PL"/>
        <w:rPr>
          <w:ins w:id="22253" w:author="[108#42][NR/MDT]" w:date="2020-01-28T13:38:00Z"/>
        </w:rPr>
      </w:pPr>
      <w:ins w:id="22254" w:author="[108#42][NR/MDT]" w:date="2020-01-28T13:38:00Z">
        <w:r>
          <w:t>VarRLF-Report-r16 ::=</w:t>
        </w:r>
        <w:r>
          <w:tab/>
        </w:r>
        <w:r>
          <w:tab/>
        </w:r>
        <w:r>
          <w:tab/>
        </w:r>
        <w:r>
          <w:tab/>
          <w:t>SEQUENCE {</w:t>
        </w:r>
      </w:ins>
    </w:p>
    <w:p w14:paraId="376E4AA7" w14:textId="77777777" w:rsidR="00E83ABE" w:rsidRDefault="00E83ABE" w:rsidP="00E83ABE">
      <w:pPr>
        <w:pStyle w:val="PL"/>
        <w:tabs>
          <w:tab w:val="clear" w:pos="768"/>
        </w:tabs>
        <w:rPr>
          <w:ins w:id="22255" w:author="[108#42][NR/MDT]" w:date="2020-01-28T13:38:00Z"/>
        </w:rPr>
      </w:pPr>
      <w:ins w:id="22256" w:author="[108#42][NR/MDT]" w:date="2020-01-28T13:38:00Z">
        <w:r>
          <w:tab/>
          <w:t>rlf-Report-r16</w:t>
        </w:r>
        <w:r>
          <w:tab/>
        </w:r>
        <w:r>
          <w:tab/>
        </w:r>
        <w:r>
          <w:tab/>
        </w:r>
        <w:r>
          <w:tab/>
        </w:r>
        <w:r>
          <w:tab/>
        </w:r>
        <w:r>
          <w:tab/>
        </w:r>
        <w:r>
          <w:tab/>
          <w:t>RLF-Report-r16,</w:t>
        </w:r>
      </w:ins>
    </w:p>
    <w:p w14:paraId="1D32C61B" w14:textId="77777777" w:rsidR="00E83ABE" w:rsidRDefault="00E83ABE" w:rsidP="00E83ABE">
      <w:pPr>
        <w:pStyle w:val="PL"/>
        <w:tabs>
          <w:tab w:val="clear" w:pos="5760"/>
        </w:tabs>
        <w:rPr>
          <w:ins w:id="22257" w:author="[108#42][NR/MDT]" w:date="2020-01-28T13:38:00Z"/>
        </w:rPr>
      </w:pPr>
      <w:ins w:id="22258" w:author="[108#42][NR/MDT]" w:date="2020-01-28T13:38:00Z">
        <w:r>
          <w:tab/>
          <w:t>plmn-Identity-r16</w:t>
        </w:r>
        <w:r>
          <w:tab/>
        </w:r>
        <w:r>
          <w:tab/>
        </w:r>
        <w:r>
          <w:tab/>
        </w:r>
        <w:r>
          <w:tab/>
        </w:r>
        <w:r>
          <w:tab/>
        </w:r>
        <w:r>
          <w:tab/>
          <w:t>PLMN-IdentityList-r16</w:t>
        </w:r>
      </w:ins>
    </w:p>
    <w:p w14:paraId="3FE6C0B1" w14:textId="77777777" w:rsidR="00E83ABE" w:rsidRDefault="00E83ABE" w:rsidP="00E83ABE">
      <w:pPr>
        <w:pStyle w:val="PL"/>
        <w:rPr>
          <w:ins w:id="22259" w:author="[108#42][NR/MDT]" w:date="2020-01-28T13:38:00Z"/>
        </w:rPr>
      </w:pPr>
      <w:ins w:id="22260" w:author="[108#42][NR/MDT]" w:date="2020-01-28T13:38:00Z">
        <w:r>
          <w:t>}</w:t>
        </w:r>
      </w:ins>
    </w:p>
    <w:p w14:paraId="127B19B3" w14:textId="77777777" w:rsidR="00E83ABE" w:rsidRDefault="00E83ABE" w:rsidP="00E83ABE">
      <w:pPr>
        <w:pStyle w:val="PL"/>
        <w:rPr>
          <w:ins w:id="22261" w:author="[108#42][NR/MDT]" w:date="2020-01-28T13:38:00Z"/>
        </w:rPr>
      </w:pPr>
    </w:p>
    <w:p w14:paraId="1795A1E0" w14:textId="2BC26FBC" w:rsidR="00E83ABE" w:rsidDel="00EA2735" w:rsidRDefault="00E83ABE" w:rsidP="00E83ABE">
      <w:pPr>
        <w:pStyle w:val="PL"/>
        <w:rPr>
          <w:ins w:id="22262" w:author="[108#42][NR/MDT]" w:date="2020-01-28T13:38:00Z"/>
          <w:del w:id="22263" w:author="Rapporteur" w:date="2020-01-30T23:06:00Z"/>
        </w:rPr>
      </w:pPr>
      <w:ins w:id="22264" w:author="[108#42][NR/MDT]" w:date="2020-01-28T13:38:00Z">
        <w:del w:id="22265" w:author="Rapporteur" w:date="2020-01-30T23:06:00Z">
          <w:r w:rsidDel="00EA2735">
            <w:delText xml:space="preserve">PLMN-IdentityList-r16                       </w:delText>
          </w:r>
          <w:r w:rsidDel="00EA2735">
            <w:rPr>
              <w:color w:val="993366"/>
            </w:rPr>
            <w:delText>SEQUENCE</w:delText>
          </w:r>
          <w:r w:rsidDel="00EA2735">
            <w:delText xml:space="preserve"> (</w:delText>
          </w:r>
          <w:r w:rsidDel="00EA2735">
            <w:rPr>
              <w:color w:val="993366"/>
            </w:rPr>
            <w:delText>SIZE</w:delText>
          </w:r>
          <w:r w:rsidDel="00EA2735">
            <w:delText xml:space="preserve"> (1..maxPLMN))</w:delText>
          </w:r>
          <w:r w:rsidDel="00EA2735">
            <w:rPr>
              <w:color w:val="993366"/>
            </w:rPr>
            <w:delText xml:space="preserve"> OF</w:delText>
          </w:r>
          <w:r w:rsidDel="00EA2735">
            <w:delText xml:space="preserve"> PLMN-Identity</w:delText>
          </w:r>
        </w:del>
      </w:ins>
    </w:p>
    <w:p w14:paraId="626FCA8A" w14:textId="77777777" w:rsidR="00E83ABE" w:rsidRPr="005B418D" w:rsidRDefault="00E83ABE" w:rsidP="00E83ABE">
      <w:pPr>
        <w:pStyle w:val="PL"/>
        <w:rPr>
          <w:ins w:id="22266" w:author="[108#42][NR/MDT]" w:date="2020-01-28T13:38:00Z"/>
          <w:lang w:val="en-US"/>
        </w:rPr>
      </w:pPr>
    </w:p>
    <w:p w14:paraId="75BA0ADD" w14:textId="77777777" w:rsidR="00E83ABE" w:rsidRDefault="00E83ABE" w:rsidP="00E83ABE">
      <w:pPr>
        <w:pStyle w:val="PL"/>
        <w:rPr>
          <w:ins w:id="22267" w:author="[108#42][NR/MDT]" w:date="2020-01-28T13:38:00Z"/>
          <w:color w:val="808080"/>
        </w:rPr>
      </w:pPr>
      <w:ins w:id="22268" w:author="[108#42][NR/MDT]" w:date="2020-01-28T13:38:00Z">
        <w:r>
          <w:rPr>
            <w:color w:val="808080"/>
          </w:rPr>
          <w:t>-- TAG-VARRLF-REPORT-STOP</w:t>
        </w:r>
      </w:ins>
    </w:p>
    <w:p w14:paraId="7D3FAE5A" w14:textId="77777777" w:rsidR="00E83ABE" w:rsidRDefault="00E83ABE" w:rsidP="00E83ABE">
      <w:pPr>
        <w:pStyle w:val="PL"/>
        <w:rPr>
          <w:ins w:id="22269" w:author="[108#42][NR/MDT]" w:date="2020-01-28T13:38:00Z"/>
        </w:rPr>
      </w:pPr>
      <w:ins w:id="22270" w:author="[108#42][NR/MDT]" w:date="2020-01-28T13:38:00Z">
        <w:r>
          <w:t>-- ASN1STOP</w:t>
        </w:r>
      </w:ins>
    </w:p>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2271" w:name="_Toc20426226"/>
      <w:bookmarkStart w:id="22272"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2271"/>
      <w:bookmarkEnd w:id="22272"/>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2273" w:name="_Toc20426227"/>
      <w:bookmarkStart w:id="22274" w:name="_Toc29321624"/>
      <w:r w:rsidRPr="00325D1F">
        <w:t>8</w:t>
      </w:r>
      <w:r w:rsidRPr="00325D1F">
        <w:tab/>
        <w:t>Protocol data unit abstract syntax</w:t>
      </w:r>
      <w:bookmarkEnd w:id="22273"/>
      <w:bookmarkEnd w:id="22274"/>
    </w:p>
    <w:p w14:paraId="06B9DDFD" w14:textId="77777777" w:rsidR="002C5D28" w:rsidRPr="00325D1F" w:rsidRDefault="002C5D28" w:rsidP="002C5D28">
      <w:pPr>
        <w:pStyle w:val="Heading2"/>
        <w:rPr>
          <w:lang w:val="en-GB"/>
        </w:rPr>
      </w:pPr>
      <w:bookmarkStart w:id="22275" w:name="_Toc20426228"/>
      <w:bookmarkStart w:id="22276" w:name="_Toc29321625"/>
      <w:r w:rsidRPr="00325D1F">
        <w:rPr>
          <w:lang w:val="en-GB"/>
        </w:rPr>
        <w:t>8.1</w:t>
      </w:r>
      <w:r w:rsidRPr="00325D1F">
        <w:rPr>
          <w:lang w:val="en-GB"/>
        </w:rPr>
        <w:tab/>
        <w:t>General</w:t>
      </w:r>
      <w:bookmarkEnd w:id="22275"/>
      <w:bookmarkEnd w:id="22276"/>
    </w:p>
    <w:p w14:paraId="2385DC93" w14:textId="77777777" w:rsidR="002C5D28" w:rsidRPr="00325D1F" w:rsidRDefault="002C5D28" w:rsidP="002C5D28">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2277" w:name="_Toc20426229"/>
      <w:bookmarkStart w:id="22278" w:name="_Toc29321626"/>
      <w:r w:rsidRPr="00325D1F">
        <w:rPr>
          <w:lang w:val="en-GB"/>
        </w:rPr>
        <w:t>8.2</w:t>
      </w:r>
      <w:r w:rsidRPr="00325D1F">
        <w:rPr>
          <w:lang w:val="en-GB"/>
        </w:rPr>
        <w:tab/>
        <w:t>Structure of encoded RRC messages</w:t>
      </w:r>
      <w:bookmarkEnd w:id="22277"/>
      <w:bookmarkEnd w:id="22278"/>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2279" w:name="_Toc20426230"/>
      <w:bookmarkStart w:id="22280" w:name="_Toc29321627"/>
      <w:r w:rsidRPr="00325D1F">
        <w:rPr>
          <w:lang w:val="en-GB"/>
        </w:rPr>
        <w:t>8.3</w:t>
      </w:r>
      <w:r w:rsidRPr="00325D1F">
        <w:rPr>
          <w:lang w:val="en-GB"/>
        </w:rPr>
        <w:tab/>
        <w:t>Basic production</w:t>
      </w:r>
      <w:bookmarkEnd w:id="22279"/>
      <w:bookmarkEnd w:id="22280"/>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2281" w:name="_Toc20426231"/>
      <w:bookmarkStart w:id="22282" w:name="_Toc29321628"/>
      <w:r w:rsidRPr="00325D1F">
        <w:rPr>
          <w:lang w:val="en-GB"/>
        </w:rPr>
        <w:t>8.4</w:t>
      </w:r>
      <w:r w:rsidRPr="00325D1F">
        <w:rPr>
          <w:lang w:val="en-GB"/>
        </w:rPr>
        <w:tab/>
        <w:t>Extension</w:t>
      </w:r>
      <w:bookmarkEnd w:id="22281"/>
      <w:bookmarkEnd w:id="22282"/>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2283" w:name="_Toc20426232"/>
      <w:bookmarkStart w:id="22284" w:name="_Toc29321629"/>
      <w:r w:rsidRPr="00325D1F">
        <w:rPr>
          <w:lang w:val="en-GB"/>
        </w:rPr>
        <w:t>8.5</w:t>
      </w:r>
      <w:r w:rsidRPr="00325D1F">
        <w:rPr>
          <w:lang w:val="en-GB"/>
        </w:rPr>
        <w:tab/>
        <w:t>Padding</w:t>
      </w:r>
      <w:bookmarkEnd w:id="22283"/>
      <w:bookmarkEnd w:id="22284"/>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78" type="#_x0000_t75" style="width:417.65pt;height:252.35pt" o:ole="">
            <v:imagedata r:id="rId120" o:title=""/>
          </v:shape>
          <o:OLEObject Type="Embed" ProgID="Word.Picture.8" ShapeID="_x0000_i1078" DrawAspect="Content" ObjectID="_1642268237" r:id="rId12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2285" w:name="_Toc20426233"/>
      <w:bookmarkStart w:id="22286" w:name="_Toc29321630"/>
      <w:r w:rsidRPr="00325D1F">
        <w:t>9</w:t>
      </w:r>
      <w:r w:rsidRPr="00325D1F">
        <w:tab/>
        <w:t>Specified and default radio configurations</w:t>
      </w:r>
      <w:bookmarkEnd w:id="22285"/>
      <w:bookmarkEnd w:id="22286"/>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proofErr w:type="gramStart"/>
      <w:r w:rsidRPr="00325D1F">
        <w:rPr>
          <w:lang w:val="en-GB"/>
        </w:rPr>
        <w:t>parameters</w:t>
      </w:r>
      <w:proofErr w:type="gramEnd"/>
      <w:r w:rsidRPr="00325D1F">
        <w:rPr>
          <w:lang w:val="en-GB"/>
        </w:rPr>
        <w:t xml:space="preserve">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2287" w:name="_Toc20426234"/>
      <w:bookmarkStart w:id="22288" w:name="_Toc29321631"/>
      <w:r w:rsidRPr="00325D1F">
        <w:rPr>
          <w:lang w:val="en-GB"/>
        </w:rPr>
        <w:t>9.1</w:t>
      </w:r>
      <w:r w:rsidRPr="00325D1F">
        <w:rPr>
          <w:lang w:val="en-GB"/>
        </w:rPr>
        <w:tab/>
        <w:t>Specified configurations</w:t>
      </w:r>
      <w:bookmarkEnd w:id="22287"/>
      <w:bookmarkEnd w:id="22288"/>
    </w:p>
    <w:p w14:paraId="7ABFAFDE" w14:textId="77777777" w:rsidR="002C5D28" w:rsidRPr="00325D1F" w:rsidRDefault="002C5D28" w:rsidP="002C5D28">
      <w:pPr>
        <w:pStyle w:val="Heading3"/>
        <w:rPr>
          <w:lang w:val="en-GB"/>
        </w:rPr>
      </w:pPr>
      <w:bookmarkStart w:id="22289" w:name="_Toc20426235"/>
      <w:bookmarkStart w:id="22290" w:name="_Toc29321632"/>
      <w:r w:rsidRPr="00325D1F">
        <w:rPr>
          <w:lang w:val="en-GB"/>
        </w:rPr>
        <w:t>9.1.1</w:t>
      </w:r>
      <w:r w:rsidRPr="00325D1F">
        <w:rPr>
          <w:lang w:val="en-GB"/>
        </w:rPr>
        <w:tab/>
        <w:t>Logical channel configurations</w:t>
      </w:r>
      <w:bookmarkEnd w:id="22289"/>
      <w:bookmarkEnd w:id="22290"/>
    </w:p>
    <w:p w14:paraId="26CADBE6" w14:textId="77777777" w:rsidR="002C5D28" w:rsidRPr="00325D1F" w:rsidRDefault="002C5D28" w:rsidP="002C5D28">
      <w:pPr>
        <w:pStyle w:val="Heading4"/>
        <w:rPr>
          <w:lang w:val="en-GB"/>
        </w:rPr>
      </w:pPr>
      <w:bookmarkStart w:id="22291" w:name="_Toc20426236"/>
      <w:bookmarkStart w:id="22292" w:name="_Toc29321633"/>
      <w:r w:rsidRPr="00325D1F">
        <w:rPr>
          <w:lang w:val="en-GB"/>
        </w:rPr>
        <w:t>9.1.1.1</w:t>
      </w:r>
      <w:r w:rsidRPr="00325D1F">
        <w:rPr>
          <w:lang w:val="en-GB"/>
        </w:rPr>
        <w:tab/>
        <w:t>BCCH configuration</w:t>
      </w:r>
      <w:bookmarkEnd w:id="22291"/>
      <w:bookmarkEnd w:id="22292"/>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2293" w:name="_Toc20426237"/>
      <w:bookmarkStart w:id="22294" w:name="_Toc29321634"/>
      <w:r w:rsidRPr="00325D1F">
        <w:rPr>
          <w:lang w:val="en-GB"/>
        </w:rPr>
        <w:t>9.1.1.2</w:t>
      </w:r>
      <w:r w:rsidRPr="00325D1F">
        <w:rPr>
          <w:lang w:val="en-GB"/>
        </w:rPr>
        <w:tab/>
        <w:t>CCCH configuration</w:t>
      </w:r>
      <w:bookmarkEnd w:id="22293"/>
      <w:bookmarkEnd w:id="22294"/>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2295" w:name="_Toc20426238"/>
      <w:bookmarkStart w:id="22296" w:name="_Toc29321635"/>
      <w:r w:rsidRPr="00325D1F">
        <w:rPr>
          <w:lang w:val="en-GB"/>
        </w:rPr>
        <w:t>9.1.1.3</w:t>
      </w:r>
      <w:r w:rsidRPr="00325D1F">
        <w:rPr>
          <w:lang w:val="en-GB"/>
        </w:rPr>
        <w:tab/>
        <w:t>PCCH configuration</w:t>
      </w:r>
      <w:bookmarkEnd w:id="22295"/>
      <w:bookmarkEnd w:id="22296"/>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4EC171C4" w14:textId="77777777" w:rsidR="00A11E5D" w:rsidRPr="00867590" w:rsidRDefault="00A11E5D" w:rsidP="00A11E5D">
      <w:pPr>
        <w:pStyle w:val="Heading4"/>
        <w:rPr>
          <w:ins w:id="22297" w:author="[108#44][V2X]" w:date="2020-01-27T15:16:00Z"/>
        </w:rPr>
      </w:pPr>
      <w:bookmarkStart w:id="22298" w:name="_Toc20426239"/>
      <w:bookmarkStart w:id="22299" w:name="_Toc29321636"/>
      <w:ins w:id="22300" w:author="[108#44][V2X]" w:date="2020-01-27T15:16:00Z">
        <w:r w:rsidRPr="00867590">
          <w:t>9</w:t>
        </w:r>
        <w:r>
          <w:t>.1.1.X</w:t>
        </w:r>
        <w:r>
          <w:tab/>
          <w:t>SC</w:t>
        </w:r>
        <w:r w:rsidRPr="00867590">
          <w:t>CH configuration</w:t>
        </w:r>
      </w:ins>
    </w:p>
    <w:p w14:paraId="6E365D6B" w14:textId="77777777" w:rsidR="00A11E5D" w:rsidRDefault="00A11E5D" w:rsidP="00A11E5D">
      <w:pPr>
        <w:pStyle w:val="NO"/>
        <w:ind w:left="0" w:firstLine="0"/>
        <w:rPr>
          <w:ins w:id="22301" w:author="[108#44][V2X]" w:date="2020-01-27T15:16:00Z"/>
          <w:rFonts w:eastAsia="DengXian"/>
          <w:lang w:eastAsia="zh-CN"/>
        </w:rPr>
      </w:pPr>
      <w:ins w:id="22302"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PC5-RRC</w:t>
        </w:r>
        <w:r w:rsidRPr="007827A3">
          <w:rPr>
            <w:rFonts w:eastAsia="DengXian"/>
            <w:lang w:eastAsia="zh-CN"/>
          </w:rPr>
          <w:t xml:space="preserve"> </w:t>
        </w:r>
        <w:r>
          <w:rPr>
            <w:rFonts w:eastAsia="DengXian"/>
            <w:lang w:eastAsia="zh-CN"/>
          </w:rPr>
          <w:t>message.</w:t>
        </w:r>
      </w:ins>
    </w:p>
    <w:p w14:paraId="36AABD52" w14:textId="77777777" w:rsidR="00A11E5D" w:rsidRPr="00E86F6B" w:rsidRDefault="00A11E5D" w:rsidP="00A11E5D">
      <w:pPr>
        <w:keepLines/>
        <w:rPr>
          <w:ins w:id="22303" w:author="[108#44][V2X]" w:date="2020-01-27T15:16:00Z"/>
          <w:i/>
          <w:color w:val="FF0000"/>
          <w:lang w:eastAsia="ko-KR"/>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3E4BAE40" w14:textId="77777777" w:rsidTr="006D352E">
        <w:trPr>
          <w:tblHeader/>
          <w:ins w:id="22304" w:author="[108#44][V2X]" w:date="2020-01-27T15:16:00Z"/>
        </w:trPr>
        <w:tc>
          <w:tcPr>
            <w:tcW w:w="3260" w:type="dxa"/>
          </w:tcPr>
          <w:p w14:paraId="4F2DB88C" w14:textId="77777777" w:rsidR="00A11E5D" w:rsidRPr="00C51917" w:rsidRDefault="00A11E5D" w:rsidP="006D352E">
            <w:pPr>
              <w:pStyle w:val="TAH"/>
              <w:keepNext w:val="0"/>
              <w:keepLines w:val="0"/>
              <w:rPr>
                <w:ins w:id="22305" w:author="[108#44][V2X]" w:date="2020-01-27T15:16:00Z"/>
                <w:lang w:eastAsia="en-GB"/>
              </w:rPr>
            </w:pPr>
            <w:ins w:id="22306" w:author="[108#44][V2X]" w:date="2020-01-27T15:16:00Z">
              <w:r w:rsidRPr="00C51917">
                <w:rPr>
                  <w:lang w:eastAsia="en-GB"/>
                </w:rPr>
                <w:t>Name</w:t>
              </w:r>
            </w:ins>
          </w:p>
        </w:tc>
        <w:tc>
          <w:tcPr>
            <w:tcW w:w="1985" w:type="dxa"/>
          </w:tcPr>
          <w:p w14:paraId="280DB0D2" w14:textId="77777777" w:rsidR="00A11E5D" w:rsidRPr="00C51917" w:rsidRDefault="00A11E5D" w:rsidP="006D352E">
            <w:pPr>
              <w:pStyle w:val="TAH"/>
              <w:keepNext w:val="0"/>
              <w:keepLines w:val="0"/>
              <w:rPr>
                <w:ins w:id="22307" w:author="[108#44][V2X]" w:date="2020-01-27T15:16:00Z"/>
                <w:lang w:eastAsia="en-GB"/>
              </w:rPr>
            </w:pPr>
            <w:ins w:id="22308" w:author="[108#44][V2X]" w:date="2020-01-27T15:16:00Z">
              <w:r w:rsidRPr="00C51917">
                <w:rPr>
                  <w:lang w:eastAsia="en-GB"/>
                </w:rPr>
                <w:t>Value</w:t>
              </w:r>
            </w:ins>
          </w:p>
        </w:tc>
        <w:tc>
          <w:tcPr>
            <w:tcW w:w="3260" w:type="dxa"/>
          </w:tcPr>
          <w:p w14:paraId="30453996" w14:textId="77777777" w:rsidR="00A11E5D" w:rsidRPr="00C51917" w:rsidRDefault="00A11E5D" w:rsidP="006D352E">
            <w:pPr>
              <w:pStyle w:val="TAH"/>
              <w:keepNext w:val="0"/>
              <w:keepLines w:val="0"/>
              <w:rPr>
                <w:ins w:id="22309" w:author="[108#44][V2X]" w:date="2020-01-27T15:16:00Z"/>
                <w:lang w:eastAsia="en-GB"/>
              </w:rPr>
            </w:pPr>
            <w:ins w:id="22310" w:author="[108#44][V2X]" w:date="2020-01-27T15:16:00Z">
              <w:r w:rsidRPr="00C51917">
                <w:rPr>
                  <w:lang w:eastAsia="en-GB"/>
                </w:rPr>
                <w:t>Semantics description</w:t>
              </w:r>
            </w:ins>
          </w:p>
        </w:tc>
        <w:tc>
          <w:tcPr>
            <w:tcW w:w="850" w:type="dxa"/>
          </w:tcPr>
          <w:p w14:paraId="6ABF0C67" w14:textId="77777777" w:rsidR="00A11E5D" w:rsidRPr="00C51917" w:rsidRDefault="00A11E5D" w:rsidP="006D352E">
            <w:pPr>
              <w:pStyle w:val="TAH"/>
              <w:keepNext w:val="0"/>
              <w:keepLines w:val="0"/>
              <w:rPr>
                <w:ins w:id="22311" w:author="[108#44][V2X]" w:date="2020-01-27T15:16:00Z"/>
                <w:lang w:eastAsia="en-GB"/>
              </w:rPr>
            </w:pPr>
            <w:ins w:id="22312" w:author="[108#44][V2X]" w:date="2020-01-27T15:16:00Z">
              <w:r w:rsidRPr="00C51917">
                <w:rPr>
                  <w:lang w:eastAsia="en-GB"/>
                </w:rPr>
                <w:t>Ver</w:t>
              </w:r>
            </w:ins>
          </w:p>
        </w:tc>
      </w:tr>
      <w:tr w:rsidR="00A11E5D" w:rsidRPr="00C51917" w14:paraId="09D231C6" w14:textId="77777777" w:rsidTr="006D352E">
        <w:trPr>
          <w:ins w:id="22313" w:author="[108#44][V2X]" w:date="2020-01-27T15:16:00Z"/>
        </w:trPr>
        <w:tc>
          <w:tcPr>
            <w:tcW w:w="3260" w:type="dxa"/>
          </w:tcPr>
          <w:p w14:paraId="78689720" w14:textId="77777777" w:rsidR="00A11E5D" w:rsidRPr="00C51917" w:rsidRDefault="00A11E5D" w:rsidP="006D352E">
            <w:pPr>
              <w:pStyle w:val="TAL"/>
              <w:rPr>
                <w:ins w:id="22314" w:author="[108#44][V2X]" w:date="2020-01-27T15:16:00Z"/>
              </w:rPr>
            </w:pPr>
            <w:ins w:id="22315" w:author="[108#44][V2X]" w:date="2020-01-27T15:16:00Z">
              <w:r w:rsidRPr="00C51917">
                <w:t>PDCP configuration</w:t>
              </w:r>
            </w:ins>
          </w:p>
        </w:tc>
        <w:tc>
          <w:tcPr>
            <w:tcW w:w="1985" w:type="dxa"/>
          </w:tcPr>
          <w:p w14:paraId="5F7AAA92" w14:textId="77777777" w:rsidR="00A11E5D" w:rsidRPr="00C51917" w:rsidRDefault="00A11E5D" w:rsidP="006D352E">
            <w:pPr>
              <w:pStyle w:val="TAL"/>
              <w:rPr>
                <w:ins w:id="22316" w:author="[108#44][V2X]" w:date="2020-01-27T15:16:00Z"/>
              </w:rPr>
            </w:pPr>
          </w:p>
        </w:tc>
        <w:tc>
          <w:tcPr>
            <w:tcW w:w="3260" w:type="dxa"/>
          </w:tcPr>
          <w:p w14:paraId="7FEE9E4B" w14:textId="77777777" w:rsidR="00A11E5D" w:rsidRPr="00C51917" w:rsidRDefault="00A11E5D" w:rsidP="006D352E">
            <w:pPr>
              <w:pStyle w:val="TAL"/>
              <w:rPr>
                <w:ins w:id="22317" w:author="[108#44][V2X]" w:date="2020-01-27T15:16:00Z"/>
              </w:rPr>
            </w:pPr>
          </w:p>
        </w:tc>
        <w:tc>
          <w:tcPr>
            <w:tcW w:w="850" w:type="dxa"/>
          </w:tcPr>
          <w:p w14:paraId="003B9BBC" w14:textId="77777777" w:rsidR="00A11E5D" w:rsidRPr="00C51917" w:rsidRDefault="00A11E5D" w:rsidP="006D352E">
            <w:pPr>
              <w:pStyle w:val="TAL"/>
              <w:rPr>
                <w:ins w:id="22318" w:author="[108#44][V2X]" w:date="2020-01-27T15:16:00Z"/>
              </w:rPr>
            </w:pPr>
          </w:p>
        </w:tc>
      </w:tr>
      <w:tr w:rsidR="00A11E5D" w:rsidRPr="00C51917" w14:paraId="2F5153C4" w14:textId="77777777" w:rsidTr="006D352E">
        <w:trPr>
          <w:ins w:id="22319" w:author="[108#44][V2X]" w:date="2020-01-27T15:16:00Z"/>
        </w:trPr>
        <w:tc>
          <w:tcPr>
            <w:tcW w:w="3260" w:type="dxa"/>
          </w:tcPr>
          <w:p w14:paraId="5FCC2E6E" w14:textId="77777777" w:rsidR="00A11E5D" w:rsidRPr="00C51917" w:rsidRDefault="00A11E5D" w:rsidP="006D352E">
            <w:pPr>
              <w:pStyle w:val="TAL"/>
              <w:rPr>
                <w:ins w:id="22320" w:author="[108#44][V2X]" w:date="2020-01-27T15:16:00Z"/>
              </w:rPr>
            </w:pPr>
            <w:ins w:id="22321" w:author="[108#44][V2X]" w:date="2020-01-27T15:16:00Z">
              <w:r w:rsidRPr="00C51917">
                <w:rPr>
                  <w:i/>
                  <w:lang w:eastAsia="en-GB"/>
                </w:rPr>
                <w:t>&gt;</w:t>
              </w:r>
              <w:r w:rsidRPr="00C51917">
                <w:t>t-Reordering</w:t>
              </w:r>
            </w:ins>
          </w:p>
        </w:tc>
        <w:tc>
          <w:tcPr>
            <w:tcW w:w="1985" w:type="dxa"/>
          </w:tcPr>
          <w:p w14:paraId="371E0E57" w14:textId="77777777" w:rsidR="00A11E5D" w:rsidRPr="00C51917" w:rsidRDefault="00A11E5D" w:rsidP="006D352E">
            <w:pPr>
              <w:pStyle w:val="TAL"/>
              <w:rPr>
                <w:ins w:id="22322" w:author="[108#44][V2X]" w:date="2020-01-27T15:16:00Z"/>
              </w:rPr>
            </w:pPr>
            <w:ins w:id="22323" w:author="[108#44][V2X]" w:date="2020-01-27T15:16:00Z">
              <w:r w:rsidRPr="00C51917">
                <w:t>Undefined</w:t>
              </w:r>
            </w:ins>
          </w:p>
        </w:tc>
        <w:tc>
          <w:tcPr>
            <w:tcW w:w="3260" w:type="dxa"/>
          </w:tcPr>
          <w:p w14:paraId="1718E8BD" w14:textId="77777777" w:rsidR="00A11E5D" w:rsidRPr="00C51917" w:rsidRDefault="00A11E5D" w:rsidP="006D352E">
            <w:pPr>
              <w:pStyle w:val="TAL"/>
              <w:rPr>
                <w:ins w:id="22324" w:author="[108#44][V2X]" w:date="2020-01-27T15:16:00Z"/>
              </w:rPr>
            </w:pPr>
            <w:ins w:id="22325" w:author="[108#44][V2X]" w:date="2020-01-27T15:16:00Z">
              <w:r w:rsidRPr="00C51917">
                <w:rPr>
                  <w:rFonts w:hint="eastAsia"/>
                  <w:lang w:eastAsia="zh-CN"/>
                </w:rPr>
                <w:t>Selected by the receiving UE, u</w:t>
              </w:r>
              <w:r w:rsidRPr="00C51917">
                <w:t>p to UE implementation</w:t>
              </w:r>
            </w:ins>
          </w:p>
        </w:tc>
        <w:tc>
          <w:tcPr>
            <w:tcW w:w="850" w:type="dxa"/>
          </w:tcPr>
          <w:p w14:paraId="31A558ED" w14:textId="77777777" w:rsidR="00A11E5D" w:rsidRPr="00C51917" w:rsidRDefault="00A11E5D" w:rsidP="006D352E">
            <w:pPr>
              <w:pStyle w:val="TAL"/>
              <w:rPr>
                <w:ins w:id="22326" w:author="[108#44][V2X]" w:date="2020-01-27T15:16:00Z"/>
              </w:rPr>
            </w:pPr>
          </w:p>
        </w:tc>
      </w:tr>
      <w:tr w:rsidR="00A11E5D" w:rsidRPr="00C51917" w14:paraId="0C4F2FE9" w14:textId="77777777" w:rsidTr="006D352E">
        <w:trPr>
          <w:ins w:id="22327" w:author="[108#44][V2X]" w:date="2020-01-27T15:16:00Z"/>
        </w:trPr>
        <w:tc>
          <w:tcPr>
            <w:tcW w:w="3260" w:type="dxa"/>
          </w:tcPr>
          <w:p w14:paraId="5E074D9C" w14:textId="77777777" w:rsidR="00A11E5D" w:rsidRPr="00C51917" w:rsidRDefault="00A11E5D" w:rsidP="006D352E">
            <w:pPr>
              <w:pStyle w:val="TAL"/>
              <w:rPr>
                <w:ins w:id="22328" w:author="[108#44][V2X]" w:date="2020-01-27T15:16:00Z"/>
              </w:rPr>
            </w:pPr>
            <w:ins w:id="22329" w:author="[108#44][V2X]" w:date="2020-01-27T15:16:00Z">
              <w:r w:rsidRPr="00C51917">
                <w:rPr>
                  <w:i/>
                  <w:lang w:eastAsia="en-GB"/>
                </w:rPr>
                <w:t>&gt;</w:t>
              </w:r>
              <w:r w:rsidRPr="00C51917">
                <w:t>pdcp-SN-Size</w:t>
              </w:r>
            </w:ins>
          </w:p>
        </w:tc>
        <w:tc>
          <w:tcPr>
            <w:tcW w:w="1985" w:type="dxa"/>
          </w:tcPr>
          <w:p w14:paraId="5939377B" w14:textId="77777777" w:rsidR="00A11E5D" w:rsidRPr="00C51917" w:rsidRDefault="00A11E5D" w:rsidP="006D352E">
            <w:pPr>
              <w:pStyle w:val="TAL"/>
              <w:rPr>
                <w:ins w:id="22330" w:author="[108#44][V2X]" w:date="2020-01-27T15:16:00Z"/>
                <w:lang w:eastAsia="zh-CN"/>
              </w:rPr>
            </w:pPr>
            <w:ins w:id="22331" w:author="[108#44][V2X]" w:date="2020-01-27T15:16:00Z">
              <w:r w:rsidRPr="00C51917">
                <w:rPr>
                  <w:rFonts w:hint="eastAsia"/>
                  <w:lang w:eastAsia="zh-CN"/>
                </w:rPr>
                <w:t>12</w:t>
              </w:r>
              <w:del w:id="22332" w:author="Huawei@RAN2#108" w:date="2019-11-28T18:56:00Z">
                <w:r w:rsidRPr="00C51917" w:rsidDel="00C912A6">
                  <w:rPr>
                    <w:lang w:eastAsia="zh-CN"/>
                  </w:rPr>
                  <w:delText>(FFS)</w:delText>
                </w:r>
              </w:del>
            </w:ins>
          </w:p>
        </w:tc>
        <w:tc>
          <w:tcPr>
            <w:tcW w:w="3260" w:type="dxa"/>
          </w:tcPr>
          <w:p w14:paraId="03125369" w14:textId="77777777" w:rsidR="00A11E5D" w:rsidRPr="00C51917" w:rsidRDefault="00A11E5D" w:rsidP="006D352E">
            <w:pPr>
              <w:pStyle w:val="TAL"/>
              <w:rPr>
                <w:ins w:id="22333" w:author="[108#44][V2X]" w:date="2020-01-27T15:16:00Z"/>
                <w:lang w:eastAsia="zh-CN"/>
              </w:rPr>
            </w:pPr>
          </w:p>
        </w:tc>
        <w:tc>
          <w:tcPr>
            <w:tcW w:w="850" w:type="dxa"/>
          </w:tcPr>
          <w:p w14:paraId="7116A1EF" w14:textId="77777777" w:rsidR="00A11E5D" w:rsidRPr="00C51917" w:rsidRDefault="00A11E5D" w:rsidP="006D352E">
            <w:pPr>
              <w:pStyle w:val="TAL"/>
              <w:rPr>
                <w:ins w:id="22334" w:author="[108#44][V2X]" w:date="2020-01-27T15:16:00Z"/>
              </w:rPr>
            </w:pPr>
          </w:p>
        </w:tc>
      </w:tr>
      <w:tr w:rsidR="00A11E5D" w:rsidRPr="00C51917" w14:paraId="12238B61" w14:textId="77777777" w:rsidTr="006D352E">
        <w:trPr>
          <w:ins w:id="22335" w:author="[108#44][V2X]" w:date="2020-01-27T15:16:00Z"/>
        </w:trPr>
        <w:tc>
          <w:tcPr>
            <w:tcW w:w="3260" w:type="dxa"/>
          </w:tcPr>
          <w:p w14:paraId="54EDBF35" w14:textId="77777777" w:rsidR="00A11E5D" w:rsidRPr="00C51917" w:rsidRDefault="00A11E5D" w:rsidP="006D352E">
            <w:pPr>
              <w:pStyle w:val="TAL"/>
              <w:rPr>
                <w:ins w:id="22336" w:author="[108#44][V2X]" w:date="2020-01-27T15:16:00Z"/>
              </w:rPr>
            </w:pPr>
            <w:ins w:id="22337" w:author="[108#44][V2X]" w:date="2020-01-27T15:16:00Z">
              <w:r w:rsidRPr="00C51917">
                <w:t>RLC configuration</w:t>
              </w:r>
            </w:ins>
          </w:p>
        </w:tc>
        <w:tc>
          <w:tcPr>
            <w:tcW w:w="1985" w:type="dxa"/>
          </w:tcPr>
          <w:p w14:paraId="3FCD2B9F" w14:textId="77777777" w:rsidR="00A11E5D" w:rsidRPr="00C51917" w:rsidRDefault="00A11E5D" w:rsidP="006D352E">
            <w:pPr>
              <w:pStyle w:val="TAL"/>
              <w:rPr>
                <w:ins w:id="22338" w:author="[108#44][V2X]" w:date="2020-01-27T15:16:00Z"/>
              </w:rPr>
            </w:pPr>
          </w:p>
        </w:tc>
        <w:tc>
          <w:tcPr>
            <w:tcW w:w="3260" w:type="dxa"/>
          </w:tcPr>
          <w:p w14:paraId="3D0F44A9" w14:textId="77777777" w:rsidR="00A11E5D" w:rsidRPr="00C51917" w:rsidRDefault="00A11E5D" w:rsidP="006D352E">
            <w:pPr>
              <w:pStyle w:val="TAL"/>
              <w:rPr>
                <w:ins w:id="22339" w:author="[108#44][V2X]" w:date="2020-01-27T15:16:00Z"/>
                <w:lang w:eastAsia="zh-CN"/>
              </w:rPr>
            </w:pPr>
          </w:p>
        </w:tc>
        <w:tc>
          <w:tcPr>
            <w:tcW w:w="850" w:type="dxa"/>
          </w:tcPr>
          <w:p w14:paraId="0DC9CF54" w14:textId="77777777" w:rsidR="00A11E5D" w:rsidRPr="00C51917" w:rsidRDefault="00A11E5D" w:rsidP="006D352E">
            <w:pPr>
              <w:pStyle w:val="TAL"/>
              <w:rPr>
                <w:ins w:id="22340" w:author="[108#44][V2X]" w:date="2020-01-27T15:16:00Z"/>
              </w:rPr>
            </w:pPr>
          </w:p>
        </w:tc>
      </w:tr>
      <w:tr w:rsidR="00A11E5D" w:rsidRPr="00C51917" w14:paraId="659DCC14" w14:textId="77777777" w:rsidTr="006D352E">
        <w:trPr>
          <w:ins w:id="22341" w:author="[108#44][V2X]" w:date="2020-01-27T15:16:00Z"/>
        </w:trPr>
        <w:tc>
          <w:tcPr>
            <w:tcW w:w="3260" w:type="dxa"/>
          </w:tcPr>
          <w:p w14:paraId="78A6D51D" w14:textId="77777777" w:rsidR="00A11E5D" w:rsidRPr="00C51917" w:rsidRDefault="00A11E5D" w:rsidP="006D352E">
            <w:pPr>
              <w:pStyle w:val="TAL"/>
              <w:rPr>
                <w:ins w:id="22342" w:author="[108#44][V2X]" w:date="2020-01-27T15:16:00Z"/>
                <w:i/>
              </w:rPr>
            </w:pPr>
            <w:ins w:id="22343" w:author="[108#44][V2X]" w:date="2020-01-27T15:16:00Z">
              <w:r w:rsidRPr="00C51917">
                <w:rPr>
                  <w:i/>
                  <w:lang w:eastAsia="en-GB"/>
                </w:rPr>
                <w:t>&gt;</w:t>
              </w:r>
              <w:r w:rsidRPr="00C51917">
                <w:rPr>
                  <w:i/>
                </w:rPr>
                <w:t>sn-FieldLength</w:t>
              </w:r>
            </w:ins>
          </w:p>
        </w:tc>
        <w:tc>
          <w:tcPr>
            <w:tcW w:w="1985" w:type="dxa"/>
          </w:tcPr>
          <w:p w14:paraId="334AA150" w14:textId="77777777" w:rsidR="00A11E5D" w:rsidRPr="00C51917" w:rsidRDefault="00A11E5D" w:rsidP="006D352E">
            <w:pPr>
              <w:pStyle w:val="TAL"/>
              <w:rPr>
                <w:ins w:id="22344" w:author="[108#44][V2X]" w:date="2020-01-27T15:16:00Z"/>
                <w:lang w:eastAsia="zh-CN"/>
              </w:rPr>
            </w:pPr>
            <w:ins w:id="22345" w:author="[108#44][V2X]" w:date="2020-01-27T15:16:00Z">
              <w:r w:rsidRPr="00C51917">
                <w:rPr>
                  <w:lang w:eastAsia="zh-CN"/>
                </w:rPr>
                <w:t>12</w:t>
              </w:r>
            </w:ins>
          </w:p>
        </w:tc>
        <w:tc>
          <w:tcPr>
            <w:tcW w:w="3260" w:type="dxa"/>
          </w:tcPr>
          <w:p w14:paraId="511B4391" w14:textId="77777777" w:rsidR="00A11E5D" w:rsidRPr="00C51917" w:rsidRDefault="00A11E5D" w:rsidP="006D352E">
            <w:pPr>
              <w:pStyle w:val="TAL"/>
              <w:rPr>
                <w:ins w:id="22346" w:author="[108#44][V2X]" w:date="2020-01-27T15:16:00Z"/>
              </w:rPr>
            </w:pPr>
          </w:p>
        </w:tc>
        <w:tc>
          <w:tcPr>
            <w:tcW w:w="850" w:type="dxa"/>
          </w:tcPr>
          <w:p w14:paraId="1DFBF2C9" w14:textId="77777777" w:rsidR="00A11E5D" w:rsidRPr="00C51917" w:rsidRDefault="00A11E5D" w:rsidP="006D352E">
            <w:pPr>
              <w:pStyle w:val="TAL"/>
              <w:rPr>
                <w:ins w:id="22347" w:author="[108#44][V2X]" w:date="2020-01-27T15:16:00Z"/>
              </w:rPr>
            </w:pPr>
          </w:p>
        </w:tc>
      </w:tr>
      <w:tr w:rsidR="00A11E5D" w:rsidRPr="00C51917" w14:paraId="657F8102" w14:textId="77777777" w:rsidTr="006D352E">
        <w:trPr>
          <w:ins w:id="22348" w:author="[108#44][V2X]" w:date="2020-01-27T15:16:00Z"/>
        </w:trPr>
        <w:tc>
          <w:tcPr>
            <w:tcW w:w="3260" w:type="dxa"/>
          </w:tcPr>
          <w:p w14:paraId="71AB0AE8" w14:textId="77777777" w:rsidR="00A11E5D" w:rsidRPr="00C51917" w:rsidRDefault="00A11E5D" w:rsidP="006D352E">
            <w:pPr>
              <w:pStyle w:val="TAL"/>
              <w:rPr>
                <w:ins w:id="22349" w:author="[108#44][V2X]" w:date="2020-01-27T15:16:00Z"/>
                <w:i/>
                <w:lang w:eastAsia="en-GB"/>
              </w:rPr>
            </w:pPr>
            <w:ins w:id="22350" w:author="[108#44][V2X]" w:date="2020-01-27T15:16:00Z">
              <w:r w:rsidRPr="00C51917">
                <w:rPr>
                  <w:i/>
                  <w:lang w:eastAsia="en-GB"/>
                </w:rPr>
                <w:t>&gt;</w:t>
              </w:r>
              <w:r w:rsidRPr="00C51917">
                <w:rPr>
                  <w:rFonts w:hint="eastAsia"/>
                  <w:lang w:eastAsia="zh-CN"/>
                </w:rPr>
                <w:t>t-Reassembly</w:t>
              </w:r>
            </w:ins>
          </w:p>
        </w:tc>
        <w:tc>
          <w:tcPr>
            <w:tcW w:w="1985" w:type="dxa"/>
          </w:tcPr>
          <w:p w14:paraId="49CE58D9" w14:textId="77777777" w:rsidR="00A11E5D" w:rsidRPr="00C51917" w:rsidRDefault="00A11E5D" w:rsidP="006D352E">
            <w:pPr>
              <w:pStyle w:val="TAL"/>
              <w:rPr>
                <w:ins w:id="22351" w:author="[108#44][V2X]" w:date="2020-01-27T15:16:00Z"/>
                <w:lang w:eastAsia="zh-CN"/>
              </w:rPr>
            </w:pPr>
            <w:ins w:id="22352" w:author="[108#44][V2X]" w:date="2020-01-27T15:16:00Z">
              <w:r w:rsidRPr="00C51917">
                <w:t>Undefined</w:t>
              </w:r>
            </w:ins>
          </w:p>
        </w:tc>
        <w:tc>
          <w:tcPr>
            <w:tcW w:w="3260" w:type="dxa"/>
          </w:tcPr>
          <w:p w14:paraId="0C334C56" w14:textId="77777777" w:rsidR="00A11E5D" w:rsidRPr="00C51917" w:rsidRDefault="00A11E5D" w:rsidP="006D352E">
            <w:pPr>
              <w:pStyle w:val="TAL"/>
              <w:rPr>
                <w:ins w:id="22353" w:author="[108#44][V2X]" w:date="2020-01-27T15:16:00Z"/>
              </w:rPr>
            </w:pPr>
            <w:ins w:id="22354" w:author="[108#44][V2X]" w:date="2020-01-27T15:16:00Z">
              <w:r w:rsidRPr="00C51917">
                <w:rPr>
                  <w:rFonts w:hint="eastAsia"/>
                  <w:lang w:eastAsia="zh-CN"/>
                </w:rPr>
                <w:t>Selected by the receiving UE, u</w:t>
              </w:r>
              <w:r w:rsidRPr="00C51917">
                <w:t>p to Up to UE implementation</w:t>
              </w:r>
            </w:ins>
          </w:p>
        </w:tc>
        <w:tc>
          <w:tcPr>
            <w:tcW w:w="850" w:type="dxa"/>
          </w:tcPr>
          <w:p w14:paraId="27042801" w14:textId="77777777" w:rsidR="00A11E5D" w:rsidRPr="00C51917" w:rsidRDefault="00A11E5D" w:rsidP="006D352E">
            <w:pPr>
              <w:pStyle w:val="TAL"/>
              <w:rPr>
                <w:ins w:id="22355" w:author="[108#44][V2X]" w:date="2020-01-27T15:16:00Z"/>
              </w:rPr>
            </w:pPr>
          </w:p>
        </w:tc>
      </w:tr>
      <w:tr w:rsidR="00A11E5D" w:rsidRPr="00C51917" w14:paraId="1D722621" w14:textId="77777777" w:rsidTr="006D352E">
        <w:trPr>
          <w:ins w:id="22356" w:author="[108#44][V2X]" w:date="2020-01-27T15:16:00Z"/>
        </w:trPr>
        <w:tc>
          <w:tcPr>
            <w:tcW w:w="3260" w:type="dxa"/>
          </w:tcPr>
          <w:p w14:paraId="678510FA" w14:textId="77777777" w:rsidR="00A11E5D" w:rsidRPr="00C51917" w:rsidRDefault="00A11E5D" w:rsidP="006D352E">
            <w:pPr>
              <w:pStyle w:val="TAL"/>
              <w:rPr>
                <w:ins w:id="22357" w:author="[108#44][V2X]" w:date="2020-01-27T15:16:00Z"/>
              </w:rPr>
            </w:pPr>
            <w:ins w:id="22358" w:author="[108#44][V2X]" w:date="2020-01-27T15:16:00Z">
              <w:r w:rsidRPr="00C51917">
                <w:rPr>
                  <w:i/>
                  <w:lang w:eastAsia="en-GB"/>
                </w:rPr>
                <w:t>&gt;</w:t>
              </w:r>
              <w:r w:rsidRPr="00C51917">
                <w:t>logicalChannelIdentity</w:t>
              </w:r>
            </w:ins>
          </w:p>
        </w:tc>
        <w:tc>
          <w:tcPr>
            <w:tcW w:w="1985" w:type="dxa"/>
          </w:tcPr>
          <w:p w14:paraId="76E92C32" w14:textId="77777777" w:rsidR="00A11E5D" w:rsidRPr="00C51917" w:rsidRDefault="00A11E5D" w:rsidP="006D352E">
            <w:pPr>
              <w:pStyle w:val="TAL"/>
              <w:rPr>
                <w:ins w:id="22359" w:author="[108#44][V2X]" w:date="2020-01-27T15:16:00Z"/>
              </w:rPr>
            </w:pPr>
            <w:ins w:id="22360" w:author="[108#44][V2X]" w:date="2020-01-27T15:16:00Z">
              <w:del w:id="22361" w:author="Huawei@RAN2#108" w:date="2019-11-29T15:30:00Z">
                <w:r w:rsidRPr="00C51917" w:rsidDel="000036A7">
                  <w:rPr>
                    <w:rFonts w:hint="eastAsia"/>
                    <w:lang w:eastAsia="zh-CN"/>
                  </w:rPr>
                  <w:delText>1</w:delText>
                </w:r>
              </w:del>
              <w:r>
                <w:rPr>
                  <w:lang w:eastAsia="zh-CN"/>
                </w:rPr>
                <w:t>3</w:t>
              </w:r>
            </w:ins>
          </w:p>
        </w:tc>
        <w:tc>
          <w:tcPr>
            <w:tcW w:w="3260" w:type="dxa"/>
          </w:tcPr>
          <w:p w14:paraId="6A517126" w14:textId="77777777" w:rsidR="00A11E5D" w:rsidRPr="00C51917" w:rsidRDefault="00A11E5D" w:rsidP="006D352E">
            <w:pPr>
              <w:pStyle w:val="TAL"/>
              <w:rPr>
                <w:ins w:id="22362" w:author="[108#44][V2X]" w:date="2020-01-27T15:16:00Z"/>
              </w:rPr>
            </w:pPr>
          </w:p>
        </w:tc>
        <w:tc>
          <w:tcPr>
            <w:tcW w:w="850" w:type="dxa"/>
          </w:tcPr>
          <w:p w14:paraId="516EA9BA" w14:textId="77777777" w:rsidR="00A11E5D" w:rsidRPr="00C51917" w:rsidRDefault="00A11E5D" w:rsidP="006D352E">
            <w:pPr>
              <w:pStyle w:val="TAL"/>
              <w:rPr>
                <w:ins w:id="22363" w:author="[108#44][V2X]" w:date="2020-01-27T15:16:00Z"/>
              </w:rPr>
            </w:pPr>
          </w:p>
        </w:tc>
      </w:tr>
      <w:tr w:rsidR="00A11E5D" w:rsidRPr="00C51917" w14:paraId="63DA2393" w14:textId="77777777" w:rsidTr="006D352E">
        <w:trPr>
          <w:ins w:id="22364" w:author="[108#44][V2X]" w:date="2020-01-27T15:16:00Z"/>
        </w:trPr>
        <w:tc>
          <w:tcPr>
            <w:tcW w:w="3260" w:type="dxa"/>
          </w:tcPr>
          <w:p w14:paraId="3F2D867F" w14:textId="77777777" w:rsidR="00A11E5D" w:rsidRPr="00C51917" w:rsidRDefault="00A11E5D" w:rsidP="006D352E">
            <w:pPr>
              <w:pStyle w:val="TAL"/>
              <w:rPr>
                <w:ins w:id="22365" w:author="[108#44][V2X]" w:date="2020-01-27T15:16:00Z"/>
              </w:rPr>
            </w:pPr>
            <w:ins w:id="22366" w:author="[108#44][V2X]" w:date="2020-01-27T15:16:00Z">
              <w:r w:rsidRPr="00C51917">
                <w:t>MAC configuration</w:t>
              </w:r>
            </w:ins>
          </w:p>
        </w:tc>
        <w:tc>
          <w:tcPr>
            <w:tcW w:w="1985" w:type="dxa"/>
          </w:tcPr>
          <w:p w14:paraId="508D8D0E" w14:textId="77777777" w:rsidR="00A11E5D" w:rsidRPr="00C51917" w:rsidRDefault="00A11E5D" w:rsidP="006D352E">
            <w:pPr>
              <w:pStyle w:val="TAL"/>
              <w:rPr>
                <w:ins w:id="22367" w:author="[108#44][V2X]" w:date="2020-01-27T15:16:00Z"/>
              </w:rPr>
            </w:pPr>
          </w:p>
        </w:tc>
        <w:tc>
          <w:tcPr>
            <w:tcW w:w="3260" w:type="dxa"/>
          </w:tcPr>
          <w:p w14:paraId="61692089" w14:textId="77777777" w:rsidR="00A11E5D" w:rsidRPr="00C51917" w:rsidRDefault="00A11E5D" w:rsidP="006D352E">
            <w:pPr>
              <w:pStyle w:val="TAL"/>
              <w:rPr>
                <w:ins w:id="22368" w:author="[108#44][V2X]" w:date="2020-01-27T15:16:00Z"/>
              </w:rPr>
            </w:pPr>
          </w:p>
        </w:tc>
        <w:tc>
          <w:tcPr>
            <w:tcW w:w="850" w:type="dxa"/>
          </w:tcPr>
          <w:p w14:paraId="1912086E" w14:textId="77777777" w:rsidR="00A11E5D" w:rsidRPr="00C51917" w:rsidRDefault="00A11E5D" w:rsidP="006D352E">
            <w:pPr>
              <w:pStyle w:val="TAL"/>
              <w:rPr>
                <w:ins w:id="22369" w:author="[108#44][V2X]" w:date="2020-01-27T15:16:00Z"/>
              </w:rPr>
            </w:pPr>
          </w:p>
        </w:tc>
      </w:tr>
      <w:tr w:rsidR="00A11E5D" w:rsidRPr="00C51917" w14:paraId="26503E8A" w14:textId="77777777" w:rsidTr="006D352E">
        <w:trPr>
          <w:ins w:id="22370" w:author="[108#44][V2X]" w:date="2020-01-27T15:16:00Z"/>
        </w:trPr>
        <w:tc>
          <w:tcPr>
            <w:tcW w:w="3260" w:type="dxa"/>
          </w:tcPr>
          <w:p w14:paraId="4293A069" w14:textId="77777777" w:rsidR="00A11E5D" w:rsidRPr="00C51917" w:rsidRDefault="00A11E5D" w:rsidP="006D352E">
            <w:pPr>
              <w:pStyle w:val="TAL"/>
              <w:rPr>
                <w:ins w:id="22371" w:author="[108#44][V2X]" w:date="2020-01-27T15:16:00Z"/>
              </w:rPr>
            </w:pPr>
            <w:ins w:id="22372" w:author="[108#44][V2X]" w:date="2020-01-27T15:16:00Z">
              <w:r w:rsidRPr="00C51917">
                <w:rPr>
                  <w:i/>
                  <w:lang w:eastAsia="en-GB"/>
                </w:rPr>
                <w:t>&gt;</w:t>
              </w:r>
              <w:r w:rsidRPr="00C51917">
                <w:rPr>
                  <w:rFonts w:hint="eastAsia"/>
                  <w:i/>
                  <w:lang w:eastAsia="zh-CN"/>
                </w:rPr>
                <w:t>priority</w:t>
              </w:r>
            </w:ins>
          </w:p>
        </w:tc>
        <w:tc>
          <w:tcPr>
            <w:tcW w:w="1985" w:type="dxa"/>
          </w:tcPr>
          <w:p w14:paraId="347DA61A" w14:textId="77777777" w:rsidR="00A11E5D" w:rsidRPr="00C51917" w:rsidRDefault="00A11E5D" w:rsidP="006D352E">
            <w:pPr>
              <w:pStyle w:val="TAL"/>
              <w:rPr>
                <w:ins w:id="22373" w:author="[108#44][V2X]" w:date="2020-01-27T15:16:00Z"/>
              </w:rPr>
            </w:pPr>
            <w:ins w:id="22374" w:author="[108#44][V2X]" w:date="2020-01-27T15:16:00Z">
              <w:r w:rsidRPr="00EB3273">
                <w:rPr>
                  <w:lang w:eastAsia="zh-CN"/>
                </w:rPr>
                <w:t>1</w:t>
              </w:r>
            </w:ins>
          </w:p>
        </w:tc>
        <w:tc>
          <w:tcPr>
            <w:tcW w:w="3260" w:type="dxa"/>
          </w:tcPr>
          <w:p w14:paraId="5359F1A3" w14:textId="77777777" w:rsidR="00A11E5D" w:rsidRPr="00C51917" w:rsidRDefault="00A11E5D" w:rsidP="006D352E">
            <w:pPr>
              <w:pStyle w:val="TAL"/>
              <w:rPr>
                <w:ins w:id="22375" w:author="[108#44][V2X]" w:date="2020-01-27T15:16:00Z"/>
              </w:rPr>
            </w:pPr>
          </w:p>
        </w:tc>
        <w:tc>
          <w:tcPr>
            <w:tcW w:w="850" w:type="dxa"/>
          </w:tcPr>
          <w:p w14:paraId="3C97CAEA" w14:textId="77777777" w:rsidR="00A11E5D" w:rsidRPr="00C51917" w:rsidRDefault="00A11E5D" w:rsidP="006D352E">
            <w:pPr>
              <w:pStyle w:val="TAL"/>
              <w:rPr>
                <w:ins w:id="22376" w:author="[108#44][V2X]" w:date="2020-01-27T15:16:00Z"/>
              </w:rPr>
            </w:pPr>
          </w:p>
        </w:tc>
      </w:tr>
      <w:tr w:rsidR="00A11E5D" w:rsidRPr="00C51917" w14:paraId="7AE43E6B" w14:textId="77777777" w:rsidTr="006D352E">
        <w:trPr>
          <w:ins w:id="22377" w:author="[108#44][V2X]" w:date="2020-01-27T15:16:00Z"/>
        </w:trPr>
        <w:tc>
          <w:tcPr>
            <w:tcW w:w="3260" w:type="dxa"/>
          </w:tcPr>
          <w:p w14:paraId="6F7BEB34" w14:textId="77777777" w:rsidR="00A11E5D" w:rsidRPr="00C51917" w:rsidRDefault="00A11E5D" w:rsidP="006D352E">
            <w:pPr>
              <w:pStyle w:val="TAL"/>
              <w:rPr>
                <w:ins w:id="22378" w:author="[108#44][V2X]" w:date="2020-01-27T15:16:00Z"/>
                <w:i/>
                <w:lang w:eastAsia="zh-CN"/>
              </w:rPr>
            </w:pPr>
            <w:ins w:id="22379" w:author="[108#44][V2X]" w:date="2020-01-27T15:16:00Z">
              <w:r w:rsidRPr="00C51917">
                <w:rPr>
                  <w:i/>
                  <w:lang w:eastAsia="en-GB"/>
                </w:rPr>
                <w:t>&gt;prioritisedBitRate</w:t>
              </w:r>
            </w:ins>
          </w:p>
        </w:tc>
        <w:tc>
          <w:tcPr>
            <w:tcW w:w="1985" w:type="dxa"/>
          </w:tcPr>
          <w:p w14:paraId="7FFB1722" w14:textId="77777777" w:rsidR="00A11E5D" w:rsidRPr="00C51917" w:rsidRDefault="00A11E5D" w:rsidP="006D352E">
            <w:pPr>
              <w:pStyle w:val="TAL"/>
              <w:rPr>
                <w:ins w:id="22380" w:author="[108#44][V2X]" w:date="2020-01-27T15:16:00Z"/>
                <w:lang w:eastAsia="zh-CN"/>
              </w:rPr>
            </w:pPr>
            <w:ins w:id="22381" w:author="[108#44][V2X]" w:date="2020-01-27T15:16:00Z">
              <w:r w:rsidRPr="00C51917">
                <w:rPr>
                  <w:lang w:eastAsia="en-GB"/>
                </w:rPr>
                <w:t>infinity</w:t>
              </w:r>
            </w:ins>
          </w:p>
        </w:tc>
        <w:tc>
          <w:tcPr>
            <w:tcW w:w="3260" w:type="dxa"/>
          </w:tcPr>
          <w:p w14:paraId="5EB36D42" w14:textId="77777777" w:rsidR="00A11E5D" w:rsidRPr="00C51917" w:rsidRDefault="00A11E5D" w:rsidP="006D352E">
            <w:pPr>
              <w:pStyle w:val="TAL"/>
              <w:rPr>
                <w:ins w:id="22382" w:author="[108#44][V2X]" w:date="2020-01-27T15:16:00Z"/>
              </w:rPr>
            </w:pPr>
          </w:p>
        </w:tc>
        <w:tc>
          <w:tcPr>
            <w:tcW w:w="850" w:type="dxa"/>
          </w:tcPr>
          <w:p w14:paraId="24736B33" w14:textId="77777777" w:rsidR="00A11E5D" w:rsidRPr="00C51917" w:rsidRDefault="00A11E5D" w:rsidP="006D352E">
            <w:pPr>
              <w:pStyle w:val="TAL"/>
              <w:rPr>
                <w:ins w:id="22383" w:author="[108#44][V2X]" w:date="2020-01-27T15:16:00Z"/>
              </w:rPr>
            </w:pPr>
          </w:p>
        </w:tc>
      </w:tr>
      <w:tr w:rsidR="00A11E5D" w:rsidRPr="00C51917" w14:paraId="618DCCDE" w14:textId="77777777" w:rsidTr="006D352E">
        <w:trPr>
          <w:ins w:id="22384" w:author="[108#44][V2X]" w:date="2020-01-27T15:16:00Z"/>
        </w:trPr>
        <w:tc>
          <w:tcPr>
            <w:tcW w:w="3260" w:type="dxa"/>
          </w:tcPr>
          <w:p w14:paraId="213B863C" w14:textId="77777777" w:rsidR="00A11E5D" w:rsidRPr="00C51917" w:rsidRDefault="00A11E5D" w:rsidP="006D352E">
            <w:pPr>
              <w:pStyle w:val="TAL"/>
              <w:rPr>
                <w:ins w:id="22385" w:author="[108#44][V2X]" w:date="2020-01-27T15:16:00Z"/>
                <w:i/>
                <w:lang w:eastAsia="zh-CN"/>
              </w:rPr>
            </w:pPr>
            <w:ins w:id="22386" w:author="[108#44][V2X]" w:date="2020-01-27T15:16:00Z">
              <w:r w:rsidRPr="00C51917">
                <w:rPr>
                  <w:i/>
                  <w:lang w:eastAsia="en-GB"/>
                </w:rPr>
                <w:t>&gt;logicalChannelGroup</w:t>
              </w:r>
            </w:ins>
          </w:p>
        </w:tc>
        <w:tc>
          <w:tcPr>
            <w:tcW w:w="1985" w:type="dxa"/>
          </w:tcPr>
          <w:p w14:paraId="03996CEA" w14:textId="77777777" w:rsidR="00A11E5D" w:rsidRPr="00C51917" w:rsidRDefault="00A11E5D" w:rsidP="006D352E">
            <w:pPr>
              <w:pStyle w:val="TAL"/>
              <w:rPr>
                <w:ins w:id="22387" w:author="[108#44][V2X]" w:date="2020-01-27T15:16:00Z"/>
                <w:lang w:eastAsia="zh-CN"/>
              </w:rPr>
            </w:pPr>
            <w:ins w:id="22388" w:author="[108#44][V2X]" w:date="2020-01-27T15:16:00Z">
              <w:r w:rsidRPr="00C51917">
                <w:rPr>
                  <w:lang w:eastAsia="en-GB"/>
                </w:rPr>
                <w:t>0</w:t>
              </w:r>
            </w:ins>
          </w:p>
        </w:tc>
        <w:tc>
          <w:tcPr>
            <w:tcW w:w="3260" w:type="dxa"/>
          </w:tcPr>
          <w:p w14:paraId="2FF3FA91" w14:textId="77777777" w:rsidR="00A11E5D" w:rsidRPr="00C51917" w:rsidRDefault="00A11E5D" w:rsidP="006D352E">
            <w:pPr>
              <w:pStyle w:val="TAL"/>
              <w:rPr>
                <w:ins w:id="22389" w:author="[108#44][V2X]" w:date="2020-01-27T15:16:00Z"/>
              </w:rPr>
            </w:pPr>
          </w:p>
        </w:tc>
        <w:tc>
          <w:tcPr>
            <w:tcW w:w="850" w:type="dxa"/>
          </w:tcPr>
          <w:p w14:paraId="3DE050F0" w14:textId="77777777" w:rsidR="00A11E5D" w:rsidRPr="00C51917" w:rsidRDefault="00A11E5D" w:rsidP="006D352E">
            <w:pPr>
              <w:pStyle w:val="TAL"/>
              <w:rPr>
                <w:ins w:id="22390" w:author="[108#44][V2X]" w:date="2020-01-27T15:16:00Z"/>
              </w:rPr>
            </w:pPr>
          </w:p>
        </w:tc>
      </w:tr>
    </w:tbl>
    <w:p w14:paraId="17F95E02" w14:textId="77777777" w:rsidR="00A11E5D" w:rsidDel="00EE2266" w:rsidRDefault="00A11E5D" w:rsidP="00A11E5D">
      <w:pPr>
        <w:pStyle w:val="NO"/>
        <w:ind w:left="0" w:firstLine="0"/>
        <w:rPr>
          <w:ins w:id="22391" w:author="[108#44][V2X]" w:date="2020-01-27T15:16:00Z"/>
          <w:del w:id="22392" w:author="Huawei@RAN2#108" w:date="2019-12-03T09:34:00Z"/>
          <w:rFonts w:eastAsia="DengXian"/>
          <w:lang w:eastAsia="zh-CN"/>
        </w:rPr>
      </w:pPr>
    </w:p>
    <w:p w14:paraId="549821C8" w14:textId="77777777" w:rsidR="00A11E5D" w:rsidRPr="00F42D41" w:rsidRDefault="00A11E5D" w:rsidP="00A11E5D">
      <w:pPr>
        <w:keepLines/>
        <w:ind w:left="1475" w:hanging="1191"/>
        <w:rPr>
          <w:ins w:id="22393" w:author="[108#44][V2X]" w:date="2020-01-27T15:16:00Z"/>
          <w:color w:val="FF0000"/>
        </w:rPr>
      </w:pPr>
      <w:ins w:id="22394" w:author="[108#44][V2X]" w:date="2020-01-27T15:16:00Z">
        <w:r w:rsidRPr="00060650">
          <w:rPr>
            <w:color w:val="FF0000"/>
          </w:rPr>
          <w:t>Editor</w:t>
        </w:r>
        <w:r>
          <w:rPr>
            <w:color w:val="FF0000"/>
          </w:rPr>
          <w:t>’</w:t>
        </w:r>
        <w:r w:rsidRPr="00060650">
          <w:rPr>
            <w:color w:val="FF0000"/>
          </w:rPr>
          <w:t xml:space="preserve">s Notes: </w:t>
        </w:r>
        <w:r>
          <w:rPr>
            <w:color w:val="FF0000"/>
            <w:lang w:eastAsia="ko-KR"/>
          </w:rPr>
          <w:t xml:space="preserve">In this version of running CR, we assume LCID rather than SLRB ID will be used as the input of </w:t>
        </w:r>
        <w:r w:rsidRPr="00E24BB9">
          <w:rPr>
            <w:color w:val="FF0000"/>
            <w:lang w:eastAsia="ko-KR"/>
          </w:rPr>
          <w:t>AS ciphering algorithm</w:t>
        </w:r>
        <w:r>
          <w:rPr>
            <w:color w:val="FF0000"/>
            <w:lang w:eastAsia="ko-KR"/>
          </w:rPr>
          <w:t>. If SA3 agrees the need of SLRB ID, the running CR will be updated accordingly.</w:t>
        </w:r>
      </w:ins>
    </w:p>
    <w:p w14:paraId="6B54D231" w14:textId="77777777" w:rsidR="00A11E5D" w:rsidRDefault="00A11E5D" w:rsidP="00A11E5D">
      <w:pPr>
        <w:pStyle w:val="NO"/>
        <w:ind w:left="0" w:firstLine="0"/>
        <w:rPr>
          <w:ins w:id="22395" w:author="[108#44][V2X]" w:date="2020-01-27T15:16:00Z"/>
          <w:rFonts w:eastAsia="DengXian"/>
          <w:lang w:eastAsia="zh-CN"/>
        </w:rPr>
      </w:pPr>
      <w:ins w:id="22396"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w:t>
        </w:r>
        <w:r w:rsidRPr="0032286C">
          <w:rPr>
            <w:rFonts w:eastAsia="DengXian"/>
            <w:lang w:eastAsia="zh-CN"/>
          </w:rPr>
          <w:t xml:space="preserve">unprotected </w:t>
        </w:r>
        <w:r>
          <w:rPr>
            <w:rFonts w:eastAsia="DengXian"/>
            <w:lang w:eastAsia="zh-CN"/>
          </w:rPr>
          <w:t>PC5-S</w:t>
        </w:r>
        <w:r w:rsidRPr="007827A3">
          <w:rPr>
            <w:rFonts w:eastAsia="DengXian"/>
            <w:lang w:eastAsia="zh-CN"/>
          </w:rPr>
          <w:t xml:space="preserve"> </w:t>
        </w:r>
        <w:r>
          <w:rPr>
            <w:rFonts w:eastAsia="DengXian"/>
            <w:lang w:eastAsia="zh-CN"/>
          </w:rPr>
          <w:t>message.</w:t>
        </w:r>
      </w:ins>
    </w:p>
    <w:p w14:paraId="30108827" w14:textId="77777777" w:rsidR="00A11E5D" w:rsidRPr="0035291F" w:rsidRDefault="00A11E5D" w:rsidP="00A11E5D">
      <w:pPr>
        <w:keepNext/>
        <w:keepLines/>
        <w:spacing w:before="60"/>
        <w:rPr>
          <w:ins w:id="22397" w:author="[108#44][V2X]" w:date="2020-01-27T15:16:00Z"/>
          <w:rFonts w:ascii="Arial" w:hAnsi="Arial"/>
          <w:b/>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6CDA2FF2" w14:textId="77777777" w:rsidTr="006D352E">
        <w:trPr>
          <w:tblHeader/>
          <w:ins w:id="22398" w:author="[108#44][V2X]" w:date="2020-01-27T15:16:00Z"/>
        </w:trPr>
        <w:tc>
          <w:tcPr>
            <w:tcW w:w="3260" w:type="dxa"/>
          </w:tcPr>
          <w:p w14:paraId="05441ECE" w14:textId="77777777" w:rsidR="00A11E5D" w:rsidRPr="00C51917" w:rsidRDefault="00A11E5D" w:rsidP="006D352E">
            <w:pPr>
              <w:pStyle w:val="TAH"/>
              <w:keepNext w:val="0"/>
              <w:keepLines w:val="0"/>
              <w:rPr>
                <w:ins w:id="22399" w:author="[108#44][V2X]" w:date="2020-01-27T15:16:00Z"/>
                <w:lang w:eastAsia="en-GB"/>
              </w:rPr>
            </w:pPr>
            <w:ins w:id="22400" w:author="[108#44][V2X]" w:date="2020-01-27T15:16:00Z">
              <w:r w:rsidRPr="00C51917">
                <w:rPr>
                  <w:lang w:eastAsia="en-GB"/>
                </w:rPr>
                <w:t>Name</w:t>
              </w:r>
            </w:ins>
          </w:p>
        </w:tc>
        <w:tc>
          <w:tcPr>
            <w:tcW w:w="1985" w:type="dxa"/>
          </w:tcPr>
          <w:p w14:paraId="215E8820" w14:textId="77777777" w:rsidR="00A11E5D" w:rsidRPr="00C51917" w:rsidRDefault="00A11E5D" w:rsidP="006D352E">
            <w:pPr>
              <w:pStyle w:val="TAH"/>
              <w:keepNext w:val="0"/>
              <w:keepLines w:val="0"/>
              <w:rPr>
                <w:ins w:id="22401" w:author="[108#44][V2X]" w:date="2020-01-27T15:16:00Z"/>
                <w:lang w:eastAsia="en-GB"/>
              </w:rPr>
            </w:pPr>
            <w:ins w:id="22402" w:author="[108#44][V2X]" w:date="2020-01-27T15:16:00Z">
              <w:r w:rsidRPr="00C51917">
                <w:rPr>
                  <w:lang w:eastAsia="en-GB"/>
                </w:rPr>
                <w:t>Value</w:t>
              </w:r>
            </w:ins>
          </w:p>
        </w:tc>
        <w:tc>
          <w:tcPr>
            <w:tcW w:w="3260" w:type="dxa"/>
          </w:tcPr>
          <w:p w14:paraId="4298EB72" w14:textId="77777777" w:rsidR="00A11E5D" w:rsidRPr="00C51917" w:rsidRDefault="00A11E5D" w:rsidP="006D352E">
            <w:pPr>
              <w:pStyle w:val="TAH"/>
              <w:keepNext w:val="0"/>
              <w:keepLines w:val="0"/>
              <w:rPr>
                <w:ins w:id="22403" w:author="[108#44][V2X]" w:date="2020-01-27T15:16:00Z"/>
                <w:lang w:eastAsia="en-GB"/>
              </w:rPr>
            </w:pPr>
            <w:ins w:id="22404" w:author="[108#44][V2X]" w:date="2020-01-27T15:16:00Z">
              <w:r w:rsidRPr="00C51917">
                <w:rPr>
                  <w:lang w:eastAsia="en-GB"/>
                </w:rPr>
                <w:t>Semantics description</w:t>
              </w:r>
            </w:ins>
          </w:p>
        </w:tc>
        <w:tc>
          <w:tcPr>
            <w:tcW w:w="850" w:type="dxa"/>
          </w:tcPr>
          <w:p w14:paraId="7F8D5A9D" w14:textId="77777777" w:rsidR="00A11E5D" w:rsidRPr="00C51917" w:rsidRDefault="00A11E5D" w:rsidP="006D352E">
            <w:pPr>
              <w:pStyle w:val="TAH"/>
              <w:keepNext w:val="0"/>
              <w:keepLines w:val="0"/>
              <w:rPr>
                <w:ins w:id="22405" w:author="[108#44][V2X]" w:date="2020-01-27T15:16:00Z"/>
                <w:lang w:eastAsia="en-GB"/>
              </w:rPr>
            </w:pPr>
            <w:ins w:id="22406" w:author="[108#44][V2X]" w:date="2020-01-27T15:16:00Z">
              <w:r w:rsidRPr="00C51917">
                <w:rPr>
                  <w:lang w:eastAsia="en-GB"/>
                </w:rPr>
                <w:t>Ver</w:t>
              </w:r>
            </w:ins>
          </w:p>
        </w:tc>
      </w:tr>
      <w:tr w:rsidR="00A11E5D" w:rsidRPr="00C51917" w14:paraId="42467DA7" w14:textId="77777777" w:rsidTr="006D352E">
        <w:trPr>
          <w:ins w:id="22407" w:author="[108#44][V2X]" w:date="2020-01-27T15:16:00Z"/>
        </w:trPr>
        <w:tc>
          <w:tcPr>
            <w:tcW w:w="3260" w:type="dxa"/>
          </w:tcPr>
          <w:p w14:paraId="096E3AF2" w14:textId="77777777" w:rsidR="00A11E5D" w:rsidRPr="00C51917" w:rsidRDefault="00A11E5D" w:rsidP="006D352E">
            <w:pPr>
              <w:pStyle w:val="TAL"/>
              <w:rPr>
                <w:ins w:id="22408" w:author="[108#44][V2X]" w:date="2020-01-27T15:16:00Z"/>
              </w:rPr>
            </w:pPr>
            <w:ins w:id="22409" w:author="[108#44][V2X]" w:date="2020-01-27T15:16:00Z">
              <w:r w:rsidRPr="00C51917">
                <w:t>PDCP configuration</w:t>
              </w:r>
            </w:ins>
          </w:p>
        </w:tc>
        <w:tc>
          <w:tcPr>
            <w:tcW w:w="1985" w:type="dxa"/>
          </w:tcPr>
          <w:p w14:paraId="64D81C45" w14:textId="77777777" w:rsidR="00A11E5D" w:rsidRPr="00C51917" w:rsidRDefault="00A11E5D" w:rsidP="006D352E">
            <w:pPr>
              <w:pStyle w:val="TAL"/>
              <w:rPr>
                <w:ins w:id="22410" w:author="[108#44][V2X]" w:date="2020-01-27T15:16:00Z"/>
              </w:rPr>
            </w:pPr>
          </w:p>
        </w:tc>
        <w:tc>
          <w:tcPr>
            <w:tcW w:w="3260" w:type="dxa"/>
          </w:tcPr>
          <w:p w14:paraId="51C17269" w14:textId="77777777" w:rsidR="00A11E5D" w:rsidRPr="00C51917" w:rsidRDefault="00A11E5D" w:rsidP="006D352E">
            <w:pPr>
              <w:pStyle w:val="TAL"/>
              <w:rPr>
                <w:ins w:id="22411" w:author="[108#44][V2X]" w:date="2020-01-27T15:16:00Z"/>
              </w:rPr>
            </w:pPr>
          </w:p>
        </w:tc>
        <w:tc>
          <w:tcPr>
            <w:tcW w:w="850" w:type="dxa"/>
          </w:tcPr>
          <w:p w14:paraId="054EFCD7" w14:textId="77777777" w:rsidR="00A11E5D" w:rsidRPr="00C51917" w:rsidRDefault="00A11E5D" w:rsidP="006D352E">
            <w:pPr>
              <w:pStyle w:val="TAL"/>
              <w:rPr>
                <w:ins w:id="22412" w:author="[108#44][V2X]" w:date="2020-01-27T15:16:00Z"/>
              </w:rPr>
            </w:pPr>
          </w:p>
        </w:tc>
      </w:tr>
      <w:tr w:rsidR="00A11E5D" w:rsidRPr="00C51917" w14:paraId="7D0E213C" w14:textId="77777777" w:rsidTr="006D352E">
        <w:trPr>
          <w:ins w:id="22413" w:author="[108#44][V2X]" w:date="2020-01-27T15:16:00Z"/>
        </w:trPr>
        <w:tc>
          <w:tcPr>
            <w:tcW w:w="3260" w:type="dxa"/>
          </w:tcPr>
          <w:p w14:paraId="254F3654" w14:textId="77777777" w:rsidR="00A11E5D" w:rsidRPr="00C51917" w:rsidRDefault="00A11E5D" w:rsidP="006D352E">
            <w:pPr>
              <w:pStyle w:val="TAL"/>
              <w:rPr>
                <w:ins w:id="22414" w:author="[108#44][V2X]" w:date="2020-01-27T15:16:00Z"/>
              </w:rPr>
            </w:pPr>
            <w:ins w:id="22415" w:author="[108#44][V2X]" w:date="2020-01-27T15:16:00Z">
              <w:r w:rsidRPr="00C51917">
                <w:rPr>
                  <w:i/>
                  <w:lang w:eastAsia="en-GB"/>
                </w:rPr>
                <w:t>&gt;</w:t>
              </w:r>
              <w:r w:rsidRPr="00C51917">
                <w:t>t-Reordering</w:t>
              </w:r>
            </w:ins>
          </w:p>
        </w:tc>
        <w:tc>
          <w:tcPr>
            <w:tcW w:w="1985" w:type="dxa"/>
          </w:tcPr>
          <w:p w14:paraId="6AE3F301" w14:textId="77777777" w:rsidR="00A11E5D" w:rsidRPr="00C51917" w:rsidRDefault="00A11E5D" w:rsidP="006D352E">
            <w:pPr>
              <w:pStyle w:val="TAL"/>
              <w:rPr>
                <w:ins w:id="22416" w:author="[108#44][V2X]" w:date="2020-01-27T15:16:00Z"/>
              </w:rPr>
            </w:pPr>
            <w:ins w:id="22417" w:author="[108#44][V2X]" w:date="2020-01-27T15:16:00Z">
              <w:r w:rsidRPr="00C51917">
                <w:t>Undefined</w:t>
              </w:r>
            </w:ins>
          </w:p>
        </w:tc>
        <w:tc>
          <w:tcPr>
            <w:tcW w:w="3260" w:type="dxa"/>
          </w:tcPr>
          <w:p w14:paraId="45EE59EF" w14:textId="77777777" w:rsidR="00A11E5D" w:rsidRPr="00C51917" w:rsidRDefault="00A11E5D" w:rsidP="006D352E">
            <w:pPr>
              <w:pStyle w:val="TAL"/>
              <w:rPr>
                <w:ins w:id="22418" w:author="[108#44][V2X]" w:date="2020-01-27T15:16:00Z"/>
              </w:rPr>
            </w:pPr>
            <w:ins w:id="22419" w:author="[108#44][V2X]" w:date="2020-01-27T15:16:00Z">
              <w:r w:rsidRPr="00C51917">
                <w:rPr>
                  <w:rFonts w:hint="eastAsia"/>
                  <w:lang w:eastAsia="zh-CN"/>
                </w:rPr>
                <w:t>Selected by the receiving UE, u</w:t>
              </w:r>
              <w:r w:rsidRPr="00C51917">
                <w:t>p to UE implementation</w:t>
              </w:r>
            </w:ins>
          </w:p>
        </w:tc>
        <w:tc>
          <w:tcPr>
            <w:tcW w:w="850" w:type="dxa"/>
          </w:tcPr>
          <w:p w14:paraId="63FD074E" w14:textId="77777777" w:rsidR="00A11E5D" w:rsidRPr="00C51917" w:rsidRDefault="00A11E5D" w:rsidP="006D352E">
            <w:pPr>
              <w:pStyle w:val="TAL"/>
              <w:rPr>
                <w:ins w:id="22420" w:author="[108#44][V2X]" w:date="2020-01-27T15:16:00Z"/>
              </w:rPr>
            </w:pPr>
          </w:p>
        </w:tc>
      </w:tr>
      <w:tr w:rsidR="00A11E5D" w:rsidRPr="00C51917" w14:paraId="582ABF9F" w14:textId="77777777" w:rsidTr="006D352E">
        <w:trPr>
          <w:ins w:id="22421" w:author="[108#44][V2X]" w:date="2020-01-27T15:16:00Z"/>
        </w:trPr>
        <w:tc>
          <w:tcPr>
            <w:tcW w:w="3260" w:type="dxa"/>
          </w:tcPr>
          <w:p w14:paraId="221DFC33" w14:textId="77777777" w:rsidR="00A11E5D" w:rsidRPr="00C51917" w:rsidRDefault="00A11E5D" w:rsidP="006D352E">
            <w:pPr>
              <w:pStyle w:val="TAL"/>
              <w:rPr>
                <w:ins w:id="22422" w:author="[108#44][V2X]" w:date="2020-01-27T15:16:00Z"/>
              </w:rPr>
            </w:pPr>
            <w:ins w:id="22423" w:author="[108#44][V2X]" w:date="2020-01-27T15:16:00Z">
              <w:r w:rsidRPr="00C51917">
                <w:rPr>
                  <w:i/>
                  <w:lang w:eastAsia="en-GB"/>
                </w:rPr>
                <w:t>&gt;</w:t>
              </w:r>
              <w:r w:rsidRPr="00C51917">
                <w:t>pdcp-SN-Size</w:t>
              </w:r>
            </w:ins>
          </w:p>
        </w:tc>
        <w:tc>
          <w:tcPr>
            <w:tcW w:w="1985" w:type="dxa"/>
          </w:tcPr>
          <w:p w14:paraId="7360FEAD" w14:textId="77777777" w:rsidR="00A11E5D" w:rsidRPr="00C51917" w:rsidRDefault="00A11E5D" w:rsidP="006D352E">
            <w:pPr>
              <w:pStyle w:val="TAL"/>
              <w:rPr>
                <w:ins w:id="22424" w:author="[108#44][V2X]" w:date="2020-01-27T15:16:00Z"/>
                <w:lang w:eastAsia="zh-CN"/>
              </w:rPr>
            </w:pPr>
            <w:ins w:id="22425" w:author="[108#44][V2X]" w:date="2020-01-27T15:16:00Z">
              <w:r w:rsidRPr="00C51917">
                <w:rPr>
                  <w:rFonts w:hint="eastAsia"/>
                  <w:lang w:eastAsia="zh-CN"/>
                </w:rPr>
                <w:t>12</w:t>
              </w:r>
            </w:ins>
          </w:p>
        </w:tc>
        <w:tc>
          <w:tcPr>
            <w:tcW w:w="3260" w:type="dxa"/>
          </w:tcPr>
          <w:p w14:paraId="6B171DFE" w14:textId="77777777" w:rsidR="00A11E5D" w:rsidRPr="00C51917" w:rsidRDefault="00A11E5D" w:rsidP="006D352E">
            <w:pPr>
              <w:pStyle w:val="TAL"/>
              <w:rPr>
                <w:ins w:id="22426" w:author="[108#44][V2X]" w:date="2020-01-27T15:16:00Z"/>
                <w:lang w:eastAsia="zh-CN"/>
              </w:rPr>
            </w:pPr>
          </w:p>
        </w:tc>
        <w:tc>
          <w:tcPr>
            <w:tcW w:w="850" w:type="dxa"/>
          </w:tcPr>
          <w:p w14:paraId="70E68FE2" w14:textId="77777777" w:rsidR="00A11E5D" w:rsidRPr="00C51917" w:rsidRDefault="00A11E5D" w:rsidP="006D352E">
            <w:pPr>
              <w:pStyle w:val="TAL"/>
              <w:rPr>
                <w:ins w:id="22427" w:author="[108#44][V2X]" w:date="2020-01-27T15:16:00Z"/>
              </w:rPr>
            </w:pPr>
          </w:p>
        </w:tc>
      </w:tr>
      <w:tr w:rsidR="00A11E5D" w:rsidRPr="00C51917" w14:paraId="24A0FF73" w14:textId="77777777" w:rsidTr="006D352E">
        <w:trPr>
          <w:ins w:id="22428" w:author="[108#44][V2X]" w:date="2020-01-27T15:16:00Z"/>
        </w:trPr>
        <w:tc>
          <w:tcPr>
            <w:tcW w:w="3260" w:type="dxa"/>
          </w:tcPr>
          <w:p w14:paraId="7B060D9A" w14:textId="77777777" w:rsidR="00A11E5D" w:rsidRPr="00C51917" w:rsidRDefault="00A11E5D" w:rsidP="006D352E">
            <w:pPr>
              <w:pStyle w:val="TAL"/>
              <w:rPr>
                <w:ins w:id="22429" w:author="[108#44][V2X]" w:date="2020-01-27T15:16:00Z"/>
              </w:rPr>
            </w:pPr>
            <w:ins w:id="22430" w:author="[108#44][V2X]" w:date="2020-01-27T15:16:00Z">
              <w:r w:rsidRPr="00C51917">
                <w:t>RLC configuration</w:t>
              </w:r>
            </w:ins>
          </w:p>
        </w:tc>
        <w:tc>
          <w:tcPr>
            <w:tcW w:w="1985" w:type="dxa"/>
          </w:tcPr>
          <w:p w14:paraId="3244BACB" w14:textId="77777777" w:rsidR="00A11E5D" w:rsidRPr="00C51917" w:rsidRDefault="00A11E5D" w:rsidP="006D352E">
            <w:pPr>
              <w:pStyle w:val="TAL"/>
              <w:rPr>
                <w:ins w:id="22431" w:author="[108#44][V2X]" w:date="2020-01-27T15:16:00Z"/>
              </w:rPr>
            </w:pPr>
          </w:p>
        </w:tc>
        <w:tc>
          <w:tcPr>
            <w:tcW w:w="3260" w:type="dxa"/>
          </w:tcPr>
          <w:p w14:paraId="11BEBC50" w14:textId="77777777" w:rsidR="00A11E5D" w:rsidRPr="00C51917" w:rsidRDefault="00A11E5D" w:rsidP="006D352E">
            <w:pPr>
              <w:pStyle w:val="TAL"/>
              <w:rPr>
                <w:ins w:id="22432" w:author="[108#44][V2X]" w:date="2020-01-27T15:16:00Z"/>
                <w:lang w:eastAsia="zh-CN"/>
              </w:rPr>
            </w:pPr>
          </w:p>
        </w:tc>
        <w:tc>
          <w:tcPr>
            <w:tcW w:w="850" w:type="dxa"/>
          </w:tcPr>
          <w:p w14:paraId="5D4B163D" w14:textId="77777777" w:rsidR="00A11E5D" w:rsidRPr="00C51917" w:rsidRDefault="00A11E5D" w:rsidP="006D352E">
            <w:pPr>
              <w:pStyle w:val="TAL"/>
              <w:rPr>
                <w:ins w:id="22433" w:author="[108#44][V2X]" w:date="2020-01-27T15:16:00Z"/>
              </w:rPr>
            </w:pPr>
          </w:p>
        </w:tc>
      </w:tr>
      <w:tr w:rsidR="00A11E5D" w:rsidRPr="00C51917" w14:paraId="49D546B3" w14:textId="77777777" w:rsidTr="006D352E">
        <w:trPr>
          <w:ins w:id="22434" w:author="[108#44][V2X]" w:date="2020-01-27T15:16:00Z"/>
        </w:trPr>
        <w:tc>
          <w:tcPr>
            <w:tcW w:w="3260" w:type="dxa"/>
          </w:tcPr>
          <w:p w14:paraId="4F7497B9" w14:textId="77777777" w:rsidR="00A11E5D" w:rsidRPr="00C51917" w:rsidRDefault="00A11E5D" w:rsidP="006D352E">
            <w:pPr>
              <w:pStyle w:val="TAL"/>
              <w:rPr>
                <w:ins w:id="22435" w:author="[108#44][V2X]" w:date="2020-01-27T15:16:00Z"/>
                <w:i/>
              </w:rPr>
            </w:pPr>
            <w:ins w:id="22436" w:author="[108#44][V2X]" w:date="2020-01-27T15:16:00Z">
              <w:r w:rsidRPr="00C51917">
                <w:rPr>
                  <w:i/>
                  <w:lang w:eastAsia="en-GB"/>
                </w:rPr>
                <w:t>&gt;</w:t>
              </w:r>
              <w:r w:rsidRPr="00C51917">
                <w:rPr>
                  <w:i/>
                </w:rPr>
                <w:t>sn-FieldLength</w:t>
              </w:r>
            </w:ins>
          </w:p>
        </w:tc>
        <w:tc>
          <w:tcPr>
            <w:tcW w:w="1985" w:type="dxa"/>
          </w:tcPr>
          <w:p w14:paraId="46ED6FD8" w14:textId="77777777" w:rsidR="00A11E5D" w:rsidRPr="00C51917" w:rsidRDefault="00A11E5D" w:rsidP="006D352E">
            <w:pPr>
              <w:pStyle w:val="TAL"/>
              <w:rPr>
                <w:ins w:id="22437" w:author="[108#44][V2X]" w:date="2020-01-27T15:16:00Z"/>
                <w:lang w:eastAsia="zh-CN"/>
              </w:rPr>
            </w:pPr>
            <w:ins w:id="22438" w:author="[108#44][V2X]" w:date="2020-01-27T15:16:00Z">
              <w:r w:rsidRPr="00C51917">
                <w:rPr>
                  <w:lang w:eastAsia="zh-CN"/>
                </w:rPr>
                <w:t>12</w:t>
              </w:r>
              <w:del w:id="22439" w:author="Huawei@RAN2#108" w:date="2019-11-28T18:56:00Z">
                <w:r w:rsidRPr="00C51917" w:rsidDel="00C912A6">
                  <w:rPr>
                    <w:lang w:eastAsia="zh-CN"/>
                  </w:rPr>
                  <w:delText xml:space="preserve"> (FFS)</w:delText>
                </w:r>
              </w:del>
            </w:ins>
          </w:p>
        </w:tc>
        <w:tc>
          <w:tcPr>
            <w:tcW w:w="3260" w:type="dxa"/>
          </w:tcPr>
          <w:p w14:paraId="1DE890EE" w14:textId="77777777" w:rsidR="00A11E5D" w:rsidRPr="00C51917" w:rsidRDefault="00A11E5D" w:rsidP="006D352E">
            <w:pPr>
              <w:pStyle w:val="TAL"/>
              <w:rPr>
                <w:ins w:id="22440" w:author="[108#44][V2X]" w:date="2020-01-27T15:16:00Z"/>
              </w:rPr>
            </w:pPr>
          </w:p>
        </w:tc>
        <w:tc>
          <w:tcPr>
            <w:tcW w:w="850" w:type="dxa"/>
          </w:tcPr>
          <w:p w14:paraId="7E0CBDAB" w14:textId="77777777" w:rsidR="00A11E5D" w:rsidRPr="00C51917" w:rsidRDefault="00A11E5D" w:rsidP="006D352E">
            <w:pPr>
              <w:pStyle w:val="TAL"/>
              <w:rPr>
                <w:ins w:id="22441" w:author="[108#44][V2X]" w:date="2020-01-27T15:16:00Z"/>
              </w:rPr>
            </w:pPr>
          </w:p>
        </w:tc>
      </w:tr>
      <w:tr w:rsidR="00A11E5D" w:rsidRPr="00C51917" w14:paraId="5D18A51E" w14:textId="77777777" w:rsidTr="006D352E">
        <w:trPr>
          <w:ins w:id="22442" w:author="[108#44][V2X]" w:date="2020-01-27T15:16:00Z"/>
        </w:trPr>
        <w:tc>
          <w:tcPr>
            <w:tcW w:w="3260" w:type="dxa"/>
          </w:tcPr>
          <w:p w14:paraId="16062B5A" w14:textId="77777777" w:rsidR="00A11E5D" w:rsidRPr="00C51917" w:rsidRDefault="00A11E5D" w:rsidP="006D352E">
            <w:pPr>
              <w:pStyle w:val="TAL"/>
              <w:rPr>
                <w:ins w:id="22443" w:author="[108#44][V2X]" w:date="2020-01-27T15:16:00Z"/>
                <w:i/>
                <w:lang w:eastAsia="en-GB"/>
              </w:rPr>
            </w:pPr>
            <w:ins w:id="22444" w:author="[108#44][V2X]" w:date="2020-01-27T15:16:00Z">
              <w:r w:rsidRPr="00C51917">
                <w:rPr>
                  <w:i/>
                  <w:lang w:eastAsia="en-GB"/>
                </w:rPr>
                <w:t>&gt;</w:t>
              </w:r>
              <w:r w:rsidRPr="00C51917">
                <w:rPr>
                  <w:rFonts w:hint="eastAsia"/>
                  <w:lang w:eastAsia="zh-CN"/>
                </w:rPr>
                <w:t>t-Reassembly</w:t>
              </w:r>
            </w:ins>
          </w:p>
        </w:tc>
        <w:tc>
          <w:tcPr>
            <w:tcW w:w="1985" w:type="dxa"/>
          </w:tcPr>
          <w:p w14:paraId="05B9EBDF" w14:textId="77777777" w:rsidR="00A11E5D" w:rsidRPr="00C51917" w:rsidRDefault="00A11E5D" w:rsidP="006D352E">
            <w:pPr>
              <w:pStyle w:val="TAL"/>
              <w:rPr>
                <w:ins w:id="22445" w:author="[108#44][V2X]" w:date="2020-01-27T15:16:00Z"/>
                <w:lang w:eastAsia="zh-CN"/>
              </w:rPr>
            </w:pPr>
            <w:ins w:id="22446" w:author="[108#44][V2X]" w:date="2020-01-27T15:16:00Z">
              <w:r w:rsidRPr="00C51917">
                <w:t>Undefined</w:t>
              </w:r>
            </w:ins>
          </w:p>
        </w:tc>
        <w:tc>
          <w:tcPr>
            <w:tcW w:w="3260" w:type="dxa"/>
          </w:tcPr>
          <w:p w14:paraId="489A8B20" w14:textId="77777777" w:rsidR="00A11E5D" w:rsidRPr="00C51917" w:rsidRDefault="00A11E5D" w:rsidP="006D352E">
            <w:pPr>
              <w:pStyle w:val="TAL"/>
              <w:rPr>
                <w:ins w:id="22447" w:author="[108#44][V2X]" w:date="2020-01-27T15:16:00Z"/>
              </w:rPr>
            </w:pPr>
            <w:ins w:id="22448" w:author="[108#44][V2X]" w:date="2020-01-27T15:16:00Z">
              <w:r w:rsidRPr="00C51917">
                <w:rPr>
                  <w:rFonts w:hint="eastAsia"/>
                  <w:lang w:eastAsia="zh-CN"/>
                </w:rPr>
                <w:t>Selected by the receiving UE, u</w:t>
              </w:r>
              <w:r w:rsidRPr="00C51917">
                <w:t>p to Up to UE implementation</w:t>
              </w:r>
            </w:ins>
          </w:p>
        </w:tc>
        <w:tc>
          <w:tcPr>
            <w:tcW w:w="850" w:type="dxa"/>
          </w:tcPr>
          <w:p w14:paraId="6BD81E8B" w14:textId="77777777" w:rsidR="00A11E5D" w:rsidRPr="00C51917" w:rsidRDefault="00A11E5D" w:rsidP="006D352E">
            <w:pPr>
              <w:pStyle w:val="TAL"/>
              <w:rPr>
                <w:ins w:id="22449" w:author="[108#44][V2X]" w:date="2020-01-27T15:16:00Z"/>
              </w:rPr>
            </w:pPr>
          </w:p>
        </w:tc>
      </w:tr>
      <w:tr w:rsidR="00A11E5D" w:rsidRPr="00C51917" w14:paraId="229EB2FB" w14:textId="77777777" w:rsidTr="006D352E">
        <w:trPr>
          <w:ins w:id="22450" w:author="[108#44][V2X]" w:date="2020-01-27T15:16:00Z"/>
        </w:trPr>
        <w:tc>
          <w:tcPr>
            <w:tcW w:w="3260" w:type="dxa"/>
          </w:tcPr>
          <w:p w14:paraId="15835C06" w14:textId="77777777" w:rsidR="00A11E5D" w:rsidRPr="00C51917" w:rsidRDefault="00A11E5D" w:rsidP="006D352E">
            <w:pPr>
              <w:pStyle w:val="TAL"/>
              <w:rPr>
                <w:ins w:id="22451" w:author="[108#44][V2X]" w:date="2020-01-27T15:16:00Z"/>
              </w:rPr>
            </w:pPr>
            <w:ins w:id="22452" w:author="[108#44][V2X]" w:date="2020-01-27T15:16:00Z">
              <w:r w:rsidRPr="00C51917">
                <w:rPr>
                  <w:i/>
                  <w:lang w:eastAsia="en-GB"/>
                </w:rPr>
                <w:t>&gt;</w:t>
              </w:r>
              <w:r w:rsidRPr="00C51917">
                <w:t>logicalChannelIdentity</w:t>
              </w:r>
            </w:ins>
          </w:p>
        </w:tc>
        <w:tc>
          <w:tcPr>
            <w:tcW w:w="1985" w:type="dxa"/>
          </w:tcPr>
          <w:p w14:paraId="6B6E09C6" w14:textId="77777777" w:rsidR="00A11E5D" w:rsidRPr="00C51917" w:rsidRDefault="00A11E5D" w:rsidP="006D352E">
            <w:pPr>
              <w:pStyle w:val="TAL"/>
              <w:rPr>
                <w:ins w:id="22453" w:author="[108#44][V2X]" w:date="2020-01-27T15:16:00Z"/>
              </w:rPr>
            </w:pPr>
            <w:ins w:id="22454" w:author="[108#44][V2X]" w:date="2020-01-27T15:16:00Z">
              <w:r w:rsidRPr="00C51917">
                <w:rPr>
                  <w:rFonts w:hint="eastAsia"/>
                  <w:lang w:eastAsia="zh-CN"/>
                </w:rPr>
                <w:t>0</w:t>
              </w:r>
            </w:ins>
          </w:p>
        </w:tc>
        <w:tc>
          <w:tcPr>
            <w:tcW w:w="3260" w:type="dxa"/>
          </w:tcPr>
          <w:p w14:paraId="7779E896" w14:textId="77777777" w:rsidR="00A11E5D" w:rsidRPr="00C51917" w:rsidRDefault="00A11E5D" w:rsidP="006D352E">
            <w:pPr>
              <w:pStyle w:val="TAL"/>
              <w:rPr>
                <w:ins w:id="22455" w:author="[108#44][V2X]" w:date="2020-01-27T15:16:00Z"/>
              </w:rPr>
            </w:pPr>
          </w:p>
        </w:tc>
        <w:tc>
          <w:tcPr>
            <w:tcW w:w="850" w:type="dxa"/>
          </w:tcPr>
          <w:p w14:paraId="1ADCC5D8" w14:textId="77777777" w:rsidR="00A11E5D" w:rsidRPr="00C51917" w:rsidRDefault="00A11E5D" w:rsidP="006D352E">
            <w:pPr>
              <w:pStyle w:val="TAL"/>
              <w:rPr>
                <w:ins w:id="22456" w:author="[108#44][V2X]" w:date="2020-01-27T15:16:00Z"/>
              </w:rPr>
            </w:pPr>
          </w:p>
        </w:tc>
      </w:tr>
      <w:tr w:rsidR="00A11E5D" w:rsidRPr="00C51917" w14:paraId="21DA7506" w14:textId="77777777" w:rsidTr="006D352E">
        <w:trPr>
          <w:ins w:id="22457" w:author="[108#44][V2X]" w:date="2020-01-27T15:16:00Z"/>
        </w:trPr>
        <w:tc>
          <w:tcPr>
            <w:tcW w:w="3260" w:type="dxa"/>
          </w:tcPr>
          <w:p w14:paraId="3D4513E9" w14:textId="77777777" w:rsidR="00A11E5D" w:rsidRPr="00C51917" w:rsidRDefault="00A11E5D" w:rsidP="006D352E">
            <w:pPr>
              <w:pStyle w:val="TAL"/>
              <w:rPr>
                <w:ins w:id="22458" w:author="[108#44][V2X]" w:date="2020-01-27T15:16:00Z"/>
              </w:rPr>
            </w:pPr>
            <w:ins w:id="22459" w:author="[108#44][V2X]" w:date="2020-01-27T15:16:00Z">
              <w:r w:rsidRPr="00C51917">
                <w:t>MAC configuration</w:t>
              </w:r>
            </w:ins>
          </w:p>
        </w:tc>
        <w:tc>
          <w:tcPr>
            <w:tcW w:w="1985" w:type="dxa"/>
          </w:tcPr>
          <w:p w14:paraId="1E19AB7C" w14:textId="77777777" w:rsidR="00A11E5D" w:rsidRPr="00C51917" w:rsidRDefault="00A11E5D" w:rsidP="006D352E">
            <w:pPr>
              <w:pStyle w:val="TAL"/>
              <w:rPr>
                <w:ins w:id="22460" w:author="[108#44][V2X]" w:date="2020-01-27T15:16:00Z"/>
              </w:rPr>
            </w:pPr>
          </w:p>
        </w:tc>
        <w:tc>
          <w:tcPr>
            <w:tcW w:w="3260" w:type="dxa"/>
          </w:tcPr>
          <w:p w14:paraId="59D485B8" w14:textId="77777777" w:rsidR="00A11E5D" w:rsidRPr="00C51917" w:rsidRDefault="00A11E5D" w:rsidP="006D352E">
            <w:pPr>
              <w:pStyle w:val="TAL"/>
              <w:rPr>
                <w:ins w:id="22461" w:author="[108#44][V2X]" w:date="2020-01-27T15:16:00Z"/>
              </w:rPr>
            </w:pPr>
          </w:p>
        </w:tc>
        <w:tc>
          <w:tcPr>
            <w:tcW w:w="850" w:type="dxa"/>
          </w:tcPr>
          <w:p w14:paraId="491ABD3C" w14:textId="77777777" w:rsidR="00A11E5D" w:rsidRPr="00C51917" w:rsidRDefault="00A11E5D" w:rsidP="006D352E">
            <w:pPr>
              <w:pStyle w:val="TAL"/>
              <w:rPr>
                <w:ins w:id="22462" w:author="[108#44][V2X]" w:date="2020-01-27T15:16:00Z"/>
              </w:rPr>
            </w:pPr>
          </w:p>
        </w:tc>
      </w:tr>
      <w:tr w:rsidR="00A11E5D" w:rsidRPr="00C51917" w14:paraId="26FC3D69" w14:textId="77777777" w:rsidTr="006D352E">
        <w:trPr>
          <w:ins w:id="22463" w:author="[108#44][V2X]" w:date="2020-01-27T15:16:00Z"/>
        </w:trPr>
        <w:tc>
          <w:tcPr>
            <w:tcW w:w="3260" w:type="dxa"/>
          </w:tcPr>
          <w:p w14:paraId="54C832EE" w14:textId="77777777" w:rsidR="00A11E5D" w:rsidRPr="00C51917" w:rsidRDefault="00A11E5D" w:rsidP="006D352E">
            <w:pPr>
              <w:pStyle w:val="TAL"/>
              <w:rPr>
                <w:ins w:id="22464" w:author="[108#44][V2X]" w:date="2020-01-27T15:16:00Z"/>
              </w:rPr>
            </w:pPr>
            <w:ins w:id="22465" w:author="[108#44][V2X]" w:date="2020-01-27T15:16:00Z">
              <w:r w:rsidRPr="00C51917">
                <w:rPr>
                  <w:i/>
                  <w:lang w:eastAsia="en-GB"/>
                </w:rPr>
                <w:t>&gt;</w:t>
              </w:r>
              <w:r w:rsidRPr="00C51917">
                <w:rPr>
                  <w:rFonts w:hint="eastAsia"/>
                  <w:i/>
                  <w:lang w:eastAsia="zh-CN"/>
                </w:rPr>
                <w:t>priority</w:t>
              </w:r>
            </w:ins>
          </w:p>
        </w:tc>
        <w:tc>
          <w:tcPr>
            <w:tcW w:w="1985" w:type="dxa"/>
          </w:tcPr>
          <w:p w14:paraId="1F56C6CE" w14:textId="77777777" w:rsidR="00A11E5D" w:rsidRPr="00C51917" w:rsidRDefault="00A11E5D" w:rsidP="006D352E">
            <w:pPr>
              <w:pStyle w:val="TAL"/>
              <w:rPr>
                <w:ins w:id="22466" w:author="[108#44][V2X]" w:date="2020-01-27T15:16:00Z"/>
              </w:rPr>
            </w:pPr>
            <w:ins w:id="22467" w:author="[108#44][V2X]" w:date="2020-01-27T15:16:00Z">
              <w:r w:rsidRPr="0035291F">
                <w:rPr>
                  <w:lang w:eastAsia="zh-CN"/>
                </w:rPr>
                <w:t>1</w:t>
              </w:r>
            </w:ins>
          </w:p>
        </w:tc>
        <w:tc>
          <w:tcPr>
            <w:tcW w:w="3260" w:type="dxa"/>
          </w:tcPr>
          <w:p w14:paraId="5F15875A" w14:textId="77777777" w:rsidR="00A11E5D" w:rsidRPr="00C51917" w:rsidRDefault="00A11E5D" w:rsidP="006D352E">
            <w:pPr>
              <w:pStyle w:val="TAL"/>
              <w:rPr>
                <w:ins w:id="22468" w:author="[108#44][V2X]" w:date="2020-01-27T15:16:00Z"/>
              </w:rPr>
            </w:pPr>
          </w:p>
        </w:tc>
        <w:tc>
          <w:tcPr>
            <w:tcW w:w="850" w:type="dxa"/>
          </w:tcPr>
          <w:p w14:paraId="57F68294" w14:textId="77777777" w:rsidR="00A11E5D" w:rsidRPr="00C51917" w:rsidRDefault="00A11E5D" w:rsidP="006D352E">
            <w:pPr>
              <w:pStyle w:val="TAL"/>
              <w:rPr>
                <w:ins w:id="22469" w:author="[108#44][V2X]" w:date="2020-01-27T15:16:00Z"/>
              </w:rPr>
            </w:pPr>
          </w:p>
        </w:tc>
      </w:tr>
      <w:tr w:rsidR="00A11E5D" w:rsidRPr="00C51917" w14:paraId="510DE2BD" w14:textId="77777777" w:rsidTr="006D352E">
        <w:trPr>
          <w:ins w:id="22470" w:author="[108#44][V2X]" w:date="2020-01-27T15:16:00Z"/>
        </w:trPr>
        <w:tc>
          <w:tcPr>
            <w:tcW w:w="3260" w:type="dxa"/>
          </w:tcPr>
          <w:p w14:paraId="35CCB039" w14:textId="77777777" w:rsidR="00A11E5D" w:rsidRPr="00C51917" w:rsidRDefault="00A11E5D" w:rsidP="006D352E">
            <w:pPr>
              <w:pStyle w:val="TAL"/>
              <w:rPr>
                <w:ins w:id="22471" w:author="[108#44][V2X]" w:date="2020-01-27T15:16:00Z"/>
                <w:i/>
                <w:lang w:eastAsia="zh-CN"/>
              </w:rPr>
            </w:pPr>
            <w:ins w:id="22472" w:author="[108#44][V2X]" w:date="2020-01-27T15:16:00Z">
              <w:r w:rsidRPr="00C51917">
                <w:rPr>
                  <w:i/>
                  <w:lang w:eastAsia="en-GB"/>
                </w:rPr>
                <w:t>&gt;prioritisedBitRate</w:t>
              </w:r>
            </w:ins>
          </w:p>
        </w:tc>
        <w:tc>
          <w:tcPr>
            <w:tcW w:w="1985" w:type="dxa"/>
          </w:tcPr>
          <w:p w14:paraId="089154B3" w14:textId="77777777" w:rsidR="00A11E5D" w:rsidRPr="00C51917" w:rsidRDefault="00A11E5D" w:rsidP="006D352E">
            <w:pPr>
              <w:pStyle w:val="TAL"/>
              <w:rPr>
                <w:ins w:id="22473" w:author="[108#44][V2X]" w:date="2020-01-27T15:16:00Z"/>
                <w:lang w:eastAsia="zh-CN"/>
              </w:rPr>
            </w:pPr>
            <w:ins w:id="22474" w:author="[108#44][V2X]" w:date="2020-01-27T15:16:00Z">
              <w:r w:rsidRPr="00C51917">
                <w:rPr>
                  <w:lang w:eastAsia="en-GB"/>
                </w:rPr>
                <w:t>infinity</w:t>
              </w:r>
            </w:ins>
          </w:p>
        </w:tc>
        <w:tc>
          <w:tcPr>
            <w:tcW w:w="3260" w:type="dxa"/>
          </w:tcPr>
          <w:p w14:paraId="4A6B1046" w14:textId="77777777" w:rsidR="00A11E5D" w:rsidRPr="00C51917" w:rsidRDefault="00A11E5D" w:rsidP="006D352E">
            <w:pPr>
              <w:pStyle w:val="TAL"/>
              <w:rPr>
                <w:ins w:id="22475" w:author="[108#44][V2X]" w:date="2020-01-27T15:16:00Z"/>
              </w:rPr>
            </w:pPr>
          </w:p>
        </w:tc>
        <w:tc>
          <w:tcPr>
            <w:tcW w:w="850" w:type="dxa"/>
          </w:tcPr>
          <w:p w14:paraId="085C1E95" w14:textId="77777777" w:rsidR="00A11E5D" w:rsidRPr="00C51917" w:rsidRDefault="00A11E5D" w:rsidP="006D352E">
            <w:pPr>
              <w:pStyle w:val="TAL"/>
              <w:rPr>
                <w:ins w:id="22476" w:author="[108#44][V2X]" w:date="2020-01-27T15:16:00Z"/>
              </w:rPr>
            </w:pPr>
          </w:p>
        </w:tc>
      </w:tr>
      <w:tr w:rsidR="00A11E5D" w:rsidRPr="00C51917" w14:paraId="7A2CDC10" w14:textId="77777777" w:rsidTr="006D352E">
        <w:trPr>
          <w:ins w:id="22477" w:author="[108#44][V2X]" w:date="2020-01-27T15:16:00Z"/>
        </w:trPr>
        <w:tc>
          <w:tcPr>
            <w:tcW w:w="3260" w:type="dxa"/>
          </w:tcPr>
          <w:p w14:paraId="1CC057BC" w14:textId="77777777" w:rsidR="00A11E5D" w:rsidRPr="00C51917" w:rsidRDefault="00A11E5D" w:rsidP="006D352E">
            <w:pPr>
              <w:pStyle w:val="TAL"/>
              <w:rPr>
                <w:ins w:id="22478" w:author="[108#44][V2X]" w:date="2020-01-27T15:16:00Z"/>
                <w:i/>
                <w:lang w:eastAsia="en-GB"/>
              </w:rPr>
            </w:pPr>
            <w:ins w:id="22479" w:author="[108#44][V2X]" w:date="2020-01-27T15:16:00Z">
              <w:r w:rsidRPr="00C51917">
                <w:rPr>
                  <w:i/>
                  <w:lang w:eastAsia="en-GB"/>
                </w:rPr>
                <w:t>&gt;logicalChannelGroup</w:t>
              </w:r>
            </w:ins>
          </w:p>
        </w:tc>
        <w:tc>
          <w:tcPr>
            <w:tcW w:w="1985" w:type="dxa"/>
          </w:tcPr>
          <w:p w14:paraId="19F2906E" w14:textId="77777777" w:rsidR="00A11E5D" w:rsidRPr="00C51917" w:rsidRDefault="00A11E5D" w:rsidP="006D352E">
            <w:pPr>
              <w:pStyle w:val="TAL"/>
              <w:rPr>
                <w:ins w:id="22480" w:author="[108#44][V2X]" w:date="2020-01-27T15:16:00Z"/>
                <w:lang w:eastAsia="en-GB"/>
              </w:rPr>
            </w:pPr>
            <w:ins w:id="22481" w:author="[108#44][V2X]" w:date="2020-01-27T15:16:00Z">
              <w:r w:rsidRPr="00C51917">
                <w:rPr>
                  <w:lang w:eastAsia="en-GB"/>
                </w:rPr>
                <w:t>0</w:t>
              </w:r>
            </w:ins>
          </w:p>
        </w:tc>
        <w:tc>
          <w:tcPr>
            <w:tcW w:w="3260" w:type="dxa"/>
          </w:tcPr>
          <w:p w14:paraId="099B8A3B" w14:textId="77777777" w:rsidR="00A11E5D" w:rsidRPr="00C51917" w:rsidRDefault="00A11E5D" w:rsidP="006D352E">
            <w:pPr>
              <w:pStyle w:val="TAL"/>
              <w:rPr>
                <w:ins w:id="22482" w:author="[108#44][V2X]" w:date="2020-01-27T15:16:00Z"/>
              </w:rPr>
            </w:pPr>
          </w:p>
        </w:tc>
        <w:tc>
          <w:tcPr>
            <w:tcW w:w="850" w:type="dxa"/>
          </w:tcPr>
          <w:p w14:paraId="2F12AABD" w14:textId="77777777" w:rsidR="00A11E5D" w:rsidRPr="00C51917" w:rsidRDefault="00A11E5D" w:rsidP="006D352E">
            <w:pPr>
              <w:pStyle w:val="TAL"/>
              <w:rPr>
                <w:ins w:id="22483" w:author="[108#44][V2X]" w:date="2020-01-27T15:16:00Z"/>
              </w:rPr>
            </w:pPr>
          </w:p>
        </w:tc>
      </w:tr>
    </w:tbl>
    <w:p w14:paraId="260355FD" w14:textId="77777777" w:rsidR="00A11E5D" w:rsidRDefault="00A11E5D" w:rsidP="00A11E5D">
      <w:pPr>
        <w:pStyle w:val="NO"/>
        <w:ind w:left="0" w:firstLine="0"/>
        <w:rPr>
          <w:ins w:id="22484" w:author="[108#44][V2X]" w:date="2020-01-27T15:16:00Z"/>
          <w:rFonts w:eastAsia="DengXian"/>
          <w:lang w:eastAsia="zh-CN"/>
        </w:rPr>
      </w:pPr>
    </w:p>
    <w:p w14:paraId="69068E45" w14:textId="77777777" w:rsidR="00A11E5D" w:rsidRPr="0035291F" w:rsidRDefault="00A11E5D" w:rsidP="00A11E5D">
      <w:pPr>
        <w:pStyle w:val="NO"/>
        <w:ind w:left="0" w:firstLine="0"/>
        <w:rPr>
          <w:ins w:id="22485" w:author="[108#44][V2X]" w:date="2020-01-27T15:16:00Z"/>
          <w:rFonts w:eastAsia="DengXian"/>
          <w:lang w:eastAsia="zh-CN"/>
        </w:rPr>
      </w:pPr>
      <w:ins w:id="22486"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PC5-S</w:t>
        </w:r>
        <w:r w:rsidRPr="007827A3">
          <w:rPr>
            <w:rFonts w:eastAsia="DengXian"/>
            <w:lang w:eastAsia="zh-CN"/>
          </w:rPr>
          <w:t xml:space="preserve"> </w:t>
        </w:r>
        <w:r>
          <w:rPr>
            <w:rFonts w:eastAsia="DengXian"/>
            <w:lang w:eastAsia="zh-CN"/>
          </w:rPr>
          <w:t>message</w:t>
        </w:r>
        <w:r w:rsidRPr="0032286C">
          <w:t xml:space="preserve"> </w:t>
        </w:r>
        <w:r w:rsidRPr="0032286C">
          <w:rPr>
            <w:rFonts w:eastAsia="DengXian"/>
            <w:lang w:eastAsia="zh-CN"/>
          </w:rPr>
          <w:t>establishing PC5-S security</w:t>
        </w:r>
        <w:r>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5C2912D2" w14:textId="77777777" w:rsidTr="006D352E">
        <w:trPr>
          <w:tblHeader/>
          <w:ins w:id="22487" w:author="[108#44][V2X]" w:date="2020-01-27T15:16:00Z"/>
        </w:trPr>
        <w:tc>
          <w:tcPr>
            <w:tcW w:w="3260" w:type="dxa"/>
          </w:tcPr>
          <w:p w14:paraId="3B8CD238" w14:textId="77777777" w:rsidR="00A11E5D" w:rsidRPr="00C51917" w:rsidRDefault="00A11E5D" w:rsidP="006D352E">
            <w:pPr>
              <w:pStyle w:val="TAH"/>
              <w:keepNext w:val="0"/>
              <w:keepLines w:val="0"/>
              <w:rPr>
                <w:ins w:id="22488" w:author="[108#44][V2X]" w:date="2020-01-27T15:16:00Z"/>
                <w:lang w:eastAsia="en-GB"/>
              </w:rPr>
            </w:pPr>
            <w:ins w:id="22489" w:author="[108#44][V2X]" w:date="2020-01-27T15:16:00Z">
              <w:r w:rsidRPr="00C51917">
                <w:rPr>
                  <w:lang w:eastAsia="en-GB"/>
                </w:rPr>
                <w:t>Name</w:t>
              </w:r>
            </w:ins>
          </w:p>
        </w:tc>
        <w:tc>
          <w:tcPr>
            <w:tcW w:w="1985" w:type="dxa"/>
          </w:tcPr>
          <w:p w14:paraId="2469906D" w14:textId="77777777" w:rsidR="00A11E5D" w:rsidRPr="00C51917" w:rsidRDefault="00A11E5D" w:rsidP="006D352E">
            <w:pPr>
              <w:pStyle w:val="TAH"/>
              <w:keepNext w:val="0"/>
              <w:keepLines w:val="0"/>
              <w:rPr>
                <w:ins w:id="22490" w:author="[108#44][V2X]" w:date="2020-01-27T15:16:00Z"/>
                <w:lang w:eastAsia="en-GB"/>
              </w:rPr>
            </w:pPr>
            <w:ins w:id="22491" w:author="[108#44][V2X]" w:date="2020-01-27T15:16:00Z">
              <w:r w:rsidRPr="00C51917">
                <w:rPr>
                  <w:lang w:eastAsia="en-GB"/>
                </w:rPr>
                <w:t>Value</w:t>
              </w:r>
            </w:ins>
          </w:p>
        </w:tc>
        <w:tc>
          <w:tcPr>
            <w:tcW w:w="3260" w:type="dxa"/>
          </w:tcPr>
          <w:p w14:paraId="00D67686" w14:textId="77777777" w:rsidR="00A11E5D" w:rsidRPr="00C51917" w:rsidRDefault="00A11E5D" w:rsidP="006D352E">
            <w:pPr>
              <w:pStyle w:val="TAH"/>
              <w:keepNext w:val="0"/>
              <w:keepLines w:val="0"/>
              <w:rPr>
                <w:ins w:id="22492" w:author="[108#44][V2X]" w:date="2020-01-27T15:16:00Z"/>
                <w:lang w:eastAsia="en-GB"/>
              </w:rPr>
            </w:pPr>
            <w:ins w:id="22493" w:author="[108#44][V2X]" w:date="2020-01-27T15:16:00Z">
              <w:r w:rsidRPr="00C51917">
                <w:rPr>
                  <w:lang w:eastAsia="en-GB"/>
                </w:rPr>
                <w:t>Semantics description</w:t>
              </w:r>
            </w:ins>
          </w:p>
        </w:tc>
        <w:tc>
          <w:tcPr>
            <w:tcW w:w="850" w:type="dxa"/>
          </w:tcPr>
          <w:p w14:paraId="3E8DACC0" w14:textId="77777777" w:rsidR="00A11E5D" w:rsidRPr="00C51917" w:rsidRDefault="00A11E5D" w:rsidP="006D352E">
            <w:pPr>
              <w:pStyle w:val="TAH"/>
              <w:keepNext w:val="0"/>
              <w:keepLines w:val="0"/>
              <w:rPr>
                <w:ins w:id="22494" w:author="[108#44][V2X]" w:date="2020-01-27T15:16:00Z"/>
                <w:lang w:eastAsia="en-GB"/>
              </w:rPr>
            </w:pPr>
            <w:ins w:id="22495" w:author="[108#44][V2X]" w:date="2020-01-27T15:16:00Z">
              <w:r w:rsidRPr="00C51917">
                <w:rPr>
                  <w:lang w:eastAsia="en-GB"/>
                </w:rPr>
                <w:t>Ver</w:t>
              </w:r>
            </w:ins>
          </w:p>
        </w:tc>
      </w:tr>
      <w:tr w:rsidR="00A11E5D" w:rsidRPr="00C51917" w14:paraId="56B38746" w14:textId="77777777" w:rsidTr="006D352E">
        <w:trPr>
          <w:ins w:id="22496" w:author="[108#44][V2X]" w:date="2020-01-27T15:16:00Z"/>
        </w:trPr>
        <w:tc>
          <w:tcPr>
            <w:tcW w:w="3260" w:type="dxa"/>
          </w:tcPr>
          <w:p w14:paraId="2EC3FC20" w14:textId="77777777" w:rsidR="00A11E5D" w:rsidRPr="00C51917" w:rsidRDefault="00A11E5D" w:rsidP="006D352E">
            <w:pPr>
              <w:pStyle w:val="TAL"/>
              <w:rPr>
                <w:ins w:id="22497" w:author="[108#44][V2X]" w:date="2020-01-27T15:16:00Z"/>
              </w:rPr>
            </w:pPr>
            <w:ins w:id="22498" w:author="[108#44][V2X]" w:date="2020-01-27T15:16:00Z">
              <w:r w:rsidRPr="00C51917">
                <w:t>PDCP configuration</w:t>
              </w:r>
            </w:ins>
          </w:p>
        </w:tc>
        <w:tc>
          <w:tcPr>
            <w:tcW w:w="1985" w:type="dxa"/>
          </w:tcPr>
          <w:p w14:paraId="2FAC1870" w14:textId="77777777" w:rsidR="00A11E5D" w:rsidRPr="00C51917" w:rsidRDefault="00A11E5D" w:rsidP="006D352E">
            <w:pPr>
              <w:pStyle w:val="TAL"/>
              <w:rPr>
                <w:ins w:id="22499" w:author="[108#44][V2X]" w:date="2020-01-27T15:16:00Z"/>
              </w:rPr>
            </w:pPr>
          </w:p>
        </w:tc>
        <w:tc>
          <w:tcPr>
            <w:tcW w:w="3260" w:type="dxa"/>
          </w:tcPr>
          <w:p w14:paraId="78325F18" w14:textId="77777777" w:rsidR="00A11E5D" w:rsidRPr="00C51917" w:rsidRDefault="00A11E5D" w:rsidP="006D352E">
            <w:pPr>
              <w:pStyle w:val="TAL"/>
              <w:rPr>
                <w:ins w:id="22500" w:author="[108#44][V2X]" w:date="2020-01-27T15:16:00Z"/>
              </w:rPr>
            </w:pPr>
          </w:p>
        </w:tc>
        <w:tc>
          <w:tcPr>
            <w:tcW w:w="850" w:type="dxa"/>
          </w:tcPr>
          <w:p w14:paraId="3F7716D4" w14:textId="77777777" w:rsidR="00A11E5D" w:rsidRPr="00C51917" w:rsidRDefault="00A11E5D" w:rsidP="006D352E">
            <w:pPr>
              <w:pStyle w:val="TAL"/>
              <w:rPr>
                <w:ins w:id="22501" w:author="[108#44][V2X]" w:date="2020-01-27T15:16:00Z"/>
              </w:rPr>
            </w:pPr>
          </w:p>
        </w:tc>
      </w:tr>
      <w:tr w:rsidR="00A11E5D" w:rsidRPr="00C51917" w14:paraId="4DA3BAB2" w14:textId="77777777" w:rsidTr="006D352E">
        <w:trPr>
          <w:ins w:id="22502" w:author="[108#44][V2X]" w:date="2020-01-27T15:16:00Z"/>
        </w:trPr>
        <w:tc>
          <w:tcPr>
            <w:tcW w:w="3260" w:type="dxa"/>
          </w:tcPr>
          <w:p w14:paraId="4059747A" w14:textId="77777777" w:rsidR="00A11E5D" w:rsidRPr="00C51917" w:rsidRDefault="00A11E5D" w:rsidP="006D352E">
            <w:pPr>
              <w:pStyle w:val="TAL"/>
              <w:rPr>
                <w:ins w:id="22503" w:author="[108#44][V2X]" w:date="2020-01-27T15:16:00Z"/>
              </w:rPr>
            </w:pPr>
            <w:ins w:id="22504" w:author="[108#44][V2X]" w:date="2020-01-27T15:16:00Z">
              <w:r w:rsidRPr="00C51917">
                <w:rPr>
                  <w:i/>
                  <w:lang w:eastAsia="en-GB"/>
                </w:rPr>
                <w:t>&gt;</w:t>
              </w:r>
              <w:r w:rsidRPr="00C51917">
                <w:t>t-Reordering</w:t>
              </w:r>
            </w:ins>
          </w:p>
        </w:tc>
        <w:tc>
          <w:tcPr>
            <w:tcW w:w="1985" w:type="dxa"/>
          </w:tcPr>
          <w:p w14:paraId="42D64350" w14:textId="77777777" w:rsidR="00A11E5D" w:rsidRPr="00C51917" w:rsidRDefault="00A11E5D" w:rsidP="006D352E">
            <w:pPr>
              <w:pStyle w:val="TAL"/>
              <w:rPr>
                <w:ins w:id="22505" w:author="[108#44][V2X]" w:date="2020-01-27T15:16:00Z"/>
              </w:rPr>
            </w:pPr>
            <w:ins w:id="22506" w:author="[108#44][V2X]" w:date="2020-01-27T15:16:00Z">
              <w:r w:rsidRPr="00C51917">
                <w:t>Undefined</w:t>
              </w:r>
            </w:ins>
          </w:p>
        </w:tc>
        <w:tc>
          <w:tcPr>
            <w:tcW w:w="3260" w:type="dxa"/>
          </w:tcPr>
          <w:p w14:paraId="30E1297B" w14:textId="77777777" w:rsidR="00A11E5D" w:rsidRPr="00C51917" w:rsidRDefault="00A11E5D" w:rsidP="006D352E">
            <w:pPr>
              <w:pStyle w:val="TAL"/>
              <w:rPr>
                <w:ins w:id="22507" w:author="[108#44][V2X]" w:date="2020-01-27T15:16:00Z"/>
              </w:rPr>
            </w:pPr>
            <w:ins w:id="22508" w:author="[108#44][V2X]" w:date="2020-01-27T15:16:00Z">
              <w:r w:rsidRPr="00C51917">
                <w:rPr>
                  <w:rFonts w:hint="eastAsia"/>
                  <w:lang w:eastAsia="zh-CN"/>
                </w:rPr>
                <w:t>Selected by the receiving UE, u</w:t>
              </w:r>
              <w:r w:rsidRPr="00C51917">
                <w:t>p to UE implementation</w:t>
              </w:r>
            </w:ins>
          </w:p>
        </w:tc>
        <w:tc>
          <w:tcPr>
            <w:tcW w:w="850" w:type="dxa"/>
          </w:tcPr>
          <w:p w14:paraId="49013038" w14:textId="77777777" w:rsidR="00A11E5D" w:rsidRPr="00C51917" w:rsidRDefault="00A11E5D" w:rsidP="006D352E">
            <w:pPr>
              <w:pStyle w:val="TAL"/>
              <w:rPr>
                <w:ins w:id="22509" w:author="[108#44][V2X]" w:date="2020-01-27T15:16:00Z"/>
              </w:rPr>
            </w:pPr>
          </w:p>
        </w:tc>
      </w:tr>
      <w:tr w:rsidR="00A11E5D" w:rsidRPr="00C51917" w14:paraId="7F793FC2" w14:textId="77777777" w:rsidTr="006D352E">
        <w:trPr>
          <w:ins w:id="22510" w:author="[108#44][V2X]" w:date="2020-01-27T15:16:00Z"/>
        </w:trPr>
        <w:tc>
          <w:tcPr>
            <w:tcW w:w="3260" w:type="dxa"/>
          </w:tcPr>
          <w:p w14:paraId="1D3E1D27" w14:textId="77777777" w:rsidR="00A11E5D" w:rsidRPr="00C51917" w:rsidRDefault="00A11E5D" w:rsidP="006D352E">
            <w:pPr>
              <w:pStyle w:val="TAL"/>
              <w:rPr>
                <w:ins w:id="22511" w:author="[108#44][V2X]" w:date="2020-01-27T15:16:00Z"/>
              </w:rPr>
            </w:pPr>
            <w:ins w:id="22512" w:author="[108#44][V2X]" w:date="2020-01-27T15:16:00Z">
              <w:r w:rsidRPr="00C51917">
                <w:rPr>
                  <w:i/>
                  <w:lang w:eastAsia="en-GB"/>
                </w:rPr>
                <w:t>&gt;</w:t>
              </w:r>
              <w:r w:rsidRPr="00C51917">
                <w:t>pdcp-SN-Size</w:t>
              </w:r>
            </w:ins>
          </w:p>
        </w:tc>
        <w:tc>
          <w:tcPr>
            <w:tcW w:w="1985" w:type="dxa"/>
          </w:tcPr>
          <w:p w14:paraId="72F11684" w14:textId="77777777" w:rsidR="00A11E5D" w:rsidRPr="00C51917" w:rsidRDefault="00A11E5D" w:rsidP="006D352E">
            <w:pPr>
              <w:pStyle w:val="TAL"/>
              <w:rPr>
                <w:ins w:id="22513" w:author="[108#44][V2X]" w:date="2020-01-27T15:16:00Z"/>
                <w:lang w:eastAsia="zh-CN"/>
              </w:rPr>
            </w:pPr>
            <w:ins w:id="22514" w:author="[108#44][V2X]" w:date="2020-01-27T15:16:00Z">
              <w:r w:rsidRPr="00C51917">
                <w:rPr>
                  <w:rFonts w:hint="eastAsia"/>
                  <w:lang w:eastAsia="zh-CN"/>
                </w:rPr>
                <w:t>12</w:t>
              </w:r>
            </w:ins>
          </w:p>
        </w:tc>
        <w:tc>
          <w:tcPr>
            <w:tcW w:w="3260" w:type="dxa"/>
          </w:tcPr>
          <w:p w14:paraId="25F9AC62" w14:textId="77777777" w:rsidR="00A11E5D" w:rsidRPr="00C51917" w:rsidRDefault="00A11E5D" w:rsidP="006D352E">
            <w:pPr>
              <w:pStyle w:val="TAL"/>
              <w:rPr>
                <w:ins w:id="22515" w:author="[108#44][V2X]" w:date="2020-01-27T15:16:00Z"/>
                <w:lang w:eastAsia="zh-CN"/>
              </w:rPr>
            </w:pPr>
          </w:p>
        </w:tc>
        <w:tc>
          <w:tcPr>
            <w:tcW w:w="850" w:type="dxa"/>
          </w:tcPr>
          <w:p w14:paraId="7656EAC3" w14:textId="77777777" w:rsidR="00A11E5D" w:rsidRPr="00C51917" w:rsidRDefault="00A11E5D" w:rsidP="006D352E">
            <w:pPr>
              <w:pStyle w:val="TAL"/>
              <w:rPr>
                <w:ins w:id="22516" w:author="[108#44][V2X]" w:date="2020-01-27T15:16:00Z"/>
              </w:rPr>
            </w:pPr>
          </w:p>
        </w:tc>
      </w:tr>
      <w:tr w:rsidR="00A11E5D" w:rsidRPr="00C51917" w14:paraId="3626283C" w14:textId="77777777" w:rsidTr="006D352E">
        <w:trPr>
          <w:ins w:id="22517" w:author="[108#44][V2X]" w:date="2020-01-27T15:16:00Z"/>
        </w:trPr>
        <w:tc>
          <w:tcPr>
            <w:tcW w:w="3260" w:type="dxa"/>
          </w:tcPr>
          <w:p w14:paraId="698FFEAB" w14:textId="77777777" w:rsidR="00A11E5D" w:rsidRPr="00C51917" w:rsidRDefault="00A11E5D" w:rsidP="006D352E">
            <w:pPr>
              <w:pStyle w:val="TAL"/>
              <w:rPr>
                <w:ins w:id="22518" w:author="[108#44][V2X]" w:date="2020-01-27T15:16:00Z"/>
              </w:rPr>
            </w:pPr>
            <w:ins w:id="22519" w:author="[108#44][V2X]" w:date="2020-01-27T15:16:00Z">
              <w:r w:rsidRPr="00C51917">
                <w:t>RLC configuration</w:t>
              </w:r>
            </w:ins>
          </w:p>
        </w:tc>
        <w:tc>
          <w:tcPr>
            <w:tcW w:w="1985" w:type="dxa"/>
          </w:tcPr>
          <w:p w14:paraId="5429D670" w14:textId="77777777" w:rsidR="00A11E5D" w:rsidRPr="00C51917" w:rsidRDefault="00A11E5D" w:rsidP="006D352E">
            <w:pPr>
              <w:pStyle w:val="TAL"/>
              <w:rPr>
                <w:ins w:id="22520" w:author="[108#44][V2X]" w:date="2020-01-27T15:16:00Z"/>
              </w:rPr>
            </w:pPr>
          </w:p>
        </w:tc>
        <w:tc>
          <w:tcPr>
            <w:tcW w:w="3260" w:type="dxa"/>
          </w:tcPr>
          <w:p w14:paraId="64146B3D" w14:textId="77777777" w:rsidR="00A11E5D" w:rsidRPr="00C51917" w:rsidRDefault="00A11E5D" w:rsidP="006D352E">
            <w:pPr>
              <w:pStyle w:val="TAL"/>
              <w:rPr>
                <w:ins w:id="22521" w:author="[108#44][V2X]" w:date="2020-01-27T15:16:00Z"/>
                <w:lang w:eastAsia="zh-CN"/>
              </w:rPr>
            </w:pPr>
          </w:p>
        </w:tc>
        <w:tc>
          <w:tcPr>
            <w:tcW w:w="850" w:type="dxa"/>
          </w:tcPr>
          <w:p w14:paraId="7E62FA38" w14:textId="77777777" w:rsidR="00A11E5D" w:rsidRPr="00C51917" w:rsidRDefault="00A11E5D" w:rsidP="006D352E">
            <w:pPr>
              <w:pStyle w:val="TAL"/>
              <w:rPr>
                <w:ins w:id="22522" w:author="[108#44][V2X]" w:date="2020-01-27T15:16:00Z"/>
              </w:rPr>
            </w:pPr>
          </w:p>
        </w:tc>
      </w:tr>
      <w:tr w:rsidR="00A11E5D" w:rsidRPr="00C51917" w14:paraId="06342D45" w14:textId="77777777" w:rsidTr="006D352E">
        <w:trPr>
          <w:ins w:id="22523" w:author="[108#44][V2X]" w:date="2020-01-27T15:16:00Z"/>
        </w:trPr>
        <w:tc>
          <w:tcPr>
            <w:tcW w:w="3260" w:type="dxa"/>
          </w:tcPr>
          <w:p w14:paraId="70E2633B" w14:textId="77777777" w:rsidR="00A11E5D" w:rsidRPr="00C51917" w:rsidRDefault="00A11E5D" w:rsidP="006D352E">
            <w:pPr>
              <w:pStyle w:val="TAL"/>
              <w:rPr>
                <w:ins w:id="22524" w:author="[108#44][V2X]" w:date="2020-01-27T15:16:00Z"/>
                <w:i/>
              </w:rPr>
            </w:pPr>
            <w:ins w:id="22525" w:author="[108#44][V2X]" w:date="2020-01-27T15:16:00Z">
              <w:r w:rsidRPr="00C51917">
                <w:rPr>
                  <w:i/>
                  <w:lang w:eastAsia="en-GB"/>
                </w:rPr>
                <w:t>&gt;</w:t>
              </w:r>
              <w:r w:rsidRPr="00C51917">
                <w:rPr>
                  <w:i/>
                </w:rPr>
                <w:t>sn-FieldLength</w:t>
              </w:r>
            </w:ins>
          </w:p>
        </w:tc>
        <w:tc>
          <w:tcPr>
            <w:tcW w:w="1985" w:type="dxa"/>
          </w:tcPr>
          <w:p w14:paraId="3805BBAE" w14:textId="77777777" w:rsidR="00A11E5D" w:rsidRPr="00C51917" w:rsidRDefault="00A11E5D" w:rsidP="006D352E">
            <w:pPr>
              <w:pStyle w:val="TAL"/>
              <w:rPr>
                <w:ins w:id="22526" w:author="[108#44][V2X]" w:date="2020-01-27T15:16:00Z"/>
                <w:lang w:eastAsia="zh-CN"/>
              </w:rPr>
            </w:pPr>
            <w:ins w:id="22527" w:author="[108#44][V2X]" w:date="2020-01-27T15:16:00Z">
              <w:r w:rsidRPr="00C51917">
                <w:rPr>
                  <w:lang w:eastAsia="zh-CN"/>
                </w:rPr>
                <w:t>12</w:t>
              </w:r>
            </w:ins>
          </w:p>
        </w:tc>
        <w:tc>
          <w:tcPr>
            <w:tcW w:w="3260" w:type="dxa"/>
          </w:tcPr>
          <w:p w14:paraId="4EFDD5C1" w14:textId="77777777" w:rsidR="00A11E5D" w:rsidRPr="00C51917" w:rsidRDefault="00A11E5D" w:rsidP="006D352E">
            <w:pPr>
              <w:pStyle w:val="TAL"/>
              <w:rPr>
                <w:ins w:id="22528" w:author="[108#44][V2X]" w:date="2020-01-27T15:16:00Z"/>
              </w:rPr>
            </w:pPr>
          </w:p>
        </w:tc>
        <w:tc>
          <w:tcPr>
            <w:tcW w:w="850" w:type="dxa"/>
          </w:tcPr>
          <w:p w14:paraId="7AFE3B41" w14:textId="77777777" w:rsidR="00A11E5D" w:rsidRPr="00C51917" w:rsidRDefault="00A11E5D" w:rsidP="006D352E">
            <w:pPr>
              <w:pStyle w:val="TAL"/>
              <w:rPr>
                <w:ins w:id="22529" w:author="[108#44][V2X]" w:date="2020-01-27T15:16:00Z"/>
              </w:rPr>
            </w:pPr>
          </w:p>
        </w:tc>
      </w:tr>
      <w:tr w:rsidR="00A11E5D" w:rsidRPr="00C51917" w14:paraId="2CA75774" w14:textId="77777777" w:rsidTr="006D352E">
        <w:trPr>
          <w:ins w:id="22530" w:author="[108#44][V2X]" w:date="2020-01-27T15:16:00Z"/>
        </w:trPr>
        <w:tc>
          <w:tcPr>
            <w:tcW w:w="3260" w:type="dxa"/>
          </w:tcPr>
          <w:p w14:paraId="1AB95EE6" w14:textId="77777777" w:rsidR="00A11E5D" w:rsidRPr="00C51917" w:rsidRDefault="00A11E5D" w:rsidP="006D352E">
            <w:pPr>
              <w:pStyle w:val="TAL"/>
              <w:rPr>
                <w:ins w:id="22531" w:author="[108#44][V2X]" w:date="2020-01-27T15:16:00Z"/>
                <w:i/>
                <w:lang w:eastAsia="en-GB"/>
              </w:rPr>
            </w:pPr>
            <w:ins w:id="22532" w:author="[108#44][V2X]" w:date="2020-01-27T15:16:00Z">
              <w:r w:rsidRPr="00C51917">
                <w:rPr>
                  <w:i/>
                  <w:lang w:eastAsia="en-GB"/>
                </w:rPr>
                <w:t>&gt;</w:t>
              </w:r>
              <w:r w:rsidRPr="00C51917">
                <w:rPr>
                  <w:rFonts w:hint="eastAsia"/>
                  <w:lang w:eastAsia="zh-CN"/>
                </w:rPr>
                <w:t>t-Reassembly</w:t>
              </w:r>
            </w:ins>
          </w:p>
        </w:tc>
        <w:tc>
          <w:tcPr>
            <w:tcW w:w="1985" w:type="dxa"/>
          </w:tcPr>
          <w:p w14:paraId="547A652F" w14:textId="77777777" w:rsidR="00A11E5D" w:rsidRPr="00C51917" w:rsidRDefault="00A11E5D" w:rsidP="006D352E">
            <w:pPr>
              <w:pStyle w:val="TAL"/>
              <w:rPr>
                <w:ins w:id="22533" w:author="[108#44][V2X]" w:date="2020-01-27T15:16:00Z"/>
                <w:lang w:eastAsia="zh-CN"/>
              </w:rPr>
            </w:pPr>
            <w:ins w:id="22534" w:author="[108#44][V2X]" w:date="2020-01-27T15:16:00Z">
              <w:r w:rsidRPr="00C51917">
                <w:t>Undefined</w:t>
              </w:r>
            </w:ins>
          </w:p>
        </w:tc>
        <w:tc>
          <w:tcPr>
            <w:tcW w:w="3260" w:type="dxa"/>
          </w:tcPr>
          <w:p w14:paraId="7688AEC9" w14:textId="77777777" w:rsidR="00A11E5D" w:rsidRPr="00C51917" w:rsidRDefault="00A11E5D" w:rsidP="006D352E">
            <w:pPr>
              <w:pStyle w:val="TAL"/>
              <w:rPr>
                <w:ins w:id="22535" w:author="[108#44][V2X]" w:date="2020-01-27T15:16:00Z"/>
              </w:rPr>
            </w:pPr>
            <w:ins w:id="22536" w:author="[108#44][V2X]" w:date="2020-01-27T15:16:00Z">
              <w:r w:rsidRPr="00C51917">
                <w:rPr>
                  <w:rFonts w:hint="eastAsia"/>
                  <w:lang w:eastAsia="zh-CN"/>
                </w:rPr>
                <w:t>Selected by the receiving UE, u</w:t>
              </w:r>
              <w:r w:rsidRPr="00C51917">
                <w:t>p to Up to UE implementation</w:t>
              </w:r>
            </w:ins>
          </w:p>
        </w:tc>
        <w:tc>
          <w:tcPr>
            <w:tcW w:w="850" w:type="dxa"/>
          </w:tcPr>
          <w:p w14:paraId="74A658BE" w14:textId="77777777" w:rsidR="00A11E5D" w:rsidRPr="00C51917" w:rsidRDefault="00A11E5D" w:rsidP="006D352E">
            <w:pPr>
              <w:pStyle w:val="TAL"/>
              <w:rPr>
                <w:ins w:id="22537" w:author="[108#44][V2X]" w:date="2020-01-27T15:16:00Z"/>
              </w:rPr>
            </w:pPr>
          </w:p>
        </w:tc>
      </w:tr>
      <w:tr w:rsidR="00A11E5D" w:rsidRPr="00C51917" w14:paraId="182C2F20" w14:textId="77777777" w:rsidTr="006D352E">
        <w:trPr>
          <w:ins w:id="22538" w:author="[108#44][V2X]" w:date="2020-01-27T15:16:00Z"/>
        </w:trPr>
        <w:tc>
          <w:tcPr>
            <w:tcW w:w="3260" w:type="dxa"/>
          </w:tcPr>
          <w:p w14:paraId="2AD2BC4F" w14:textId="77777777" w:rsidR="00A11E5D" w:rsidRPr="00C51917" w:rsidRDefault="00A11E5D" w:rsidP="006D352E">
            <w:pPr>
              <w:pStyle w:val="TAL"/>
              <w:rPr>
                <w:ins w:id="22539" w:author="[108#44][V2X]" w:date="2020-01-27T15:16:00Z"/>
              </w:rPr>
            </w:pPr>
            <w:ins w:id="22540" w:author="[108#44][V2X]" w:date="2020-01-27T15:16:00Z">
              <w:r w:rsidRPr="00C51917">
                <w:rPr>
                  <w:i/>
                  <w:lang w:eastAsia="en-GB"/>
                </w:rPr>
                <w:t>&gt;</w:t>
              </w:r>
              <w:r w:rsidRPr="00C51917">
                <w:t>logicalChannelIdentity</w:t>
              </w:r>
            </w:ins>
          </w:p>
        </w:tc>
        <w:tc>
          <w:tcPr>
            <w:tcW w:w="1985" w:type="dxa"/>
          </w:tcPr>
          <w:p w14:paraId="718EDAE5" w14:textId="77777777" w:rsidR="00A11E5D" w:rsidRPr="00C51917" w:rsidRDefault="00A11E5D" w:rsidP="006D352E">
            <w:pPr>
              <w:pStyle w:val="TAL"/>
              <w:rPr>
                <w:ins w:id="22541" w:author="[108#44][V2X]" w:date="2020-01-27T15:16:00Z"/>
              </w:rPr>
            </w:pPr>
            <w:ins w:id="22542" w:author="[108#44][V2X]" w:date="2020-01-27T15:16:00Z">
              <w:r>
                <w:rPr>
                  <w:lang w:eastAsia="zh-CN"/>
                </w:rPr>
                <w:t>1</w:t>
              </w:r>
            </w:ins>
          </w:p>
        </w:tc>
        <w:tc>
          <w:tcPr>
            <w:tcW w:w="3260" w:type="dxa"/>
          </w:tcPr>
          <w:p w14:paraId="107065E0" w14:textId="77777777" w:rsidR="00A11E5D" w:rsidRPr="00C51917" w:rsidRDefault="00A11E5D" w:rsidP="006D352E">
            <w:pPr>
              <w:pStyle w:val="TAL"/>
              <w:rPr>
                <w:ins w:id="22543" w:author="[108#44][V2X]" w:date="2020-01-27T15:16:00Z"/>
              </w:rPr>
            </w:pPr>
          </w:p>
        </w:tc>
        <w:tc>
          <w:tcPr>
            <w:tcW w:w="850" w:type="dxa"/>
          </w:tcPr>
          <w:p w14:paraId="4300FE65" w14:textId="77777777" w:rsidR="00A11E5D" w:rsidRPr="00C51917" w:rsidRDefault="00A11E5D" w:rsidP="006D352E">
            <w:pPr>
              <w:pStyle w:val="TAL"/>
              <w:rPr>
                <w:ins w:id="22544" w:author="[108#44][V2X]" w:date="2020-01-27T15:16:00Z"/>
              </w:rPr>
            </w:pPr>
          </w:p>
        </w:tc>
      </w:tr>
      <w:tr w:rsidR="00A11E5D" w:rsidRPr="00C51917" w14:paraId="1CB88FED" w14:textId="77777777" w:rsidTr="006D352E">
        <w:trPr>
          <w:ins w:id="22545" w:author="[108#44][V2X]" w:date="2020-01-27T15:16:00Z"/>
        </w:trPr>
        <w:tc>
          <w:tcPr>
            <w:tcW w:w="3260" w:type="dxa"/>
          </w:tcPr>
          <w:p w14:paraId="7218AE92" w14:textId="77777777" w:rsidR="00A11E5D" w:rsidRPr="00C51917" w:rsidRDefault="00A11E5D" w:rsidP="006D352E">
            <w:pPr>
              <w:pStyle w:val="TAL"/>
              <w:rPr>
                <w:ins w:id="22546" w:author="[108#44][V2X]" w:date="2020-01-27T15:16:00Z"/>
              </w:rPr>
            </w:pPr>
            <w:ins w:id="22547" w:author="[108#44][V2X]" w:date="2020-01-27T15:16:00Z">
              <w:r w:rsidRPr="00C51917">
                <w:t>MAC configuration</w:t>
              </w:r>
            </w:ins>
          </w:p>
        </w:tc>
        <w:tc>
          <w:tcPr>
            <w:tcW w:w="1985" w:type="dxa"/>
          </w:tcPr>
          <w:p w14:paraId="37EE0FF9" w14:textId="77777777" w:rsidR="00A11E5D" w:rsidRPr="00C51917" w:rsidRDefault="00A11E5D" w:rsidP="006D352E">
            <w:pPr>
              <w:pStyle w:val="TAL"/>
              <w:rPr>
                <w:ins w:id="22548" w:author="[108#44][V2X]" w:date="2020-01-27T15:16:00Z"/>
              </w:rPr>
            </w:pPr>
          </w:p>
        </w:tc>
        <w:tc>
          <w:tcPr>
            <w:tcW w:w="3260" w:type="dxa"/>
          </w:tcPr>
          <w:p w14:paraId="42E7A3E4" w14:textId="77777777" w:rsidR="00A11E5D" w:rsidRPr="00C51917" w:rsidRDefault="00A11E5D" w:rsidP="006D352E">
            <w:pPr>
              <w:pStyle w:val="TAL"/>
              <w:rPr>
                <w:ins w:id="22549" w:author="[108#44][V2X]" w:date="2020-01-27T15:16:00Z"/>
              </w:rPr>
            </w:pPr>
          </w:p>
        </w:tc>
        <w:tc>
          <w:tcPr>
            <w:tcW w:w="850" w:type="dxa"/>
          </w:tcPr>
          <w:p w14:paraId="4B8732E6" w14:textId="77777777" w:rsidR="00A11E5D" w:rsidRPr="00C51917" w:rsidRDefault="00A11E5D" w:rsidP="006D352E">
            <w:pPr>
              <w:pStyle w:val="TAL"/>
              <w:rPr>
                <w:ins w:id="22550" w:author="[108#44][V2X]" w:date="2020-01-27T15:16:00Z"/>
              </w:rPr>
            </w:pPr>
          </w:p>
        </w:tc>
      </w:tr>
      <w:tr w:rsidR="00A11E5D" w:rsidRPr="00C51917" w14:paraId="5E2463EA" w14:textId="77777777" w:rsidTr="006D352E">
        <w:trPr>
          <w:ins w:id="22551" w:author="[108#44][V2X]" w:date="2020-01-27T15:16:00Z"/>
        </w:trPr>
        <w:tc>
          <w:tcPr>
            <w:tcW w:w="3260" w:type="dxa"/>
          </w:tcPr>
          <w:p w14:paraId="6F763FED" w14:textId="77777777" w:rsidR="00A11E5D" w:rsidRPr="00C51917" w:rsidRDefault="00A11E5D" w:rsidP="006D352E">
            <w:pPr>
              <w:pStyle w:val="TAL"/>
              <w:rPr>
                <w:ins w:id="22552" w:author="[108#44][V2X]" w:date="2020-01-27T15:16:00Z"/>
              </w:rPr>
            </w:pPr>
            <w:ins w:id="22553" w:author="[108#44][V2X]" w:date="2020-01-27T15:16:00Z">
              <w:r w:rsidRPr="00C51917">
                <w:rPr>
                  <w:i/>
                  <w:lang w:eastAsia="en-GB"/>
                </w:rPr>
                <w:t>&gt;</w:t>
              </w:r>
              <w:r w:rsidRPr="00C51917">
                <w:rPr>
                  <w:rFonts w:hint="eastAsia"/>
                  <w:i/>
                  <w:lang w:eastAsia="zh-CN"/>
                </w:rPr>
                <w:t>priority</w:t>
              </w:r>
            </w:ins>
          </w:p>
        </w:tc>
        <w:tc>
          <w:tcPr>
            <w:tcW w:w="1985" w:type="dxa"/>
          </w:tcPr>
          <w:p w14:paraId="267F5638" w14:textId="77777777" w:rsidR="00A11E5D" w:rsidRPr="00C51917" w:rsidRDefault="00A11E5D" w:rsidP="006D352E">
            <w:pPr>
              <w:pStyle w:val="TAL"/>
              <w:rPr>
                <w:ins w:id="22554" w:author="[108#44][V2X]" w:date="2020-01-27T15:16:00Z"/>
              </w:rPr>
            </w:pPr>
            <w:ins w:id="22555" w:author="[108#44][V2X]" w:date="2020-01-27T15:16:00Z">
              <w:r w:rsidRPr="000036A7">
                <w:rPr>
                  <w:lang w:eastAsia="zh-CN"/>
                </w:rPr>
                <w:t>1</w:t>
              </w:r>
            </w:ins>
          </w:p>
        </w:tc>
        <w:tc>
          <w:tcPr>
            <w:tcW w:w="3260" w:type="dxa"/>
          </w:tcPr>
          <w:p w14:paraId="7E1B6434" w14:textId="77777777" w:rsidR="00A11E5D" w:rsidRPr="00C51917" w:rsidRDefault="00A11E5D" w:rsidP="006D352E">
            <w:pPr>
              <w:pStyle w:val="TAL"/>
              <w:rPr>
                <w:ins w:id="22556" w:author="[108#44][V2X]" w:date="2020-01-27T15:16:00Z"/>
              </w:rPr>
            </w:pPr>
          </w:p>
        </w:tc>
        <w:tc>
          <w:tcPr>
            <w:tcW w:w="850" w:type="dxa"/>
          </w:tcPr>
          <w:p w14:paraId="7BE01221" w14:textId="77777777" w:rsidR="00A11E5D" w:rsidRPr="00C51917" w:rsidRDefault="00A11E5D" w:rsidP="006D352E">
            <w:pPr>
              <w:pStyle w:val="TAL"/>
              <w:rPr>
                <w:ins w:id="22557" w:author="[108#44][V2X]" w:date="2020-01-27T15:16:00Z"/>
              </w:rPr>
            </w:pPr>
          </w:p>
        </w:tc>
      </w:tr>
      <w:tr w:rsidR="00A11E5D" w:rsidRPr="00C51917" w14:paraId="0FD9140E" w14:textId="77777777" w:rsidTr="006D352E">
        <w:trPr>
          <w:ins w:id="22558" w:author="[108#44][V2X]" w:date="2020-01-27T15:16:00Z"/>
        </w:trPr>
        <w:tc>
          <w:tcPr>
            <w:tcW w:w="3260" w:type="dxa"/>
          </w:tcPr>
          <w:p w14:paraId="3519DF73" w14:textId="77777777" w:rsidR="00A11E5D" w:rsidRPr="00C51917" w:rsidRDefault="00A11E5D" w:rsidP="006D352E">
            <w:pPr>
              <w:pStyle w:val="TAL"/>
              <w:rPr>
                <w:ins w:id="22559" w:author="[108#44][V2X]" w:date="2020-01-27T15:16:00Z"/>
                <w:i/>
                <w:lang w:eastAsia="zh-CN"/>
              </w:rPr>
            </w:pPr>
            <w:ins w:id="22560" w:author="[108#44][V2X]" w:date="2020-01-27T15:16:00Z">
              <w:r w:rsidRPr="00C51917">
                <w:rPr>
                  <w:i/>
                  <w:lang w:eastAsia="en-GB"/>
                </w:rPr>
                <w:t>&gt;prioritisedBitRate</w:t>
              </w:r>
            </w:ins>
          </w:p>
        </w:tc>
        <w:tc>
          <w:tcPr>
            <w:tcW w:w="1985" w:type="dxa"/>
          </w:tcPr>
          <w:p w14:paraId="3C9E17A5" w14:textId="77777777" w:rsidR="00A11E5D" w:rsidRPr="00C51917" w:rsidRDefault="00A11E5D" w:rsidP="006D352E">
            <w:pPr>
              <w:pStyle w:val="TAL"/>
              <w:rPr>
                <w:ins w:id="22561" w:author="[108#44][V2X]" w:date="2020-01-27T15:16:00Z"/>
                <w:lang w:eastAsia="zh-CN"/>
              </w:rPr>
            </w:pPr>
            <w:ins w:id="22562" w:author="[108#44][V2X]" w:date="2020-01-27T15:16:00Z">
              <w:r w:rsidRPr="00C51917">
                <w:rPr>
                  <w:lang w:eastAsia="en-GB"/>
                </w:rPr>
                <w:t>infinity</w:t>
              </w:r>
            </w:ins>
          </w:p>
        </w:tc>
        <w:tc>
          <w:tcPr>
            <w:tcW w:w="3260" w:type="dxa"/>
          </w:tcPr>
          <w:p w14:paraId="17FDD8C1" w14:textId="77777777" w:rsidR="00A11E5D" w:rsidRPr="00C51917" w:rsidRDefault="00A11E5D" w:rsidP="006D352E">
            <w:pPr>
              <w:pStyle w:val="TAL"/>
              <w:rPr>
                <w:ins w:id="22563" w:author="[108#44][V2X]" w:date="2020-01-27T15:16:00Z"/>
              </w:rPr>
            </w:pPr>
          </w:p>
        </w:tc>
        <w:tc>
          <w:tcPr>
            <w:tcW w:w="850" w:type="dxa"/>
          </w:tcPr>
          <w:p w14:paraId="0071265B" w14:textId="77777777" w:rsidR="00A11E5D" w:rsidRPr="00C51917" w:rsidRDefault="00A11E5D" w:rsidP="006D352E">
            <w:pPr>
              <w:pStyle w:val="TAL"/>
              <w:rPr>
                <w:ins w:id="22564" w:author="[108#44][V2X]" w:date="2020-01-27T15:16:00Z"/>
              </w:rPr>
            </w:pPr>
          </w:p>
        </w:tc>
      </w:tr>
      <w:tr w:rsidR="00A11E5D" w:rsidRPr="00C51917" w14:paraId="20B48B9C" w14:textId="77777777" w:rsidTr="006D352E">
        <w:trPr>
          <w:ins w:id="22565" w:author="[108#44][V2X]" w:date="2020-01-27T15:16:00Z"/>
        </w:trPr>
        <w:tc>
          <w:tcPr>
            <w:tcW w:w="3260" w:type="dxa"/>
          </w:tcPr>
          <w:p w14:paraId="15E309E6" w14:textId="77777777" w:rsidR="00A11E5D" w:rsidRPr="00C51917" w:rsidRDefault="00A11E5D" w:rsidP="006D352E">
            <w:pPr>
              <w:pStyle w:val="TAL"/>
              <w:rPr>
                <w:ins w:id="22566" w:author="[108#44][V2X]" w:date="2020-01-27T15:16:00Z"/>
                <w:i/>
                <w:lang w:eastAsia="en-GB"/>
              </w:rPr>
            </w:pPr>
            <w:ins w:id="22567" w:author="[108#44][V2X]" w:date="2020-01-27T15:16:00Z">
              <w:r w:rsidRPr="00C51917">
                <w:rPr>
                  <w:i/>
                  <w:lang w:eastAsia="en-GB"/>
                </w:rPr>
                <w:t>&gt;logicalChannelGroup</w:t>
              </w:r>
            </w:ins>
          </w:p>
        </w:tc>
        <w:tc>
          <w:tcPr>
            <w:tcW w:w="1985" w:type="dxa"/>
          </w:tcPr>
          <w:p w14:paraId="41FF6CFF" w14:textId="77777777" w:rsidR="00A11E5D" w:rsidRPr="00C51917" w:rsidRDefault="00A11E5D" w:rsidP="006D352E">
            <w:pPr>
              <w:pStyle w:val="TAL"/>
              <w:rPr>
                <w:ins w:id="22568" w:author="[108#44][V2X]" w:date="2020-01-27T15:16:00Z"/>
                <w:lang w:eastAsia="en-GB"/>
              </w:rPr>
            </w:pPr>
            <w:ins w:id="22569" w:author="[108#44][V2X]" w:date="2020-01-27T15:16:00Z">
              <w:r w:rsidRPr="00C51917">
                <w:rPr>
                  <w:lang w:eastAsia="en-GB"/>
                </w:rPr>
                <w:t>0</w:t>
              </w:r>
            </w:ins>
          </w:p>
        </w:tc>
        <w:tc>
          <w:tcPr>
            <w:tcW w:w="3260" w:type="dxa"/>
          </w:tcPr>
          <w:p w14:paraId="7F0549D0" w14:textId="77777777" w:rsidR="00A11E5D" w:rsidRPr="00C51917" w:rsidRDefault="00A11E5D" w:rsidP="006D352E">
            <w:pPr>
              <w:pStyle w:val="TAL"/>
              <w:rPr>
                <w:ins w:id="22570" w:author="[108#44][V2X]" w:date="2020-01-27T15:16:00Z"/>
              </w:rPr>
            </w:pPr>
          </w:p>
        </w:tc>
        <w:tc>
          <w:tcPr>
            <w:tcW w:w="850" w:type="dxa"/>
          </w:tcPr>
          <w:p w14:paraId="08EDAA8D" w14:textId="77777777" w:rsidR="00A11E5D" w:rsidRPr="00C51917" w:rsidRDefault="00A11E5D" w:rsidP="006D352E">
            <w:pPr>
              <w:pStyle w:val="TAL"/>
              <w:rPr>
                <w:ins w:id="22571" w:author="[108#44][V2X]" w:date="2020-01-27T15:16:00Z"/>
              </w:rPr>
            </w:pPr>
          </w:p>
        </w:tc>
      </w:tr>
    </w:tbl>
    <w:p w14:paraId="495CB5D7" w14:textId="77777777" w:rsidR="00A11E5D" w:rsidRDefault="00A11E5D" w:rsidP="00A11E5D">
      <w:pPr>
        <w:pStyle w:val="NO"/>
        <w:ind w:left="0" w:firstLine="0"/>
        <w:rPr>
          <w:ins w:id="22572" w:author="[108#44][V2X]" w:date="2020-01-27T15:16:00Z"/>
          <w:rFonts w:eastAsia="DengXian"/>
          <w:lang w:eastAsia="zh-CN"/>
        </w:rPr>
      </w:pPr>
    </w:p>
    <w:p w14:paraId="04B8CE9A" w14:textId="77777777" w:rsidR="00A11E5D" w:rsidRPr="0035291F" w:rsidRDefault="00A11E5D" w:rsidP="00A11E5D">
      <w:pPr>
        <w:pStyle w:val="NO"/>
        <w:ind w:left="0" w:firstLine="0"/>
        <w:rPr>
          <w:ins w:id="22573" w:author="[108#44][V2X]" w:date="2020-01-27T15:16:00Z"/>
          <w:rFonts w:eastAsia="DengXian"/>
          <w:lang w:eastAsia="zh-CN"/>
        </w:rPr>
      </w:pPr>
      <w:ins w:id="22574"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w:t>
        </w:r>
        <w:r w:rsidRPr="0032286C">
          <w:t xml:space="preserve"> </w:t>
        </w:r>
        <w:r w:rsidRPr="0032286C">
          <w:rPr>
            <w:rFonts w:eastAsia="DengXian"/>
            <w:lang w:eastAsia="zh-CN"/>
          </w:rPr>
          <w:t>protected</w:t>
        </w:r>
        <w:r>
          <w:rPr>
            <w:rFonts w:eastAsia="DengXian"/>
            <w:lang w:eastAsia="zh-CN"/>
          </w:rPr>
          <w:t xml:space="preserve"> PC5-S</w:t>
        </w:r>
        <w:r w:rsidRPr="007827A3">
          <w:rPr>
            <w:rFonts w:eastAsia="DengXian"/>
            <w:lang w:eastAsia="zh-CN"/>
          </w:rPr>
          <w:t xml:space="preserve"> </w:t>
        </w:r>
        <w:r>
          <w:rPr>
            <w:rFonts w:eastAsia="DengXian"/>
            <w:lang w:eastAsia="zh-CN"/>
          </w:rPr>
          <w:t xml:space="preserve">message. </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62B1CE78" w14:textId="77777777" w:rsidTr="006D352E">
        <w:trPr>
          <w:tblHeader/>
          <w:ins w:id="22575" w:author="[108#44][V2X]" w:date="2020-01-27T15:16:00Z"/>
        </w:trPr>
        <w:tc>
          <w:tcPr>
            <w:tcW w:w="3260" w:type="dxa"/>
          </w:tcPr>
          <w:p w14:paraId="40DAA716" w14:textId="77777777" w:rsidR="00A11E5D" w:rsidRPr="00C51917" w:rsidRDefault="00A11E5D" w:rsidP="006D352E">
            <w:pPr>
              <w:pStyle w:val="TAH"/>
              <w:keepNext w:val="0"/>
              <w:keepLines w:val="0"/>
              <w:rPr>
                <w:ins w:id="22576" w:author="[108#44][V2X]" w:date="2020-01-27T15:16:00Z"/>
                <w:lang w:eastAsia="en-GB"/>
              </w:rPr>
            </w:pPr>
            <w:ins w:id="22577" w:author="[108#44][V2X]" w:date="2020-01-27T15:16:00Z">
              <w:r w:rsidRPr="00C51917">
                <w:rPr>
                  <w:lang w:eastAsia="en-GB"/>
                </w:rPr>
                <w:t>Name</w:t>
              </w:r>
            </w:ins>
          </w:p>
        </w:tc>
        <w:tc>
          <w:tcPr>
            <w:tcW w:w="1985" w:type="dxa"/>
          </w:tcPr>
          <w:p w14:paraId="1F48D93A" w14:textId="77777777" w:rsidR="00A11E5D" w:rsidRPr="00C51917" w:rsidRDefault="00A11E5D" w:rsidP="006D352E">
            <w:pPr>
              <w:pStyle w:val="TAH"/>
              <w:keepNext w:val="0"/>
              <w:keepLines w:val="0"/>
              <w:rPr>
                <w:ins w:id="22578" w:author="[108#44][V2X]" w:date="2020-01-27T15:16:00Z"/>
                <w:lang w:eastAsia="en-GB"/>
              </w:rPr>
            </w:pPr>
            <w:ins w:id="22579" w:author="[108#44][V2X]" w:date="2020-01-27T15:16:00Z">
              <w:r w:rsidRPr="00C51917">
                <w:rPr>
                  <w:lang w:eastAsia="en-GB"/>
                </w:rPr>
                <w:t>Value</w:t>
              </w:r>
            </w:ins>
          </w:p>
        </w:tc>
        <w:tc>
          <w:tcPr>
            <w:tcW w:w="3260" w:type="dxa"/>
          </w:tcPr>
          <w:p w14:paraId="48C23E91" w14:textId="77777777" w:rsidR="00A11E5D" w:rsidRPr="00C51917" w:rsidRDefault="00A11E5D" w:rsidP="006D352E">
            <w:pPr>
              <w:pStyle w:val="TAH"/>
              <w:keepNext w:val="0"/>
              <w:keepLines w:val="0"/>
              <w:rPr>
                <w:ins w:id="22580" w:author="[108#44][V2X]" w:date="2020-01-27T15:16:00Z"/>
                <w:lang w:eastAsia="en-GB"/>
              </w:rPr>
            </w:pPr>
            <w:ins w:id="22581" w:author="[108#44][V2X]" w:date="2020-01-27T15:16:00Z">
              <w:r w:rsidRPr="00C51917">
                <w:rPr>
                  <w:lang w:eastAsia="en-GB"/>
                </w:rPr>
                <w:t>Semantics description</w:t>
              </w:r>
            </w:ins>
          </w:p>
        </w:tc>
        <w:tc>
          <w:tcPr>
            <w:tcW w:w="850" w:type="dxa"/>
          </w:tcPr>
          <w:p w14:paraId="5EE718DD" w14:textId="77777777" w:rsidR="00A11E5D" w:rsidRPr="00C51917" w:rsidRDefault="00A11E5D" w:rsidP="006D352E">
            <w:pPr>
              <w:pStyle w:val="TAH"/>
              <w:keepNext w:val="0"/>
              <w:keepLines w:val="0"/>
              <w:rPr>
                <w:ins w:id="22582" w:author="[108#44][V2X]" w:date="2020-01-27T15:16:00Z"/>
                <w:lang w:eastAsia="en-GB"/>
              </w:rPr>
            </w:pPr>
            <w:ins w:id="22583" w:author="[108#44][V2X]" w:date="2020-01-27T15:16:00Z">
              <w:r w:rsidRPr="00C51917">
                <w:rPr>
                  <w:lang w:eastAsia="en-GB"/>
                </w:rPr>
                <w:t>Ver</w:t>
              </w:r>
            </w:ins>
          </w:p>
        </w:tc>
      </w:tr>
      <w:tr w:rsidR="00A11E5D" w:rsidRPr="00C51917" w14:paraId="18BE3BB0" w14:textId="77777777" w:rsidTr="006D352E">
        <w:trPr>
          <w:ins w:id="22584" w:author="[108#44][V2X]" w:date="2020-01-27T15:16:00Z"/>
        </w:trPr>
        <w:tc>
          <w:tcPr>
            <w:tcW w:w="3260" w:type="dxa"/>
          </w:tcPr>
          <w:p w14:paraId="5A4AB8EB" w14:textId="77777777" w:rsidR="00A11E5D" w:rsidRPr="00C51917" w:rsidRDefault="00A11E5D" w:rsidP="006D352E">
            <w:pPr>
              <w:pStyle w:val="TAL"/>
              <w:rPr>
                <w:ins w:id="22585" w:author="[108#44][V2X]" w:date="2020-01-27T15:16:00Z"/>
              </w:rPr>
            </w:pPr>
            <w:ins w:id="22586" w:author="[108#44][V2X]" w:date="2020-01-27T15:16:00Z">
              <w:r w:rsidRPr="00C51917">
                <w:t>PDCP configuration</w:t>
              </w:r>
            </w:ins>
          </w:p>
        </w:tc>
        <w:tc>
          <w:tcPr>
            <w:tcW w:w="1985" w:type="dxa"/>
          </w:tcPr>
          <w:p w14:paraId="7FA4FBB7" w14:textId="77777777" w:rsidR="00A11E5D" w:rsidRPr="00C51917" w:rsidRDefault="00A11E5D" w:rsidP="006D352E">
            <w:pPr>
              <w:pStyle w:val="TAL"/>
              <w:rPr>
                <w:ins w:id="22587" w:author="[108#44][V2X]" w:date="2020-01-27T15:16:00Z"/>
              </w:rPr>
            </w:pPr>
          </w:p>
        </w:tc>
        <w:tc>
          <w:tcPr>
            <w:tcW w:w="3260" w:type="dxa"/>
          </w:tcPr>
          <w:p w14:paraId="77598E58" w14:textId="77777777" w:rsidR="00A11E5D" w:rsidRPr="00C51917" w:rsidRDefault="00A11E5D" w:rsidP="006D352E">
            <w:pPr>
              <w:pStyle w:val="TAL"/>
              <w:rPr>
                <w:ins w:id="22588" w:author="[108#44][V2X]" w:date="2020-01-27T15:16:00Z"/>
              </w:rPr>
            </w:pPr>
          </w:p>
        </w:tc>
        <w:tc>
          <w:tcPr>
            <w:tcW w:w="850" w:type="dxa"/>
          </w:tcPr>
          <w:p w14:paraId="41B6B157" w14:textId="77777777" w:rsidR="00A11E5D" w:rsidRPr="00C51917" w:rsidRDefault="00A11E5D" w:rsidP="006D352E">
            <w:pPr>
              <w:pStyle w:val="TAL"/>
              <w:rPr>
                <w:ins w:id="22589" w:author="[108#44][V2X]" w:date="2020-01-27T15:16:00Z"/>
              </w:rPr>
            </w:pPr>
          </w:p>
        </w:tc>
      </w:tr>
      <w:tr w:rsidR="00A11E5D" w:rsidRPr="00C51917" w14:paraId="3C69BA83" w14:textId="77777777" w:rsidTr="006D352E">
        <w:trPr>
          <w:ins w:id="22590" w:author="[108#44][V2X]" w:date="2020-01-27T15:16:00Z"/>
        </w:trPr>
        <w:tc>
          <w:tcPr>
            <w:tcW w:w="3260" w:type="dxa"/>
          </w:tcPr>
          <w:p w14:paraId="550483B0" w14:textId="77777777" w:rsidR="00A11E5D" w:rsidRPr="00C51917" w:rsidRDefault="00A11E5D" w:rsidP="006D352E">
            <w:pPr>
              <w:pStyle w:val="TAL"/>
              <w:rPr>
                <w:ins w:id="22591" w:author="[108#44][V2X]" w:date="2020-01-27T15:16:00Z"/>
              </w:rPr>
            </w:pPr>
            <w:ins w:id="22592" w:author="[108#44][V2X]" w:date="2020-01-27T15:16:00Z">
              <w:r w:rsidRPr="00C51917">
                <w:rPr>
                  <w:i/>
                  <w:lang w:eastAsia="en-GB"/>
                </w:rPr>
                <w:t>&gt;</w:t>
              </w:r>
              <w:r w:rsidRPr="00C51917">
                <w:t>t-Reordering</w:t>
              </w:r>
            </w:ins>
          </w:p>
        </w:tc>
        <w:tc>
          <w:tcPr>
            <w:tcW w:w="1985" w:type="dxa"/>
          </w:tcPr>
          <w:p w14:paraId="293CCBFC" w14:textId="77777777" w:rsidR="00A11E5D" w:rsidRPr="00C51917" w:rsidRDefault="00A11E5D" w:rsidP="006D352E">
            <w:pPr>
              <w:pStyle w:val="TAL"/>
              <w:rPr>
                <w:ins w:id="22593" w:author="[108#44][V2X]" w:date="2020-01-27T15:16:00Z"/>
              </w:rPr>
            </w:pPr>
            <w:ins w:id="22594" w:author="[108#44][V2X]" w:date="2020-01-27T15:16:00Z">
              <w:r w:rsidRPr="00C51917">
                <w:t>Undefined</w:t>
              </w:r>
            </w:ins>
          </w:p>
        </w:tc>
        <w:tc>
          <w:tcPr>
            <w:tcW w:w="3260" w:type="dxa"/>
          </w:tcPr>
          <w:p w14:paraId="1C6A3C3F" w14:textId="77777777" w:rsidR="00A11E5D" w:rsidRPr="00C51917" w:rsidRDefault="00A11E5D" w:rsidP="006D352E">
            <w:pPr>
              <w:pStyle w:val="TAL"/>
              <w:rPr>
                <w:ins w:id="22595" w:author="[108#44][V2X]" w:date="2020-01-27T15:16:00Z"/>
              </w:rPr>
            </w:pPr>
            <w:ins w:id="22596" w:author="[108#44][V2X]" w:date="2020-01-27T15:16:00Z">
              <w:r w:rsidRPr="00C51917">
                <w:rPr>
                  <w:rFonts w:hint="eastAsia"/>
                  <w:lang w:eastAsia="zh-CN"/>
                </w:rPr>
                <w:t>Selected by the receiving UE, u</w:t>
              </w:r>
              <w:r w:rsidRPr="00C51917">
                <w:t>p to UE implementation</w:t>
              </w:r>
            </w:ins>
          </w:p>
        </w:tc>
        <w:tc>
          <w:tcPr>
            <w:tcW w:w="850" w:type="dxa"/>
          </w:tcPr>
          <w:p w14:paraId="3295EB1E" w14:textId="77777777" w:rsidR="00A11E5D" w:rsidRPr="00C51917" w:rsidRDefault="00A11E5D" w:rsidP="006D352E">
            <w:pPr>
              <w:pStyle w:val="TAL"/>
              <w:rPr>
                <w:ins w:id="22597" w:author="[108#44][V2X]" w:date="2020-01-27T15:16:00Z"/>
              </w:rPr>
            </w:pPr>
          </w:p>
        </w:tc>
      </w:tr>
      <w:tr w:rsidR="00A11E5D" w:rsidRPr="00C51917" w14:paraId="44678684" w14:textId="77777777" w:rsidTr="006D352E">
        <w:trPr>
          <w:ins w:id="22598" w:author="[108#44][V2X]" w:date="2020-01-27T15:16:00Z"/>
        </w:trPr>
        <w:tc>
          <w:tcPr>
            <w:tcW w:w="3260" w:type="dxa"/>
          </w:tcPr>
          <w:p w14:paraId="3F24FA8C" w14:textId="77777777" w:rsidR="00A11E5D" w:rsidRPr="00C51917" w:rsidRDefault="00A11E5D" w:rsidP="006D352E">
            <w:pPr>
              <w:pStyle w:val="TAL"/>
              <w:rPr>
                <w:ins w:id="22599" w:author="[108#44][V2X]" w:date="2020-01-27T15:16:00Z"/>
              </w:rPr>
            </w:pPr>
            <w:ins w:id="22600" w:author="[108#44][V2X]" w:date="2020-01-27T15:16:00Z">
              <w:r w:rsidRPr="00C51917">
                <w:rPr>
                  <w:i/>
                  <w:lang w:eastAsia="en-GB"/>
                </w:rPr>
                <w:t>&gt;</w:t>
              </w:r>
              <w:r w:rsidRPr="00C51917">
                <w:t>pdcp-SN-Size</w:t>
              </w:r>
            </w:ins>
          </w:p>
        </w:tc>
        <w:tc>
          <w:tcPr>
            <w:tcW w:w="1985" w:type="dxa"/>
          </w:tcPr>
          <w:p w14:paraId="08ACA73A" w14:textId="77777777" w:rsidR="00A11E5D" w:rsidRPr="00C51917" w:rsidRDefault="00A11E5D" w:rsidP="006D352E">
            <w:pPr>
              <w:pStyle w:val="TAL"/>
              <w:rPr>
                <w:ins w:id="22601" w:author="[108#44][V2X]" w:date="2020-01-27T15:16:00Z"/>
                <w:lang w:eastAsia="zh-CN"/>
              </w:rPr>
            </w:pPr>
            <w:ins w:id="22602" w:author="[108#44][V2X]" w:date="2020-01-27T15:16:00Z">
              <w:r w:rsidRPr="00C51917">
                <w:rPr>
                  <w:rFonts w:hint="eastAsia"/>
                  <w:lang w:eastAsia="zh-CN"/>
                </w:rPr>
                <w:t>12</w:t>
              </w:r>
            </w:ins>
          </w:p>
        </w:tc>
        <w:tc>
          <w:tcPr>
            <w:tcW w:w="3260" w:type="dxa"/>
          </w:tcPr>
          <w:p w14:paraId="629811CB" w14:textId="77777777" w:rsidR="00A11E5D" w:rsidRPr="00C51917" w:rsidRDefault="00A11E5D" w:rsidP="006D352E">
            <w:pPr>
              <w:pStyle w:val="TAL"/>
              <w:rPr>
                <w:ins w:id="22603" w:author="[108#44][V2X]" w:date="2020-01-27T15:16:00Z"/>
                <w:lang w:eastAsia="zh-CN"/>
              </w:rPr>
            </w:pPr>
          </w:p>
        </w:tc>
        <w:tc>
          <w:tcPr>
            <w:tcW w:w="850" w:type="dxa"/>
          </w:tcPr>
          <w:p w14:paraId="7EEF7BA6" w14:textId="77777777" w:rsidR="00A11E5D" w:rsidRPr="00C51917" w:rsidRDefault="00A11E5D" w:rsidP="006D352E">
            <w:pPr>
              <w:pStyle w:val="TAL"/>
              <w:rPr>
                <w:ins w:id="22604" w:author="[108#44][V2X]" w:date="2020-01-27T15:16:00Z"/>
              </w:rPr>
            </w:pPr>
          </w:p>
        </w:tc>
      </w:tr>
      <w:tr w:rsidR="00A11E5D" w:rsidRPr="00C51917" w14:paraId="61AFA2D2" w14:textId="77777777" w:rsidTr="006D352E">
        <w:trPr>
          <w:ins w:id="22605" w:author="[108#44][V2X]" w:date="2020-01-27T15:16:00Z"/>
        </w:trPr>
        <w:tc>
          <w:tcPr>
            <w:tcW w:w="3260" w:type="dxa"/>
          </w:tcPr>
          <w:p w14:paraId="52A04F7E" w14:textId="77777777" w:rsidR="00A11E5D" w:rsidRPr="00C51917" w:rsidRDefault="00A11E5D" w:rsidP="006D352E">
            <w:pPr>
              <w:pStyle w:val="TAL"/>
              <w:rPr>
                <w:ins w:id="22606" w:author="[108#44][V2X]" w:date="2020-01-27T15:16:00Z"/>
              </w:rPr>
            </w:pPr>
            <w:ins w:id="22607" w:author="[108#44][V2X]" w:date="2020-01-27T15:16:00Z">
              <w:r w:rsidRPr="00C51917">
                <w:t>RLC configuration</w:t>
              </w:r>
            </w:ins>
          </w:p>
        </w:tc>
        <w:tc>
          <w:tcPr>
            <w:tcW w:w="1985" w:type="dxa"/>
          </w:tcPr>
          <w:p w14:paraId="6B1670EF" w14:textId="77777777" w:rsidR="00A11E5D" w:rsidRPr="00C51917" w:rsidRDefault="00A11E5D" w:rsidP="006D352E">
            <w:pPr>
              <w:pStyle w:val="TAL"/>
              <w:rPr>
                <w:ins w:id="22608" w:author="[108#44][V2X]" w:date="2020-01-27T15:16:00Z"/>
              </w:rPr>
            </w:pPr>
          </w:p>
        </w:tc>
        <w:tc>
          <w:tcPr>
            <w:tcW w:w="3260" w:type="dxa"/>
          </w:tcPr>
          <w:p w14:paraId="56F76AB2" w14:textId="77777777" w:rsidR="00A11E5D" w:rsidRPr="00C51917" w:rsidRDefault="00A11E5D" w:rsidP="006D352E">
            <w:pPr>
              <w:pStyle w:val="TAL"/>
              <w:rPr>
                <w:ins w:id="22609" w:author="[108#44][V2X]" w:date="2020-01-27T15:16:00Z"/>
                <w:lang w:eastAsia="zh-CN"/>
              </w:rPr>
            </w:pPr>
          </w:p>
        </w:tc>
        <w:tc>
          <w:tcPr>
            <w:tcW w:w="850" w:type="dxa"/>
          </w:tcPr>
          <w:p w14:paraId="6CC521D4" w14:textId="77777777" w:rsidR="00A11E5D" w:rsidRPr="00C51917" w:rsidRDefault="00A11E5D" w:rsidP="006D352E">
            <w:pPr>
              <w:pStyle w:val="TAL"/>
              <w:rPr>
                <w:ins w:id="22610" w:author="[108#44][V2X]" w:date="2020-01-27T15:16:00Z"/>
              </w:rPr>
            </w:pPr>
          </w:p>
        </w:tc>
      </w:tr>
      <w:tr w:rsidR="00A11E5D" w:rsidRPr="00C51917" w14:paraId="1A64610D" w14:textId="77777777" w:rsidTr="006D352E">
        <w:trPr>
          <w:ins w:id="22611" w:author="[108#44][V2X]" w:date="2020-01-27T15:16:00Z"/>
        </w:trPr>
        <w:tc>
          <w:tcPr>
            <w:tcW w:w="3260" w:type="dxa"/>
          </w:tcPr>
          <w:p w14:paraId="2A064634" w14:textId="77777777" w:rsidR="00A11E5D" w:rsidRPr="00C51917" w:rsidRDefault="00A11E5D" w:rsidP="006D352E">
            <w:pPr>
              <w:pStyle w:val="TAL"/>
              <w:rPr>
                <w:ins w:id="22612" w:author="[108#44][V2X]" w:date="2020-01-27T15:16:00Z"/>
                <w:i/>
              </w:rPr>
            </w:pPr>
            <w:ins w:id="22613" w:author="[108#44][V2X]" w:date="2020-01-27T15:16:00Z">
              <w:r w:rsidRPr="00C51917">
                <w:rPr>
                  <w:i/>
                  <w:lang w:eastAsia="en-GB"/>
                </w:rPr>
                <w:t>&gt;</w:t>
              </w:r>
              <w:r w:rsidRPr="00C51917">
                <w:rPr>
                  <w:i/>
                </w:rPr>
                <w:t>sn-FieldLength</w:t>
              </w:r>
            </w:ins>
          </w:p>
        </w:tc>
        <w:tc>
          <w:tcPr>
            <w:tcW w:w="1985" w:type="dxa"/>
          </w:tcPr>
          <w:p w14:paraId="4DC012A7" w14:textId="77777777" w:rsidR="00A11E5D" w:rsidRPr="00C51917" w:rsidRDefault="00A11E5D" w:rsidP="006D352E">
            <w:pPr>
              <w:pStyle w:val="TAL"/>
              <w:rPr>
                <w:ins w:id="22614" w:author="[108#44][V2X]" w:date="2020-01-27T15:16:00Z"/>
                <w:lang w:eastAsia="zh-CN"/>
              </w:rPr>
            </w:pPr>
            <w:ins w:id="22615" w:author="[108#44][V2X]" w:date="2020-01-27T15:16:00Z">
              <w:r w:rsidRPr="00C51917">
                <w:rPr>
                  <w:lang w:eastAsia="zh-CN"/>
                </w:rPr>
                <w:t>12</w:t>
              </w:r>
            </w:ins>
          </w:p>
        </w:tc>
        <w:tc>
          <w:tcPr>
            <w:tcW w:w="3260" w:type="dxa"/>
          </w:tcPr>
          <w:p w14:paraId="5C9881BC" w14:textId="77777777" w:rsidR="00A11E5D" w:rsidRPr="00C51917" w:rsidRDefault="00A11E5D" w:rsidP="006D352E">
            <w:pPr>
              <w:pStyle w:val="TAL"/>
              <w:rPr>
                <w:ins w:id="22616" w:author="[108#44][V2X]" w:date="2020-01-27T15:16:00Z"/>
              </w:rPr>
            </w:pPr>
          </w:p>
        </w:tc>
        <w:tc>
          <w:tcPr>
            <w:tcW w:w="850" w:type="dxa"/>
          </w:tcPr>
          <w:p w14:paraId="61B5E6CE" w14:textId="77777777" w:rsidR="00A11E5D" w:rsidRPr="00C51917" w:rsidRDefault="00A11E5D" w:rsidP="006D352E">
            <w:pPr>
              <w:pStyle w:val="TAL"/>
              <w:rPr>
                <w:ins w:id="22617" w:author="[108#44][V2X]" w:date="2020-01-27T15:16:00Z"/>
              </w:rPr>
            </w:pPr>
          </w:p>
        </w:tc>
      </w:tr>
      <w:tr w:rsidR="00A11E5D" w:rsidRPr="00C51917" w14:paraId="734A6E3B" w14:textId="77777777" w:rsidTr="006D352E">
        <w:trPr>
          <w:ins w:id="22618" w:author="[108#44][V2X]" w:date="2020-01-27T15:16:00Z"/>
        </w:trPr>
        <w:tc>
          <w:tcPr>
            <w:tcW w:w="3260" w:type="dxa"/>
          </w:tcPr>
          <w:p w14:paraId="17EBFF00" w14:textId="77777777" w:rsidR="00A11E5D" w:rsidRPr="00C51917" w:rsidRDefault="00A11E5D" w:rsidP="006D352E">
            <w:pPr>
              <w:pStyle w:val="TAL"/>
              <w:rPr>
                <w:ins w:id="22619" w:author="[108#44][V2X]" w:date="2020-01-27T15:16:00Z"/>
                <w:i/>
                <w:lang w:eastAsia="en-GB"/>
              </w:rPr>
            </w:pPr>
            <w:ins w:id="22620" w:author="[108#44][V2X]" w:date="2020-01-27T15:16:00Z">
              <w:r w:rsidRPr="00C51917">
                <w:rPr>
                  <w:i/>
                  <w:lang w:eastAsia="en-GB"/>
                </w:rPr>
                <w:t>&gt;</w:t>
              </w:r>
              <w:r w:rsidRPr="00C51917">
                <w:rPr>
                  <w:rFonts w:hint="eastAsia"/>
                  <w:lang w:eastAsia="zh-CN"/>
                </w:rPr>
                <w:t>t-Reassembly</w:t>
              </w:r>
            </w:ins>
          </w:p>
        </w:tc>
        <w:tc>
          <w:tcPr>
            <w:tcW w:w="1985" w:type="dxa"/>
          </w:tcPr>
          <w:p w14:paraId="53A25D38" w14:textId="77777777" w:rsidR="00A11E5D" w:rsidRPr="00C51917" w:rsidRDefault="00A11E5D" w:rsidP="006D352E">
            <w:pPr>
              <w:pStyle w:val="TAL"/>
              <w:rPr>
                <w:ins w:id="22621" w:author="[108#44][V2X]" w:date="2020-01-27T15:16:00Z"/>
                <w:lang w:eastAsia="zh-CN"/>
              </w:rPr>
            </w:pPr>
            <w:ins w:id="22622" w:author="[108#44][V2X]" w:date="2020-01-27T15:16:00Z">
              <w:r w:rsidRPr="00C51917">
                <w:t>Undefined</w:t>
              </w:r>
            </w:ins>
          </w:p>
        </w:tc>
        <w:tc>
          <w:tcPr>
            <w:tcW w:w="3260" w:type="dxa"/>
          </w:tcPr>
          <w:p w14:paraId="16DF0C5B" w14:textId="77777777" w:rsidR="00A11E5D" w:rsidRPr="00C51917" w:rsidRDefault="00A11E5D" w:rsidP="006D352E">
            <w:pPr>
              <w:pStyle w:val="TAL"/>
              <w:rPr>
                <w:ins w:id="22623" w:author="[108#44][V2X]" w:date="2020-01-27T15:16:00Z"/>
              </w:rPr>
            </w:pPr>
            <w:ins w:id="22624" w:author="[108#44][V2X]" w:date="2020-01-27T15:16:00Z">
              <w:r w:rsidRPr="00C51917">
                <w:rPr>
                  <w:rFonts w:hint="eastAsia"/>
                  <w:lang w:eastAsia="zh-CN"/>
                </w:rPr>
                <w:t>Selected by the receiving UE, u</w:t>
              </w:r>
              <w:r w:rsidRPr="00C51917">
                <w:t>p to Up to UE implementation</w:t>
              </w:r>
            </w:ins>
          </w:p>
        </w:tc>
        <w:tc>
          <w:tcPr>
            <w:tcW w:w="850" w:type="dxa"/>
          </w:tcPr>
          <w:p w14:paraId="05E9BED4" w14:textId="77777777" w:rsidR="00A11E5D" w:rsidRPr="00C51917" w:rsidRDefault="00A11E5D" w:rsidP="006D352E">
            <w:pPr>
              <w:pStyle w:val="TAL"/>
              <w:rPr>
                <w:ins w:id="22625" w:author="[108#44][V2X]" w:date="2020-01-27T15:16:00Z"/>
              </w:rPr>
            </w:pPr>
          </w:p>
        </w:tc>
      </w:tr>
      <w:tr w:rsidR="00A11E5D" w:rsidRPr="00C51917" w14:paraId="6A793128" w14:textId="77777777" w:rsidTr="006D352E">
        <w:trPr>
          <w:ins w:id="22626" w:author="[108#44][V2X]" w:date="2020-01-27T15:16:00Z"/>
        </w:trPr>
        <w:tc>
          <w:tcPr>
            <w:tcW w:w="3260" w:type="dxa"/>
          </w:tcPr>
          <w:p w14:paraId="0973B583" w14:textId="77777777" w:rsidR="00A11E5D" w:rsidRPr="00C51917" w:rsidRDefault="00A11E5D" w:rsidP="006D352E">
            <w:pPr>
              <w:pStyle w:val="TAL"/>
              <w:rPr>
                <w:ins w:id="22627" w:author="[108#44][V2X]" w:date="2020-01-27T15:16:00Z"/>
              </w:rPr>
            </w:pPr>
            <w:ins w:id="22628" w:author="[108#44][V2X]" w:date="2020-01-27T15:16:00Z">
              <w:r w:rsidRPr="00C51917">
                <w:rPr>
                  <w:i/>
                  <w:lang w:eastAsia="en-GB"/>
                </w:rPr>
                <w:t>&gt;</w:t>
              </w:r>
              <w:r w:rsidRPr="00C51917">
                <w:t>logicalChannelIdentity</w:t>
              </w:r>
            </w:ins>
          </w:p>
        </w:tc>
        <w:tc>
          <w:tcPr>
            <w:tcW w:w="1985" w:type="dxa"/>
          </w:tcPr>
          <w:p w14:paraId="3707219B" w14:textId="77777777" w:rsidR="00A11E5D" w:rsidRPr="00C51917" w:rsidRDefault="00A11E5D" w:rsidP="006D352E">
            <w:pPr>
              <w:pStyle w:val="TAL"/>
              <w:rPr>
                <w:ins w:id="22629" w:author="[108#44][V2X]" w:date="2020-01-27T15:16:00Z"/>
              </w:rPr>
            </w:pPr>
            <w:ins w:id="22630" w:author="[108#44][V2X]" w:date="2020-01-27T15:16:00Z">
              <w:r>
                <w:rPr>
                  <w:lang w:eastAsia="zh-CN"/>
                </w:rPr>
                <w:t>2</w:t>
              </w:r>
            </w:ins>
          </w:p>
        </w:tc>
        <w:tc>
          <w:tcPr>
            <w:tcW w:w="3260" w:type="dxa"/>
          </w:tcPr>
          <w:p w14:paraId="27A107EF" w14:textId="77777777" w:rsidR="00A11E5D" w:rsidRPr="00C51917" w:rsidRDefault="00A11E5D" w:rsidP="006D352E">
            <w:pPr>
              <w:pStyle w:val="TAL"/>
              <w:rPr>
                <w:ins w:id="22631" w:author="[108#44][V2X]" w:date="2020-01-27T15:16:00Z"/>
              </w:rPr>
            </w:pPr>
          </w:p>
        </w:tc>
        <w:tc>
          <w:tcPr>
            <w:tcW w:w="850" w:type="dxa"/>
          </w:tcPr>
          <w:p w14:paraId="67BA2062" w14:textId="77777777" w:rsidR="00A11E5D" w:rsidRPr="00C51917" w:rsidRDefault="00A11E5D" w:rsidP="006D352E">
            <w:pPr>
              <w:pStyle w:val="TAL"/>
              <w:rPr>
                <w:ins w:id="22632" w:author="[108#44][V2X]" w:date="2020-01-27T15:16:00Z"/>
              </w:rPr>
            </w:pPr>
          </w:p>
        </w:tc>
      </w:tr>
      <w:tr w:rsidR="00A11E5D" w:rsidRPr="00C51917" w14:paraId="66E939FB" w14:textId="77777777" w:rsidTr="006D352E">
        <w:trPr>
          <w:ins w:id="22633" w:author="[108#44][V2X]" w:date="2020-01-27T15:16:00Z"/>
        </w:trPr>
        <w:tc>
          <w:tcPr>
            <w:tcW w:w="3260" w:type="dxa"/>
          </w:tcPr>
          <w:p w14:paraId="465FB867" w14:textId="77777777" w:rsidR="00A11E5D" w:rsidRPr="00C51917" w:rsidRDefault="00A11E5D" w:rsidP="006D352E">
            <w:pPr>
              <w:pStyle w:val="TAL"/>
              <w:rPr>
                <w:ins w:id="22634" w:author="[108#44][V2X]" w:date="2020-01-27T15:16:00Z"/>
              </w:rPr>
            </w:pPr>
            <w:ins w:id="22635" w:author="[108#44][V2X]" w:date="2020-01-27T15:16:00Z">
              <w:r w:rsidRPr="00C51917">
                <w:t>MAC configuration</w:t>
              </w:r>
            </w:ins>
          </w:p>
        </w:tc>
        <w:tc>
          <w:tcPr>
            <w:tcW w:w="1985" w:type="dxa"/>
          </w:tcPr>
          <w:p w14:paraId="61321E55" w14:textId="77777777" w:rsidR="00A11E5D" w:rsidRPr="00C51917" w:rsidRDefault="00A11E5D" w:rsidP="006D352E">
            <w:pPr>
              <w:pStyle w:val="TAL"/>
              <w:rPr>
                <w:ins w:id="22636" w:author="[108#44][V2X]" w:date="2020-01-27T15:16:00Z"/>
              </w:rPr>
            </w:pPr>
          </w:p>
        </w:tc>
        <w:tc>
          <w:tcPr>
            <w:tcW w:w="3260" w:type="dxa"/>
          </w:tcPr>
          <w:p w14:paraId="5AC297B1" w14:textId="77777777" w:rsidR="00A11E5D" w:rsidRPr="00C51917" w:rsidRDefault="00A11E5D" w:rsidP="006D352E">
            <w:pPr>
              <w:pStyle w:val="TAL"/>
              <w:rPr>
                <w:ins w:id="22637" w:author="[108#44][V2X]" w:date="2020-01-27T15:16:00Z"/>
              </w:rPr>
            </w:pPr>
          </w:p>
        </w:tc>
        <w:tc>
          <w:tcPr>
            <w:tcW w:w="850" w:type="dxa"/>
          </w:tcPr>
          <w:p w14:paraId="764241F5" w14:textId="77777777" w:rsidR="00A11E5D" w:rsidRPr="00C51917" w:rsidRDefault="00A11E5D" w:rsidP="006D352E">
            <w:pPr>
              <w:pStyle w:val="TAL"/>
              <w:rPr>
                <w:ins w:id="22638" w:author="[108#44][V2X]" w:date="2020-01-27T15:16:00Z"/>
              </w:rPr>
            </w:pPr>
          </w:p>
        </w:tc>
      </w:tr>
      <w:tr w:rsidR="00A11E5D" w:rsidRPr="00C51917" w14:paraId="39101422" w14:textId="77777777" w:rsidTr="006D352E">
        <w:trPr>
          <w:ins w:id="22639" w:author="[108#44][V2X]" w:date="2020-01-27T15:16:00Z"/>
        </w:trPr>
        <w:tc>
          <w:tcPr>
            <w:tcW w:w="3260" w:type="dxa"/>
          </w:tcPr>
          <w:p w14:paraId="1C623444" w14:textId="77777777" w:rsidR="00A11E5D" w:rsidRPr="00C51917" w:rsidRDefault="00A11E5D" w:rsidP="006D352E">
            <w:pPr>
              <w:pStyle w:val="TAL"/>
              <w:rPr>
                <w:ins w:id="22640" w:author="[108#44][V2X]" w:date="2020-01-27T15:16:00Z"/>
              </w:rPr>
            </w:pPr>
            <w:ins w:id="22641" w:author="[108#44][V2X]" w:date="2020-01-27T15:16:00Z">
              <w:r w:rsidRPr="00C51917">
                <w:rPr>
                  <w:i/>
                  <w:lang w:eastAsia="en-GB"/>
                </w:rPr>
                <w:t>&gt;</w:t>
              </w:r>
              <w:r w:rsidRPr="00C51917">
                <w:rPr>
                  <w:rFonts w:hint="eastAsia"/>
                  <w:i/>
                  <w:lang w:eastAsia="zh-CN"/>
                </w:rPr>
                <w:t>priority</w:t>
              </w:r>
            </w:ins>
          </w:p>
        </w:tc>
        <w:tc>
          <w:tcPr>
            <w:tcW w:w="1985" w:type="dxa"/>
          </w:tcPr>
          <w:p w14:paraId="7E7BE59F" w14:textId="77777777" w:rsidR="00A11E5D" w:rsidRPr="00C51917" w:rsidRDefault="00A11E5D" w:rsidP="006D352E">
            <w:pPr>
              <w:pStyle w:val="TAL"/>
              <w:rPr>
                <w:ins w:id="22642" w:author="[108#44][V2X]" w:date="2020-01-27T15:16:00Z"/>
              </w:rPr>
            </w:pPr>
            <w:ins w:id="22643" w:author="[108#44][V2X]" w:date="2020-01-27T15:16:00Z">
              <w:r w:rsidRPr="000036A7">
                <w:rPr>
                  <w:lang w:eastAsia="zh-CN"/>
                </w:rPr>
                <w:t>1</w:t>
              </w:r>
            </w:ins>
          </w:p>
        </w:tc>
        <w:tc>
          <w:tcPr>
            <w:tcW w:w="3260" w:type="dxa"/>
          </w:tcPr>
          <w:p w14:paraId="72250B8E" w14:textId="77777777" w:rsidR="00A11E5D" w:rsidRPr="00C51917" w:rsidRDefault="00A11E5D" w:rsidP="006D352E">
            <w:pPr>
              <w:pStyle w:val="TAL"/>
              <w:rPr>
                <w:ins w:id="22644" w:author="[108#44][V2X]" w:date="2020-01-27T15:16:00Z"/>
              </w:rPr>
            </w:pPr>
          </w:p>
        </w:tc>
        <w:tc>
          <w:tcPr>
            <w:tcW w:w="850" w:type="dxa"/>
          </w:tcPr>
          <w:p w14:paraId="12393E1A" w14:textId="77777777" w:rsidR="00A11E5D" w:rsidRPr="00C51917" w:rsidRDefault="00A11E5D" w:rsidP="006D352E">
            <w:pPr>
              <w:pStyle w:val="TAL"/>
              <w:rPr>
                <w:ins w:id="22645" w:author="[108#44][V2X]" w:date="2020-01-27T15:16:00Z"/>
              </w:rPr>
            </w:pPr>
          </w:p>
        </w:tc>
      </w:tr>
      <w:tr w:rsidR="00A11E5D" w:rsidRPr="00C51917" w14:paraId="3EE042F6" w14:textId="77777777" w:rsidTr="006D352E">
        <w:trPr>
          <w:ins w:id="22646" w:author="[108#44][V2X]" w:date="2020-01-27T15:16:00Z"/>
        </w:trPr>
        <w:tc>
          <w:tcPr>
            <w:tcW w:w="3260" w:type="dxa"/>
          </w:tcPr>
          <w:p w14:paraId="38E12808" w14:textId="77777777" w:rsidR="00A11E5D" w:rsidRPr="00C51917" w:rsidRDefault="00A11E5D" w:rsidP="006D352E">
            <w:pPr>
              <w:pStyle w:val="TAL"/>
              <w:rPr>
                <w:ins w:id="22647" w:author="[108#44][V2X]" w:date="2020-01-27T15:16:00Z"/>
                <w:i/>
                <w:lang w:eastAsia="zh-CN"/>
              </w:rPr>
            </w:pPr>
            <w:ins w:id="22648" w:author="[108#44][V2X]" w:date="2020-01-27T15:16:00Z">
              <w:r w:rsidRPr="00C51917">
                <w:rPr>
                  <w:i/>
                  <w:lang w:eastAsia="en-GB"/>
                </w:rPr>
                <w:t>&gt;prioritisedBitRate</w:t>
              </w:r>
            </w:ins>
          </w:p>
        </w:tc>
        <w:tc>
          <w:tcPr>
            <w:tcW w:w="1985" w:type="dxa"/>
          </w:tcPr>
          <w:p w14:paraId="30C97FEB" w14:textId="77777777" w:rsidR="00A11E5D" w:rsidRPr="00C51917" w:rsidRDefault="00A11E5D" w:rsidP="006D352E">
            <w:pPr>
              <w:pStyle w:val="TAL"/>
              <w:rPr>
                <w:ins w:id="22649" w:author="[108#44][V2X]" w:date="2020-01-27T15:16:00Z"/>
                <w:lang w:eastAsia="zh-CN"/>
              </w:rPr>
            </w:pPr>
            <w:ins w:id="22650" w:author="[108#44][V2X]" w:date="2020-01-27T15:16:00Z">
              <w:r w:rsidRPr="00C51917">
                <w:rPr>
                  <w:lang w:eastAsia="en-GB"/>
                </w:rPr>
                <w:t>infinity</w:t>
              </w:r>
            </w:ins>
          </w:p>
        </w:tc>
        <w:tc>
          <w:tcPr>
            <w:tcW w:w="3260" w:type="dxa"/>
          </w:tcPr>
          <w:p w14:paraId="3D3D1903" w14:textId="77777777" w:rsidR="00A11E5D" w:rsidRPr="00C51917" w:rsidRDefault="00A11E5D" w:rsidP="006D352E">
            <w:pPr>
              <w:pStyle w:val="TAL"/>
              <w:rPr>
                <w:ins w:id="22651" w:author="[108#44][V2X]" w:date="2020-01-27T15:16:00Z"/>
              </w:rPr>
            </w:pPr>
          </w:p>
        </w:tc>
        <w:tc>
          <w:tcPr>
            <w:tcW w:w="850" w:type="dxa"/>
          </w:tcPr>
          <w:p w14:paraId="6BF55C3B" w14:textId="77777777" w:rsidR="00A11E5D" w:rsidRPr="00C51917" w:rsidRDefault="00A11E5D" w:rsidP="006D352E">
            <w:pPr>
              <w:pStyle w:val="TAL"/>
              <w:rPr>
                <w:ins w:id="22652" w:author="[108#44][V2X]" w:date="2020-01-27T15:16:00Z"/>
              </w:rPr>
            </w:pPr>
          </w:p>
        </w:tc>
      </w:tr>
      <w:tr w:rsidR="00A11E5D" w:rsidRPr="00C51917" w14:paraId="22199B7D" w14:textId="77777777" w:rsidTr="006D352E">
        <w:trPr>
          <w:ins w:id="22653" w:author="[108#44][V2X]" w:date="2020-01-27T15:16:00Z"/>
        </w:trPr>
        <w:tc>
          <w:tcPr>
            <w:tcW w:w="3260" w:type="dxa"/>
          </w:tcPr>
          <w:p w14:paraId="3C75B733" w14:textId="77777777" w:rsidR="00A11E5D" w:rsidRPr="00C51917" w:rsidRDefault="00A11E5D" w:rsidP="006D352E">
            <w:pPr>
              <w:pStyle w:val="TAL"/>
              <w:rPr>
                <w:ins w:id="22654" w:author="[108#44][V2X]" w:date="2020-01-27T15:16:00Z"/>
                <w:i/>
                <w:lang w:eastAsia="en-GB"/>
              </w:rPr>
            </w:pPr>
            <w:ins w:id="22655" w:author="[108#44][V2X]" w:date="2020-01-27T15:16:00Z">
              <w:r w:rsidRPr="00C51917">
                <w:rPr>
                  <w:i/>
                  <w:lang w:eastAsia="en-GB"/>
                </w:rPr>
                <w:t>&gt;logicalChannelGroup</w:t>
              </w:r>
            </w:ins>
          </w:p>
        </w:tc>
        <w:tc>
          <w:tcPr>
            <w:tcW w:w="1985" w:type="dxa"/>
          </w:tcPr>
          <w:p w14:paraId="0B020595" w14:textId="77777777" w:rsidR="00A11E5D" w:rsidRPr="00C51917" w:rsidRDefault="00A11E5D" w:rsidP="006D352E">
            <w:pPr>
              <w:pStyle w:val="TAL"/>
              <w:rPr>
                <w:ins w:id="22656" w:author="[108#44][V2X]" w:date="2020-01-27T15:16:00Z"/>
                <w:lang w:eastAsia="en-GB"/>
              </w:rPr>
            </w:pPr>
            <w:ins w:id="22657" w:author="[108#44][V2X]" w:date="2020-01-27T15:16:00Z">
              <w:r w:rsidRPr="00C51917">
                <w:rPr>
                  <w:lang w:eastAsia="en-GB"/>
                </w:rPr>
                <w:t>0</w:t>
              </w:r>
            </w:ins>
          </w:p>
        </w:tc>
        <w:tc>
          <w:tcPr>
            <w:tcW w:w="3260" w:type="dxa"/>
          </w:tcPr>
          <w:p w14:paraId="679CE7BD" w14:textId="77777777" w:rsidR="00A11E5D" w:rsidRPr="00C51917" w:rsidRDefault="00A11E5D" w:rsidP="006D352E">
            <w:pPr>
              <w:pStyle w:val="TAL"/>
              <w:rPr>
                <w:ins w:id="22658" w:author="[108#44][V2X]" w:date="2020-01-27T15:16:00Z"/>
              </w:rPr>
            </w:pPr>
          </w:p>
        </w:tc>
        <w:tc>
          <w:tcPr>
            <w:tcW w:w="850" w:type="dxa"/>
          </w:tcPr>
          <w:p w14:paraId="097329DC" w14:textId="77777777" w:rsidR="00A11E5D" w:rsidRPr="00C51917" w:rsidRDefault="00A11E5D" w:rsidP="006D352E">
            <w:pPr>
              <w:pStyle w:val="TAL"/>
              <w:rPr>
                <w:ins w:id="22659" w:author="[108#44][V2X]" w:date="2020-01-27T15:16:00Z"/>
              </w:rPr>
            </w:pPr>
          </w:p>
        </w:tc>
      </w:tr>
    </w:tbl>
    <w:p w14:paraId="4B6ED796" w14:textId="77777777" w:rsidR="00A11E5D" w:rsidRPr="0054240A" w:rsidRDefault="00A11E5D" w:rsidP="00A11E5D">
      <w:pPr>
        <w:pStyle w:val="Heading4"/>
        <w:rPr>
          <w:ins w:id="22660" w:author="[108#44][V2X]" w:date="2020-01-27T15:16:00Z"/>
        </w:rPr>
      </w:pPr>
      <w:ins w:id="22661" w:author="[108#44][V2X]" w:date="2020-01-27T15:16:00Z">
        <w:r w:rsidRPr="0054240A">
          <w:t>9.1.1.</w:t>
        </w:r>
        <w:r>
          <w:rPr>
            <w:lang w:eastAsia="zh-CN"/>
          </w:rPr>
          <w:t>Y</w:t>
        </w:r>
        <w:r w:rsidRPr="0054240A">
          <w:tab/>
          <w:t>STCH configuration</w:t>
        </w:r>
      </w:ins>
    </w:p>
    <w:p w14:paraId="765172C6" w14:textId="77777777" w:rsidR="00A11E5D" w:rsidRPr="007D2FDD" w:rsidRDefault="00A11E5D" w:rsidP="00A11E5D">
      <w:pPr>
        <w:pStyle w:val="NO"/>
        <w:ind w:left="0" w:firstLine="0"/>
        <w:rPr>
          <w:ins w:id="22662" w:author="[108#44][V2X]" w:date="2020-01-27T15:16:00Z"/>
          <w:rFonts w:eastAsia="DengXian"/>
          <w:lang w:eastAsia="zh-CN"/>
        </w:rPr>
      </w:pPr>
      <w:ins w:id="22663" w:author="[108#44][V2X]" w:date="2020-01-27T15:16:00Z">
        <w:r>
          <w:rPr>
            <w:rFonts w:eastAsia="DengXian" w:hint="eastAsia"/>
            <w:lang w:eastAsia="zh-CN"/>
          </w:rPr>
          <w:t>Parameters</w:t>
        </w:r>
        <w:r>
          <w:rPr>
            <w:rFonts w:eastAsia="DengXian"/>
            <w:lang w:eastAsia="zh-CN"/>
          </w:rPr>
          <w:t xml:space="preserve"> that are specified for NR sidelink communication, which is used for the sidelink data radio bearer.</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77A87864" w14:textId="77777777" w:rsidTr="006D352E">
        <w:trPr>
          <w:tblHeader/>
          <w:ins w:id="22664" w:author="[108#44][V2X]" w:date="2020-01-27T15:16:00Z"/>
        </w:trPr>
        <w:tc>
          <w:tcPr>
            <w:tcW w:w="3260" w:type="dxa"/>
          </w:tcPr>
          <w:p w14:paraId="2DAD1B9A" w14:textId="77777777" w:rsidR="00A11E5D" w:rsidRPr="00C51917" w:rsidRDefault="00A11E5D" w:rsidP="006D352E">
            <w:pPr>
              <w:pStyle w:val="TAH"/>
              <w:keepNext w:val="0"/>
              <w:keepLines w:val="0"/>
              <w:rPr>
                <w:ins w:id="22665" w:author="[108#44][V2X]" w:date="2020-01-27T15:16:00Z"/>
                <w:lang w:eastAsia="en-GB"/>
              </w:rPr>
            </w:pPr>
            <w:ins w:id="22666" w:author="[108#44][V2X]" w:date="2020-01-27T15:16:00Z">
              <w:r w:rsidRPr="00C51917">
                <w:rPr>
                  <w:lang w:eastAsia="en-GB"/>
                </w:rPr>
                <w:t>Name</w:t>
              </w:r>
            </w:ins>
          </w:p>
        </w:tc>
        <w:tc>
          <w:tcPr>
            <w:tcW w:w="1985" w:type="dxa"/>
          </w:tcPr>
          <w:p w14:paraId="6508BE95" w14:textId="77777777" w:rsidR="00A11E5D" w:rsidRPr="00C51917" w:rsidRDefault="00A11E5D" w:rsidP="006D352E">
            <w:pPr>
              <w:pStyle w:val="TAH"/>
              <w:keepNext w:val="0"/>
              <w:keepLines w:val="0"/>
              <w:rPr>
                <w:ins w:id="22667" w:author="[108#44][V2X]" w:date="2020-01-27T15:16:00Z"/>
                <w:lang w:eastAsia="en-GB"/>
              </w:rPr>
            </w:pPr>
            <w:ins w:id="22668" w:author="[108#44][V2X]" w:date="2020-01-27T15:16:00Z">
              <w:r w:rsidRPr="00C51917">
                <w:rPr>
                  <w:lang w:eastAsia="en-GB"/>
                </w:rPr>
                <w:t>Value</w:t>
              </w:r>
            </w:ins>
          </w:p>
        </w:tc>
        <w:tc>
          <w:tcPr>
            <w:tcW w:w="3260" w:type="dxa"/>
          </w:tcPr>
          <w:p w14:paraId="1B843997" w14:textId="77777777" w:rsidR="00A11E5D" w:rsidRPr="00C51917" w:rsidRDefault="00A11E5D" w:rsidP="006D352E">
            <w:pPr>
              <w:pStyle w:val="TAH"/>
              <w:keepNext w:val="0"/>
              <w:keepLines w:val="0"/>
              <w:rPr>
                <w:ins w:id="22669" w:author="[108#44][V2X]" w:date="2020-01-27T15:16:00Z"/>
                <w:lang w:eastAsia="en-GB"/>
              </w:rPr>
            </w:pPr>
            <w:ins w:id="22670" w:author="[108#44][V2X]" w:date="2020-01-27T15:16:00Z">
              <w:r w:rsidRPr="00C51917">
                <w:rPr>
                  <w:lang w:eastAsia="en-GB"/>
                </w:rPr>
                <w:t>Semantics description</w:t>
              </w:r>
            </w:ins>
          </w:p>
        </w:tc>
        <w:tc>
          <w:tcPr>
            <w:tcW w:w="850" w:type="dxa"/>
          </w:tcPr>
          <w:p w14:paraId="3AA21911" w14:textId="77777777" w:rsidR="00A11E5D" w:rsidRPr="00C51917" w:rsidRDefault="00A11E5D" w:rsidP="006D352E">
            <w:pPr>
              <w:pStyle w:val="TAH"/>
              <w:keepNext w:val="0"/>
              <w:keepLines w:val="0"/>
              <w:rPr>
                <w:ins w:id="22671" w:author="[108#44][V2X]" w:date="2020-01-27T15:16:00Z"/>
                <w:lang w:eastAsia="en-GB"/>
              </w:rPr>
            </w:pPr>
            <w:ins w:id="22672" w:author="[108#44][V2X]" w:date="2020-01-27T15:16:00Z">
              <w:r w:rsidRPr="00C51917">
                <w:rPr>
                  <w:lang w:eastAsia="en-GB"/>
                </w:rPr>
                <w:t>Ver</w:t>
              </w:r>
            </w:ins>
          </w:p>
        </w:tc>
      </w:tr>
      <w:tr w:rsidR="00A11E5D" w:rsidRPr="00C51917" w14:paraId="1CBBB201" w14:textId="77777777" w:rsidTr="006D352E">
        <w:trPr>
          <w:ins w:id="22673" w:author="[108#44][V2X]" w:date="2020-01-27T15:16:00Z"/>
        </w:trPr>
        <w:tc>
          <w:tcPr>
            <w:tcW w:w="3260" w:type="dxa"/>
          </w:tcPr>
          <w:p w14:paraId="151F7EA8" w14:textId="77777777" w:rsidR="00A11E5D" w:rsidRPr="00C51917" w:rsidRDefault="00A11E5D" w:rsidP="006D352E">
            <w:pPr>
              <w:pStyle w:val="TAL"/>
              <w:rPr>
                <w:ins w:id="22674" w:author="[108#44][V2X]" w:date="2020-01-27T15:16:00Z"/>
              </w:rPr>
            </w:pPr>
            <w:ins w:id="22675" w:author="[108#44][V2X]" w:date="2020-01-27T15:16:00Z">
              <w:r w:rsidRPr="00C51917">
                <w:t>PDCP configuration</w:t>
              </w:r>
            </w:ins>
          </w:p>
        </w:tc>
        <w:tc>
          <w:tcPr>
            <w:tcW w:w="1985" w:type="dxa"/>
          </w:tcPr>
          <w:p w14:paraId="744A9CEA" w14:textId="77777777" w:rsidR="00A11E5D" w:rsidRPr="00C51917" w:rsidRDefault="00A11E5D" w:rsidP="006D352E">
            <w:pPr>
              <w:pStyle w:val="TAL"/>
              <w:rPr>
                <w:ins w:id="22676" w:author="[108#44][V2X]" w:date="2020-01-27T15:16:00Z"/>
              </w:rPr>
            </w:pPr>
          </w:p>
        </w:tc>
        <w:tc>
          <w:tcPr>
            <w:tcW w:w="3260" w:type="dxa"/>
          </w:tcPr>
          <w:p w14:paraId="6D72AB73" w14:textId="77777777" w:rsidR="00A11E5D" w:rsidRPr="00C51917" w:rsidRDefault="00A11E5D" w:rsidP="006D352E">
            <w:pPr>
              <w:pStyle w:val="TAL"/>
              <w:rPr>
                <w:ins w:id="22677" w:author="[108#44][V2X]" w:date="2020-01-27T15:16:00Z"/>
              </w:rPr>
            </w:pPr>
          </w:p>
        </w:tc>
        <w:tc>
          <w:tcPr>
            <w:tcW w:w="850" w:type="dxa"/>
          </w:tcPr>
          <w:p w14:paraId="63285116" w14:textId="77777777" w:rsidR="00A11E5D" w:rsidRPr="00C51917" w:rsidRDefault="00A11E5D" w:rsidP="006D352E">
            <w:pPr>
              <w:pStyle w:val="TAL"/>
              <w:rPr>
                <w:ins w:id="22678" w:author="[108#44][V2X]" w:date="2020-01-27T15:16:00Z"/>
              </w:rPr>
            </w:pPr>
          </w:p>
        </w:tc>
      </w:tr>
      <w:tr w:rsidR="00A11E5D" w:rsidRPr="00C51917" w14:paraId="3ECA0947" w14:textId="77777777" w:rsidTr="006D352E">
        <w:trPr>
          <w:ins w:id="22679" w:author="[108#44][V2X]" w:date="2020-01-27T15:16:00Z"/>
        </w:trPr>
        <w:tc>
          <w:tcPr>
            <w:tcW w:w="3260" w:type="dxa"/>
          </w:tcPr>
          <w:p w14:paraId="67A89140" w14:textId="77777777" w:rsidR="00A11E5D" w:rsidRPr="00C51917" w:rsidRDefault="00A11E5D" w:rsidP="006D352E">
            <w:pPr>
              <w:pStyle w:val="TAL"/>
              <w:rPr>
                <w:ins w:id="22680" w:author="[108#44][V2X]" w:date="2020-01-27T15:16:00Z"/>
              </w:rPr>
            </w:pPr>
            <w:ins w:id="22681" w:author="[108#44][V2X]" w:date="2020-01-27T15:16:00Z">
              <w:r w:rsidRPr="00C51917">
                <w:rPr>
                  <w:i/>
                  <w:lang w:eastAsia="en-GB"/>
                </w:rPr>
                <w:t>&gt;</w:t>
              </w:r>
              <w:r w:rsidRPr="00C51917">
                <w:t>t-Reordering</w:t>
              </w:r>
            </w:ins>
          </w:p>
        </w:tc>
        <w:tc>
          <w:tcPr>
            <w:tcW w:w="1985" w:type="dxa"/>
          </w:tcPr>
          <w:p w14:paraId="48D929A1" w14:textId="77777777" w:rsidR="00A11E5D" w:rsidRPr="00C51917" w:rsidRDefault="00A11E5D" w:rsidP="006D352E">
            <w:pPr>
              <w:pStyle w:val="TAL"/>
              <w:rPr>
                <w:ins w:id="22682" w:author="[108#44][V2X]" w:date="2020-01-27T15:16:00Z"/>
              </w:rPr>
            </w:pPr>
            <w:ins w:id="22683" w:author="[108#44][V2X]" w:date="2020-01-27T15:16:00Z">
              <w:r w:rsidRPr="00C51917">
                <w:t>Undefined</w:t>
              </w:r>
            </w:ins>
          </w:p>
        </w:tc>
        <w:tc>
          <w:tcPr>
            <w:tcW w:w="3260" w:type="dxa"/>
          </w:tcPr>
          <w:p w14:paraId="4E1ED61C" w14:textId="77777777" w:rsidR="00A11E5D" w:rsidRPr="00C51917" w:rsidRDefault="00A11E5D" w:rsidP="006D352E">
            <w:pPr>
              <w:pStyle w:val="TAL"/>
              <w:rPr>
                <w:ins w:id="22684" w:author="[108#44][V2X]" w:date="2020-01-27T15:16:00Z"/>
              </w:rPr>
            </w:pPr>
            <w:ins w:id="22685" w:author="[108#44][V2X]" w:date="2020-01-27T15:16:00Z">
              <w:r w:rsidRPr="00C51917">
                <w:rPr>
                  <w:rFonts w:hint="eastAsia"/>
                  <w:lang w:eastAsia="zh-CN"/>
                </w:rPr>
                <w:t>Selected by the receiving UE, u</w:t>
              </w:r>
              <w:r w:rsidRPr="00C51917">
                <w:t>p to UE implementation</w:t>
              </w:r>
            </w:ins>
          </w:p>
        </w:tc>
        <w:tc>
          <w:tcPr>
            <w:tcW w:w="850" w:type="dxa"/>
          </w:tcPr>
          <w:p w14:paraId="1008DB19" w14:textId="77777777" w:rsidR="00A11E5D" w:rsidRPr="00C51917" w:rsidRDefault="00A11E5D" w:rsidP="006D352E">
            <w:pPr>
              <w:pStyle w:val="TAL"/>
              <w:rPr>
                <w:ins w:id="22686" w:author="[108#44][V2X]" w:date="2020-01-27T15:16:00Z"/>
              </w:rPr>
            </w:pPr>
          </w:p>
        </w:tc>
      </w:tr>
      <w:tr w:rsidR="00A11E5D" w:rsidRPr="00C51917" w14:paraId="56DB55C1" w14:textId="77777777" w:rsidTr="006D352E">
        <w:trPr>
          <w:ins w:id="22687" w:author="[108#44][V2X]" w:date="2020-01-27T15:16:00Z"/>
        </w:trPr>
        <w:tc>
          <w:tcPr>
            <w:tcW w:w="3260" w:type="dxa"/>
          </w:tcPr>
          <w:p w14:paraId="67D2AF4C" w14:textId="77777777" w:rsidR="00A11E5D" w:rsidRPr="00C51917" w:rsidRDefault="00A11E5D" w:rsidP="006D352E">
            <w:pPr>
              <w:pStyle w:val="TAL"/>
              <w:rPr>
                <w:ins w:id="22688" w:author="[108#44][V2X]" w:date="2020-01-27T15:16:00Z"/>
              </w:rPr>
            </w:pPr>
            <w:ins w:id="22689" w:author="[108#44][V2X]" w:date="2020-01-27T15:16:00Z">
              <w:r w:rsidRPr="00C51917">
                <w:rPr>
                  <w:i/>
                  <w:lang w:eastAsia="en-GB"/>
                </w:rPr>
                <w:t>&gt;</w:t>
              </w:r>
              <w:r w:rsidRPr="00C51917">
                <w:t>pdcp-SN-Size</w:t>
              </w:r>
            </w:ins>
          </w:p>
        </w:tc>
        <w:tc>
          <w:tcPr>
            <w:tcW w:w="1985" w:type="dxa"/>
          </w:tcPr>
          <w:p w14:paraId="189BF3E4" w14:textId="77777777" w:rsidR="00A11E5D" w:rsidRPr="00C51917" w:rsidRDefault="00A11E5D" w:rsidP="006D352E">
            <w:pPr>
              <w:pStyle w:val="TAL"/>
              <w:rPr>
                <w:ins w:id="22690" w:author="[108#44][V2X]" w:date="2020-01-27T15:16:00Z"/>
                <w:lang w:eastAsia="zh-CN"/>
              </w:rPr>
            </w:pPr>
            <w:ins w:id="22691" w:author="[108#44][V2X]" w:date="2020-01-27T15:16:00Z">
              <w:r w:rsidRPr="00C51917">
                <w:t>1</w:t>
              </w:r>
              <w:r w:rsidRPr="00C51917">
                <w:rPr>
                  <w:rFonts w:hint="eastAsia"/>
                  <w:lang w:eastAsia="zh-CN"/>
                </w:rPr>
                <w:t>8</w:t>
              </w:r>
              <w:r w:rsidRPr="00C51917">
                <w:rPr>
                  <w:lang w:eastAsia="zh-CN"/>
                </w:rPr>
                <w:t xml:space="preserve"> </w:t>
              </w:r>
            </w:ins>
          </w:p>
        </w:tc>
        <w:tc>
          <w:tcPr>
            <w:tcW w:w="3260" w:type="dxa"/>
          </w:tcPr>
          <w:p w14:paraId="31E84047" w14:textId="77777777" w:rsidR="00A11E5D" w:rsidRPr="00C51917" w:rsidRDefault="00A11E5D" w:rsidP="006D352E">
            <w:pPr>
              <w:pStyle w:val="TAL"/>
              <w:rPr>
                <w:ins w:id="22692" w:author="[108#44][V2X]" w:date="2020-01-27T15:16:00Z"/>
                <w:lang w:eastAsia="zh-CN"/>
              </w:rPr>
            </w:pPr>
            <w:ins w:id="22693" w:author="[108#44][V2X]" w:date="2020-01-27T15:16:00Z">
              <w:r w:rsidRPr="00C51917">
                <w:rPr>
                  <w:rFonts w:hint="eastAsia"/>
                  <w:lang w:eastAsia="zh-CN"/>
                </w:rPr>
                <w:t>For broadcast and groupcast of NR sidelink communication</w:t>
              </w:r>
            </w:ins>
          </w:p>
        </w:tc>
        <w:tc>
          <w:tcPr>
            <w:tcW w:w="850" w:type="dxa"/>
          </w:tcPr>
          <w:p w14:paraId="35F6C474" w14:textId="77777777" w:rsidR="00A11E5D" w:rsidRPr="00C51917" w:rsidRDefault="00A11E5D" w:rsidP="006D352E">
            <w:pPr>
              <w:pStyle w:val="TAL"/>
              <w:rPr>
                <w:ins w:id="22694" w:author="[108#44][V2X]" w:date="2020-01-27T15:16:00Z"/>
              </w:rPr>
            </w:pPr>
          </w:p>
        </w:tc>
      </w:tr>
      <w:tr w:rsidR="00A11E5D" w:rsidRPr="00C51917" w14:paraId="48897B1F" w14:textId="77777777" w:rsidTr="006D352E">
        <w:trPr>
          <w:ins w:id="22695" w:author="[108#44][V2X]" w:date="2020-01-27T15:16:00Z"/>
        </w:trPr>
        <w:tc>
          <w:tcPr>
            <w:tcW w:w="3260" w:type="dxa"/>
          </w:tcPr>
          <w:p w14:paraId="3775AF1F" w14:textId="77777777" w:rsidR="00A11E5D" w:rsidRPr="00C51917" w:rsidRDefault="00A11E5D" w:rsidP="006D352E">
            <w:pPr>
              <w:pStyle w:val="TAL"/>
              <w:rPr>
                <w:ins w:id="22696" w:author="[108#44][V2X]" w:date="2020-01-27T15:16:00Z"/>
              </w:rPr>
            </w:pPr>
            <w:ins w:id="22697" w:author="[108#44][V2X]" w:date="2020-01-27T15:16:00Z">
              <w:r w:rsidRPr="00C51917">
                <w:rPr>
                  <w:i/>
                  <w:lang w:eastAsia="en-GB"/>
                </w:rPr>
                <w:t>&gt;</w:t>
              </w:r>
              <w:r w:rsidRPr="00C51917">
                <w:t>maxCID</w:t>
              </w:r>
            </w:ins>
          </w:p>
        </w:tc>
        <w:tc>
          <w:tcPr>
            <w:tcW w:w="1985" w:type="dxa"/>
          </w:tcPr>
          <w:p w14:paraId="38CC0237" w14:textId="77777777" w:rsidR="00A11E5D" w:rsidRPr="00C51917" w:rsidRDefault="00A11E5D" w:rsidP="006D352E">
            <w:pPr>
              <w:pStyle w:val="TAL"/>
              <w:rPr>
                <w:ins w:id="22698" w:author="[108#44][V2X]" w:date="2020-01-27T15:16:00Z"/>
              </w:rPr>
            </w:pPr>
            <w:ins w:id="22699" w:author="[108#44][V2X]" w:date="2020-01-27T15:16:00Z">
              <w:r w:rsidRPr="00C51917">
                <w:t>15</w:t>
              </w:r>
            </w:ins>
          </w:p>
        </w:tc>
        <w:tc>
          <w:tcPr>
            <w:tcW w:w="3260" w:type="dxa"/>
          </w:tcPr>
          <w:p w14:paraId="057DDC8A" w14:textId="77777777" w:rsidR="00A11E5D" w:rsidRPr="00C51917" w:rsidRDefault="00A11E5D" w:rsidP="006D352E">
            <w:pPr>
              <w:pStyle w:val="TAL"/>
              <w:rPr>
                <w:ins w:id="22700" w:author="[108#44][V2X]" w:date="2020-01-27T15:16:00Z"/>
              </w:rPr>
            </w:pPr>
            <w:ins w:id="22701" w:author="[108#44][V2X]" w:date="2020-01-27T15:16:00Z">
              <w:r w:rsidRPr="00C51917">
                <w:rPr>
                  <w:rFonts w:hint="eastAsia"/>
                  <w:lang w:eastAsia="zh-CN"/>
                </w:rPr>
                <w:t>For broadcast and groupcast of NR sidelink communication</w:t>
              </w:r>
            </w:ins>
          </w:p>
        </w:tc>
        <w:tc>
          <w:tcPr>
            <w:tcW w:w="850" w:type="dxa"/>
          </w:tcPr>
          <w:p w14:paraId="48824478" w14:textId="77777777" w:rsidR="00A11E5D" w:rsidRPr="00C51917" w:rsidRDefault="00A11E5D" w:rsidP="006D352E">
            <w:pPr>
              <w:pStyle w:val="TAL"/>
              <w:rPr>
                <w:ins w:id="22702" w:author="[108#44][V2X]" w:date="2020-01-27T15:16:00Z"/>
              </w:rPr>
            </w:pPr>
          </w:p>
        </w:tc>
      </w:tr>
      <w:tr w:rsidR="00A11E5D" w:rsidRPr="00C51917" w14:paraId="19C3C9A4" w14:textId="77777777" w:rsidTr="006D352E">
        <w:trPr>
          <w:ins w:id="22703" w:author="[108#44][V2X]" w:date="2020-01-27T15:16:00Z"/>
        </w:trPr>
        <w:tc>
          <w:tcPr>
            <w:tcW w:w="3260" w:type="dxa"/>
          </w:tcPr>
          <w:p w14:paraId="5D4531B2" w14:textId="77777777" w:rsidR="00A11E5D" w:rsidRPr="00C51917" w:rsidRDefault="00A11E5D" w:rsidP="006D352E">
            <w:pPr>
              <w:pStyle w:val="TAL"/>
              <w:rPr>
                <w:ins w:id="22704" w:author="[108#44][V2X]" w:date="2020-01-27T15:16:00Z"/>
              </w:rPr>
            </w:pPr>
            <w:ins w:id="22705" w:author="[108#44][V2X]" w:date="2020-01-27T15:16:00Z">
              <w:r w:rsidRPr="00C51917">
                <w:rPr>
                  <w:i/>
                  <w:lang w:eastAsia="en-GB"/>
                </w:rPr>
                <w:t>&gt;</w:t>
              </w:r>
              <w:r w:rsidRPr="00C51917">
                <w:t>profiles</w:t>
              </w:r>
            </w:ins>
          </w:p>
        </w:tc>
        <w:tc>
          <w:tcPr>
            <w:tcW w:w="1985" w:type="dxa"/>
          </w:tcPr>
          <w:p w14:paraId="429066E9" w14:textId="77777777" w:rsidR="00A11E5D" w:rsidRPr="00C51917" w:rsidRDefault="00A11E5D" w:rsidP="006D352E">
            <w:pPr>
              <w:pStyle w:val="TAL"/>
              <w:rPr>
                <w:ins w:id="22706" w:author="[108#44][V2X]" w:date="2020-01-27T15:16:00Z"/>
              </w:rPr>
            </w:pPr>
          </w:p>
        </w:tc>
        <w:tc>
          <w:tcPr>
            <w:tcW w:w="3260" w:type="dxa"/>
          </w:tcPr>
          <w:p w14:paraId="38C8CC0A" w14:textId="77777777" w:rsidR="00A11E5D" w:rsidRPr="00C51917" w:rsidRDefault="00A11E5D" w:rsidP="006D352E">
            <w:pPr>
              <w:pStyle w:val="TAL"/>
              <w:rPr>
                <w:ins w:id="22707" w:author="[108#44][V2X]" w:date="2020-01-27T15:16:00Z"/>
              </w:rPr>
            </w:pPr>
          </w:p>
        </w:tc>
        <w:tc>
          <w:tcPr>
            <w:tcW w:w="850" w:type="dxa"/>
          </w:tcPr>
          <w:p w14:paraId="0A487BD8" w14:textId="77777777" w:rsidR="00A11E5D" w:rsidRPr="00C51917" w:rsidRDefault="00A11E5D" w:rsidP="006D352E">
            <w:pPr>
              <w:pStyle w:val="TAL"/>
              <w:rPr>
                <w:ins w:id="22708" w:author="[108#44][V2X]" w:date="2020-01-27T15:16:00Z"/>
              </w:rPr>
            </w:pPr>
          </w:p>
        </w:tc>
      </w:tr>
      <w:tr w:rsidR="00A11E5D" w:rsidRPr="00C51917" w14:paraId="17D691CC" w14:textId="77777777" w:rsidTr="006D352E">
        <w:trPr>
          <w:ins w:id="22709" w:author="[108#44][V2X]" w:date="2020-01-27T15:16:00Z"/>
        </w:trPr>
        <w:tc>
          <w:tcPr>
            <w:tcW w:w="3260" w:type="dxa"/>
          </w:tcPr>
          <w:p w14:paraId="071B4697" w14:textId="77777777" w:rsidR="00A11E5D" w:rsidRPr="00C51917" w:rsidRDefault="00A11E5D" w:rsidP="006D352E">
            <w:pPr>
              <w:pStyle w:val="TAL"/>
              <w:rPr>
                <w:ins w:id="22710" w:author="[108#44][V2X]" w:date="2020-01-27T15:16:00Z"/>
              </w:rPr>
            </w:pPr>
            <w:ins w:id="22711" w:author="[108#44][V2X]" w:date="2020-01-27T15:16:00Z">
              <w:r w:rsidRPr="00C51917">
                <w:t>RLC configuration</w:t>
              </w:r>
            </w:ins>
          </w:p>
        </w:tc>
        <w:tc>
          <w:tcPr>
            <w:tcW w:w="1985" w:type="dxa"/>
          </w:tcPr>
          <w:p w14:paraId="3C6FB033" w14:textId="77777777" w:rsidR="00A11E5D" w:rsidRPr="00C51917" w:rsidRDefault="00A11E5D" w:rsidP="006D352E">
            <w:pPr>
              <w:pStyle w:val="TAL"/>
              <w:rPr>
                <w:ins w:id="22712" w:author="[108#44][V2X]" w:date="2020-01-27T15:16:00Z"/>
              </w:rPr>
            </w:pPr>
          </w:p>
        </w:tc>
        <w:tc>
          <w:tcPr>
            <w:tcW w:w="3260" w:type="dxa"/>
          </w:tcPr>
          <w:p w14:paraId="23C767DA" w14:textId="77777777" w:rsidR="00A11E5D" w:rsidRPr="00C51917" w:rsidRDefault="00A11E5D" w:rsidP="006D352E">
            <w:pPr>
              <w:pStyle w:val="TAL"/>
              <w:rPr>
                <w:ins w:id="22713" w:author="[108#44][V2X]" w:date="2020-01-27T15:16:00Z"/>
              </w:rPr>
            </w:pPr>
            <w:ins w:id="22714" w:author="[108#44][V2X]" w:date="2020-01-27T15:16:00Z">
              <w:r w:rsidRPr="00C51917">
                <w:rPr>
                  <w:rFonts w:hint="eastAsia"/>
                  <w:lang w:eastAsia="zh-CN"/>
                </w:rPr>
                <w:t>For broadcast and groupcast of NR sidelink communication, u</w:t>
              </w:r>
              <w:r w:rsidRPr="00C51917">
                <w:t>ni-directional UM RLC</w:t>
              </w:r>
            </w:ins>
          </w:p>
          <w:p w14:paraId="33E7C913" w14:textId="77777777" w:rsidR="00A11E5D" w:rsidRPr="00C51917" w:rsidRDefault="00A11E5D" w:rsidP="006D352E">
            <w:pPr>
              <w:pStyle w:val="TAL"/>
              <w:rPr>
                <w:ins w:id="22715" w:author="[108#44][V2X]" w:date="2020-01-27T15:16:00Z"/>
                <w:lang w:eastAsia="zh-CN"/>
              </w:rPr>
            </w:pPr>
            <w:ins w:id="22716" w:author="[108#44][V2X]" w:date="2020-01-27T15:16:00Z">
              <w:r w:rsidRPr="00C51917">
                <w:t xml:space="preserve">UM window size is set to </w:t>
              </w:r>
              <w:r w:rsidRPr="00C51917">
                <w:rPr>
                  <w:rFonts w:hint="eastAsia"/>
                  <w:lang w:eastAsia="zh-CN"/>
                </w:rPr>
                <w:t>32</w:t>
              </w:r>
            </w:ins>
          </w:p>
        </w:tc>
        <w:tc>
          <w:tcPr>
            <w:tcW w:w="850" w:type="dxa"/>
          </w:tcPr>
          <w:p w14:paraId="5E199E30" w14:textId="77777777" w:rsidR="00A11E5D" w:rsidRPr="00C51917" w:rsidRDefault="00A11E5D" w:rsidP="006D352E">
            <w:pPr>
              <w:pStyle w:val="TAL"/>
              <w:rPr>
                <w:ins w:id="22717" w:author="[108#44][V2X]" w:date="2020-01-27T15:16:00Z"/>
              </w:rPr>
            </w:pPr>
          </w:p>
        </w:tc>
      </w:tr>
      <w:tr w:rsidR="00A11E5D" w:rsidRPr="00C51917" w14:paraId="2CB26522" w14:textId="77777777" w:rsidTr="006D352E">
        <w:trPr>
          <w:ins w:id="22718" w:author="[108#44][V2X]" w:date="2020-01-27T15:16:00Z"/>
        </w:trPr>
        <w:tc>
          <w:tcPr>
            <w:tcW w:w="3260" w:type="dxa"/>
          </w:tcPr>
          <w:p w14:paraId="1DA40A57" w14:textId="77777777" w:rsidR="00A11E5D" w:rsidRPr="00C51917" w:rsidRDefault="00A11E5D" w:rsidP="006D352E">
            <w:pPr>
              <w:pStyle w:val="TAL"/>
              <w:rPr>
                <w:ins w:id="22719" w:author="[108#44][V2X]" w:date="2020-01-27T15:16:00Z"/>
              </w:rPr>
            </w:pPr>
            <w:ins w:id="22720" w:author="[108#44][V2X]" w:date="2020-01-27T15:16:00Z">
              <w:r w:rsidRPr="00C51917">
                <w:rPr>
                  <w:i/>
                  <w:lang w:eastAsia="en-GB"/>
                </w:rPr>
                <w:t>&gt;</w:t>
              </w:r>
              <w:r w:rsidRPr="00C51917">
                <w:rPr>
                  <w:rFonts w:hint="eastAsia"/>
                  <w:lang w:eastAsia="zh-CN"/>
                </w:rPr>
                <w:t>t-Reassembly</w:t>
              </w:r>
            </w:ins>
          </w:p>
        </w:tc>
        <w:tc>
          <w:tcPr>
            <w:tcW w:w="1985" w:type="dxa"/>
          </w:tcPr>
          <w:p w14:paraId="392D6D2B" w14:textId="77777777" w:rsidR="00A11E5D" w:rsidRPr="00C51917" w:rsidRDefault="00A11E5D" w:rsidP="006D352E">
            <w:pPr>
              <w:pStyle w:val="TAL"/>
              <w:rPr>
                <w:ins w:id="22721" w:author="[108#44][V2X]" w:date="2020-01-27T15:16:00Z"/>
              </w:rPr>
            </w:pPr>
            <w:ins w:id="22722" w:author="[108#44][V2X]" w:date="2020-01-27T15:16:00Z">
              <w:r w:rsidRPr="00C51917">
                <w:t>Undefined</w:t>
              </w:r>
            </w:ins>
          </w:p>
        </w:tc>
        <w:tc>
          <w:tcPr>
            <w:tcW w:w="3260" w:type="dxa"/>
          </w:tcPr>
          <w:p w14:paraId="1EC1E1FD" w14:textId="77777777" w:rsidR="00A11E5D" w:rsidRPr="00C51917" w:rsidRDefault="00A11E5D" w:rsidP="006D352E">
            <w:pPr>
              <w:pStyle w:val="TAL"/>
              <w:rPr>
                <w:ins w:id="22723" w:author="[108#44][V2X]" w:date="2020-01-27T15:16:00Z"/>
                <w:lang w:eastAsia="zh-CN"/>
              </w:rPr>
            </w:pPr>
            <w:ins w:id="22724" w:author="[108#44][V2X]" w:date="2020-01-27T15:16:00Z">
              <w:r w:rsidRPr="00C51917">
                <w:rPr>
                  <w:rFonts w:hint="eastAsia"/>
                  <w:lang w:eastAsia="zh-CN"/>
                </w:rPr>
                <w:t>Selected by the receiving UE, u</w:t>
              </w:r>
              <w:r w:rsidRPr="00C51917">
                <w:t>p to Up to UE implementation</w:t>
              </w:r>
            </w:ins>
          </w:p>
        </w:tc>
        <w:tc>
          <w:tcPr>
            <w:tcW w:w="850" w:type="dxa"/>
          </w:tcPr>
          <w:p w14:paraId="0F0778CF" w14:textId="77777777" w:rsidR="00A11E5D" w:rsidRPr="00C51917" w:rsidRDefault="00A11E5D" w:rsidP="006D352E">
            <w:pPr>
              <w:pStyle w:val="TAL"/>
              <w:rPr>
                <w:ins w:id="22725" w:author="[108#44][V2X]" w:date="2020-01-27T15:16:00Z"/>
              </w:rPr>
            </w:pPr>
          </w:p>
        </w:tc>
      </w:tr>
      <w:tr w:rsidR="00A11E5D" w:rsidRPr="00C51917" w14:paraId="29530AA0" w14:textId="77777777" w:rsidTr="006D352E">
        <w:trPr>
          <w:ins w:id="22726" w:author="[108#44][V2X]" w:date="2020-01-27T15:16:00Z"/>
        </w:trPr>
        <w:tc>
          <w:tcPr>
            <w:tcW w:w="3260" w:type="dxa"/>
          </w:tcPr>
          <w:p w14:paraId="52DE8B36" w14:textId="77777777" w:rsidR="00A11E5D" w:rsidRPr="00C51917" w:rsidRDefault="00A11E5D" w:rsidP="006D352E">
            <w:pPr>
              <w:pStyle w:val="TAL"/>
              <w:rPr>
                <w:ins w:id="22727" w:author="[108#44][V2X]" w:date="2020-01-27T15:16:00Z"/>
                <w:i/>
              </w:rPr>
            </w:pPr>
            <w:ins w:id="22728" w:author="[108#44][V2X]" w:date="2020-01-27T15:16:00Z">
              <w:r w:rsidRPr="00C51917">
                <w:rPr>
                  <w:i/>
                  <w:lang w:eastAsia="en-GB"/>
                </w:rPr>
                <w:t>&gt;</w:t>
              </w:r>
              <w:r w:rsidRPr="00C51917">
                <w:rPr>
                  <w:i/>
                </w:rPr>
                <w:t>sn-FieldLength</w:t>
              </w:r>
            </w:ins>
          </w:p>
        </w:tc>
        <w:tc>
          <w:tcPr>
            <w:tcW w:w="1985" w:type="dxa"/>
          </w:tcPr>
          <w:p w14:paraId="3E8F89DB" w14:textId="77777777" w:rsidR="00A11E5D" w:rsidRPr="00C51917" w:rsidRDefault="00A11E5D" w:rsidP="006D352E">
            <w:pPr>
              <w:pStyle w:val="TAL"/>
              <w:rPr>
                <w:ins w:id="22729" w:author="[108#44][V2X]" w:date="2020-01-27T15:16:00Z"/>
                <w:lang w:eastAsia="zh-CN"/>
              </w:rPr>
            </w:pPr>
            <w:ins w:id="22730" w:author="[108#44][V2X]" w:date="2020-01-27T15:16:00Z">
              <w:r w:rsidRPr="00C51917">
                <w:rPr>
                  <w:rFonts w:hint="eastAsia"/>
                  <w:lang w:eastAsia="zh-CN"/>
                </w:rPr>
                <w:t>6</w:t>
              </w:r>
            </w:ins>
          </w:p>
        </w:tc>
        <w:tc>
          <w:tcPr>
            <w:tcW w:w="3260" w:type="dxa"/>
          </w:tcPr>
          <w:p w14:paraId="23A87E56" w14:textId="77777777" w:rsidR="00A11E5D" w:rsidRPr="00C51917" w:rsidRDefault="00A11E5D" w:rsidP="006D352E">
            <w:pPr>
              <w:pStyle w:val="TAL"/>
              <w:rPr>
                <w:ins w:id="22731" w:author="[108#44][V2X]" w:date="2020-01-27T15:16:00Z"/>
              </w:rPr>
            </w:pPr>
            <w:ins w:id="22732" w:author="[108#44][V2X]" w:date="2020-01-27T15:16:00Z">
              <w:r w:rsidRPr="00C51917">
                <w:rPr>
                  <w:rFonts w:hint="eastAsia"/>
                  <w:lang w:eastAsia="zh-CN"/>
                </w:rPr>
                <w:t>For broadcast and groupcast of NR sidelink communication</w:t>
              </w:r>
            </w:ins>
          </w:p>
        </w:tc>
        <w:tc>
          <w:tcPr>
            <w:tcW w:w="850" w:type="dxa"/>
          </w:tcPr>
          <w:p w14:paraId="120372AD" w14:textId="77777777" w:rsidR="00A11E5D" w:rsidRPr="00C51917" w:rsidRDefault="00A11E5D" w:rsidP="006D352E">
            <w:pPr>
              <w:pStyle w:val="TAL"/>
              <w:rPr>
                <w:ins w:id="22733" w:author="[108#44][V2X]" w:date="2020-01-27T15:16:00Z"/>
              </w:rPr>
            </w:pPr>
          </w:p>
        </w:tc>
      </w:tr>
      <w:tr w:rsidR="00A11E5D" w:rsidRPr="00C51917" w14:paraId="421AED5C" w14:textId="77777777" w:rsidTr="006D352E">
        <w:trPr>
          <w:ins w:id="22734" w:author="[108#44][V2X]" w:date="2020-01-27T15:16:00Z"/>
        </w:trPr>
        <w:tc>
          <w:tcPr>
            <w:tcW w:w="3260" w:type="dxa"/>
          </w:tcPr>
          <w:p w14:paraId="71CB634E" w14:textId="77777777" w:rsidR="00A11E5D" w:rsidRPr="00EB3273" w:rsidRDefault="00A11E5D" w:rsidP="006D352E">
            <w:pPr>
              <w:pStyle w:val="TAL"/>
              <w:rPr>
                <w:ins w:id="22735" w:author="[108#44][V2X]" w:date="2020-01-27T15:16:00Z"/>
              </w:rPr>
            </w:pPr>
            <w:ins w:id="22736" w:author="[108#44][V2X]" w:date="2020-01-27T15:16:00Z">
              <w:r w:rsidRPr="00EB3273">
                <w:rPr>
                  <w:i/>
                  <w:lang w:eastAsia="en-GB"/>
                </w:rPr>
                <w:t>&gt;</w:t>
              </w:r>
              <w:r w:rsidRPr="00EB3273">
                <w:t>logicalChannelIdentity</w:t>
              </w:r>
            </w:ins>
          </w:p>
        </w:tc>
        <w:tc>
          <w:tcPr>
            <w:tcW w:w="1985" w:type="dxa"/>
          </w:tcPr>
          <w:p w14:paraId="22AD969B" w14:textId="77777777" w:rsidR="00A11E5D" w:rsidRPr="00EB3273" w:rsidRDefault="00A11E5D" w:rsidP="006D352E">
            <w:pPr>
              <w:pStyle w:val="TAL"/>
              <w:rPr>
                <w:ins w:id="22737" w:author="[108#44][V2X]" w:date="2020-01-27T15:16:00Z"/>
              </w:rPr>
            </w:pPr>
            <w:ins w:id="22738" w:author="[108#44][V2X]" w:date="2020-01-27T15:16:00Z">
              <w:del w:id="22739" w:author="Huawei@RAN2#108" w:date="2019-11-29T16:54:00Z">
                <w:r w:rsidRPr="00EB3273" w:rsidDel="00EA0C3D">
                  <w:delText xml:space="preserve">FFS: </w:delText>
                </w:r>
              </w:del>
              <w:r w:rsidRPr="00EB3273">
                <w:t>Undefined</w:t>
              </w:r>
            </w:ins>
          </w:p>
        </w:tc>
        <w:tc>
          <w:tcPr>
            <w:tcW w:w="3260" w:type="dxa"/>
          </w:tcPr>
          <w:p w14:paraId="7877881B" w14:textId="77777777" w:rsidR="00A11E5D" w:rsidRPr="00EB3273" w:rsidRDefault="00A11E5D" w:rsidP="006D352E">
            <w:pPr>
              <w:pStyle w:val="TAL"/>
              <w:rPr>
                <w:ins w:id="22740" w:author="[108#44][V2X]" w:date="2020-01-27T15:16:00Z"/>
              </w:rPr>
            </w:pPr>
            <w:ins w:id="22741" w:author="[108#44][V2X]" w:date="2020-01-27T15:16:00Z">
              <w:del w:id="22742" w:author="Huawei@RAN2#108" w:date="2019-11-29T16:54:00Z">
                <w:r w:rsidRPr="00EB3273" w:rsidDel="00EA0C3D">
                  <w:delText xml:space="preserve">FFS: </w:delText>
                </w:r>
              </w:del>
              <w:r w:rsidRPr="00EB3273">
                <w:t>Selected by the transmitting UE, up to UE implementation</w:t>
              </w:r>
            </w:ins>
          </w:p>
        </w:tc>
        <w:tc>
          <w:tcPr>
            <w:tcW w:w="850" w:type="dxa"/>
          </w:tcPr>
          <w:p w14:paraId="1CAD5ECF" w14:textId="77777777" w:rsidR="00A11E5D" w:rsidRPr="00C51917" w:rsidRDefault="00A11E5D" w:rsidP="006D352E">
            <w:pPr>
              <w:pStyle w:val="TAL"/>
              <w:rPr>
                <w:ins w:id="22743" w:author="[108#44][V2X]" w:date="2020-01-27T15:16:00Z"/>
              </w:rPr>
            </w:pPr>
          </w:p>
        </w:tc>
      </w:tr>
      <w:tr w:rsidR="00A11E5D" w:rsidRPr="00C51917" w14:paraId="00A460D5" w14:textId="77777777" w:rsidTr="006D352E">
        <w:trPr>
          <w:ins w:id="22744" w:author="[108#44][V2X]" w:date="2020-01-27T15:16:00Z"/>
        </w:trPr>
        <w:tc>
          <w:tcPr>
            <w:tcW w:w="3260" w:type="dxa"/>
          </w:tcPr>
          <w:p w14:paraId="1E10CB2D" w14:textId="77777777" w:rsidR="00A11E5D" w:rsidRPr="00C51917" w:rsidRDefault="00A11E5D" w:rsidP="006D352E">
            <w:pPr>
              <w:pStyle w:val="TAL"/>
              <w:rPr>
                <w:ins w:id="22745" w:author="[108#44][V2X]" w:date="2020-01-27T15:16:00Z"/>
              </w:rPr>
            </w:pPr>
            <w:ins w:id="22746" w:author="[108#44][V2X]" w:date="2020-01-27T15:16:00Z">
              <w:r w:rsidRPr="00C51917">
                <w:t>MAC configuration</w:t>
              </w:r>
            </w:ins>
          </w:p>
        </w:tc>
        <w:tc>
          <w:tcPr>
            <w:tcW w:w="1985" w:type="dxa"/>
          </w:tcPr>
          <w:p w14:paraId="054F2E48" w14:textId="77777777" w:rsidR="00A11E5D" w:rsidRPr="00C51917" w:rsidRDefault="00A11E5D" w:rsidP="006D352E">
            <w:pPr>
              <w:pStyle w:val="TAL"/>
              <w:rPr>
                <w:ins w:id="22747" w:author="[108#44][V2X]" w:date="2020-01-27T15:16:00Z"/>
              </w:rPr>
            </w:pPr>
          </w:p>
        </w:tc>
        <w:tc>
          <w:tcPr>
            <w:tcW w:w="3260" w:type="dxa"/>
          </w:tcPr>
          <w:p w14:paraId="49AF24B9" w14:textId="77777777" w:rsidR="00A11E5D" w:rsidRPr="00C51917" w:rsidRDefault="00A11E5D" w:rsidP="006D352E">
            <w:pPr>
              <w:pStyle w:val="TAL"/>
              <w:rPr>
                <w:ins w:id="22748" w:author="[108#44][V2X]" w:date="2020-01-27T15:16:00Z"/>
              </w:rPr>
            </w:pPr>
          </w:p>
        </w:tc>
        <w:tc>
          <w:tcPr>
            <w:tcW w:w="850" w:type="dxa"/>
          </w:tcPr>
          <w:p w14:paraId="5F209942" w14:textId="77777777" w:rsidR="00A11E5D" w:rsidRPr="00C51917" w:rsidRDefault="00A11E5D" w:rsidP="006D352E">
            <w:pPr>
              <w:pStyle w:val="TAL"/>
              <w:rPr>
                <w:ins w:id="22749" w:author="[108#44][V2X]" w:date="2020-01-27T15:16:00Z"/>
              </w:rPr>
            </w:pPr>
          </w:p>
        </w:tc>
      </w:tr>
      <w:tr w:rsidR="00A11E5D" w:rsidRPr="00C51917" w14:paraId="48244545" w14:textId="77777777" w:rsidTr="006D352E">
        <w:trPr>
          <w:ins w:id="22750" w:author="[108#44][V2X]" w:date="2020-01-27T15:16:00Z"/>
        </w:trPr>
        <w:tc>
          <w:tcPr>
            <w:tcW w:w="3260" w:type="dxa"/>
          </w:tcPr>
          <w:p w14:paraId="3D23756A" w14:textId="77777777" w:rsidR="00A11E5D" w:rsidRPr="00C51917" w:rsidRDefault="00A11E5D" w:rsidP="006D352E">
            <w:pPr>
              <w:pStyle w:val="TAL"/>
              <w:rPr>
                <w:ins w:id="22751" w:author="[108#44][V2X]" w:date="2020-01-27T15:16:00Z"/>
              </w:rPr>
            </w:pPr>
            <w:ins w:id="22752" w:author="[108#44][V2X]" w:date="2020-01-27T15:16:00Z">
              <w:r w:rsidRPr="00C51917">
                <w:rPr>
                  <w:i/>
                  <w:lang w:eastAsia="en-GB"/>
                </w:rPr>
                <w:t>&gt;</w:t>
              </w:r>
              <w:r w:rsidRPr="00C51917">
                <w:rPr>
                  <w:rFonts w:hint="eastAsia"/>
                  <w:i/>
                  <w:lang w:eastAsia="zh-CN"/>
                </w:rPr>
                <w:t>priority</w:t>
              </w:r>
            </w:ins>
          </w:p>
        </w:tc>
        <w:tc>
          <w:tcPr>
            <w:tcW w:w="1985" w:type="dxa"/>
          </w:tcPr>
          <w:p w14:paraId="145C3988" w14:textId="77777777" w:rsidR="00A11E5D" w:rsidRPr="00C51917" w:rsidRDefault="00A11E5D" w:rsidP="006D352E">
            <w:pPr>
              <w:pStyle w:val="TAL"/>
              <w:rPr>
                <w:ins w:id="22753" w:author="[108#44][V2X]" w:date="2020-01-27T15:16:00Z"/>
              </w:rPr>
            </w:pPr>
          </w:p>
        </w:tc>
        <w:tc>
          <w:tcPr>
            <w:tcW w:w="3260" w:type="dxa"/>
          </w:tcPr>
          <w:p w14:paraId="3117C311" w14:textId="77777777" w:rsidR="00A11E5D" w:rsidRPr="00C51917" w:rsidRDefault="00A11E5D" w:rsidP="006D352E">
            <w:pPr>
              <w:pStyle w:val="TAL"/>
              <w:rPr>
                <w:ins w:id="22754" w:author="[108#44][V2X]" w:date="2020-01-27T15:16:00Z"/>
              </w:rPr>
            </w:pPr>
          </w:p>
        </w:tc>
        <w:tc>
          <w:tcPr>
            <w:tcW w:w="850" w:type="dxa"/>
          </w:tcPr>
          <w:p w14:paraId="77A3208A" w14:textId="77777777" w:rsidR="00A11E5D" w:rsidRPr="00C51917" w:rsidRDefault="00A11E5D" w:rsidP="006D352E">
            <w:pPr>
              <w:pStyle w:val="TAL"/>
              <w:rPr>
                <w:ins w:id="22755" w:author="[108#44][V2X]" w:date="2020-01-27T15:16:00Z"/>
              </w:rPr>
            </w:pPr>
          </w:p>
        </w:tc>
      </w:tr>
    </w:tbl>
    <w:p w14:paraId="32823AB7" w14:textId="77777777" w:rsidR="00A11E5D" w:rsidRDefault="00A11E5D" w:rsidP="00A11E5D">
      <w:pPr>
        <w:rPr>
          <w:ins w:id="22756" w:author="[108#44][V2X]" w:date="2020-01-27T15:16:00Z"/>
        </w:rPr>
      </w:pPr>
    </w:p>
    <w:p w14:paraId="748D5CA2" w14:textId="77777777" w:rsidR="002C5D28" w:rsidRPr="00325D1F" w:rsidRDefault="002C5D28" w:rsidP="002C5D28">
      <w:pPr>
        <w:pStyle w:val="Heading3"/>
        <w:rPr>
          <w:lang w:val="en-GB"/>
        </w:rPr>
      </w:pPr>
      <w:r w:rsidRPr="00325D1F">
        <w:rPr>
          <w:lang w:val="en-GB"/>
        </w:rPr>
        <w:t>9.1.2</w:t>
      </w:r>
      <w:r w:rsidRPr="00325D1F">
        <w:rPr>
          <w:lang w:val="en-GB"/>
        </w:rPr>
        <w:tab/>
        <w:t>Void</w:t>
      </w:r>
      <w:bookmarkEnd w:id="22298"/>
      <w:bookmarkEnd w:id="22299"/>
    </w:p>
    <w:p w14:paraId="6E279BE6" w14:textId="77777777" w:rsidR="002C5D28" w:rsidRPr="00325D1F" w:rsidRDefault="002C5D28" w:rsidP="002C5D28">
      <w:pPr>
        <w:pStyle w:val="Heading2"/>
        <w:rPr>
          <w:lang w:val="en-GB"/>
        </w:rPr>
      </w:pPr>
      <w:bookmarkStart w:id="22757" w:name="_Toc20426240"/>
      <w:bookmarkStart w:id="22758" w:name="_Toc29321637"/>
      <w:r w:rsidRPr="00325D1F">
        <w:rPr>
          <w:lang w:val="en-GB"/>
        </w:rPr>
        <w:t>9.2</w:t>
      </w:r>
      <w:r w:rsidRPr="00325D1F">
        <w:rPr>
          <w:lang w:val="en-GB"/>
        </w:rPr>
        <w:tab/>
        <w:t>Default radio configurations</w:t>
      </w:r>
      <w:bookmarkEnd w:id="22757"/>
      <w:bookmarkEnd w:id="2275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2759" w:name="_Toc20426241"/>
      <w:bookmarkStart w:id="22760" w:name="_Toc29321638"/>
      <w:r w:rsidRPr="00325D1F">
        <w:rPr>
          <w:lang w:val="en-GB"/>
        </w:rPr>
        <w:t>9.2.1</w:t>
      </w:r>
      <w:r w:rsidRPr="00325D1F">
        <w:rPr>
          <w:lang w:val="en-GB"/>
        </w:rPr>
        <w:tab/>
        <w:t>Default SRB configurations</w:t>
      </w:r>
      <w:bookmarkEnd w:id="22759"/>
      <w:bookmarkEnd w:id="2276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39"/>
        <w:gridCol w:w="95"/>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5"/>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gridSpan w:val="2"/>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5"/>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5"/>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5"/>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5"/>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gridSpan w:val="2"/>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5"/>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gridSpan w:val="2"/>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5"/>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5"/>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r w:rsidR="00503662" w:rsidRPr="00325D1F" w14:paraId="5EA086D9" w14:textId="77777777" w:rsidTr="00BB24FB">
        <w:trPr>
          <w:ins w:id="22761" w:author="[108#38][NR-U]" w:date="2020-01-31T19:42:00Z"/>
        </w:trPr>
        <w:tc>
          <w:tcPr>
            <w:tcW w:w="2268" w:type="dxa"/>
            <w:tcBorders>
              <w:top w:val="single" w:sz="4" w:space="0" w:color="auto"/>
              <w:left w:val="single" w:sz="4" w:space="0" w:color="auto"/>
              <w:bottom w:val="single" w:sz="4" w:space="0" w:color="auto"/>
              <w:right w:val="single" w:sz="4" w:space="0" w:color="auto"/>
            </w:tcBorders>
          </w:tcPr>
          <w:p w14:paraId="2E0E9A5F" w14:textId="77777777" w:rsidR="00503662" w:rsidRPr="00325D1F" w:rsidRDefault="00503662" w:rsidP="00BB24FB">
            <w:pPr>
              <w:pStyle w:val="TAL"/>
              <w:rPr>
                <w:ins w:id="22762" w:author="[108#38][NR-U]" w:date="2020-01-31T19:42:00Z"/>
                <w:i/>
                <w:lang w:val="en-GB" w:eastAsia="en-GB"/>
              </w:rPr>
            </w:pPr>
            <w:proofErr w:type="spellStart"/>
            <w:ins w:id="22763" w:author="[108#38][NR-U]" w:date="2020-01-31T19:42:00Z">
              <w:r>
                <w:rPr>
                  <w:i/>
                  <w:lang w:val="en-GB" w:eastAsia="en-GB"/>
                </w:rPr>
                <w:t>channelAccessPriority</w:t>
              </w:r>
              <w:proofErr w:type="spellEnd"/>
            </w:ins>
          </w:p>
        </w:tc>
        <w:tc>
          <w:tcPr>
            <w:tcW w:w="1039" w:type="dxa"/>
            <w:tcBorders>
              <w:top w:val="single" w:sz="4" w:space="0" w:color="auto"/>
              <w:left w:val="single" w:sz="4" w:space="0" w:color="auto"/>
              <w:bottom w:val="single" w:sz="4" w:space="0" w:color="auto"/>
              <w:right w:val="single" w:sz="4" w:space="0" w:color="auto"/>
            </w:tcBorders>
          </w:tcPr>
          <w:p w14:paraId="0144FC5E" w14:textId="77777777" w:rsidR="00503662" w:rsidRPr="00325D1F" w:rsidRDefault="00503662" w:rsidP="00BB24FB">
            <w:pPr>
              <w:pStyle w:val="TAL"/>
              <w:rPr>
                <w:ins w:id="22764" w:author="[108#38][NR-U]" w:date="2020-01-31T19:42:00Z"/>
                <w:lang w:val="en-GB" w:eastAsia="en-GB"/>
              </w:rPr>
            </w:pPr>
            <w:ins w:id="22765" w:author="[108#38][NR-U]" w:date="2020-01-31T19:42:00Z">
              <w:r>
                <w:rPr>
                  <w:lang w:val="en-GB" w:eastAsia="en-GB"/>
                </w:rPr>
                <w:t>1</w:t>
              </w:r>
            </w:ins>
          </w:p>
        </w:tc>
        <w:tc>
          <w:tcPr>
            <w:tcW w:w="1039" w:type="dxa"/>
            <w:gridSpan w:val="2"/>
            <w:tcBorders>
              <w:top w:val="single" w:sz="4" w:space="0" w:color="auto"/>
              <w:left w:val="single" w:sz="4" w:space="0" w:color="auto"/>
              <w:bottom w:val="single" w:sz="4" w:space="0" w:color="auto"/>
              <w:right w:val="single" w:sz="4" w:space="0" w:color="auto"/>
            </w:tcBorders>
          </w:tcPr>
          <w:p w14:paraId="4E926210" w14:textId="77777777" w:rsidR="00503662" w:rsidRPr="00325D1F" w:rsidRDefault="00503662" w:rsidP="00BB24FB">
            <w:pPr>
              <w:pStyle w:val="TAL"/>
              <w:rPr>
                <w:ins w:id="22766" w:author="[108#38][NR-U]" w:date="2020-01-31T19:42:00Z"/>
                <w:lang w:val="en-GB" w:eastAsia="en-GB"/>
              </w:rPr>
            </w:pPr>
            <w:ins w:id="22767" w:author="[108#38][NR-U]" w:date="2020-01-31T19:42:00Z">
              <w:r>
                <w:rPr>
                  <w:lang w:val="en-GB" w:eastAsia="en-GB"/>
                </w:rPr>
                <w:t>1</w:t>
              </w:r>
            </w:ins>
          </w:p>
        </w:tc>
        <w:tc>
          <w:tcPr>
            <w:tcW w:w="1040" w:type="dxa"/>
            <w:gridSpan w:val="2"/>
            <w:tcBorders>
              <w:top w:val="single" w:sz="4" w:space="0" w:color="auto"/>
              <w:left w:val="single" w:sz="4" w:space="0" w:color="auto"/>
              <w:bottom w:val="single" w:sz="4" w:space="0" w:color="auto"/>
              <w:right w:val="single" w:sz="4" w:space="0" w:color="auto"/>
            </w:tcBorders>
          </w:tcPr>
          <w:p w14:paraId="60C8D754" w14:textId="77777777" w:rsidR="00503662" w:rsidRPr="00325D1F" w:rsidRDefault="00503662" w:rsidP="00BB24FB">
            <w:pPr>
              <w:pStyle w:val="TAL"/>
              <w:rPr>
                <w:ins w:id="22768" w:author="[108#38][NR-U]" w:date="2020-01-31T19:42:00Z"/>
                <w:lang w:val="en-GB" w:eastAsia="en-GB"/>
              </w:rPr>
            </w:pPr>
            <w:ins w:id="22769" w:author="[108#38][NR-U]" w:date="2020-01-31T19:42:00Z">
              <w:r>
                <w:rPr>
                  <w:lang w:val="en-GB" w:eastAsia="en-GB"/>
                </w:rPr>
                <w:t>1</w:t>
              </w:r>
            </w:ins>
          </w:p>
        </w:tc>
        <w:tc>
          <w:tcPr>
            <w:tcW w:w="1792" w:type="dxa"/>
            <w:tcBorders>
              <w:top w:val="single" w:sz="4" w:space="0" w:color="auto"/>
              <w:left w:val="single" w:sz="4" w:space="0" w:color="auto"/>
              <w:bottom w:val="single" w:sz="4" w:space="0" w:color="auto"/>
              <w:right w:val="single" w:sz="4" w:space="0" w:color="auto"/>
            </w:tcBorders>
          </w:tcPr>
          <w:p w14:paraId="13F99CD1" w14:textId="77777777" w:rsidR="00503662" w:rsidRPr="00325D1F" w:rsidRDefault="00503662" w:rsidP="00BB24FB">
            <w:pPr>
              <w:pStyle w:val="TAL"/>
              <w:rPr>
                <w:ins w:id="22770" w:author="[108#38][NR-U]" w:date="2020-01-31T19:42:00Z"/>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A01B598" w14:textId="77777777" w:rsidR="00503662" w:rsidRPr="00325D1F" w:rsidRDefault="00503662" w:rsidP="00BB24FB">
            <w:pPr>
              <w:pStyle w:val="TAL"/>
              <w:rPr>
                <w:ins w:id="22771" w:author="[108#38][NR-U]" w:date="2020-01-31T19:42:00Z"/>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2772" w:name="_Toc20426242"/>
      <w:bookmarkStart w:id="22773" w:name="_Toc29321639"/>
      <w:r w:rsidRPr="00325D1F">
        <w:rPr>
          <w:lang w:val="en-GB"/>
        </w:rPr>
        <w:t>9.2.2</w:t>
      </w:r>
      <w:r w:rsidRPr="00325D1F">
        <w:rPr>
          <w:lang w:val="en-GB"/>
        </w:rPr>
        <w:tab/>
        <w:t>Default MAC Cell Group configuration</w:t>
      </w:r>
      <w:bookmarkEnd w:id="22772"/>
      <w:bookmarkEnd w:id="22773"/>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2774" w:name="_Toc20426243"/>
      <w:bookmarkStart w:id="22775" w:name="_Toc29321640"/>
      <w:r w:rsidRPr="00325D1F">
        <w:rPr>
          <w:lang w:val="en-GB"/>
        </w:rPr>
        <w:t>9.2.3</w:t>
      </w:r>
      <w:r w:rsidRPr="00325D1F">
        <w:rPr>
          <w:lang w:val="en-GB"/>
        </w:rPr>
        <w:tab/>
        <w:t>Default values timers and constants</w:t>
      </w:r>
      <w:bookmarkEnd w:id="22774"/>
      <w:bookmarkEnd w:id="22775"/>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1CA6922A" w:rsidR="002C5D28" w:rsidRDefault="002C5D28" w:rsidP="002C5D28">
      <w:pPr>
        <w:rPr>
          <w:ins w:id="22776" w:author="[108#44][V2X]" w:date="2020-01-27T15:18:00Z"/>
        </w:rPr>
      </w:pPr>
    </w:p>
    <w:p w14:paraId="2BF96794" w14:textId="77777777" w:rsidR="00A11E5D" w:rsidRPr="00712D8A" w:rsidRDefault="00A11E5D" w:rsidP="00A11E5D">
      <w:pPr>
        <w:pStyle w:val="Heading2"/>
        <w:rPr>
          <w:ins w:id="22777" w:author="[108#44][V2X]" w:date="2020-01-27T15:18:00Z"/>
        </w:rPr>
      </w:pPr>
      <w:ins w:id="22778" w:author="[108#44][V2X]" w:date="2020-01-27T15:18:00Z">
        <w:r>
          <w:t>9.X</w:t>
        </w:r>
        <w:r w:rsidRPr="00712D8A">
          <w:tab/>
          <w:t>Sidelink pre-configured parameters</w:t>
        </w:r>
      </w:ins>
    </w:p>
    <w:p w14:paraId="37DD37D6" w14:textId="77777777" w:rsidR="00A11E5D" w:rsidRPr="00E07032" w:rsidRDefault="00A11E5D" w:rsidP="00A11E5D">
      <w:pPr>
        <w:keepNext/>
        <w:keepLines/>
        <w:spacing w:before="120"/>
        <w:outlineLvl w:val="2"/>
        <w:rPr>
          <w:ins w:id="22779" w:author="[108#44][V2X]" w:date="2020-01-27T15:18:00Z"/>
          <w:rFonts w:ascii="Arial" w:hAnsi="Arial"/>
          <w:sz w:val="28"/>
        </w:rPr>
      </w:pPr>
      <w:bookmarkStart w:id="22780" w:name="_Toc12660857"/>
      <w:ins w:id="22781" w:author="[108#44][V2X]" w:date="2020-01-27T15:18:00Z">
        <w:r w:rsidRPr="00E07032">
          <w:rPr>
            <w:rFonts w:ascii="Arial" w:hAnsi="Arial"/>
            <w:sz w:val="28"/>
          </w:rPr>
          <w:t>9.</w:t>
        </w:r>
        <w:del w:id="22782" w:author="Huawei@RAN2#108" w:date="2019-12-12T16:13:00Z">
          <w:r w:rsidRPr="00E07032" w:rsidDel="007710F4">
            <w:rPr>
              <w:rFonts w:ascii="Arial" w:hAnsi="Arial"/>
              <w:sz w:val="28"/>
            </w:rPr>
            <w:delText>3</w:delText>
          </w:r>
        </w:del>
        <w:r>
          <w:rPr>
            <w:rFonts w:ascii="Arial" w:hAnsi="Arial"/>
            <w:sz w:val="28"/>
          </w:rPr>
          <w:t>X</w:t>
        </w:r>
        <w:r w:rsidRPr="00E07032">
          <w:rPr>
            <w:rFonts w:ascii="Arial" w:hAnsi="Arial"/>
            <w:sz w:val="28"/>
          </w:rPr>
          <w:t>.</w:t>
        </w:r>
        <w:del w:id="22783" w:author="Huawei@RAN2#108" w:date="2019-12-12T16:13:00Z">
          <w:r w:rsidRPr="00E07032" w:rsidDel="006565B7">
            <w:rPr>
              <w:rFonts w:ascii="Arial" w:hAnsi="Arial"/>
              <w:sz w:val="28"/>
            </w:rPr>
            <w:delText>2</w:delText>
          </w:r>
        </w:del>
        <w:r>
          <w:rPr>
            <w:rFonts w:ascii="Arial" w:hAnsi="Arial"/>
            <w:sz w:val="28"/>
          </w:rPr>
          <w:t>1</w:t>
        </w:r>
        <w:r w:rsidRPr="00E07032">
          <w:rPr>
            <w:rFonts w:ascii="Arial" w:hAnsi="Arial"/>
            <w:sz w:val="28"/>
          </w:rPr>
          <w:tab/>
          <w:t>Pre-configurable parameters</w:t>
        </w:r>
        <w:bookmarkEnd w:id="22780"/>
      </w:ins>
    </w:p>
    <w:p w14:paraId="3CB3DEE7" w14:textId="77777777" w:rsidR="00A11E5D" w:rsidRPr="00E07032" w:rsidRDefault="00A11E5D" w:rsidP="00A11E5D">
      <w:pPr>
        <w:rPr>
          <w:ins w:id="22784" w:author="[108#44][V2X]" w:date="2020-01-27T15:18:00Z"/>
        </w:rPr>
      </w:pPr>
      <w:ins w:id="22785" w:author="[108#44][V2X]" w:date="2020-01-27T15:18:00Z">
        <w:r w:rsidRPr="00E07032">
          <w:t>This ASN.1 segment is the start of the NR definitions of pre-configured sidelink parameters.</w:t>
        </w:r>
      </w:ins>
    </w:p>
    <w:p w14:paraId="5B7B111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6" w:author="[108#44][V2X]" w:date="2020-01-27T15:18:00Z"/>
          <w:rFonts w:ascii="Courier New" w:hAnsi="Courier New"/>
          <w:noProof/>
          <w:sz w:val="16"/>
          <w:lang w:eastAsia="en-GB"/>
        </w:rPr>
      </w:pPr>
      <w:ins w:id="22787" w:author="[108#44][V2X]" w:date="2020-01-27T15:18:00Z">
        <w:r w:rsidRPr="00E07032">
          <w:rPr>
            <w:rFonts w:ascii="Courier New" w:hAnsi="Courier New"/>
            <w:noProof/>
            <w:sz w:val="16"/>
            <w:lang w:eastAsia="en-GB"/>
          </w:rPr>
          <w:t>-- ASN1START</w:t>
        </w:r>
      </w:ins>
    </w:p>
    <w:p w14:paraId="1B4BA30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8" w:author="[108#44][V2X]" w:date="2020-01-27T15:18:00Z"/>
          <w:rFonts w:ascii="Courier New" w:hAnsi="Courier New"/>
          <w:noProof/>
          <w:sz w:val="16"/>
          <w:lang w:eastAsia="en-GB"/>
        </w:rPr>
      </w:pPr>
      <w:ins w:id="22789" w:author="[108#44][V2X]" w:date="2020-01-27T15:18:00Z">
        <w:r w:rsidRPr="00E07032">
          <w:rPr>
            <w:rFonts w:ascii="Courier New" w:hAnsi="Courier New"/>
            <w:noProof/>
            <w:sz w:val="16"/>
            <w:lang w:eastAsia="en-GB"/>
          </w:rPr>
          <w:t>-- TAG-NR-SIDELINK-PRECONF-DEFINITIONS-START</w:t>
        </w:r>
      </w:ins>
    </w:p>
    <w:p w14:paraId="3FB93CAC"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0" w:author="[108#44][V2X]" w:date="2020-01-27T15:18:00Z"/>
          <w:rFonts w:ascii="Courier New" w:hAnsi="Courier New"/>
          <w:noProof/>
          <w:sz w:val="16"/>
          <w:lang w:eastAsia="en-GB"/>
        </w:rPr>
      </w:pPr>
    </w:p>
    <w:p w14:paraId="40596E1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1" w:author="[108#44][V2X]" w:date="2020-01-27T15:18:00Z"/>
          <w:rFonts w:ascii="Courier New" w:hAnsi="Courier New"/>
          <w:noProof/>
          <w:sz w:val="16"/>
          <w:lang w:eastAsia="en-GB"/>
        </w:rPr>
      </w:pPr>
      <w:ins w:id="22792" w:author="[108#44][V2X]" w:date="2020-01-27T15:18:00Z">
        <w:r w:rsidRPr="00E07032">
          <w:rPr>
            <w:rFonts w:ascii="Courier New" w:hAnsi="Courier New"/>
            <w:noProof/>
            <w:sz w:val="16"/>
            <w:lang w:eastAsia="en-GB"/>
          </w:rPr>
          <w:t>NR-Sidelink-Preconf DEFINITIONS AUTOMATIC TAGS ::=</w:t>
        </w:r>
      </w:ins>
    </w:p>
    <w:p w14:paraId="41E27AB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3" w:author="[108#44][V2X]" w:date="2020-01-27T15:18:00Z"/>
          <w:rFonts w:ascii="Courier New" w:hAnsi="Courier New"/>
          <w:noProof/>
          <w:sz w:val="16"/>
          <w:lang w:eastAsia="en-GB"/>
        </w:rPr>
      </w:pPr>
    </w:p>
    <w:p w14:paraId="288ACE6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4" w:author="[108#44][V2X]" w:date="2020-01-27T15:18:00Z"/>
          <w:rFonts w:ascii="Courier New" w:hAnsi="Courier New"/>
          <w:noProof/>
          <w:sz w:val="16"/>
          <w:lang w:eastAsia="en-GB"/>
        </w:rPr>
      </w:pPr>
      <w:ins w:id="22795" w:author="[108#44][V2X]" w:date="2020-01-27T15:18:00Z">
        <w:r w:rsidRPr="00E07032">
          <w:rPr>
            <w:rFonts w:ascii="Courier New" w:hAnsi="Courier New"/>
            <w:noProof/>
            <w:sz w:val="16"/>
            <w:lang w:eastAsia="en-GB"/>
          </w:rPr>
          <w:t>BEGIN</w:t>
        </w:r>
      </w:ins>
    </w:p>
    <w:p w14:paraId="701DB616"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6" w:author="[108#44][V2X]" w:date="2020-01-27T15:18:00Z"/>
          <w:rFonts w:ascii="Courier New" w:hAnsi="Courier New"/>
          <w:noProof/>
          <w:sz w:val="16"/>
          <w:lang w:eastAsia="en-GB"/>
        </w:rPr>
      </w:pPr>
    </w:p>
    <w:p w14:paraId="3EDF545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7" w:author="[108#44][V2X]" w:date="2020-01-27T15:18:00Z"/>
          <w:rFonts w:ascii="Courier New" w:hAnsi="Courier New"/>
          <w:noProof/>
          <w:sz w:val="16"/>
          <w:lang w:eastAsia="en-GB"/>
        </w:rPr>
      </w:pPr>
      <w:ins w:id="22798" w:author="[108#44][V2X]" w:date="2020-01-27T15:18:00Z">
        <w:r w:rsidRPr="00E07032">
          <w:rPr>
            <w:rFonts w:ascii="Courier New" w:hAnsi="Courier New"/>
            <w:noProof/>
            <w:sz w:val="16"/>
            <w:lang w:eastAsia="en-GB"/>
          </w:rPr>
          <w:t>IMPORTS</w:t>
        </w:r>
      </w:ins>
    </w:p>
    <w:p w14:paraId="18B277A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99" w:author="[108#44][V2X]" w:date="2020-01-27T15:18:00Z"/>
          <w:rFonts w:ascii="Courier New" w:hAnsi="Courier New"/>
          <w:noProof/>
          <w:sz w:val="16"/>
          <w:lang w:eastAsia="en-GB"/>
        </w:rPr>
      </w:pPr>
      <w:ins w:id="22800" w:author="[108#44][V2X]" w:date="2020-01-27T15:18:00Z">
        <w:del w:id="22801" w:author="v3" w:date="2020-01-15T18:31:00Z">
          <w:r w:rsidRPr="00017C33" w:rsidDel="002E4FAD">
            <w:rPr>
              <w:rFonts w:ascii="Courier New" w:hAnsi="Courier New"/>
              <w:noProof/>
              <w:sz w:val="16"/>
              <w:lang w:eastAsia="en-GB"/>
            </w:rPr>
            <w:delText>SL-CBR-TxConfigList</w:delText>
          </w:r>
        </w:del>
        <w:r>
          <w:rPr>
            <w:rFonts w:ascii="Courier New" w:hAnsi="Courier New"/>
            <w:noProof/>
            <w:sz w:val="16"/>
            <w:lang w:eastAsia="en-GB"/>
          </w:rPr>
          <w:t>SL-CBR-CommonTxConfigList</w:t>
        </w:r>
        <w:r w:rsidRPr="00017C33">
          <w:rPr>
            <w:rFonts w:ascii="Courier New" w:hAnsi="Courier New"/>
            <w:noProof/>
            <w:sz w:val="16"/>
            <w:lang w:eastAsia="en-GB"/>
          </w:rPr>
          <w:t>-r16</w:t>
        </w:r>
        <w:r>
          <w:rPr>
            <w:rFonts w:ascii="Courier New" w:hAnsi="Courier New"/>
            <w:noProof/>
            <w:sz w:val="16"/>
            <w:lang w:eastAsia="en-GB"/>
          </w:rPr>
          <w:t>,</w:t>
        </w:r>
      </w:ins>
    </w:p>
    <w:p w14:paraId="11A5EFE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2" w:author="[108#44][V2X]" w:date="2020-01-27T15:18:00Z"/>
          <w:rFonts w:ascii="Courier New" w:hAnsi="Courier New"/>
          <w:noProof/>
          <w:sz w:val="16"/>
          <w:lang w:eastAsia="zh-CN"/>
        </w:rPr>
      </w:pPr>
      <w:ins w:id="22803" w:author="[108#44][V2X]" w:date="2020-01-27T15:18:00Z">
        <w:r w:rsidRPr="00E07032">
          <w:rPr>
            <w:rFonts w:ascii="Courier New" w:hAnsi="Courier New"/>
            <w:noProof/>
            <w:sz w:val="16"/>
            <w:lang w:eastAsia="en-GB"/>
          </w:rPr>
          <w:t>SL-FreqConfig</w:t>
        </w:r>
        <w:r>
          <w:rPr>
            <w:rFonts w:ascii="Courier New" w:hAnsi="Courier New"/>
            <w:noProof/>
            <w:sz w:val="16"/>
            <w:lang w:eastAsia="en-GB"/>
          </w:rPr>
          <w:t>Common</w:t>
        </w:r>
        <w:r w:rsidRPr="00E07032">
          <w:rPr>
            <w:rFonts w:ascii="Courier New" w:hAnsi="Courier New"/>
            <w:noProof/>
            <w:sz w:val="16"/>
            <w:lang w:eastAsia="en-GB"/>
          </w:rPr>
          <w:t>-r16</w:t>
        </w:r>
        <w:r w:rsidRPr="00E07032">
          <w:rPr>
            <w:rFonts w:ascii="Courier New" w:hAnsi="Courier New"/>
            <w:noProof/>
            <w:sz w:val="16"/>
            <w:lang w:eastAsia="zh-CN"/>
          </w:rPr>
          <w:t>,</w:t>
        </w:r>
      </w:ins>
    </w:p>
    <w:p w14:paraId="25F24D43"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4" w:author="[108#44][V2X]" w:date="2020-01-27T15:18:00Z"/>
          <w:rFonts w:ascii="Courier New" w:hAnsi="Courier New"/>
          <w:noProof/>
          <w:sz w:val="16"/>
          <w:lang w:eastAsia="en-GB"/>
        </w:rPr>
      </w:pPr>
      <w:ins w:id="22805" w:author="[108#44][V2X]" w:date="2020-01-27T15:18:00Z">
        <w:r w:rsidRPr="00E07032">
          <w:rPr>
            <w:rFonts w:ascii="Courier New" w:hAnsi="Courier New"/>
            <w:noProof/>
            <w:sz w:val="16"/>
            <w:lang w:eastAsia="en-GB"/>
          </w:rPr>
          <w:t>SL-RadioBearerConfig-r16,</w:t>
        </w:r>
      </w:ins>
    </w:p>
    <w:p w14:paraId="5B8AC7F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6" w:author="[108#44][V2X]" w:date="2020-01-27T15:18:00Z"/>
          <w:rFonts w:ascii="Courier New" w:hAnsi="Courier New"/>
          <w:noProof/>
          <w:sz w:val="16"/>
          <w:lang w:eastAsia="en-GB"/>
        </w:rPr>
      </w:pPr>
      <w:ins w:id="22807" w:author="[108#44][V2X]" w:date="2020-01-27T15:18:00Z">
        <w:r w:rsidRPr="00E07032">
          <w:rPr>
            <w:rFonts w:ascii="Courier New" w:hAnsi="Courier New"/>
            <w:noProof/>
            <w:sz w:val="16"/>
            <w:lang w:eastAsia="en-GB"/>
          </w:rPr>
          <w:t>SL-RLC-BearerConfig-r16,</w:t>
        </w:r>
      </w:ins>
    </w:p>
    <w:p w14:paraId="762683F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8" w:author="[108#44][V2X]" w:date="2020-01-27T15:18:00Z"/>
          <w:rFonts w:ascii="Courier New" w:hAnsi="Courier New"/>
          <w:noProof/>
          <w:sz w:val="16"/>
          <w:lang w:eastAsia="zh-CN"/>
        </w:rPr>
      </w:pPr>
      <w:ins w:id="22809" w:author="[108#44][V2X]" w:date="2020-01-27T15:18:00Z">
        <w:r w:rsidRPr="00E07032">
          <w:rPr>
            <w:rFonts w:ascii="Courier New" w:hAnsi="Courier New"/>
            <w:noProof/>
            <w:sz w:val="16"/>
            <w:lang w:eastAsia="zh-CN"/>
          </w:rPr>
          <w:t>SL-</w:t>
        </w:r>
        <w:r w:rsidRPr="00E07032">
          <w:rPr>
            <w:rFonts w:ascii="Courier New" w:hAnsi="Courier New" w:cs="Courier New"/>
            <w:noProof/>
            <w:sz w:val="16"/>
            <w:lang w:eastAsia="zh-CN"/>
          </w:rPr>
          <w:t>EUTRA</w:t>
        </w:r>
        <w:r w:rsidRPr="00E07032">
          <w:rPr>
            <w:rFonts w:ascii="Courier New" w:hAnsi="Courier New"/>
            <w:noProof/>
            <w:sz w:val="16"/>
            <w:lang w:eastAsia="zh-CN"/>
          </w:rPr>
          <w:t>-AnchorCarrierFreqList-r16,</w:t>
        </w:r>
      </w:ins>
    </w:p>
    <w:p w14:paraId="3EA21CE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0" w:author="[108#44][V2X]" w:date="2020-01-27T15:18:00Z"/>
          <w:rFonts w:ascii="Courier New" w:hAnsi="Courier New"/>
          <w:noProof/>
          <w:sz w:val="16"/>
          <w:lang w:eastAsia="zh-CN"/>
        </w:rPr>
      </w:pPr>
      <w:ins w:id="22811" w:author="[108#44][V2X]" w:date="2020-01-27T15:18:00Z">
        <w:r w:rsidRPr="00EB3273">
          <w:rPr>
            <w:rFonts w:ascii="Courier New" w:hAnsi="Courier New"/>
            <w:noProof/>
            <w:sz w:val="16"/>
            <w:lang w:eastAsia="zh-CN"/>
          </w:rPr>
          <w:t>SL-</w:t>
        </w:r>
        <w:r w:rsidRPr="00EB3273">
          <w:rPr>
            <w:rFonts w:ascii="Courier New" w:hAnsi="Courier New"/>
            <w:noProof/>
            <w:sz w:val="16"/>
            <w:lang w:eastAsia="en-GB"/>
          </w:rPr>
          <w:t>NR</w:t>
        </w:r>
        <w:r w:rsidRPr="00EB3273">
          <w:rPr>
            <w:rFonts w:ascii="Courier New" w:hAnsi="Courier New"/>
            <w:noProof/>
            <w:sz w:val="16"/>
            <w:lang w:eastAsia="zh-CN"/>
          </w:rPr>
          <w:t>-AnchorCarrierFreqList-r16,</w:t>
        </w:r>
      </w:ins>
    </w:p>
    <w:p w14:paraId="6C3CD443"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2" w:author="[108#44][V2X]" w:date="2020-01-27T15:18:00Z"/>
          <w:rFonts w:ascii="Courier New" w:hAnsi="Courier New"/>
          <w:noProof/>
          <w:sz w:val="16"/>
          <w:lang w:eastAsia="zh-CN"/>
        </w:rPr>
      </w:pPr>
      <w:ins w:id="22813" w:author="[108#44][V2X]" w:date="2020-01-27T15:18:00Z">
        <w:r w:rsidRPr="00EB3273">
          <w:rPr>
            <w:rFonts w:ascii="Courier New" w:hAnsi="Courier New"/>
            <w:noProof/>
            <w:sz w:val="16"/>
            <w:lang w:eastAsia="zh-CN"/>
          </w:rPr>
          <w:t>SL-MeasConfigCommon-r16,</w:t>
        </w:r>
      </w:ins>
    </w:p>
    <w:p w14:paraId="74A80D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4" w:author="[108#44][V2X]" w:date="2020-01-27T15:18:00Z"/>
          <w:rFonts w:ascii="Courier New" w:hAnsi="Courier New"/>
          <w:noProof/>
          <w:sz w:val="16"/>
          <w:lang w:eastAsia="zh-CN"/>
        </w:rPr>
      </w:pPr>
      <w:ins w:id="22815" w:author="[108#44][V2X]" w:date="2020-01-27T15:18:00Z">
        <w:r w:rsidRPr="00EB3273">
          <w:rPr>
            <w:rFonts w:ascii="Courier New" w:hAnsi="Courier New"/>
            <w:noProof/>
            <w:sz w:val="16"/>
            <w:lang w:eastAsia="zh-CN"/>
          </w:rPr>
          <w:t>SL-UE-SelectedConfig-r16,</w:t>
        </w:r>
      </w:ins>
    </w:p>
    <w:p w14:paraId="6E1D5DF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6" w:author="[108#44][V2X]" w:date="2020-01-27T15:18:00Z"/>
          <w:rFonts w:ascii="Courier New" w:hAnsi="Courier New" w:cs="Courier New"/>
          <w:noProof/>
          <w:sz w:val="16"/>
          <w:lang w:eastAsia="zh-CN"/>
        </w:rPr>
      </w:pPr>
      <w:ins w:id="22817" w:author="[108#44][V2X]" w:date="2020-01-27T15:18:00Z">
        <w:r w:rsidRPr="00EB3273">
          <w:rPr>
            <w:rFonts w:ascii="Courier New" w:hAnsi="Courier New" w:cs="Courier New"/>
            <w:noProof/>
            <w:sz w:val="16"/>
            <w:lang w:eastAsia="zh-CN"/>
          </w:rPr>
          <w:t>TDD-UL-DL-ConfigCommon,</w:t>
        </w:r>
      </w:ins>
    </w:p>
    <w:p w14:paraId="77ABF63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8" w:author="[108#44][V2X]" w:date="2020-01-27T15:18:00Z"/>
          <w:rFonts w:ascii="Courier New" w:hAnsi="Courier New"/>
          <w:noProof/>
          <w:sz w:val="16"/>
          <w:lang w:eastAsia="en-GB"/>
        </w:rPr>
      </w:pPr>
      <w:ins w:id="22819" w:author="[108#44][V2X]" w:date="2020-01-27T15:18:00Z">
        <w:r w:rsidRPr="00EB3273">
          <w:rPr>
            <w:rFonts w:ascii="Courier New" w:hAnsi="Courier New"/>
            <w:noProof/>
            <w:sz w:val="16"/>
            <w:lang w:eastAsia="en-GB"/>
          </w:rPr>
          <w:t>maxNrofFreqSL-r16,</w:t>
        </w:r>
      </w:ins>
    </w:p>
    <w:p w14:paraId="1B12BD6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0" w:author="[108#44][V2X]" w:date="2020-01-27T15:18:00Z"/>
          <w:rFonts w:ascii="Courier New" w:hAnsi="Courier New"/>
          <w:noProof/>
          <w:sz w:val="16"/>
          <w:lang w:eastAsia="en-GB"/>
        </w:rPr>
      </w:pPr>
      <w:ins w:id="22821" w:author="[108#44][V2X]" w:date="2020-01-27T15:18:00Z">
        <w:r w:rsidRPr="00EB3273">
          <w:rPr>
            <w:rFonts w:ascii="Courier New" w:hAnsi="Courier New"/>
            <w:noProof/>
            <w:sz w:val="16"/>
            <w:lang w:eastAsia="en-GB"/>
          </w:rPr>
          <w:t>maxNrofSLRB-r16,</w:t>
        </w:r>
      </w:ins>
    </w:p>
    <w:p w14:paraId="38F915A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2" w:author="[108#44][V2X]" w:date="2020-01-27T15:18:00Z"/>
          <w:rFonts w:ascii="Courier New" w:hAnsi="Courier New"/>
          <w:noProof/>
          <w:sz w:val="16"/>
          <w:lang w:eastAsia="en-GB"/>
        </w:rPr>
      </w:pPr>
      <w:ins w:id="22823" w:author="[108#44][V2X]" w:date="2020-01-27T15:18:00Z">
        <w:r w:rsidRPr="00E07032">
          <w:rPr>
            <w:rFonts w:ascii="Courier New" w:hAnsi="Courier New"/>
            <w:noProof/>
            <w:sz w:val="16"/>
            <w:lang w:eastAsia="en-GB"/>
          </w:rPr>
          <w:t>maxSL-LCID-r16</w:t>
        </w:r>
      </w:ins>
    </w:p>
    <w:p w14:paraId="46BF629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4" w:author="[108#44][V2X]" w:date="2020-01-27T15:18:00Z"/>
          <w:rFonts w:ascii="Courier New" w:hAnsi="Courier New"/>
          <w:noProof/>
          <w:sz w:val="16"/>
          <w:lang w:eastAsia="en-GB"/>
        </w:rPr>
      </w:pPr>
      <w:ins w:id="22825" w:author="[108#44][V2X]" w:date="2020-01-27T15:18:00Z">
        <w:r w:rsidRPr="00E07032">
          <w:rPr>
            <w:rFonts w:ascii="Courier New" w:hAnsi="Courier New"/>
            <w:noProof/>
            <w:sz w:val="16"/>
            <w:lang w:eastAsia="en-GB"/>
          </w:rPr>
          <w:t>FROM NR-RRC-Definitions;</w:t>
        </w:r>
      </w:ins>
    </w:p>
    <w:p w14:paraId="3736B91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6" w:author="[108#44][V2X]" w:date="2020-01-27T15:18:00Z"/>
          <w:rFonts w:ascii="Courier New" w:hAnsi="Courier New"/>
          <w:noProof/>
          <w:sz w:val="16"/>
          <w:lang w:eastAsia="en-GB"/>
        </w:rPr>
      </w:pPr>
    </w:p>
    <w:p w14:paraId="4967669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7" w:author="[108#44][V2X]" w:date="2020-01-27T15:18:00Z"/>
          <w:rFonts w:ascii="Courier New" w:hAnsi="Courier New"/>
          <w:noProof/>
          <w:sz w:val="16"/>
          <w:lang w:eastAsia="en-GB"/>
        </w:rPr>
      </w:pPr>
      <w:ins w:id="22828" w:author="[108#44][V2X]" w:date="2020-01-27T15:18:00Z">
        <w:r w:rsidRPr="00E07032">
          <w:rPr>
            <w:rFonts w:ascii="Courier New" w:hAnsi="Courier New"/>
            <w:noProof/>
            <w:sz w:val="16"/>
            <w:lang w:eastAsia="en-GB"/>
          </w:rPr>
          <w:t>-- TAG-NR-SIDELINK-PRECONF-DEFINITIONS-STOP</w:t>
        </w:r>
      </w:ins>
    </w:p>
    <w:p w14:paraId="1ED7BAC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9" w:author="[108#44][V2X]" w:date="2020-01-27T15:18:00Z"/>
          <w:rFonts w:ascii="Courier New" w:hAnsi="Courier New"/>
          <w:noProof/>
          <w:sz w:val="16"/>
          <w:lang w:eastAsia="en-GB"/>
        </w:rPr>
      </w:pPr>
      <w:ins w:id="22830" w:author="[108#44][V2X]" w:date="2020-01-27T15:18:00Z">
        <w:r w:rsidRPr="00E07032">
          <w:rPr>
            <w:rFonts w:ascii="Courier New" w:hAnsi="Courier New"/>
            <w:noProof/>
            <w:sz w:val="16"/>
            <w:lang w:eastAsia="en-GB"/>
          </w:rPr>
          <w:t>-- ASN1STOP</w:t>
        </w:r>
      </w:ins>
    </w:p>
    <w:p w14:paraId="55240FF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1" w:author="[108#44][V2X]" w:date="2020-01-27T15:18:00Z"/>
          <w:rFonts w:ascii="Courier New" w:hAnsi="Courier New"/>
          <w:noProof/>
          <w:sz w:val="16"/>
          <w:lang w:eastAsia="en-GB"/>
        </w:rPr>
      </w:pPr>
    </w:p>
    <w:p w14:paraId="63849998" w14:textId="77777777" w:rsidR="00A11E5D" w:rsidRPr="00E07032" w:rsidRDefault="00A11E5D" w:rsidP="00A11E5D">
      <w:pPr>
        <w:rPr>
          <w:ins w:id="22832" w:author="[108#44][V2X]" w:date="2020-01-27T15:18:00Z"/>
        </w:rPr>
      </w:pPr>
    </w:p>
    <w:p w14:paraId="71053E86" w14:textId="77777777" w:rsidR="00A11E5D" w:rsidRPr="00E07032" w:rsidRDefault="00A11E5D" w:rsidP="00A11E5D">
      <w:pPr>
        <w:keepNext/>
        <w:keepLines/>
        <w:spacing w:before="120"/>
        <w:ind w:left="1418" w:hanging="1418"/>
        <w:outlineLvl w:val="3"/>
        <w:rPr>
          <w:ins w:id="22833" w:author="[108#44][V2X]" w:date="2020-01-27T15:18:00Z"/>
          <w:rFonts w:ascii="Arial" w:hAnsi="Arial"/>
          <w:sz w:val="24"/>
        </w:rPr>
      </w:pPr>
      <w:bookmarkStart w:id="22834" w:name="_Toc12660859"/>
      <w:ins w:id="22835" w:author="[108#44][V2X]" w:date="2020-01-27T15:18:00Z">
        <w:r w:rsidRPr="00E07032">
          <w:rPr>
            <w:rFonts w:ascii="Arial" w:hAnsi="Arial"/>
            <w:sz w:val="24"/>
          </w:rPr>
          <w:t>–</w:t>
        </w:r>
        <w:r w:rsidRPr="00E07032">
          <w:rPr>
            <w:rFonts w:ascii="Arial" w:hAnsi="Arial"/>
            <w:sz w:val="24"/>
          </w:rPr>
          <w:tab/>
        </w:r>
        <w:r w:rsidRPr="00E07032">
          <w:rPr>
            <w:rFonts w:ascii="Arial" w:hAnsi="Arial"/>
            <w:i/>
            <w:sz w:val="24"/>
          </w:rPr>
          <w:t>SL-Preconfiguration</w:t>
        </w:r>
        <w:bookmarkEnd w:id="22834"/>
        <w:r w:rsidRPr="00E07032">
          <w:rPr>
            <w:rFonts w:ascii="Arial" w:hAnsi="Arial"/>
            <w:i/>
            <w:sz w:val="24"/>
          </w:rPr>
          <w:t>NR</w:t>
        </w:r>
      </w:ins>
    </w:p>
    <w:p w14:paraId="713C8081" w14:textId="77777777" w:rsidR="00A11E5D" w:rsidRPr="00E07032" w:rsidRDefault="00A11E5D" w:rsidP="00A11E5D">
      <w:pPr>
        <w:rPr>
          <w:ins w:id="22836" w:author="[108#44][V2X]" w:date="2020-01-27T15:18:00Z"/>
          <w:lang w:eastAsia="zh-CN"/>
        </w:rPr>
      </w:pPr>
      <w:ins w:id="22837" w:author="[108#44][V2X]" w:date="2020-01-27T15:18:00Z">
        <w:r w:rsidRPr="00E07032">
          <w:t xml:space="preserve">The IE </w:t>
        </w:r>
        <w:r w:rsidRPr="00E07032">
          <w:rPr>
            <w:i/>
          </w:rPr>
          <w:t>SL-PreconfigurationNR</w:t>
        </w:r>
        <w:r w:rsidRPr="00E07032">
          <w:rPr>
            <w:iCs/>
          </w:rPr>
          <w:t xml:space="preserve"> includes the sidelink pre-configured parameters</w:t>
        </w:r>
        <w:r w:rsidRPr="00E07032">
          <w:rPr>
            <w:iCs/>
            <w:lang w:eastAsia="zh-CN"/>
          </w:rPr>
          <w:t xml:space="preserve"> used for NR sidelink communication</w:t>
        </w:r>
        <w:r w:rsidRPr="00E07032">
          <w:rPr>
            <w:lang w:eastAsia="zh-CN"/>
          </w:rPr>
          <w:t>.</w:t>
        </w:r>
      </w:ins>
    </w:p>
    <w:p w14:paraId="391ACF5F" w14:textId="77777777" w:rsidR="00A11E5D" w:rsidRPr="00E07032" w:rsidRDefault="00A11E5D" w:rsidP="00A11E5D">
      <w:pPr>
        <w:keepNext/>
        <w:keepLines/>
        <w:spacing w:before="60"/>
        <w:jc w:val="center"/>
        <w:rPr>
          <w:ins w:id="22838" w:author="[108#44][V2X]" w:date="2020-01-27T15:18:00Z"/>
          <w:rFonts w:ascii="Arial" w:hAnsi="Arial"/>
          <w:b/>
        </w:rPr>
      </w:pPr>
      <w:ins w:id="22839" w:author="[108#44][V2X]" w:date="2020-01-27T15:18:00Z">
        <w:r w:rsidRPr="00E07032">
          <w:rPr>
            <w:rFonts w:ascii="Arial" w:hAnsi="Arial"/>
            <w:b/>
            <w:bCs/>
            <w:i/>
            <w:iCs/>
          </w:rPr>
          <w:t>SL-PreconfigurationNR</w:t>
        </w:r>
        <w:r w:rsidRPr="00E07032">
          <w:rPr>
            <w:rFonts w:ascii="Arial" w:hAnsi="Arial"/>
            <w:b/>
          </w:rPr>
          <w:t xml:space="preserve"> information elements</w:t>
        </w:r>
      </w:ins>
    </w:p>
    <w:p w14:paraId="549248C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0" w:author="[108#44][V2X]" w:date="2020-01-27T15:18:00Z"/>
          <w:rFonts w:ascii="Courier New" w:hAnsi="Courier New"/>
          <w:noProof/>
          <w:sz w:val="16"/>
          <w:lang w:eastAsia="en-GB"/>
        </w:rPr>
      </w:pPr>
      <w:ins w:id="22841" w:author="[108#44][V2X]" w:date="2020-01-27T15:18:00Z">
        <w:r w:rsidRPr="00E07032">
          <w:rPr>
            <w:rFonts w:ascii="Courier New" w:hAnsi="Courier New"/>
            <w:noProof/>
            <w:sz w:val="16"/>
            <w:lang w:eastAsia="en-GB"/>
          </w:rPr>
          <w:t>-- ASN1START</w:t>
        </w:r>
      </w:ins>
    </w:p>
    <w:p w14:paraId="0AFDD46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2" w:author="[108#44][V2X]" w:date="2020-01-27T15:18:00Z"/>
          <w:rFonts w:ascii="Courier New" w:hAnsi="Courier New"/>
          <w:noProof/>
          <w:sz w:val="16"/>
          <w:lang w:eastAsia="en-GB"/>
        </w:rPr>
      </w:pPr>
      <w:ins w:id="22843" w:author="[108#44][V2X]" w:date="2020-01-27T15:18:00Z">
        <w:r w:rsidRPr="00E07032">
          <w:rPr>
            <w:rFonts w:ascii="Courier New" w:hAnsi="Courier New"/>
            <w:noProof/>
            <w:sz w:val="16"/>
            <w:lang w:eastAsia="en-GB"/>
          </w:rPr>
          <w:t>-- TAG-SL-PRECONFIGURATIONNR-START</w:t>
        </w:r>
      </w:ins>
    </w:p>
    <w:p w14:paraId="46CA476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4" w:author="[108#44][V2X]" w:date="2020-01-27T15:18:00Z"/>
          <w:rFonts w:ascii="Courier New" w:hAnsi="Courier New"/>
          <w:noProof/>
          <w:sz w:val="16"/>
          <w:lang w:eastAsia="en-GB"/>
        </w:rPr>
      </w:pPr>
    </w:p>
    <w:p w14:paraId="592278BC"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5" w:author="[108#44][V2X]" w:date="2020-01-27T15:18:00Z"/>
          <w:rFonts w:ascii="Courier New" w:hAnsi="Courier New"/>
          <w:noProof/>
          <w:sz w:val="16"/>
          <w:lang w:eastAsia="en-GB"/>
        </w:rPr>
      </w:pPr>
      <w:ins w:id="22846" w:author="[108#44][V2X]" w:date="2020-01-27T15:18:00Z">
        <w:r w:rsidRPr="00E07032">
          <w:rPr>
            <w:rFonts w:ascii="Courier New" w:hAnsi="Courier New"/>
            <w:noProof/>
            <w:sz w:val="16"/>
            <w:lang w:eastAsia="en-GB"/>
          </w:rPr>
          <w:t>SL-PreconfigurationNR-r16</w:t>
        </w:r>
        <w:r>
          <w:rPr>
            <w:rFonts w:ascii="Courier New" w:hAnsi="Courier New"/>
            <w:noProof/>
            <w:sz w:val="16"/>
            <w:lang w:eastAsia="en-GB"/>
          </w:rPr>
          <w:t xml:space="preserve"> </w:t>
        </w:r>
        <w:r w:rsidRPr="00E07032">
          <w:rPr>
            <w:rFonts w:ascii="Courier New" w:hAnsi="Courier New"/>
            <w:noProof/>
            <w:sz w:val="16"/>
            <w:lang w:eastAsia="en-GB"/>
          </w:rPr>
          <w:t>::=             SEQUENCE {</w:t>
        </w:r>
      </w:ins>
    </w:p>
    <w:p w14:paraId="1A7EAC3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22847" w:author="[108#44][V2X]" w:date="2020-01-27T15:18:00Z"/>
          <w:rFonts w:ascii="Courier New" w:hAnsi="Courier New"/>
          <w:noProof/>
          <w:sz w:val="16"/>
          <w:lang w:eastAsia="en-GB"/>
        </w:rPr>
      </w:pPr>
      <w:ins w:id="22848" w:author="[108#44][V2X]" w:date="2020-01-27T15:18:00Z">
        <w:r w:rsidRPr="00E07032">
          <w:rPr>
            <w:rFonts w:ascii="Courier New" w:hAnsi="Courier New"/>
            <w:noProof/>
            <w:sz w:val="16"/>
            <w:lang w:eastAsia="en-GB"/>
          </w:rPr>
          <w:t xml:space="preserve">    sidelinkPreconfigNR-r16                  SidelinkPreconfigNR-r16,</w:t>
        </w:r>
      </w:ins>
    </w:p>
    <w:p w14:paraId="08A1DE14"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9" w:author="[108#44][V2X]" w:date="2020-01-27T15:18:00Z"/>
          <w:rFonts w:ascii="Courier New" w:hAnsi="Courier New"/>
          <w:noProof/>
          <w:sz w:val="16"/>
          <w:lang w:eastAsia="en-GB"/>
        </w:rPr>
      </w:pPr>
      <w:ins w:id="22850" w:author="[108#44][V2X]" w:date="2020-01-27T15:18:00Z">
        <w:r w:rsidRPr="00E07032">
          <w:rPr>
            <w:rFonts w:ascii="Courier New" w:hAnsi="Courier New"/>
            <w:noProof/>
            <w:sz w:val="16"/>
            <w:lang w:eastAsia="en-GB"/>
          </w:rPr>
          <w:t xml:space="preserve">    ...</w:t>
        </w:r>
      </w:ins>
    </w:p>
    <w:p w14:paraId="44D150CD"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1" w:author="[108#44][V2X]" w:date="2020-01-27T15:18:00Z"/>
          <w:rFonts w:ascii="Courier New" w:hAnsi="Courier New"/>
          <w:noProof/>
          <w:sz w:val="16"/>
          <w:lang w:eastAsia="zh-CN"/>
        </w:rPr>
      </w:pPr>
      <w:ins w:id="22852" w:author="[108#44][V2X]" w:date="2020-01-27T15:18:00Z">
        <w:r w:rsidRPr="00E07032">
          <w:rPr>
            <w:rFonts w:ascii="Courier New" w:hAnsi="Courier New"/>
            <w:noProof/>
            <w:sz w:val="16"/>
            <w:lang w:eastAsia="en-GB"/>
          </w:rPr>
          <w:t>}</w:t>
        </w:r>
      </w:ins>
    </w:p>
    <w:p w14:paraId="2D15906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3" w:author="[108#44][V2X]" w:date="2020-01-27T15:18:00Z"/>
          <w:rFonts w:ascii="Courier New" w:hAnsi="Courier New"/>
          <w:noProof/>
          <w:sz w:val="16"/>
          <w:lang w:eastAsia="zh-CN"/>
        </w:rPr>
      </w:pPr>
    </w:p>
    <w:p w14:paraId="2F51A7A5"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4" w:author="[108#44][V2X]" w:date="2020-01-27T15:18:00Z"/>
          <w:rFonts w:ascii="Courier New" w:hAnsi="Courier New"/>
          <w:noProof/>
          <w:sz w:val="16"/>
          <w:lang w:eastAsia="en-GB"/>
        </w:rPr>
      </w:pPr>
      <w:ins w:id="22855" w:author="[108#44][V2X]" w:date="2020-01-27T15:18:00Z">
        <w:r w:rsidRPr="00E07032">
          <w:rPr>
            <w:rFonts w:ascii="Courier New" w:hAnsi="Courier New"/>
            <w:noProof/>
            <w:sz w:val="16"/>
            <w:lang w:eastAsia="en-GB"/>
          </w:rPr>
          <w:t>SidelinkPreconfigNR-r16 ::=                    SEQUENCE {</w:t>
        </w:r>
      </w:ins>
    </w:p>
    <w:p w14:paraId="6A9931D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6" w:author="[108#44][V2X]" w:date="2020-01-27T15:18:00Z"/>
          <w:rFonts w:ascii="Courier New" w:hAnsi="Courier New"/>
          <w:noProof/>
          <w:sz w:val="16"/>
          <w:lang w:eastAsia="en-GB"/>
        </w:rPr>
      </w:pPr>
      <w:ins w:id="22857" w:author="[108#44][V2X]" w:date="2020-01-27T15:18:00Z">
        <w:r w:rsidRPr="00E07032">
          <w:rPr>
            <w:rFonts w:ascii="Courier New" w:hAnsi="Courier New"/>
            <w:noProof/>
            <w:sz w:val="16"/>
            <w:lang w:eastAsia="en-GB"/>
          </w:rPr>
          <w:t xml:space="preserve">    sl-PreconfigFreqInfoList-r16                   SEQUENCE (SIZE (1..maxNrofFreqSL-r16)) OF SL-FreqConfig</w:t>
        </w:r>
        <w:r>
          <w:rPr>
            <w:rFonts w:ascii="Courier New" w:hAnsi="Courier New"/>
            <w:noProof/>
            <w:sz w:val="16"/>
            <w:lang w:eastAsia="en-GB"/>
          </w:rPr>
          <w:t>Common</w:t>
        </w:r>
        <w:r w:rsidRPr="00E07032">
          <w:rPr>
            <w:rFonts w:ascii="Courier New" w:hAnsi="Courier New"/>
            <w:noProof/>
            <w:sz w:val="16"/>
            <w:lang w:eastAsia="en-GB"/>
          </w:rPr>
          <w:t>-r16</w:t>
        </w:r>
        <w:r>
          <w:rPr>
            <w:rFonts w:ascii="Courier New" w:hAnsi="Courier New"/>
            <w:noProof/>
            <w:sz w:val="16"/>
            <w:lang w:eastAsia="zh-CN"/>
          </w:rPr>
          <w:t xml:space="preserve"> </w:t>
        </w:r>
        <w:r w:rsidRPr="00E07032">
          <w:rPr>
            <w:rFonts w:ascii="Courier New" w:hAnsi="Courier New"/>
            <w:noProof/>
            <w:sz w:val="16"/>
            <w:lang w:eastAsia="zh-CN"/>
          </w:rPr>
          <w:t xml:space="preserve">   </w:t>
        </w:r>
        <w:r>
          <w:rPr>
            <w:rFonts w:ascii="Courier New" w:hAnsi="Courier New"/>
            <w:noProof/>
            <w:sz w:val="16"/>
            <w:lang w:eastAsia="zh-CN"/>
          </w:rPr>
          <w:t xml:space="preserve">    </w:t>
        </w:r>
        <w:r w:rsidRPr="00E07032">
          <w:rPr>
            <w:rFonts w:ascii="Courier New" w:hAnsi="Courier New"/>
            <w:noProof/>
            <w:sz w:val="16"/>
            <w:lang w:eastAsia="zh-CN"/>
          </w:rPr>
          <w:t>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121906B4"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8" w:author="[108#44][V2X]" w:date="2020-01-27T15:18:00Z"/>
          <w:rFonts w:ascii="Courier New" w:hAnsi="Courier New" w:cs="Courier New"/>
          <w:noProof/>
          <w:sz w:val="16"/>
          <w:lang w:eastAsia="zh-CN"/>
        </w:rPr>
      </w:pPr>
      <w:ins w:id="22859" w:author="[108#44][V2X]" w:date="2020-01-27T15:18:00Z">
        <w:r w:rsidRPr="00E07032">
          <w:rPr>
            <w:rFonts w:ascii="Courier New" w:hAnsi="Courier New"/>
            <w:noProof/>
            <w:sz w:val="16"/>
            <w:lang w:eastAsia="en-GB"/>
          </w:rPr>
          <w:t xml:space="preserve">    </w:t>
        </w:r>
        <w:r w:rsidRPr="00E07032">
          <w:rPr>
            <w:rFonts w:ascii="Courier New" w:hAnsi="Courier New" w:cs="Courier New"/>
            <w:noProof/>
            <w:sz w:val="16"/>
            <w:lang w:eastAsia="zh-CN"/>
          </w:rPr>
          <w:t>sl-</w:t>
        </w:r>
        <w:r w:rsidRPr="00E07032">
          <w:rPr>
            <w:rFonts w:ascii="Courier New" w:hAnsi="Courier New"/>
            <w:noProof/>
            <w:sz w:val="16"/>
            <w:lang w:eastAsia="en-GB"/>
          </w:rPr>
          <w:t>PreconfigNR-</w:t>
        </w:r>
        <w:r w:rsidRPr="00E07032">
          <w:rPr>
            <w:rFonts w:ascii="Courier New" w:hAnsi="Courier New"/>
            <w:noProof/>
            <w:sz w:val="16"/>
            <w:lang w:eastAsia="zh-CN"/>
          </w:rPr>
          <w:t>AnchorCarrierFreqList-r16</w:t>
        </w:r>
        <w:r w:rsidRPr="00E07032">
          <w:rPr>
            <w:rFonts w:ascii="Courier New" w:hAnsi="Courier New"/>
            <w:noProof/>
            <w:sz w:val="16"/>
            <w:lang w:eastAsia="en-GB"/>
          </w:rPr>
          <w:t xml:space="preserve">       </w:t>
        </w:r>
        <w:r w:rsidRPr="00E07032">
          <w:rPr>
            <w:rFonts w:ascii="Courier New" w:hAnsi="Courier New"/>
            <w:noProof/>
            <w:sz w:val="16"/>
            <w:lang w:eastAsia="zh-CN"/>
          </w:rPr>
          <w:t>SL-</w:t>
        </w:r>
        <w:r w:rsidRPr="00E07032">
          <w:rPr>
            <w:rFonts w:ascii="Courier New" w:hAnsi="Courier New"/>
            <w:noProof/>
            <w:sz w:val="16"/>
            <w:lang w:eastAsia="en-GB"/>
          </w:rPr>
          <w:t>NR</w:t>
        </w:r>
        <w:r w:rsidRPr="00E07032">
          <w:rPr>
            <w:rFonts w:ascii="Courier New" w:hAnsi="Courier New"/>
            <w:noProof/>
            <w:sz w:val="16"/>
            <w:lang w:eastAsia="zh-CN"/>
          </w:rPr>
          <w:t xml:space="preserve">-AnchorCarrierFreqList-r16                                  </w:t>
        </w:r>
        <w:r>
          <w:rPr>
            <w:rFonts w:ascii="Courier New" w:hAnsi="Courier New"/>
            <w:noProof/>
            <w:sz w:val="16"/>
            <w:lang w:eastAsia="zh-CN"/>
          </w:rPr>
          <w:t xml:space="preserve">        </w:t>
        </w:r>
        <w:r w:rsidRPr="00E07032">
          <w:rPr>
            <w:rFonts w:ascii="Courier New" w:hAnsi="Courier New"/>
            <w:noProof/>
            <w:sz w:val="16"/>
            <w:lang w:eastAsia="zh-CN"/>
          </w:rPr>
          <w:t>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6522F0D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0" w:author="[108#44][V2X]" w:date="2020-01-27T15:18:00Z"/>
          <w:rFonts w:ascii="Courier New" w:hAnsi="Courier New" w:cs="Courier New"/>
          <w:noProof/>
          <w:sz w:val="16"/>
          <w:lang w:eastAsia="zh-CN"/>
        </w:rPr>
      </w:pPr>
      <w:ins w:id="22861" w:author="[108#44][V2X]" w:date="2020-01-27T15:18:00Z">
        <w:r w:rsidRPr="00E07032">
          <w:rPr>
            <w:rFonts w:ascii="Courier New" w:hAnsi="Courier New"/>
            <w:noProof/>
            <w:sz w:val="16"/>
            <w:lang w:eastAsia="en-GB"/>
          </w:rPr>
          <w:t xml:space="preserve">    </w:t>
        </w:r>
        <w:r w:rsidRPr="00E07032">
          <w:rPr>
            <w:rFonts w:ascii="Courier New" w:hAnsi="Courier New" w:cs="Courier New"/>
            <w:noProof/>
            <w:sz w:val="16"/>
            <w:lang w:eastAsia="zh-CN"/>
          </w:rPr>
          <w:t>sl-</w:t>
        </w:r>
        <w:r w:rsidRPr="00E07032">
          <w:rPr>
            <w:rFonts w:ascii="Courier New" w:hAnsi="Courier New"/>
            <w:noProof/>
            <w:sz w:val="16"/>
            <w:lang w:eastAsia="en-GB"/>
          </w:rPr>
          <w:t>Preconfig</w:t>
        </w:r>
        <w:r w:rsidRPr="00E07032">
          <w:rPr>
            <w:rFonts w:ascii="Courier New" w:hAnsi="Courier New" w:cs="Courier New"/>
            <w:noProof/>
            <w:sz w:val="16"/>
            <w:lang w:eastAsia="zh-CN"/>
          </w:rPr>
          <w:t>EUTRA</w:t>
        </w:r>
        <w:r w:rsidRPr="00E07032">
          <w:rPr>
            <w:rFonts w:ascii="Courier New" w:hAnsi="Courier New"/>
            <w:noProof/>
            <w:sz w:val="16"/>
            <w:lang w:eastAsia="en-GB"/>
          </w:rPr>
          <w:t>-</w:t>
        </w:r>
        <w:r w:rsidRPr="00E07032">
          <w:rPr>
            <w:rFonts w:ascii="Courier New" w:hAnsi="Courier New"/>
            <w:noProof/>
            <w:sz w:val="16"/>
            <w:lang w:eastAsia="zh-CN"/>
          </w:rPr>
          <w:t>AnchorCarrierFreqList-r16</w:t>
        </w:r>
        <w:r w:rsidRPr="00E07032">
          <w:rPr>
            <w:rFonts w:ascii="Courier New" w:hAnsi="Courier New"/>
            <w:noProof/>
            <w:sz w:val="16"/>
            <w:lang w:eastAsia="en-GB"/>
          </w:rPr>
          <w:t xml:space="preserve">    </w:t>
        </w:r>
        <w:r w:rsidRPr="00E07032">
          <w:rPr>
            <w:rFonts w:ascii="Courier New" w:hAnsi="Courier New"/>
            <w:noProof/>
            <w:sz w:val="16"/>
            <w:lang w:eastAsia="zh-CN"/>
          </w:rPr>
          <w:t>SL-</w:t>
        </w:r>
        <w:r w:rsidRPr="00E07032">
          <w:rPr>
            <w:rFonts w:ascii="Courier New" w:hAnsi="Courier New" w:cs="Courier New"/>
            <w:noProof/>
            <w:sz w:val="16"/>
            <w:lang w:eastAsia="zh-CN"/>
          </w:rPr>
          <w:t>EUTRA</w:t>
        </w:r>
        <w:r w:rsidRPr="00E07032">
          <w:rPr>
            <w:rFonts w:ascii="Courier New" w:hAnsi="Courier New"/>
            <w:noProof/>
            <w:sz w:val="16"/>
            <w:lang w:eastAsia="zh-CN"/>
          </w:rPr>
          <w:t xml:space="preserve">-AnchorCarrierFreqList-r16                              </w:t>
        </w:r>
        <w:r>
          <w:rPr>
            <w:rFonts w:ascii="Courier New" w:hAnsi="Courier New"/>
            <w:noProof/>
            <w:sz w:val="16"/>
            <w:lang w:eastAsia="zh-CN"/>
          </w:rPr>
          <w:t xml:space="preserve">        </w:t>
        </w:r>
        <w:r w:rsidRPr="00E07032">
          <w:rPr>
            <w:rFonts w:ascii="Courier New" w:hAnsi="Courier New"/>
            <w:noProof/>
            <w:sz w:val="16"/>
            <w:lang w:eastAsia="zh-CN"/>
          </w:rPr>
          <w:t xml:space="preserve"> 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087D826E"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2" w:author="[108#44][V2X]" w:date="2020-01-27T15:18:00Z"/>
          <w:rFonts w:ascii="Courier New" w:hAnsi="Courier New"/>
          <w:noProof/>
          <w:sz w:val="16"/>
          <w:lang w:eastAsia="zh-CN"/>
        </w:rPr>
      </w:pPr>
      <w:ins w:id="22863" w:author="[108#44][V2X]" w:date="2020-01-27T15:18:00Z">
        <w:r w:rsidRPr="00E07032">
          <w:rPr>
            <w:rFonts w:ascii="Courier New" w:hAnsi="Courier New"/>
            <w:noProof/>
            <w:sz w:val="16"/>
            <w:lang w:eastAsia="en-GB"/>
          </w:rPr>
          <w:t xml:space="preserve">    sl-RadioBearer</w:t>
        </w:r>
        <w:r w:rsidRPr="00E07032">
          <w:rPr>
            <w:rFonts w:ascii="Courier New" w:hAnsi="Courier New"/>
            <w:noProof/>
            <w:sz w:val="16"/>
            <w:lang w:eastAsia="zh-CN"/>
          </w:rPr>
          <w:t>Pre</w:t>
        </w:r>
        <w:r w:rsidRPr="00E07032">
          <w:rPr>
            <w:rFonts w:ascii="Courier New" w:hAnsi="Courier New"/>
            <w:noProof/>
            <w:sz w:val="16"/>
            <w:lang w:eastAsia="en-GB"/>
          </w:rPr>
          <w:t>ConfigList-r16                SEQUENCE (SIZE (1..maxNrofSLRB-r16)) OF SL-RadioBearerConfig-r16</w:t>
        </w:r>
        <w:r w:rsidRPr="00E07032">
          <w:rPr>
            <w:rFonts w:ascii="Courier New" w:hAnsi="Courier New"/>
            <w:noProof/>
            <w:sz w:val="16"/>
            <w:lang w:eastAsia="zh-CN"/>
          </w:rPr>
          <w:t xml:space="preserve">  </w:t>
        </w:r>
        <w:r>
          <w:rPr>
            <w:rFonts w:ascii="Courier New" w:hAnsi="Courier New"/>
            <w:noProof/>
            <w:sz w:val="16"/>
            <w:lang w:eastAsia="zh-CN"/>
          </w:rPr>
          <w:t xml:space="preserve">      </w:t>
        </w:r>
        <w:r w:rsidRPr="00E07032">
          <w:rPr>
            <w:rFonts w:ascii="Courier New" w:hAnsi="Courier New"/>
            <w:noProof/>
            <w:sz w:val="16"/>
            <w:lang w:eastAsia="zh-CN"/>
          </w:rPr>
          <w:t xml:space="preserve"> 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52017D2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4" w:author="[108#44][V2X]" w:date="2020-01-27T15:18:00Z"/>
          <w:rFonts w:ascii="Courier New" w:hAnsi="Courier New"/>
          <w:noProof/>
          <w:sz w:val="16"/>
          <w:lang w:eastAsia="zh-CN"/>
        </w:rPr>
      </w:pPr>
      <w:ins w:id="22865" w:author="[108#44][V2X]" w:date="2020-01-27T15:18:00Z">
        <w:r>
          <w:rPr>
            <w:rFonts w:ascii="Courier New" w:hAnsi="Courier New"/>
            <w:noProof/>
            <w:sz w:val="16"/>
            <w:lang w:eastAsia="en-GB"/>
          </w:rPr>
          <w:t xml:space="preserve">    </w:t>
        </w:r>
        <w:r w:rsidRPr="00EB3273">
          <w:rPr>
            <w:rFonts w:ascii="Courier New" w:hAnsi="Courier New"/>
            <w:noProof/>
            <w:sz w:val="16"/>
            <w:lang w:eastAsia="en-GB"/>
          </w:rPr>
          <w:t>sl-RLC-Bearer</w:t>
        </w:r>
        <w:r w:rsidRPr="00EB3273">
          <w:rPr>
            <w:rFonts w:ascii="Courier New" w:hAnsi="Courier New"/>
            <w:noProof/>
            <w:sz w:val="16"/>
            <w:lang w:eastAsia="zh-CN"/>
          </w:rPr>
          <w:t>Pre</w:t>
        </w:r>
        <w:r w:rsidRPr="00EB3273">
          <w:rPr>
            <w:rFonts w:ascii="Courier New" w:hAnsi="Courier New"/>
            <w:noProof/>
            <w:sz w:val="16"/>
            <w:lang w:eastAsia="en-GB"/>
          </w:rPr>
          <w:t>ConfigList-r16                 SEQUENCE (SIZE (1..maxSL-LCID-r16)) OF SL-RLC-BearerConfig-r16</w:t>
        </w:r>
        <w:r w:rsidRPr="00EB3273">
          <w:rPr>
            <w:rFonts w:ascii="Courier New" w:hAnsi="Courier New"/>
            <w:noProof/>
            <w:sz w:val="16"/>
            <w:lang w:eastAsia="zh-CN"/>
          </w:rPr>
          <w:t xml:space="preserve">           OPTIONAL,</w:t>
        </w:r>
        <w:r w:rsidRPr="00EB3273">
          <w:rPr>
            <w:rFonts w:ascii="Courier New" w:hAnsi="Courier New"/>
            <w:noProof/>
            <w:sz w:val="16"/>
            <w:lang w:eastAsia="en-GB"/>
          </w:rPr>
          <w:t xml:space="preserve">    </w:t>
        </w:r>
        <w:r w:rsidRPr="00EB3273">
          <w:rPr>
            <w:rFonts w:ascii="Courier New" w:hAnsi="Courier New"/>
            <w:noProof/>
            <w:sz w:val="16"/>
            <w:lang w:eastAsia="zh-CN"/>
          </w:rPr>
          <w:t>-- Need R</w:t>
        </w:r>
      </w:ins>
    </w:p>
    <w:p w14:paraId="1E2ABD5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6" w:author="[108#44][V2X]" w:date="2020-01-27T15:18:00Z"/>
          <w:rFonts w:ascii="Courier New" w:hAnsi="Courier New"/>
          <w:noProof/>
          <w:sz w:val="16"/>
          <w:lang w:eastAsia="en-GB"/>
        </w:rPr>
      </w:pPr>
      <w:ins w:id="22867" w:author="[108#44][V2X]" w:date="2020-01-27T15:18:00Z">
        <w:r w:rsidRPr="00EB3273">
          <w:rPr>
            <w:rFonts w:ascii="Courier New" w:hAnsi="Courier New"/>
            <w:noProof/>
            <w:sz w:val="16"/>
            <w:lang w:eastAsia="en-GB"/>
          </w:rPr>
          <w:t xml:space="preserve">    sl-MeasPreConfig-r16                           SL-MeasConfigCommon-r16                                                  OPTIONAL,    -- Need R</w:t>
        </w:r>
      </w:ins>
    </w:p>
    <w:p w14:paraId="68AECF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910"/>
          <w:tab w:val="left" w:pos="4992"/>
          <w:tab w:val="left" w:pos="5376"/>
          <w:tab w:val="left" w:pos="5760"/>
          <w:tab w:val="left" w:pos="6144"/>
          <w:tab w:val="left" w:pos="6528"/>
          <w:tab w:val="left" w:pos="6912"/>
          <w:tab w:val="left" w:pos="7296"/>
          <w:tab w:val="left" w:pos="11885"/>
          <w:tab w:val="left" w:pos="11915"/>
        </w:tabs>
        <w:spacing w:after="0"/>
        <w:rPr>
          <w:ins w:id="22868" w:author="[108#44][V2X]" w:date="2020-01-27T15:18:00Z"/>
          <w:rFonts w:ascii="Courier New" w:hAnsi="Courier New"/>
          <w:noProof/>
          <w:sz w:val="16"/>
          <w:lang w:eastAsia="en-GB"/>
        </w:rPr>
      </w:pPr>
      <w:ins w:id="22869" w:author="[108#44][V2X]" w:date="2020-01-27T15:18:00Z">
        <w:r w:rsidRPr="00EB3273">
          <w:rPr>
            <w:rFonts w:ascii="Courier New" w:hAnsi="Courier New"/>
            <w:noProof/>
            <w:sz w:val="16"/>
            <w:lang w:eastAsia="en-GB"/>
          </w:rPr>
          <w:t xml:space="preserve">    sl-OffsetDFN-r16                               INTEGER (0..1000)                                                        </w:t>
        </w:r>
        <w:r w:rsidRPr="00EB3273">
          <w:rPr>
            <w:rFonts w:ascii="Courier New" w:hAnsi="Courier New"/>
            <w:noProof/>
            <w:sz w:val="16"/>
            <w:lang w:eastAsia="zh-CN"/>
          </w:rPr>
          <w:t xml:space="preserve">OPTIONAL, </w:t>
        </w:r>
        <w:r w:rsidRPr="00EB3273">
          <w:rPr>
            <w:rFonts w:ascii="Courier New" w:hAnsi="Courier New"/>
            <w:noProof/>
            <w:sz w:val="16"/>
            <w:lang w:eastAsia="en-GB"/>
          </w:rPr>
          <w:t xml:space="preserve">   </w:t>
        </w:r>
        <w:r w:rsidRPr="00EB3273">
          <w:rPr>
            <w:rFonts w:ascii="Courier New" w:hAnsi="Courier New"/>
            <w:noProof/>
            <w:sz w:val="16"/>
            <w:lang w:eastAsia="zh-CN"/>
          </w:rPr>
          <w:t>-- Need R</w:t>
        </w:r>
        <w:r w:rsidRPr="00EB3273">
          <w:rPr>
            <w:rFonts w:ascii="Courier New" w:hAnsi="Courier New"/>
            <w:noProof/>
            <w:sz w:val="16"/>
            <w:lang w:eastAsia="en-GB"/>
          </w:rPr>
          <w:t xml:space="preserve"> </w:t>
        </w:r>
      </w:ins>
    </w:p>
    <w:p w14:paraId="154A301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0" w:author="[108#44][V2X]" w:date="2020-01-27T15:18:00Z"/>
          <w:rFonts w:ascii="Courier New" w:hAnsi="Courier New"/>
          <w:noProof/>
          <w:sz w:val="16"/>
          <w:lang w:eastAsia="en-GB"/>
        </w:rPr>
      </w:pPr>
      <w:ins w:id="22871" w:author="[108#44][V2X]" w:date="2020-01-27T15:18:00Z">
        <w:r w:rsidRPr="00EB3273">
          <w:rPr>
            <w:rFonts w:ascii="Courier New" w:hAnsi="Courier New"/>
            <w:noProof/>
            <w:sz w:val="16"/>
            <w:lang w:eastAsia="en-GB"/>
          </w:rPr>
          <w:t xml:space="preserve">    t400</w:t>
        </w:r>
        <w:r>
          <w:rPr>
            <w:rFonts w:ascii="Courier New" w:hAnsi="Courier New"/>
            <w:noProof/>
            <w:sz w:val="16"/>
            <w:lang w:eastAsia="en-GB"/>
          </w:rPr>
          <w:t>-r16</w:t>
        </w:r>
        <w:del w:id="22872" w:author="v5" w:date="2020-01-17T15:10:00Z">
          <w:r w:rsidRPr="00EB3273" w:rsidDel="0047039E">
            <w:rPr>
              <w:rFonts w:ascii="Courier New" w:hAnsi="Courier New"/>
              <w:noProof/>
              <w:sz w:val="16"/>
              <w:lang w:eastAsia="en-GB"/>
            </w:rPr>
            <w:delText xml:space="preserve">   </w:delText>
          </w:r>
        </w:del>
        <w:del w:id="22873" w:author="v5" w:date="2020-01-17T15:11:00Z">
          <w:r w:rsidRPr="00EB3273" w:rsidDel="0047039E">
            <w:rPr>
              <w:rFonts w:ascii="Courier New" w:hAnsi="Courier New"/>
              <w:noProof/>
              <w:sz w:val="16"/>
              <w:lang w:eastAsia="en-GB"/>
            </w:rPr>
            <w:delText xml:space="preserve"> </w:delText>
          </w:r>
        </w:del>
        <w:r w:rsidRPr="00EB3273">
          <w:rPr>
            <w:rFonts w:ascii="Courier New" w:hAnsi="Courier New"/>
            <w:noProof/>
            <w:sz w:val="16"/>
            <w:lang w:eastAsia="en-GB"/>
          </w:rPr>
          <w:t xml:space="preserve">                                       ENUMERATED {ms100, ms200, ms300, ms400, ms600, ms1000, ms1500, ms2000}</w:t>
        </w:r>
        <w:r w:rsidRPr="00EB3273">
          <w:rPr>
            <w:rFonts w:ascii="Courier New" w:hAnsi="Courier New"/>
            <w:noProof/>
            <w:sz w:val="16"/>
            <w:lang w:eastAsia="zh-CN"/>
          </w:rPr>
          <w:t xml:space="preserve">   OPTIONAL, </w:t>
        </w:r>
        <w:r w:rsidRPr="00EB3273">
          <w:rPr>
            <w:rFonts w:ascii="Courier New" w:hAnsi="Courier New"/>
            <w:noProof/>
            <w:sz w:val="16"/>
            <w:lang w:eastAsia="en-GB"/>
          </w:rPr>
          <w:t xml:space="preserve">   </w:t>
        </w:r>
        <w:r w:rsidRPr="00EB3273">
          <w:rPr>
            <w:rFonts w:ascii="Courier New" w:hAnsi="Courier New"/>
            <w:noProof/>
            <w:sz w:val="16"/>
            <w:lang w:eastAsia="zh-CN"/>
          </w:rPr>
          <w:t>-- Need R</w:t>
        </w:r>
      </w:ins>
    </w:p>
    <w:p w14:paraId="5A24B52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4" w:author="[108#44][V2X]" w:date="2020-01-27T15:18:00Z"/>
          <w:rFonts w:ascii="Courier New" w:hAnsi="Courier New"/>
          <w:noProof/>
          <w:sz w:val="16"/>
          <w:lang w:eastAsia="en-GB"/>
        </w:rPr>
      </w:pPr>
      <w:ins w:id="22875" w:author="[108#44][V2X]" w:date="2020-01-27T15:18:00Z">
        <w:r w:rsidRPr="0007098D">
          <w:rPr>
            <w:rFonts w:ascii="Courier New" w:hAnsi="Courier New"/>
            <w:noProof/>
            <w:sz w:val="16"/>
            <w:lang w:eastAsia="en-GB"/>
          </w:rPr>
          <w:t xml:space="preserve">    sl-SSB-PriorityNR-r16       </w:t>
        </w:r>
        <w:r>
          <w:rPr>
            <w:rFonts w:ascii="Courier New" w:hAnsi="Courier New"/>
            <w:noProof/>
            <w:sz w:val="16"/>
            <w:lang w:eastAsia="en-GB"/>
          </w:rPr>
          <w:t xml:space="preserve">  </w:t>
        </w:r>
        <w:r w:rsidRPr="0007098D">
          <w:rPr>
            <w:rFonts w:ascii="Courier New" w:hAnsi="Courier New"/>
            <w:noProof/>
            <w:sz w:val="16"/>
            <w:lang w:eastAsia="en-GB"/>
          </w:rPr>
          <w:t xml:space="preserve">                 INTEGER (1..8)                                                             OPTIONAL,    -- Need </w:t>
        </w:r>
        <w:r>
          <w:rPr>
            <w:rFonts w:ascii="Courier New" w:hAnsi="Courier New"/>
            <w:noProof/>
            <w:sz w:val="16"/>
            <w:lang w:eastAsia="en-GB"/>
          </w:rPr>
          <w:t>R</w:t>
        </w:r>
      </w:ins>
    </w:p>
    <w:p w14:paraId="4D478E1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6" w:author="[108#44][V2X]" w:date="2020-01-27T15:18:00Z"/>
          <w:rFonts w:ascii="Courier New" w:hAnsi="Courier New"/>
          <w:noProof/>
          <w:sz w:val="16"/>
          <w:lang w:eastAsia="en-GB"/>
        </w:rPr>
      </w:pPr>
      <w:ins w:id="22877" w:author="[108#44][V2X]" w:date="2020-01-27T15:18:00Z">
        <w:r w:rsidRPr="00EB3273">
          <w:rPr>
            <w:rFonts w:ascii="Courier New" w:hAnsi="Courier New"/>
            <w:noProof/>
            <w:sz w:val="16"/>
            <w:lang w:eastAsia="en-GB"/>
          </w:rPr>
          <w:t xml:space="preserve">    sl-PreconfigGeneral-r16                        SL-PreconfigGeneral-r16                                                  OPTIONAL,    -- Need R</w:t>
        </w:r>
      </w:ins>
    </w:p>
    <w:p w14:paraId="4D22BCCE"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8" w:author="[108#44][V2X]" w:date="2020-01-27T15:18:00Z"/>
          <w:rFonts w:ascii="Courier New" w:hAnsi="Courier New"/>
          <w:noProof/>
          <w:sz w:val="16"/>
          <w:lang w:eastAsia="zh-CN"/>
        </w:rPr>
      </w:pPr>
      <w:ins w:id="22879" w:author="[108#44][V2X]" w:date="2020-01-27T15:18:00Z">
        <w:r w:rsidRPr="00EB3273">
          <w:rPr>
            <w:rFonts w:ascii="Courier New" w:hAnsi="Courier New"/>
            <w:noProof/>
            <w:sz w:val="16"/>
            <w:lang w:eastAsia="en-GB"/>
          </w:rPr>
          <w:t xml:space="preserve">    </w:t>
        </w:r>
        <w:r w:rsidRPr="00EB3273">
          <w:rPr>
            <w:rFonts w:ascii="Courier New" w:hAnsi="Courier New"/>
            <w:noProof/>
            <w:sz w:val="16"/>
            <w:lang w:eastAsia="zh-CN"/>
          </w:rPr>
          <w:t>sl-UE-SelectedPreConfig-r16                    SL-UE-SelectedConfig-r16</w:t>
        </w:r>
        <w:r>
          <w:rPr>
            <w:rFonts w:ascii="Courier New" w:hAnsi="Courier New"/>
            <w:noProof/>
            <w:sz w:val="16"/>
            <w:lang w:eastAsia="zh-CN"/>
          </w:rPr>
          <w:t xml:space="preserve">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48B20A5F" w14:textId="77777777" w:rsidR="00A11E5D" w:rsidRPr="00E07032" w:rsidRDefault="00A11E5D" w:rsidP="00A11E5D">
      <w:pPr>
        <w:shd w:val="clear" w:color="auto" w:fill="E6E6E6"/>
        <w:tabs>
          <w:tab w:val="left" w:pos="384"/>
          <w:tab w:val="left" w:pos="768"/>
          <w:tab w:val="left" w:pos="1536"/>
        </w:tabs>
        <w:spacing w:after="0"/>
        <w:rPr>
          <w:ins w:id="22880" w:author="[108#44][V2X]" w:date="2020-01-27T15:18:00Z"/>
          <w:rFonts w:ascii="Courier New" w:hAnsi="Courier New"/>
          <w:noProof/>
          <w:sz w:val="16"/>
          <w:lang w:eastAsia="en-GB"/>
        </w:rPr>
      </w:pPr>
      <w:ins w:id="22881" w:author="[108#44][V2X]" w:date="2020-01-27T15:18:00Z">
        <w:r w:rsidRPr="00E07032">
          <w:rPr>
            <w:rFonts w:ascii="Courier New" w:hAnsi="Courier New"/>
            <w:noProof/>
            <w:sz w:val="16"/>
            <w:lang w:eastAsia="en-GB"/>
          </w:rPr>
          <w:t xml:space="preserve">    ...</w:t>
        </w:r>
      </w:ins>
    </w:p>
    <w:p w14:paraId="7144A8B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2" w:author="[108#44][V2X]" w:date="2020-01-27T15:18:00Z"/>
          <w:rFonts w:ascii="Courier New" w:hAnsi="Courier New"/>
          <w:noProof/>
          <w:sz w:val="16"/>
          <w:lang w:eastAsia="en-GB"/>
        </w:rPr>
      </w:pPr>
      <w:ins w:id="22883" w:author="[108#44][V2X]" w:date="2020-01-27T15:18:00Z">
        <w:r w:rsidRPr="00E07032">
          <w:rPr>
            <w:rFonts w:ascii="Courier New" w:hAnsi="Courier New"/>
            <w:noProof/>
            <w:sz w:val="16"/>
            <w:lang w:eastAsia="en-GB"/>
          </w:rPr>
          <w:t>}</w:t>
        </w:r>
      </w:ins>
    </w:p>
    <w:p w14:paraId="72086165"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4" w:author="[108#44][V2X]" w:date="2020-01-27T15:18:00Z"/>
          <w:rFonts w:ascii="Courier New" w:eastAsia="DengXian" w:hAnsi="Courier New"/>
          <w:noProof/>
          <w:sz w:val="16"/>
          <w:lang w:eastAsia="zh-CN"/>
        </w:rPr>
      </w:pPr>
    </w:p>
    <w:p w14:paraId="468D4A7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5" w:author="[108#44][V2X]" w:date="2020-01-27T15:18:00Z"/>
          <w:rFonts w:ascii="Courier New" w:hAnsi="Courier New"/>
          <w:noProof/>
          <w:sz w:val="16"/>
          <w:lang w:eastAsia="en-GB"/>
        </w:rPr>
      </w:pPr>
      <w:ins w:id="22886" w:author="[108#44][V2X]" w:date="2020-01-27T15:18:00Z">
        <w:r>
          <w:rPr>
            <w:rFonts w:ascii="Courier New" w:hAnsi="Courier New"/>
            <w:noProof/>
            <w:sz w:val="16"/>
            <w:lang w:eastAsia="en-GB"/>
          </w:rPr>
          <w:t>SL-PreconfigGeneral</w:t>
        </w:r>
        <w:r w:rsidRPr="00E07032">
          <w:rPr>
            <w:rFonts w:ascii="Courier New" w:hAnsi="Courier New"/>
            <w:noProof/>
            <w:sz w:val="16"/>
            <w:lang w:eastAsia="en-GB"/>
          </w:rPr>
          <w:t>-r16 ::=                    SEQUENCE {</w:t>
        </w:r>
      </w:ins>
    </w:p>
    <w:p w14:paraId="356E8AE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7" w:author="[108#44][V2X]" w:date="2020-01-27T15:18:00Z"/>
          <w:rFonts w:ascii="Courier New" w:hAnsi="Courier New"/>
          <w:noProof/>
          <w:sz w:val="16"/>
          <w:lang w:eastAsia="en-GB"/>
        </w:rPr>
      </w:pPr>
      <w:ins w:id="22888" w:author="[108#44][V2X]" w:date="2020-01-27T15:18:00Z">
        <w:r w:rsidRPr="00E07032">
          <w:rPr>
            <w:rFonts w:ascii="Courier New" w:hAnsi="Courier New"/>
            <w:noProof/>
            <w:sz w:val="16"/>
            <w:lang w:eastAsia="en-GB"/>
          </w:rPr>
          <w:t xml:space="preserve">    </w:t>
        </w:r>
        <w:r>
          <w:rPr>
            <w:rFonts w:ascii="Courier New" w:hAnsi="Courier New"/>
            <w:noProof/>
            <w:sz w:val="16"/>
            <w:lang w:eastAsia="en-GB"/>
          </w:rPr>
          <w:t>sl-</w:t>
        </w:r>
        <w:r>
          <w:rPr>
            <w:rFonts w:ascii="Courier New" w:hAnsi="Courier New" w:cs="Courier New"/>
            <w:noProof/>
            <w:sz w:val="16"/>
            <w:lang w:eastAsia="zh-CN"/>
          </w:rPr>
          <w:t xml:space="preserve">TDD-Config-r16                              TDD-UL-DL-ConfigCommon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6CD47BD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9" w:author="[108#44][V2X]" w:date="2020-01-27T15:18:00Z"/>
          <w:rFonts w:ascii="Courier New" w:hAnsi="Courier New"/>
          <w:noProof/>
          <w:sz w:val="16"/>
          <w:lang w:eastAsia="en-GB"/>
        </w:rPr>
      </w:pPr>
      <w:ins w:id="22890" w:author="[108#44][V2X]" w:date="2020-01-27T15:18:00Z">
        <w:r>
          <w:rPr>
            <w:rFonts w:ascii="Courier New" w:hAnsi="Courier New"/>
            <w:noProof/>
            <w:sz w:val="16"/>
            <w:lang w:eastAsia="en-GB"/>
          </w:rPr>
          <w:t xml:space="preserve">    reservedBits-r16                               BIT STRING (SIZE (2))</w:t>
        </w:r>
        <w:r w:rsidRPr="003E116D">
          <w:rPr>
            <w:rFonts w:ascii="Courier New" w:hAnsi="Courier New"/>
            <w:noProof/>
            <w:sz w:val="16"/>
            <w:lang w:eastAsia="zh-CN"/>
          </w:rPr>
          <w:t xml:space="preserve"> </w:t>
        </w:r>
        <w:r>
          <w:rPr>
            <w:rFonts w:ascii="Courier New" w:hAnsi="Courier New"/>
            <w:noProof/>
            <w:sz w:val="16"/>
            <w:lang w:eastAsia="zh-CN"/>
          </w:rPr>
          <w:t xml:space="preserve">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2E9ED2F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1" w:author="[108#44][V2X]" w:date="2020-01-27T15:18:00Z"/>
          <w:rFonts w:ascii="Courier New" w:hAnsi="Courier New"/>
          <w:noProof/>
          <w:sz w:val="16"/>
          <w:lang w:eastAsia="en-GB"/>
        </w:rPr>
      </w:pPr>
      <w:ins w:id="22892" w:author="[108#44][V2X]" w:date="2020-01-27T15:18:00Z">
        <w:r w:rsidRPr="00E07032">
          <w:rPr>
            <w:rFonts w:ascii="Courier New" w:hAnsi="Courier New"/>
            <w:noProof/>
            <w:sz w:val="16"/>
            <w:lang w:eastAsia="en-GB"/>
          </w:rPr>
          <w:t xml:space="preserve">    ...</w:t>
        </w:r>
      </w:ins>
    </w:p>
    <w:p w14:paraId="1E10706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3" w:author="[108#44][V2X]" w:date="2020-01-27T15:18:00Z"/>
          <w:rFonts w:ascii="Courier New" w:hAnsi="Courier New"/>
          <w:noProof/>
          <w:sz w:val="16"/>
          <w:lang w:eastAsia="en-GB"/>
        </w:rPr>
      </w:pPr>
      <w:ins w:id="22894" w:author="[108#44][V2X]" w:date="2020-01-27T15:18:00Z">
        <w:r w:rsidRPr="00E07032">
          <w:rPr>
            <w:rFonts w:ascii="Courier New" w:hAnsi="Courier New"/>
            <w:noProof/>
            <w:sz w:val="16"/>
            <w:lang w:eastAsia="en-GB"/>
          </w:rPr>
          <w:t>}</w:t>
        </w:r>
      </w:ins>
    </w:p>
    <w:p w14:paraId="77B4E00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5" w:author="[108#44][V2X]" w:date="2020-01-27T15:18:00Z"/>
          <w:rFonts w:ascii="Courier New" w:hAnsi="Courier New"/>
          <w:noProof/>
          <w:sz w:val="16"/>
          <w:lang w:eastAsia="zh-CN"/>
        </w:rPr>
      </w:pPr>
    </w:p>
    <w:p w14:paraId="7102763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6" w:author="[108#44][V2X]" w:date="2020-01-27T15:18:00Z"/>
          <w:rFonts w:ascii="Courier New" w:hAnsi="Courier New"/>
          <w:noProof/>
          <w:sz w:val="16"/>
          <w:lang w:eastAsia="en-GB"/>
        </w:rPr>
      </w:pPr>
    </w:p>
    <w:p w14:paraId="067E969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7" w:author="[108#44][V2X]" w:date="2020-01-27T15:18:00Z"/>
          <w:rFonts w:ascii="Courier New" w:hAnsi="Courier New"/>
          <w:noProof/>
          <w:sz w:val="16"/>
          <w:lang w:eastAsia="en-GB"/>
        </w:rPr>
      </w:pPr>
      <w:ins w:id="22898" w:author="[108#44][V2X]" w:date="2020-01-27T15:18:00Z">
        <w:r w:rsidRPr="00E07032">
          <w:rPr>
            <w:rFonts w:ascii="Courier New" w:hAnsi="Courier New"/>
            <w:noProof/>
            <w:sz w:val="16"/>
            <w:highlight w:val="yellow"/>
            <w:lang w:eastAsia="en-GB"/>
          </w:rPr>
          <w:t>END</w:t>
        </w:r>
      </w:ins>
    </w:p>
    <w:p w14:paraId="4164F58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9" w:author="[108#44][V2X]" w:date="2020-01-27T15:18:00Z"/>
          <w:rFonts w:ascii="Courier New" w:hAnsi="Courier New"/>
          <w:noProof/>
          <w:sz w:val="16"/>
          <w:lang w:eastAsia="en-GB"/>
        </w:rPr>
      </w:pPr>
    </w:p>
    <w:p w14:paraId="592B21FD"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0" w:author="[108#44][V2X]" w:date="2020-01-27T15:18:00Z"/>
          <w:rFonts w:ascii="Courier New" w:hAnsi="Courier New"/>
          <w:noProof/>
          <w:sz w:val="16"/>
          <w:lang w:eastAsia="en-GB"/>
        </w:rPr>
      </w:pPr>
      <w:ins w:id="22901" w:author="[108#44][V2X]" w:date="2020-01-27T15:18:00Z">
        <w:r w:rsidRPr="00E07032">
          <w:rPr>
            <w:rFonts w:ascii="Courier New" w:hAnsi="Courier New"/>
            <w:noProof/>
            <w:sz w:val="16"/>
            <w:lang w:eastAsia="en-GB"/>
          </w:rPr>
          <w:t>-- TAG-SL-PRECONFIGURATIONNR-STOP</w:t>
        </w:r>
      </w:ins>
    </w:p>
    <w:p w14:paraId="66C3D5B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2" w:author="[108#44][V2X]" w:date="2020-01-27T15:18:00Z"/>
          <w:rFonts w:ascii="Courier New" w:hAnsi="Courier New"/>
          <w:noProof/>
          <w:sz w:val="16"/>
          <w:lang w:eastAsia="en-GB"/>
        </w:rPr>
      </w:pPr>
      <w:ins w:id="22903" w:author="[108#44][V2X]" w:date="2020-01-27T15:18:00Z">
        <w:r w:rsidRPr="00E07032">
          <w:rPr>
            <w:rFonts w:ascii="Courier New" w:hAnsi="Courier New"/>
            <w:noProof/>
            <w:sz w:val="16"/>
            <w:lang w:eastAsia="en-GB"/>
          </w:rPr>
          <w:t>-- ASN1STOP</w:t>
        </w:r>
      </w:ins>
    </w:p>
    <w:p w14:paraId="01EB3337" w14:textId="77777777" w:rsidR="00A11E5D" w:rsidRPr="00E07032" w:rsidRDefault="00A11E5D" w:rsidP="00A11E5D">
      <w:pPr>
        <w:rPr>
          <w:ins w:id="22904" w:author="[108#44][V2X]" w:date="2020-01-27T15:1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11E5D" w:rsidRPr="00C51917" w14:paraId="404DB821" w14:textId="77777777" w:rsidTr="006D352E">
        <w:trPr>
          <w:cantSplit/>
          <w:tblHeader/>
          <w:ins w:id="22905" w:author="[108#44][V2X]" w:date="2020-01-27T15:18:00Z"/>
        </w:trPr>
        <w:tc>
          <w:tcPr>
            <w:tcW w:w="14204" w:type="dxa"/>
          </w:tcPr>
          <w:p w14:paraId="37187503" w14:textId="77777777" w:rsidR="00A11E5D" w:rsidRPr="00E07032" w:rsidRDefault="00A11E5D" w:rsidP="006D352E">
            <w:pPr>
              <w:keepNext/>
              <w:keepLines/>
              <w:spacing w:after="0"/>
              <w:jc w:val="center"/>
              <w:rPr>
                <w:ins w:id="22906" w:author="[108#44][V2X]" w:date="2020-01-27T15:18:00Z"/>
                <w:rFonts w:ascii="Arial" w:hAnsi="Arial"/>
                <w:b/>
                <w:sz w:val="18"/>
                <w:lang w:eastAsia="en-GB"/>
              </w:rPr>
            </w:pPr>
            <w:ins w:id="22907" w:author="[108#44][V2X]" w:date="2020-01-27T15:18:00Z">
              <w:r w:rsidRPr="00E07032">
                <w:rPr>
                  <w:rFonts w:ascii="Arial" w:hAnsi="Arial"/>
                  <w:b/>
                  <w:bCs/>
                  <w:i/>
                  <w:iCs/>
                  <w:sz w:val="18"/>
                </w:rPr>
                <w:t>SL-PreconfigurationNR</w:t>
              </w:r>
              <w:r w:rsidRPr="00E07032">
                <w:rPr>
                  <w:rFonts w:ascii="Arial" w:hAnsi="Arial"/>
                  <w:b/>
                  <w:i/>
                  <w:noProof/>
                  <w:sz w:val="18"/>
                  <w:lang w:eastAsia="en-GB"/>
                </w:rPr>
                <w:t xml:space="preserve"> </w:t>
              </w:r>
              <w:r w:rsidRPr="00E07032">
                <w:rPr>
                  <w:rFonts w:ascii="Arial" w:hAnsi="Arial"/>
                  <w:b/>
                  <w:iCs/>
                  <w:noProof/>
                  <w:sz w:val="18"/>
                  <w:lang w:eastAsia="en-GB"/>
                </w:rPr>
                <w:t>field descriptions</w:t>
              </w:r>
            </w:ins>
          </w:p>
        </w:tc>
      </w:tr>
      <w:tr w:rsidR="00A11E5D" w:rsidRPr="00C51917" w:rsidDel="001229F6" w14:paraId="427002AE" w14:textId="77777777" w:rsidTr="006D352E">
        <w:trPr>
          <w:cantSplit/>
          <w:ins w:id="2290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09D91C6" w14:textId="77777777" w:rsidR="00A11E5D" w:rsidRPr="00CE6371" w:rsidRDefault="00A11E5D" w:rsidP="006D352E">
            <w:pPr>
              <w:keepNext/>
              <w:keepLines/>
              <w:spacing w:after="0"/>
              <w:rPr>
                <w:ins w:id="22909" w:author="[108#44][V2X]" w:date="2020-01-27T15:18:00Z"/>
                <w:rFonts w:ascii="Arial" w:hAnsi="Arial"/>
                <w:b/>
                <w:i/>
                <w:sz w:val="18"/>
                <w:lang w:eastAsia="zh-CN"/>
              </w:rPr>
            </w:pPr>
            <w:ins w:id="22910" w:author="[108#44][V2X]" w:date="2020-01-27T15:18:00Z">
              <w:r>
                <w:rPr>
                  <w:rFonts w:ascii="Arial" w:hAnsi="Arial"/>
                  <w:b/>
                  <w:i/>
                  <w:sz w:val="18"/>
                  <w:lang w:eastAsia="zh-CN"/>
                </w:rPr>
                <w:t>sl-O</w:t>
              </w:r>
              <w:r w:rsidRPr="00CE6371">
                <w:rPr>
                  <w:rFonts w:ascii="Arial" w:hAnsi="Arial"/>
                  <w:b/>
                  <w:i/>
                  <w:sz w:val="18"/>
                  <w:lang w:eastAsia="zh-CN"/>
                </w:rPr>
                <w:t>ffsetDFN</w:t>
              </w:r>
            </w:ins>
          </w:p>
          <w:p w14:paraId="37EE0CDB" w14:textId="77777777" w:rsidR="00A11E5D" w:rsidRPr="00E07032" w:rsidRDefault="00A11E5D" w:rsidP="006D352E">
            <w:pPr>
              <w:keepNext/>
              <w:keepLines/>
              <w:spacing w:after="0"/>
              <w:rPr>
                <w:ins w:id="22911" w:author="[108#44][V2X]" w:date="2020-01-27T15:18:00Z"/>
                <w:rFonts w:ascii="Arial" w:hAnsi="Arial"/>
                <w:b/>
                <w:i/>
                <w:sz w:val="18"/>
                <w:lang w:eastAsia="zh-CN"/>
              </w:rPr>
            </w:pPr>
            <w:ins w:id="22912" w:author="[108#44][V2X]" w:date="2020-01-27T15:18:00Z">
              <w:r w:rsidRPr="0014771A">
                <w:rPr>
                  <w:rFonts w:ascii="Arial" w:hAnsi="Arial"/>
                  <w:sz w:val="18"/>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A11E5D" w:rsidRPr="00C51917" w:rsidDel="001229F6" w14:paraId="21849D17" w14:textId="77777777" w:rsidTr="006D352E">
        <w:trPr>
          <w:cantSplit/>
          <w:ins w:id="2291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5E239956" w14:textId="77777777" w:rsidR="00A11E5D" w:rsidRPr="00E07032" w:rsidRDefault="00A11E5D" w:rsidP="006D352E">
            <w:pPr>
              <w:keepNext/>
              <w:keepLines/>
              <w:spacing w:after="0"/>
              <w:rPr>
                <w:ins w:id="22914" w:author="[108#44][V2X]" w:date="2020-01-27T15:18:00Z"/>
                <w:rFonts w:ascii="Arial" w:hAnsi="Arial"/>
                <w:b/>
                <w:i/>
                <w:sz w:val="18"/>
                <w:lang w:eastAsia="zh-CN"/>
              </w:rPr>
            </w:pPr>
            <w:ins w:id="22915" w:author="[108#44][V2X]" w:date="2020-01-27T15:18:00Z">
              <w:r w:rsidRPr="00E07032">
                <w:rPr>
                  <w:rFonts w:ascii="Arial" w:hAnsi="Arial"/>
                  <w:b/>
                  <w:i/>
                  <w:sz w:val="18"/>
                  <w:lang w:eastAsia="zh-CN"/>
                </w:rPr>
                <w:t>sl-PreconfigEUTRA-AnchorCarrierFreqList</w:t>
              </w:r>
            </w:ins>
          </w:p>
          <w:p w14:paraId="16BE6710" w14:textId="77777777" w:rsidR="00A11E5D" w:rsidRPr="00E07032" w:rsidRDefault="00A11E5D" w:rsidP="006D352E">
            <w:pPr>
              <w:keepNext/>
              <w:keepLines/>
              <w:spacing w:after="0"/>
              <w:rPr>
                <w:ins w:id="22916" w:author="[108#44][V2X]" w:date="2020-01-27T15:18:00Z"/>
                <w:rFonts w:ascii="Arial" w:hAnsi="Arial"/>
                <w:sz w:val="18"/>
                <w:lang w:eastAsia="en-GB"/>
              </w:rPr>
            </w:pPr>
            <w:ins w:id="22917" w:author="[108#44][V2X]" w:date="2020-01-27T15:18:00Z">
              <w:r w:rsidRPr="00E07032">
                <w:rPr>
                  <w:rFonts w:ascii="Arial" w:hAnsi="Arial"/>
                  <w:sz w:val="18"/>
                  <w:lang w:eastAsia="en-GB"/>
                </w:rPr>
                <w:t>This field indicates the EUTRA anchor carrier frequency list, which can provide the NR sidelink communication configuration.</w:t>
              </w:r>
            </w:ins>
          </w:p>
        </w:tc>
      </w:tr>
      <w:tr w:rsidR="00A11E5D" w:rsidRPr="00C51917" w:rsidDel="001229F6" w14:paraId="49C75429" w14:textId="77777777" w:rsidTr="006D352E">
        <w:trPr>
          <w:cantSplit/>
          <w:ins w:id="2291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778B51BF" w14:textId="77777777" w:rsidR="00A11E5D" w:rsidRPr="00E07032" w:rsidRDefault="00A11E5D" w:rsidP="006D352E">
            <w:pPr>
              <w:keepNext/>
              <w:keepLines/>
              <w:spacing w:after="0"/>
              <w:rPr>
                <w:ins w:id="22919" w:author="[108#44][V2X]" w:date="2020-01-27T15:18:00Z"/>
                <w:rFonts w:ascii="Arial" w:hAnsi="Arial"/>
                <w:b/>
                <w:i/>
                <w:sz w:val="18"/>
              </w:rPr>
            </w:pPr>
            <w:ins w:id="22920" w:author="[108#44][V2X]" w:date="2020-01-27T15:18:00Z">
              <w:r w:rsidRPr="00E07032">
                <w:rPr>
                  <w:rFonts w:ascii="Arial" w:hAnsi="Arial"/>
                  <w:b/>
                  <w:i/>
                  <w:sz w:val="18"/>
                </w:rPr>
                <w:t>sl-PreconfigFreqInfoList</w:t>
              </w:r>
            </w:ins>
          </w:p>
          <w:p w14:paraId="36CBF6C9" w14:textId="77777777" w:rsidR="00A11E5D" w:rsidRPr="00E07032" w:rsidRDefault="00A11E5D" w:rsidP="006D352E">
            <w:pPr>
              <w:keepNext/>
              <w:keepLines/>
              <w:spacing w:after="0"/>
              <w:rPr>
                <w:ins w:id="22921" w:author="[108#44][V2X]" w:date="2020-01-27T15:18:00Z"/>
                <w:rFonts w:ascii="Arial" w:hAnsi="Arial"/>
                <w:b/>
                <w:i/>
                <w:sz w:val="18"/>
                <w:lang w:eastAsia="zh-CN"/>
              </w:rPr>
            </w:pPr>
            <w:ins w:id="22922" w:author="[108#44][V2X]" w:date="2020-01-27T15:18:00Z">
              <w:r w:rsidRPr="00E07032">
                <w:rPr>
                  <w:rFonts w:ascii="Arial" w:hAnsi="Arial"/>
                  <w:sz w:val="18"/>
                  <w:lang w:eastAsia="en-GB"/>
                </w:rPr>
                <w:t xml:space="preserve">This field indicates the NR sidelink communication configuration some carrier frequency(ies). In this relase, only one </w:t>
              </w:r>
              <w:r w:rsidRPr="00E07032">
                <w:rPr>
                  <w:rFonts w:ascii="Arial" w:hAnsi="Arial"/>
                  <w:sz w:val="18"/>
                </w:rPr>
                <w:t>SL-FreqConfig can be configured in the list.</w:t>
              </w:r>
            </w:ins>
          </w:p>
        </w:tc>
      </w:tr>
      <w:tr w:rsidR="00A11E5D" w:rsidRPr="00C51917" w:rsidDel="001229F6" w14:paraId="738686AB" w14:textId="77777777" w:rsidTr="006D352E">
        <w:trPr>
          <w:cantSplit/>
          <w:ins w:id="2292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7EF48C3F" w14:textId="77777777" w:rsidR="00A11E5D" w:rsidRPr="00E07032" w:rsidRDefault="00A11E5D" w:rsidP="006D352E">
            <w:pPr>
              <w:keepNext/>
              <w:keepLines/>
              <w:spacing w:after="0"/>
              <w:rPr>
                <w:ins w:id="22924" w:author="[108#44][V2X]" w:date="2020-01-27T15:18:00Z"/>
                <w:rFonts w:ascii="Arial" w:hAnsi="Arial"/>
                <w:b/>
                <w:i/>
                <w:sz w:val="18"/>
                <w:lang w:eastAsia="zh-CN"/>
              </w:rPr>
            </w:pPr>
            <w:ins w:id="22925" w:author="[108#44][V2X]" w:date="2020-01-27T15:18:00Z">
              <w:r w:rsidRPr="00E07032">
                <w:rPr>
                  <w:rFonts w:ascii="Arial" w:hAnsi="Arial" w:cs="Courier New"/>
                  <w:b/>
                  <w:i/>
                  <w:sz w:val="18"/>
                  <w:lang w:eastAsia="zh-CN"/>
                </w:rPr>
                <w:t>sl-</w:t>
              </w:r>
              <w:r w:rsidRPr="00E07032">
                <w:rPr>
                  <w:rFonts w:ascii="Arial" w:hAnsi="Arial"/>
                  <w:b/>
                  <w:i/>
                  <w:sz w:val="18"/>
                </w:rPr>
                <w:t>PreconfigNR-</w:t>
              </w:r>
              <w:r w:rsidRPr="00E07032">
                <w:rPr>
                  <w:rFonts w:ascii="Arial" w:hAnsi="Arial"/>
                  <w:b/>
                  <w:i/>
                  <w:sz w:val="18"/>
                  <w:lang w:eastAsia="zh-CN"/>
                </w:rPr>
                <w:t>AnchorCarrierFreqList</w:t>
              </w:r>
            </w:ins>
          </w:p>
          <w:p w14:paraId="06B5478C" w14:textId="77777777" w:rsidR="00A11E5D" w:rsidRPr="00E07032" w:rsidRDefault="00A11E5D" w:rsidP="006D352E">
            <w:pPr>
              <w:keepNext/>
              <w:keepLines/>
              <w:spacing w:after="0"/>
              <w:rPr>
                <w:ins w:id="22926" w:author="[108#44][V2X]" w:date="2020-01-27T15:18:00Z"/>
                <w:rFonts w:ascii="Arial" w:hAnsi="Arial"/>
                <w:sz w:val="18"/>
              </w:rPr>
            </w:pPr>
            <w:ins w:id="22927" w:author="[108#44][V2X]" w:date="2020-01-27T15:18:00Z">
              <w:r w:rsidRPr="00E07032">
                <w:rPr>
                  <w:rFonts w:ascii="Arial" w:hAnsi="Arial"/>
                  <w:sz w:val="18"/>
                  <w:lang w:eastAsia="en-GB"/>
                </w:rPr>
                <w:t>This field indicates the NR anchor carrier frequency list, which can provide the NR sidelink communication configuration.</w:t>
              </w:r>
            </w:ins>
          </w:p>
        </w:tc>
      </w:tr>
      <w:tr w:rsidR="00A11E5D" w:rsidRPr="00C51917" w:rsidDel="001229F6" w14:paraId="7B8A8E5E" w14:textId="77777777" w:rsidTr="006D352E">
        <w:trPr>
          <w:cantSplit/>
          <w:ins w:id="2292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AE952E6" w14:textId="77777777" w:rsidR="00A11E5D" w:rsidRPr="00E07032" w:rsidRDefault="00A11E5D" w:rsidP="006D352E">
            <w:pPr>
              <w:keepNext/>
              <w:keepLines/>
              <w:spacing w:after="0"/>
              <w:rPr>
                <w:ins w:id="22929" w:author="[108#44][V2X]" w:date="2020-01-27T15:18:00Z"/>
                <w:rFonts w:ascii="Arial" w:hAnsi="Arial"/>
                <w:b/>
                <w:i/>
                <w:sz w:val="18"/>
              </w:rPr>
            </w:pPr>
            <w:ins w:id="22930" w:author="[108#44][V2X]" w:date="2020-01-27T15:18:00Z">
              <w:r w:rsidRPr="00E07032">
                <w:rPr>
                  <w:rFonts w:ascii="Arial" w:hAnsi="Arial"/>
                  <w:b/>
                  <w:i/>
                  <w:sz w:val="18"/>
                </w:rPr>
                <w:t>sl-RadioBearer</w:t>
              </w:r>
              <w:r w:rsidRPr="00E07032">
                <w:rPr>
                  <w:rFonts w:ascii="Arial" w:hAnsi="Arial"/>
                  <w:b/>
                  <w:i/>
                  <w:sz w:val="18"/>
                  <w:lang w:eastAsia="zh-CN"/>
                </w:rPr>
                <w:t>Pre</w:t>
              </w:r>
              <w:r w:rsidRPr="00E07032">
                <w:rPr>
                  <w:rFonts w:ascii="Arial" w:hAnsi="Arial"/>
                  <w:b/>
                  <w:i/>
                  <w:sz w:val="18"/>
                </w:rPr>
                <w:t>ConfigList</w:t>
              </w:r>
            </w:ins>
          </w:p>
          <w:p w14:paraId="341DEFF0" w14:textId="77777777" w:rsidR="00A11E5D" w:rsidRPr="00E07032" w:rsidRDefault="00A11E5D" w:rsidP="006D352E">
            <w:pPr>
              <w:keepNext/>
              <w:keepLines/>
              <w:spacing w:after="0"/>
              <w:rPr>
                <w:ins w:id="22931" w:author="[108#44][V2X]" w:date="2020-01-27T15:18:00Z"/>
                <w:rFonts w:ascii="Arial" w:hAnsi="Arial" w:cs="Courier New"/>
                <w:sz w:val="18"/>
                <w:lang w:eastAsia="zh-CN"/>
              </w:rPr>
            </w:pPr>
            <w:ins w:id="22932" w:author="[108#44][V2X]" w:date="2020-01-27T15:18:00Z">
              <w:r w:rsidRPr="00E07032">
                <w:rPr>
                  <w:rFonts w:ascii="Arial" w:hAnsi="Arial"/>
                  <w:sz w:val="18"/>
                  <w:lang w:eastAsia="en-GB"/>
                </w:rPr>
                <w:t>This field indicates one or multiple sidelink radio bearer configurations.</w:t>
              </w:r>
            </w:ins>
          </w:p>
        </w:tc>
      </w:tr>
      <w:tr w:rsidR="00A11E5D" w:rsidRPr="00C51917" w:rsidDel="001229F6" w14:paraId="5CA93D02" w14:textId="77777777" w:rsidTr="006D352E">
        <w:trPr>
          <w:cantSplit/>
          <w:ins w:id="2293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D84B798" w14:textId="77777777" w:rsidR="00A11E5D" w:rsidRPr="00E07032" w:rsidRDefault="00A11E5D" w:rsidP="006D352E">
            <w:pPr>
              <w:keepNext/>
              <w:keepLines/>
              <w:spacing w:after="0"/>
              <w:rPr>
                <w:ins w:id="22934" w:author="[108#44][V2X]" w:date="2020-01-27T15:18:00Z"/>
                <w:rFonts w:ascii="Arial" w:hAnsi="Arial"/>
                <w:b/>
                <w:i/>
                <w:sz w:val="18"/>
              </w:rPr>
            </w:pPr>
            <w:ins w:id="22935" w:author="[108#44][V2X]" w:date="2020-01-27T15:18:00Z">
              <w:r w:rsidRPr="00E07032">
                <w:rPr>
                  <w:rFonts w:ascii="Arial" w:hAnsi="Arial"/>
                  <w:b/>
                  <w:i/>
                  <w:sz w:val="18"/>
                </w:rPr>
                <w:t>sl-RLC-Bearer</w:t>
              </w:r>
              <w:r w:rsidRPr="00E07032">
                <w:rPr>
                  <w:rFonts w:ascii="Arial" w:hAnsi="Arial"/>
                  <w:b/>
                  <w:i/>
                  <w:sz w:val="18"/>
                  <w:lang w:eastAsia="zh-CN"/>
                </w:rPr>
                <w:t>Pre</w:t>
              </w:r>
              <w:r w:rsidRPr="00E07032">
                <w:rPr>
                  <w:rFonts w:ascii="Arial" w:hAnsi="Arial"/>
                  <w:b/>
                  <w:i/>
                  <w:sz w:val="18"/>
                </w:rPr>
                <w:t>ConfigList</w:t>
              </w:r>
            </w:ins>
          </w:p>
          <w:p w14:paraId="3783F70B" w14:textId="77777777" w:rsidR="00A11E5D" w:rsidRPr="00E07032" w:rsidRDefault="00A11E5D" w:rsidP="006D352E">
            <w:pPr>
              <w:keepNext/>
              <w:keepLines/>
              <w:spacing w:after="0"/>
              <w:rPr>
                <w:ins w:id="22936" w:author="[108#44][V2X]" w:date="2020-01-27T15:18:00Z"/>
                <w:rFonts w:ascii="Arial" w:hAnsi="Arial"/>
                <w:sz w:val="18"/>
              </w:rPr>
            </w:pPr>
            <w:ins w:id="22937" w:author="[108#44][V2X]" w:date="2020-01-27T15:18:00Z">
              <w:r w:rsidRPr="00E07032">
                <w:rPr>
                  <w:rFonts w:ascii="Arial" w:hAnsi="Arial"/>
                  <w:sz w:val="18"/>
                  <w:lang w:eastAsia="en-GB"/>
                </w:rPr>
                <w:t>This field indicates one or multiple sidelink RLC bearer configurations.</w:t>
              </w:r>
            </w:ins>
          </w:p>
        </w:tc>
      </w:tr>
      <w:tr w:rsidR="00A11E5D" w:rsidRPr="00C51917" w:rsidDel="001229F6" w14:paraId="4179A7A9" w14:textId="77777777" w:rsidTr="006D352E">
        <w:trPr>
          <w:cantSplit/>
          <w:ins w:id="2293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639651A9" w14:textId="77777777" w:rsidR="00A11E5D" w:rsidRPr="000F2532" w:rsidRDefault="00A11E5D" w:rsidP="006D352E">
            <w:pPr>
              <w:keepNext/>
              <w:keepLines/>
              <w:spacing w:after="0"/>
              <w:rPr>
                <w:ins w:id="22939" w:author="[108#44][V2X]" w:date="2020-01-27T15:18:00Z"/>
                <w:rFonts w:ascii="Arial" w:hAnsi="Arial"/>
                <w:b/>
                <w:i/>
                <w:sz w:val="18"/>
                <w:szCs w:val="22"/>
              </w:rPr>
            </w:pPr>
            <w:ins w:id="22940" w:author="[108#44][V2X]" w:date="2020-01-27T15:18:00Z">
              <w:r>
                <w:rPr>
                  <w:rFonts w:ascii="Arial" w:hAnsi="Arial"/>
                  <w:b/>
                  <w:i/>
                  <w:sz w:val="18"/>
                  <w:szCs w:val="22"/>
                </w:rPr>
                <w:t>sl-SSB-PriorityNR</w:t>
              </w:r>
            </w:ins>
          </w:p>
          <w:p w14:paraId="18C7BBBB" w14:textId="77777777" w:rsidR="00A11E5D" w:rsidRPr="00E07032" w:rsidRDefault="00A11E5D" w:rsidP="006D352E">
            <w:pPr>
              <w:keepNext/>
              <w:keepLines/>
              <w:spacing w:after="0"/>
              <w:rPr>
                <w:ins w:id="22941" w:author="[108#44][V2X]" w:date="2020-01-27T15:18:00Z"/>
                <w:rFonts w:ascii="Arial" w:hAnsi="Arial"/>
                <w:b/>
                <w:i/>
                <w:sz w:val="18"/>
              </w:rPr>
            </w:pPr>
            <w:ins w:id="22942" w:author="[108#44][V2X]" w:date="2020-01-27T15:1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indicates the priority of NR sidelink SSB transmission and reception</w:t>
              </w:r>
              <w:r w:rsidRPr="000F2532">
                <w:rPr>
                  <w:rFonts w:ascii="Arial" w:hAnsi="Arial"/>
                  <w:bCs/>
                  <w:noProof/>
                  <w:sz w:val="18"/>
                  <w:lang w:eastAsia="en-GB"/>
                </w:rPr>
                <w:t>.</w:t>
              </w:r>
            </w:ins>
          </w:p>
        </w:tc>
      </w:tr>
    </w:tbl>
    <w:p w14:paraId="3D421A58" w14:textId="77777777" w:rsidR="00A11E5D" w:rsidRPr="00325D1F" w:rsidRDefault="00A11E5D" w:rsidP="002C5D28"/>
    <w:p w14:paraId="0D5A576C" w14:textId="77777777" w:rsidR="002C5D28" w:rsidRPr="00325D1F" w:rsidRDefault="002C5D28" w:rsidP="002C5D28">
      <w:pPr>
        <w:pStyle w:val="Heading1"/>
      </w:pPr>
      <w:bookmarkStart w:id="22943" w:name="_Toc20426244"/>
      <w:bookmarkStart w:id="22944" w:name="_Toc29321641"/>
      <w:r w:rsidRPr="00325D1F">
        <w:t>10</w:t>
      </w:r>
      <w:r w:rsidRPr="00325D1F">
        <w:tab/>
        <w:t>Generic error handling</w:t>
      </w:r>
      <w:bookmarkEnd w:id="22943"/>
      <w:bookmarkEnd w:id="22944"/>
    </w:p>
    <w:p w14:paraId="5DD87B16" w14:textId="77777777" w:rsidR="002C5D28" w:rsidRPr="00325D1F" w:rsidRDefault="002C5D28" w:rsidP="002C5D28">
      <w:pPr>
        <w:pStyle w:val="Heading2"/>
        <w:rPr>
          <w:lang w:val="en-GB"/>
        </w:rPr>
      </w:pPr>
      <w:bookmarkStart w:id="22945" w:name="_Toc20426245"/>
      <w:bookmarkStart w:id="22946" w:name="_Toc29321642"/>
      <w:r w:rsidRPr="00325D1F">
        <w:rPr>
          <w:lang w:val="en-GB"/>
        </w:rPr>
        <w:t>10.1</w:t>
      </w:r>
      <w:r w:rsidRPr="00325D1F">
        <w:rPr>
          <w:lang w:val="en-GB"/>
        </w:rPr>
        <w:tab/>
        <w:t>General</w:t>
      </w:r>
      <w:bookmarkEnd w:id="22945"/>
      <w:bookmarkEnd w:id="22946"/>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2947" w:name="_Toc20426246"/>
      <w:bookmarkStart w:id="22948" w:name="_Toc29321643"/>
      <w:r w:rsidRPr="00325D1F">
        <w:rPr>
          <w:lang w:val="en-GB"/>
        </w:rPr>
        <w:t>10.2</w:t>
      </w:r>
      <w:r w:rsidRPr="00325D1F">
        <w:rPr>
          <w:lang w:val="en-GB"/>
        </w:rPr>
        <w:tab/>
        <w:t>ASN.1 violation or encoding error</w:t>
      </w:r>
      <w:bookmarkEnd w:id="22947"/>
      <w:bookmarkEnd w:id="22948"/>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325D1F">
        <w:rPr>
          <w:lang w:val="en-GB"/>
        </w:rPr>
        <w:t>1..</w:t>
      </w:r>
      <w:proofErr w:type="gramEnd"/>
      <w:r w:rsidRPr="00325D1F">
        <w:rPr>
          <w:lang w:val="en-GB"/>
        </w:rPr>
        <w:t>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2949" w:name="_Toc20426247"/>
      <w:bookmarkStart w:id="22950" w:name="_Toc29321644"/>
      <w:r w:rsidRPr="00325D1F">
        <w:rPr>
          <w:lang w:val="en-GB"/>
        </w:rPr>
        <w:t>10.3</w:t>
      </w:r>
      <w:r w:rsidRPr="00325D1F">
        <w:rPr>
          <w:lang w:val="en-GB"/>
        </w:rPr>
        <w:tab/>
        <w:t>Field set to a not comprehended value</w:t>
      </w:r>
      <w:bookmarkEnd w:id="22949"/>
      <w:bookmarkEnd w:id="22950"/>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2951" w:name="_Toc20426248"/>
      <w:bookmarkStart w:id="22952" w:name="_Toc29321645"/>
      <w:r w:rsidRPr="00325D1F">
        <w:rPr>
          <w:lang w:val="en-GB"/>
        </w:rPr>
        <w:t>10.4</w:t>
      </w:r>
      <w:r w:rsidRPr="00325D1F">
        <w:rPr>
          <w:lang w:val="en-GB"/>
        </w:rPr>
        <w:tab/>
        <w:t>Mandatory field missing</w:t>
      </w:r>
      <w:bookmarkEnd w:id="22951"/>
      <w:bookmarkEnd w:id="22952"/>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w:t>
      </w:r>
      <w:proofErr w:type="gramStart"/>
      <w:r w:rsidRPr="00325D1F">
        <w:rPr>
          <w:lang w:val="en-GB"/>
        </w:rPr>
        <w:t>a</w:t>
      </w:r>
      <w:proofErr w:type="gramEnd"/>
      <w:r w:rsidRPr="00325D1F">
        <w:rPr>
          <w:lang w:val="en-GB"/>
        </w:rPr>
        <w:t xml:space="preserve">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2953" w:name="_Toc20426249"/>
      <w:bookmarkStart w:id="22954" w:name="_Toc29321646"/>
      <w:r w:rsidRPr="00325D1F">
        <w:rPr>
          <w:lang w:val="en-GB"/>
        </w:rPr>
        <w:t>10.5</w:t>
      </w:r>
      <w:r w:rsidRPr="00325D1F">
        <w:rPr>
          <w:lang w:val="en-GB"/>
        </w:rPr>
        <w:tab/>
        <w:t>Not comprehended field</w:t>
      </w:r>
      <w:bookmarkEnd w:id="22953"/>
      <w:bookmarkEnd w:id="22954"/>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2955" w:name="_Toc20426250"/>
      <w:bookmarkStart w:id="22956" w:name="_Toc29321647"/>
      <w:r w:rsidRPr="00325D1F">
        <w:t>11</w:t>
      </w:r>
      <w:r w:rsidRPr="00325D1F">
        <w:tab/>
        <w:t>Radio information related interactions between network nodes</w:t>
      </w:r>
      <w:bookmarkEnd w:id="22955"/>
      <w:bookmarkEnd w:id="22956"/>
    </w:p>
    <w:p w14:paraId="4CC92561" w14:textId="77777777" w:rsidR="002C5D28" w:rsidRPr="00325D1F" w:rsidRDefault="002C5D28" w:rsidP="002C5D28">
      <w:pPr>
        <w:pStyle w:val="Heading2"/>
        <w:rPr>
          <w:lang w:val="en-GB"/>
        </w:rPr>
      </w:pPr>
      <w:bookmarkStart w:id="22957" w:name="_Toc20426251"/>
      <w:bookmarkStart w:id="22958" w:name="_Toc29321648"/>
      <w:r w:rsidRPr="00325D1F">
        <w:rPr>
          <w:lang w:val="en-GB"/>
        </w:rPr>
        <w:t>11.1</w:t>
      </w:r>
      <w:r w:rsidRPr="00325D1F">
        <w:rPr>
          <w:lang w:val="en-GB"/>
        </w:rPr>
        <w:tab/>
        <w:t>General</w:t>
      </w:r>
      <w:bookmarkEnd w:id="22957"/>
      <w:bookmarkEnd w:id="22958"/>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2959" w:name="_Toc20426252"/>
      <w:bookmarkStart w:id="22960" w:name="_Toc29321649"/>
      <w:r w:rsidRPr="00325D1F">
        <w:rPr>
          <w:lang w:val="en-GB"/>
        </w:rPr>
        <w:t>11.2</w:t>
      </w:r>
      <w:r w:rsidRPr="00325D1F">
        <w:rPr>
          <w:lang w:val="en-GB"/>
        </w:rPr>
        <w:tab/>
        <w:t>Inter-node RRC messages</w:t>
      </w:r>
      <w:bookmarkEnd w:id="22959"/>
      <w:bookmarkEnd w:id="22960"/>
    </w:p>
    <w:p w14:paraId="4C23B8A4" w14:textId="77777777" w:rsidR="002C5D28" w:rsidRPr="00325D1F" w:rsidRDefault="002C5D28" w:rsidP="002C5D28">
      <w:pPr>
        <w:pStyle w:val="Heading3"/>
        <w:rPr>
          <w:lang w:val="en-GB"/>
        </w:rPr>
      </w:pPr>
      <w:bookmarkStart w:id="22961" w:name="_Toc20426253"/>
      <w:bookmarkStart w:id="22962" w:name="_Toc29321650"/>
      <w:r w:rsidRPr="00325D1F">
        <w:rPr>
          <w:lang w:val="en-GB"/>
        </w:rPr>
        <w:t>11.2.1</w:t>
      </w:r>
      <w:r w:rsidRPr="00325D1F">
        <w:rPr>
          <w:lang w:val="en-GB"/>
        </w:rPr>
        <w:tab/>
        <w:t>General</w:t>
      </w:r>
      <w:bookmarkEnd w:id="22961"/>
      <w:bookmarkEnd w:id="22962"/>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3D918EAD" w:rsidR="004F60B7" w:rsidRDefault="004F60B7" w:rsidP="0096519C">
      <w:pPr>
        <w:pStyle w:val="PL"/>
      </w:pPr>
      <w:r w:rsidRPr="00325D1F">
        <w:t xml:space="preserve">    CGI-Info</w:t>
      </w:r>
      <w:r w:rsidR="002F6868" w:rsidRPr="00325D1F">
        <w:t>NR</w:t>
      </w:r>
      <w:r w:rsidRPr="00325D1F">
        <w:t>,</w:t>
      </w:r>
    </w:p>
    <w:p w14:paraId="10A8F5A7" w14:textId="2B828D1A"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47F92BC0" w:rsidR="002C5D28" w:rsidRDefault="002C5D28" w:rsidP="0096519C">
      <w:pPr>
        <w:pStyle w:val="PL"/>
        <w:rPr>
          <w:ins w:id="22963" w:author="Rapporteur" w:date="2020-01-30T19:18:00Z"/>
        </w:rPr>
      </w:pPr>
      <w:r w:rsidRPr="00325D1F">
        <w:t xml:space="preserve">    maxFreqIDC-MRDC,</w:t>
      </w:r>
    </w:p>
    <w:p w14:paraId="3D104CE7" w14:textId="3A4E0C35" w:rsidR="00113ECF" w:rsidRPr="00325D1F" w:rsidRDefault="00113ECF" w:rsidP="0096519C">
      <w:pPr>
        <w:pStyle w:val="PL"/>
      </w:pPr>
      <w:ins w:id="22964" w:author="Rapporteur" w:date="2020-01-30T19:18:00Z">
        <w:r>
          <w:t xml:space="preserve">    </w:t>
        </w:r>
        <w:r w:rsidRPr="00113ECF">
          <w:t>maxFreqIdle-r16</w:t>
        </w:r>
        <w:r>
          <w:t>,</w:t>
        </w:r>
      </w:ins>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5244D1FA" w14:textId="3F5CE7CB" w:rsidR="00853D7C" w:rsidRDefault="002F6868" w:rsidP="0096519C">
      <w:pPr>
        <w:pStyle w:val="PL"/>
        <w:rPr>
          <w:ins w:id="22965" w:author="Rapporteur" w:date="2020-01-30T19:07:00Z"/>
        </w:rPr>
      </w:pPr>
      <w:r w:rsidRPr="00325D1F">
        <w:t xml:space="preserve">    </w:t>
      </w:r>
      <w:ins w:id="22966" w:author="Rapporteur" w:date="2020-01-30T19:11:00Z">
        <w:r w:rsidR="00853D7C">
          <w:t>maxNrofCLI-RSSI-Resources-r16</w:t>
        </w:r>
      </w:ins>
      <w:ins w:id="22967" w:author="Rapporteur" w:date="2020-01-30T23:04:00Z">
        <w:r w:rsidR="002F5592">
          <w:t>,</w:t>
        </w:r>
      </w:ins>
    </w:p>
    <w:p w14:paraId="2F0DEB68" w14:textId="77777777" w:rsidR="002F18A6" w:rsidRDefault="002F18A6" w:rsidP="002F18A6">
      <w:pPr>
        <w:pStyle w:val="PL"/>
        <w:rPr>
          <w:ins w:id="22968" w:author="Rapporteur" w:date="2020-01-30T19:17:00Z"/>
        </w:rPr>
      </w:pPr>
      <w:ins w:id="22969" w:author="Rapporteur" w:date="2020-01-30T19:17:00Z">
        <w:r w:rsidRPr="002F18A6">
          <w:t xml:space="preserve">    maxNrofSRS-Resources-r16,</w:t>
        </w:r>
      </w:ins>
    </w:p>
    <w:p w14:paraId="3BF8CBB6" w14:textId="6A294798" w:rsidR="002C5D28" w:rsidRPr="00325D1F" w:rsidRDefault="00853D7C" w:rsidP="0096519C">
      <w:pPr>
        <w:pStyle w:val="PL"/>
      </w:pPr>
      <w:ins w:id="22970" w:author="Rapporteur" w:date="2020-01-30T19:07:00Z">
        <w:r>
          <w:t xml:space="preserve">    </w:t>
        </w:r>
      </w:ins>
      <w:r w:rsidR="002F6868" w:rsidRPr="00325D1F">
        <w:t>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2971" w:name="_Toc20426254"/>
      <w:bookmarkStart w:id="22972" w:name="_Toc29321651"/>
      <w:r w:rsidRPr="00325D1F">
        <w:rPr>
          <w:lang w:val="en-GB"/>
        </w:rPr>
        <w:t>11.2.2</w:t>
      </w:r>
      <w:r w:rsidRPr="00325D1F">
        <w:rPr>
          <w:lang w:val="en-GB"/>
        </w:rPr>
        <w:tab/>
        <w:t>Message definitions</w:t>
      </w:r>
      <w:bookmarkEnd w:id="22971"/>
      <w:bookmarkEnd w:id="22972"/>
    </w:p>
    <w:p w14:paraId="4F7C5A45" w14:textId="77777777" w:rsidR="002C5D28" w:rsidRPr="00325D1F" w:rsidRDefault="002C5D28" w:rsidP="002C5D28">
      <w:pPr>
        <w:pStyle w:val="Heading4"/>
        <w:rPr>
          <w:lang w:val="en-GB"/>
        </w:rPr>
      </w:pPr>
      <w:bookmarkStart w:id="22973" w:name="_Toc20426255"/>
      <w:bookmarkStart w:id="22974" w:name="_Toc29321652"/>
      <w:r w:rsidRPr="00325D1F">
        <w:rPr>
          <w:lang w:val="en-GB"/>
        </w:rPr>
        <w:t>–</w:t>
      </w:r>
      <w:r w:rsidRPr="00325D1F">
        <w:rPr>
          <w:lang w:val="en-GB"/>
        </w:rPr>
        <w:tab/>
      </w:r>
      <w:r w:rsidRPr="00325D1F">
        <w:rPr>
          <w:i/>
          <w:lang w:val="en-GB"/>
        </w:rPr>
        <w:t>HandoverCommand</w:t>
      </w:r>
      <w:bookmarkEnd w:id="22973"/>
      <w:bookmarkEnd w:id="2297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2975" w:name="_Toc20426256"/>
      <w:bookmarkStart w:id="22976" w:name="_Toc29321653"/>
      <w:r w:rsidRPr="00325D1F">
        <w:rPr>
          <w:lang w:val="en-GB"/>
        </w:rPr>
        <w:t>–</w:t>
      </w:r>
      <w:r w:rsidRPr="00325D1F">
        <w:rPr>
          <w:lang w:val="en-GB"/>
        </w:rPr>
        <w:tab/>
      </w:r>
      <w:r w:rsidRPr="00325D1F">
        <w:rPr>
          <w:i/>
          <w:lang w:val="en-GB"/>
        </w:rPr>
        <w:t>HandoverPreparationInformation</w:t>
      </w:r>
      <w:bookmarkEnd w:id="22975"/>
      <w:bookmarkEnd w:id="2297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5FB68EB" w14:textId="7B9C7B42" w:rsidR="004D35BA" w:rsidRDefault="002F6868" w:rsidP="004D35BA">
      <w:pPr>
        <w:pStyle w:val="PL"/>
        <w:rPr>
          <w:ins w:id="22977" w:author="[108#44][V2X]" w:date="2020-01-27T15:26:00Z"/>
        </w:rPr>
      </w:pPr>
      <w:r w:rsidRPr="00325D1F">
        <w:t xml:space="preserve">    ]]</w:t>
      </w:r>
      <w:ins w:id="22978" w:author="[108#44][V2X]" w:date="2020-01-27T15:26:00Z">
        <w:r w:rsidR="004D35BA">
          <w:t>,</w:t>
        </w:r>
      </w:ins>
    </w:p>
    <w:p w14:paraId="7AC9930A" w14:textId="77777777" w:rsidR="004D35BA" w:rsidRDefault="004D35BA" w:rsidP="004D35BA">
      <w:pPr>
        <w:pStyle w:val="PL"/>
        <w:rPr>
          <w:ins w:id="22979" w:author="[108#44][V2X]" w:date="2020-01-27T15:26:00Z"/>
        </w:rPr>
      </w:pPr>
      <w:ins w:id="22980" w:author="[108#44][V2X]" w:date="2020-01-27T15:26:00Z">
        <w:r>
          <w:t xml:space="preserve">    [[  </w:t>
        </w:r>
      </w:ins>
    </w:p>
    <w:p w14:paraId="221ADC46" w14:textId="2BE4A6AF" w:rsidR="004D35BA" w:rsidRDefault="004D35BA" w:rsidP="004D35BA">
      <w:pPr>
        <w:pStyle w:val="PL"/>
        <w:rPr>
          <w:ins w:id="22981" w:author="[108#44][V2X]" w:date="2020-01-27T15:26:00Z"/>
        </w:rPr>
      </w:pPr>
      <w:ins w:id="22982" w:author="[108#44][V2X]" w:date="2020-01-27T15:26:00Z">
        <w:r>
          <w:t xml:space="preserve">        sidelinkUEInformationNR-r16         OCTET STRING </w:t>
        </w:r>
        <w:r>
          <w:tab/>
        </w:r>
        <w:r>
          <w:tab/>
        </w:r>
        <w:r>
          <w:tab/>
        </w:r>
        <w:r>
          <w:tab/>
        </w:r>
        <w:r>
          <w:tab/>
        </w:r>
        <w:r>
          <w:tab/>
        </w:r>
        <w:r>
          <w:tab/>
        </w:r>
        <w:r>
          <w:tab/>
        </w:r>
        <w:r>
          <w:tab/>
        </w:r>
        <w:r>
          <w:tab/>
        </w:r>
        <w:r>
          <w:tab/>
          <w:t>OPTIONAL,</w:t>
        </w:r>
      </w:ins>
    </w:p>
    <w:p w14:paraId="7B8123CC" w14:textId="77777777" w:rsidR="004D35BA" w:rsidRDefault="004D35BA" w:rsidP="004D35BA">
      <w:pPr>
        <w:pStyle w:val="PL"/>
        <w:rPr>
          <w:ins w:id="22983" w:author="[108#44][V2X]" w:date="2020-01-27T15:26:00Z"/>
        </w:rPr>
      </w:pPr>
      <w:ins w:id="22984" w:author="[108#44][V2X]" w:date="2020-01-27T15:26:00Z">
        <w:r>
          <w:t xml:space="preserve">        sidelinkUEInformationEUTRA-r16      OCTET STRING        OPTIONAL,</w:t>
        </w:r>
      </w:ins>
    </w:p>
    <w:p w14:paraId="2447360F" w14:textId="77777777" w:rsidR="004D35BA" w:rsidRDefault="004D35BA" w:rsidP="004D35BA">
      <w:pPr>
        <w:pStyle w:val="PL"/>
        <w:rPr>
          <w:ins w:id="22985" w:author="[108#44][V2X]" w:date="2020-01-27T15:26:00Z"/>
        </w:rPr>
      </w:pPr>
      <w:ins w:id="22986" w:author="[108#44][V2X]" w:date="2020-01-27T15:26:00Z">
        <w:r>
          <w:t xml:space="preserve">        ueAssistanceInformationEUTRA-r16    OCTET STRING        OPTIONAL</w:t>
        </w:r>
      </w:ins>
    </w:p>
    <w:p w14:paraId="77A629D0" w14:textId="3FD507F2" w:rsidR="002C5D28" w:rsidRPr="00325D1F" w:rsidRDefault="004D35BA" w:rsidP="004D35BA">
      <w:pPr>
        <w:pStyle w:val="PL"/>
      </w:pPr>
      <w:ins w:id="22987" w:author="[108#44][V2X]" w:date="2020-01-27T15:26:00Z">
        <w:r>
          <w:t xml:space="preserve">    ]]</w:t>
        </w:r>
      </w:ins>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2988"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2988"/>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w:t>
            </w:r>
            <w:proofErr w:type="gramStart"/>
            <w:r w:rsidRPr="00325D1F">
              <w:rPr>
                <w:rFonts w:eastAsia="SimSun"/>
                <w:kern w:val="2"/>
                <w:lang w:val="en-GB" w:eastAsia="en-GB"/>
              </w:rPr>
              <w:t>Thus</w:t>
            </w:r>
            <w:proofErr w:type="gramEnd"/>
            <w:r w:rsidRPr="00325D1F">
              <w:rPr>
                <w:rFonts w:eastAsia="SimSun"/>
                <w:kern w:val="2"/>
                <w:lang w:val="en-GB" w:eastAsia="en-GB"/>
              </w:rPr>
              <w:t xml:space="preserve">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4D35BA" w:rsidRPr="00C51917" w14:paraId="74967AF1" w14:textId="77777777" w:rsidTr="006D352E">
        <w:trPr>
          <w:ins w:id="22989" w:author="[108#44][V2X]" w:date="2020-01-27T15:28:00Z"/>
        </w:trPr>
        <w:tc>
          <w:tcPr>
            <w:tcW w:w="14173" w:type="dxa"/>
            <w:tcBorders>
              <w:top w:val="single" w:sz="4" w:space="0" w:color="auto"/>
              <w:left w:val="single" w:sz="4" w:space="0" w:color="auto"/>
              <w:bottom w:val="single" w:sz="4" w:space="0" w:color="auto"/>
              <w:right w:val="single" w:sz="4" w:space="0" w:color="auto"/>
            </w:tcBorders>
          </w:tcPr>
          <w:p w14:paraId="51683AC7" w14:textId="77777777" w:rsidR="004D35BA" w:rsidRDefault="004D35BA" w:rsidP="006D352E">
            <w:pPr>
              <w:keepNext/>
              <w:keepLines/>
              <w:spacing w:after="0"/>
              <w:rPr>
                <w:ins w:id="22990" w:author="[108#44][V2X]" w:date="2020-01-27T15:28:00Z"/>
                <w:rFonts w:ascii="Arial" w:hAnsi="Arial"/>
                <w:b/>
                <w:i/>
                <w:sz w:val="18"/>
                <w:szCs w:val="22"/>
              </w:rPr>
            </w:pPr>
            <w:ins w:id="22991" w:author="[108#44][V2X]" w:date="2020-01-27T15:28:00Z">
              <w:r w:rsidRPr="007E1F49">
                <w:rPr>
                  <w:rFonts w:ascii="Arial" w:hAnsi="Arial"/>
                  <w:b/>
                  <w:i/>
                  <w:sz w:val="18"/>
                  <w:szCs w:val="22"/>
                </w:rPr>
                <w:t>sidelinkUEInformationEUTRA</w:t>
              </w:r>
            </w:ins>
          </w:p>
          <w:p w14:paraId="26A3CA59" w14:textId="77777777" w:rsidR="004D35BA" w:rsidRPr="00C51917" w:rsidRDefault="004D35BA" w:rsidP="006D352E">
            <w:pPr>
              <w:keepNext/>
              <w:keepLines/>
              <w:spacing w:after="0"/>
              <w:rPr>
                <w:ins w:id="22992" w:author="[108#44][V2X]" w:date="2020-01-27T15:28:00Z"/>
                <w:rFonts w:ascii="Arial" w:hAnsi="Arial"/>
                <w:b/>
                <w:sz w:val="18"/>
                <w:szCs w:val="22"/>
              </w:rPr>
            </w:pPr>
            <w:ins w:id="22993" w:author="[108#44][V2X]" w:date="2020-01-27T15:28:00Z">
              <w:r>
                <w:rPr>
                  <w:rFonts w:ascii="Arial" w:hAnsi="Arial"/>
                  <w:sz w:val="18"/>
                  <w:lang w:eastAsia="en-GB"/>
                </w:rPr>
                <w:t xml:space="preserve">This field </w:t>
              </w:r>
              <w:del w:id="22994" w:author="v3" w:date="2020-01-15T17:22:00Z">
                <w:r w:rsidDel="004D7F7E">
                  <w:rPr>
                    <w:rFonts w:ascii="Arial" w:hAnsi="Arial"/>
                    <w:sz w:val="18"/>
                    <w:lang w:eastAsia="en-GB"/>
                  </w:rPr>
                  <w:delText>indicates</w:delText>
                </w:r>
              </w:del>
              <w:r>
                <w:rPr>
                  <w:rFonts w:ascii="Arial" w:hAnsi="Arial"/>
                  <w:sz w:val="18"/>
                  <w:lang w:eastAsia="en-GB"/>
                </w:rPr>
                <w:t xml:space="preserve">includes </w:t>
              </w:r>
              <w:r w:rsidRPr="0099228F">
                <w:rPr>
                  <w:rFonts w:ascii="Arial" w:hAnsi="Arial"/>
                  <w:i/>
                  <w:sz w:val="18"/>
                </w:rPr>
                <w:t xml:space="preserve">SidelinkUEInformation </w:t>
              </w:r>
              <w:r w:rsidRPr="0099228F">
                <w:rPr>
                  <w:rFonts w:ascii="Arial" w:hAnsi="Arial"/>
                  <w:sz w:val="18"/>
                </w:rPr>
                <w:t>IE as specified in TS 36.331 [10]</w:t>
              </w:r>
              <w:r>
                <w:rPr>
                  <w:rFonts w:ascii="Arial" w:hAnsi="Arial"/>
                  <w:sz w:val="18"/>
                </w:rPr>
                <w:t>.</w:t>
              </w:r>
            </w:ins>
          </w:p>
        </w:tc>
      </w:tr>
      <w:tr w:rsidR="004D35BA" w:rsidRPr="007E1F49" w14:paraId="5BF4BE98" w14:textId="77777777" w:rsidTr="006D352E">
        <w:trPr>
          <w:ins w:id="22995" w:author="[108#44][V2X]" w:date="2020-01-27T15:29:00Z"/>
        </w:trPr>
        <w:tc>
          <w:tcPr>
            <w:tcW w:w="14173" w:type="dxa"/>
            <w:tcBorders>
              <w:top w:val="single" w:sz="4" w:space="0" w:color="auto"/>
              <w:left w:val="single" w:sz="4" w:space="0" w:color="auto"/>
              <w:bottom w:val="single" w:sz="4" w:space="0" w:color="auto"/>
              <w:right w:val="single" w:sz="4" w:space="0" w:color="auto"/>
            </w:tcBorders>
          </w:tcPr>
          <w:p w14:paraId="2502F943" w14:textId="77777777" w:rsidR="004D35BA" w:rsidRDefault="004D35BA" w:rsidP="006D352E">
            <w:pPr>
              <w:keepNext/>
              <w:keepLines/>
              <w:spacing w:after="0"/>
              <w:rPr>
                <w:ins w:id="22996" w:author="[108#44][V2X]" w:date="2020-01-27T15:29:00Z"/>
                <w:rFonts w:ascii="Arial" w:hAnsi="Arial"/>
                <w:b/>
                <w:i/>
                <w:sz w:val="18"/>
                <w:szCs w:val="22"/>
              </w:rPr>
            </w:pPr>
            <w:ins w:id="22997" w:author="[108#44][V2X]" w:date="2020-01-27T15:29:00Z">
              <w:r w:rsidRPr="004E2B83">
                <w:rPr>
                  <w:rFonts w:ascii="Arial" w:hAnsi="Arial"/>
                  <w:b/>
                  <w:i/>
                  <w:sz w:val="18"/>
                  <w:szCs w:val="22"/>
                </w:rPr>
                <w:t>sidelinkUEInformationNR</w:t>
              </w:r>
            </w:ins>
          </w:p>
          <w:p w14:paraId="7E213B81" w14:textId="77777777" w:rsidR="004D35BA" w:rsidRPr="007E1F49" w:rsidRDefault="004D35BA" w:rsidP="006D352E">
            <w:pPr>
              <w:keepNext/>
              <w:keepLines/>
              <w:spacing w:after="0"/>
              <w:rPr>
                <w:ins w:id="22998" w:author="[108#44][V2X]" w:date="2020-01-27T15:29:00Z"/>
                <w:rFonts w:ascii="Arial" w:hAnsi="Arial"/>
                <w:b/>
                <w:i/>
                <w:sz w:val="18"/>
                <w:szCs w:val="22"/>
              </w:rPr>
            </w:pPr>
            <w:ins w:id="22999" w:author="[108#44][V2X]" w:date="2020-01-27T15:29:00Z">
              <w:r>
                <w:rPr>
                  <w:rFonts w:ascii="Arial" w:hAnsi="Arial"/>
                  <w:sz w:val="18"/>
                  <w:lang w:eastAsia="en-GB"/>
                </w:rPr>
                <w:t xml:space="preserve">This field includes </w:t>
              </w:r>
              <w:r>
                <w:rPr>
                  <w:rFonts w:ascii="Arial" w:hAnsi="Arial"/>
                  <w:i/>
                  <w:sz w:val="18"/>
                </w:rPr>
                <w:t>S</w:t>
              </w:r>
              <w:r w:rsidRPr="004E2B83">
                <w:rPr>
                  <w:rFonts w:ascii="Arial" w:hAnsi="Arial"/>
                  <w:i/>
                  <w:sz w:val="18"/>
                </w:rPr>
                <w:t>idelinkUEInformationNR</w:t>
              </w:r>
              <w:r w:rsidRPr="0099228F">
                <w:rPr>
                  <w:rFonts w:ascii="Arial" w:hAnsi="Arial"/>
                  <w:i/>
                  <w:sz w:val="18"/>
                </w:rPr>
                <w:t xml:space="preserve"> </w:t>
              </w:r>
              <w:r w:rsidRPr="0099228F">
                <w:rPr>
                  <w:rFonts w:ascii="Arial" w:hAnsi="Arial"/>
                  <w:sz w:val="18"/>
                </w:rPr>
                <w:t>IE</w:t>
              </w:r>
              <w:r>
                <w:rPr>
                  <w:rFonts w:ascii="Arial" w:hAnsi="Arial"/>
                  <w:sz w:val="18"/>
                </w:rPr>
                <w:t>.</w:t>
              </w:r>
            </w:ins>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 xml:space="preserve">Includes for each UE assistance </w:t>
            </w:r>
            <w:proofErr w:type="gramStart"/>
            <w:r w:rsidRPr="00325D1F">
              <w:rPr>
                <w:szCs w:val="22"/>
                <w:lang w:val="en-GB" w:eastAsia="ja-JP"/>
              </w:rPr>
              <w:t>feature</w:t>
            </w:r>
            <w:proofErr w:type="gramEnd"/>
            <w:r w:rsidRPr="00325D1F">
              <w:rPr>
                <w:szCs w:val="22"/>
                <w:lang w:val="en-GB" w:eastAsia="ja-JP"/>
              </w:rPr>
              <w:t xml:space="preserv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3000" w:name="_Toc20426257"/>
      <w:bookmarkStart w:id="23001" w:name="_Toc29321654"/>
      <w:r w:rsidRPr="00325D1F">
        <w:rPr>
          <w:lang w:val="en-GB"/>
        </w:rPr>
        <w:t>–</w:t>
      </w:r>
      <w:r w:rsidRPr="00325D1F">
        <w:rPr>
          <w:lang w:val="en-GB"/>
        </w:rPr>
        <w:tab/>
      </w:r>
      <w:r w:rsidRPr="00325D1F">
        <w:rPr>
          <w:i/>
          <w:lang w:val="en-GB"/>
        </w:rPr>
        <w:t>CG-Config</w:t>
      </w:r>
      <w:bookmarkEnd w:id="23000"/>
      <w:bookmarkEnd w:id="23001"/>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3002" w:name="_Hlk3237997"/>
      <w:r w:rsidRPr="00325D1F">
        <w:t>EUTRA-PhysCellId</w:t>
      </w:r>
      <w:bookmarkEnd w:id="23002"/>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3003" w:name="_Toc20426258"/>
      <w:bookmarkStart w:id="23004" w:name="_Toc29321655"/>
      <w:r w:rsidRPr="00325D1F">
        <w:rPr>
          <w:i/>
          <w:lang w:val="en-GB"/>
        </w:rPr>
        <w:t>–</w:t>
      </w:r>
      <w:r w:rsidRPr="00325D1F">
        <w:rPr>
          <w:i/>
          <w:lang w:val="en-GB"/>
        </w:rPr>
        <w:tab/>
        <w:t>CG-ConfigInfo</w:t>
      </w:r>
      <w:bookmarkEnd w:id="23003"/>
      <w:bookmarkEnd w:id="23004"/>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3005"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3005"/>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2BCAA675" w14:textId="4E7C0DB5" w:rsidR="007E6877" w:rsidRDefault="00C7576C" w:rsidP="007E6877">
      <w:pPr>
        <w:pStyle w:val="PL"/>
        <w:rPr>
          <w:ins w:id="23006" w:author="[CLI and RIM]" w:date="2020-01-28T23:22:00Z"/>
        </w:rPr>
      </w:pPr>
      <w:r w:rsidRPr="00325D1F">
        <w:t xml:space="preserve">    ]]</w:t>
      </w:r>
      <w:ins w:id="23007" w:author="[CLI and RIM]" w:date="2020-01-28T23:22:00Z">
        <w:r w:rsidR="007E6877">
          <w:t>,</w:t>
        </w:r>
      </w:ins>
    </w:p>
    <w:p w14:paraId="1860B37E" w14:textId="77777777" w:rsidR="007E6877" w:rsidRDefault="007E6877" w:rsidP="007E6877">
      <w:pPr>
        <w:pStyle w:val="PL"/>
        <w:rPr>
          <w:ins w:id="23008" w:author="[CLI and RIM]" w:date="2020-01-28T23:22:00Z"/>
        </w:rPr>
      </w:pPr>
      <w:ins w:id="23009" w:author="[CLI and RIM]" w:date="2020-01-28T23:22:00Z">
        <w:r>
          <w:t xml:space="preserve">    [[</w:t>
        </w:r>
      </w:ins>
    </w:p>
    <w:p w14:paraId="50D2AC35" w14:textId="01CE8445" w:rsidR="007E6877" w:rsidRDefault="007E6877" w:rsidP="007E6877">
      <w:pPr>
        <w:pStyle w:val="PL"/>
        <w:rPr>
          <w:ins w:id="23010" w:author="[CLI and RIM]" w:date="2020-01-28T23:22:00Z"/>
        </w:rPr>
      </w:pPr>
      <w:ins w:id="23011" w:author="[CLI and RIM]" w:date="2020-01-28T23:22:00Z">
        <w:r>
          <w:t xml:space="preserve">    maxMeasSRS-ResourceSCG-r16        INTEGER(0..maxNrofSRS-Resources-r16)                        OPTIONAL,</w:t>
        </w:r>
      </w:ins>
    </w:p>
    <w:p w14:paraId="3D255960" w14:textId="77777777" w:rsidR="007E6877" w:rsidRDefault="007E6877" w:rsidP="007E6877">
      <w:pPr>
        <w:pStyle w:val="PL"/>
        <w:rPr>
          <w:ins w:id="23012" w:author="[CLI and RIM]" w:date="2020-01-28T23:22:00Z"/>
        </w:rPr>
      </w:pPr>
      <w:ins w:id="23013" w:author="[CLI and RIM]" w:date="2020-01-28T23:22:00Z">
        <w:r>
          <w:t xml:space="preserve">    maxMeasCLI-ResourceSCG-r16       INTEGER(0..</w:t>
        </w:r>
        <w:bookmarkStart w:id="23014" w:name="_Hlk31303860"/>
        <w:r>
          <w:t>maxNrofCLI-RSSI-Resources-r16</w:t>
        </w:r>
        <w:bookmarkEnd w:id="23014"/>
        <w:r>
          <w:t>)                    OPTIONAL</w:t>
        </w:r>
      </w:ins>
    </w:p>
    <w:p w14:paraId="03FEB2C9" w14:textId="5CE295D5" w:rsidR="002C5D28" w:rsidRPr="00325D1F" w:rsidRDefault="007E6877" w:rsidP="007E6877">
      <w:pPr>
        <w:pStyle w:val="PL"/>
      </w:pPr>
      <w:ins w:id="23015" w:author="[CLI and RIM]" w:date="2020-01-28T23:22: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w:t>
            </w:r>
            <w:proofErr w:type="gramStart"/>
            <w:r w:rsidRPr="00325D1F">
              <w:rPr>
                <w:lang w:val="en-GB" w:eastAsia="ja-JP"/>
              </w:rPr>
              <w:t>is allowed to</w:t>
            </w:r>
            <w:proofErr w:type="gramEnd"/>
            <w:r w:rsidRPr="00325D1F">
              <w:rPr>
                <w:lang w:val="en-GB" w:eastAsia="ja-JP"/>
              </w:rPr>
              <w:t xml:space="preserve">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w:t>
            </w:r>
            <w:proofErr w:type="gramStart"/>
            <w:r w:rsidRPr="00325D1F">
              <w:rPr>
                <w:lang w:val="en-GB" w:eastAsia="ja-JP"/>
              </w:rPr>
              <w:t>is allowed to</w:t>
            </w:r>
            <w:proofErr w:type="gramEnd"/>
            <w:r w:rsidRPr="00325D1F">
              <w:rPr>
                <w:lang w:val="en-GB" w:eastAsia="ja-JP"/>
              </w:rPr>
              <w:t xml:space="preserve">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3016" w:name="_Hlk512598787"/>
            <w:r w:rsidRPr="00325D1F">
              <w:rPr>
                <w:lang w:val="en-GB" w:eastAsia="ja-JP"/>
              </w:rPr>
              <w:t xml:space="preserve">Indicates the maximum number of allowed measurement identities that the SCG </w:t>
            </w:r>
            <w:proofErr w:type="gramStart"/>
            <w:r w:rsidRPr="00325D1F">
              <w:rPr>
                <w:lang w:val="en-GB" w:eastAsia="ja-JP"/>
              </w:rPr>
              <w:t>is allowed to</w:t>
            </w:r>
            <w:proofErr w:type="gramEnd"/>
            <w:r w:rsidRPr="00325D1F">
              <w:rPr>
                <w:lang w:val="en-GB" w:eastAsia="ja-JP"/>
              </w:rPr>
              <w:t xml:space="preserve"> configure</w:t>
            </w:r>
            <w:bookmarkEnd w:id="23016"/>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7E6877" w:rsidRPr="0096519C" w14:paraId="2E866AED" w14:textId="77777777" w:rsidTr="00A00AF7">
        <w:trPr>
          <w:ins w:id="23017" w:author="[CLI and RIM]" w:date="2020-01-28T23:23:00Z"/>
        </w:trPr>
        <w:tc>
          <w:tcPr>
            <w:tcW w:w="14173" w:type="dxa"/>
            <w:tcBorders>
              <w:top w:val="single" w:sz="4" w:space="0" w:color="auto"/>
              <w:left w:val="single" w:sz="4" w:space="0" w:color="auto"/>
              <w:bottom w:val="single" w:sz="4" w:space="0" w:color="auto"/>
              <w:right w:val="single" w:sz="4" w:space="0" w:color="auto"/>
            </w:tcBorders>
          </w:tcPr>
          <w:p w14:paraId="3E5EDB2A" w14:textId="77777777" w:rsidR="007E6877" w:rsidRPr="00185C09" w:rsidRDefault="007E6877" w:rsidP="00A00AF7">
            <w:pPr>
              <w:pStyle w:val="TAL"/>
              <w:rPr>
                <w:ins w:id="23018" w:author="[CLI and RIM]" w:date="2020-01-28T23:23:00Z"/>
                <w:rFonts w:eastAsia="Malgun Gothic"/>
                <w:b/>
                <w:i/>
                <w:lang w:eastAsia="ko-KR"/>
              </w:rPr>
            </w:pPr>
            <w:ins w:id="23019" w:author="[CLI and RIM]" w:date="2020-01-28T23:23:00Z">
              <w:r w:rsidRPr="00185C09">
                <w:rPr>
                  <w:rFonts w:eastAsia="Malgun Gothic"/>
                  <w:b/>
                  <w:i/>
                  <w:lang w:eastAsia="ko-KR"/>
                </w:rPr>
                <w:t>maxMeasSRS-ResourceSCG</w:t>
              </w:r>
            </w:ins>
          </w:p>
          <w:p w14:paraId="580AB9CA" w14:textId="77777777" w:rsidR="007E6877" w:rsidRPr="0096519C" w:rsidRDefault="007E6877" w:rsidP="00A00AF7">
            <w:pPr>
              <w:pStyle w:val="TAL"/>
              <w:rPr>
                <w:ins w:id="23020" w:author="[CLI and RIM]" w:date="2020-01-28T23:23:00Z"/>
                <w:b/>
                <w:i/>
                <w:lang w:val="en-GB" w:eastAsia="ja-JP"/>
              </w:rPr>
            </w:pPr>
            <w:ins w:id="23021" w:author="[CLI and RIM]" w:date="2020-01-28T23:23:00Z">
              <w:r w:rsidRPr="0096519C">
                <w:rPr>
                  <w:lang w:val="en-GB" w:eastAsia="ja-JP"/>
                </w:rPr>
                <w:t xml:space="preserve">Indicates the maximum number of </w:t>
              </w:r>
              <w:r>
                <w:rPr>
                  <w:lang w:val="en-GB" w:eastAsia="ja-JP"/>
                </w:rPr>
                <w:t>SRS resources</w:t>
              </w:r>
              <w:r w:rsidRPr="0096519C">
                <w:rPr>
                  <w:lang w:val="en-GB" w:eastAsia="ja-JP"/>
                </w:rPr>
                <w:t xml:space="preserve"> that the SCG </w:t>
              </w:r>
              <w:proofErr w:type="gramStart"/>
              <w:r w:rsidRPr="0096519C">
                <w:rPr>
                  <w:lang w:val="en-GB" w:eastAsia="ja-JP"/>
                </w:rPr>
                <w:t>is allowed to</w:t>
              </w:r>
              <w:proofErr w:type="gramEnd"/>
              <w:r w:rsidRPr="0096519C">
                <w:rPr>
                  <w:lang w:val="en-GB" w:eastAsia="ja-JP"/>
                </w:rPr>
                <w:t xml:space="preserve"> configure</w:t>
              </w:r>
              <w:r w:rsidRPr="002C6A38">
                <w:rPr>
                  <w:lang w:val="en-GB" w:eastAsia="ja-JP"/>
                </w:rPr>
                <w:t xml:space="preserve"> for CLI measurement</w:t>
              </w:r>
              <w:r>
                <w:rPr>
                  <w:lang w:val="en-GB" w:eastAsia="ja-JP"/>
                </w:rPr>
                <w:t>.</w:t>
              </w:r>
            </w:ins>
          </w:p>
        </w:tc>
      </w:tr>
      <w:tr w:rsidR="007E6877" w:rsidRPr="0096519C" w14:paraId="2EE75627" w14:textId="77777777" w:rsidTr="00A00AF7">
        <w:trPr>
          <w:ins w:id="23022" w:author="[CLI and RIM]" w:date="2020-01-28T23:23:00Z"/>
        </w:trPr>
        <w:tc>
          <w:tcPr>
            <w:tcW w:w="14173" w:type="dxa"/>
            <w:tcBorders>
              <w:top w:val="single" w:sz="4" w:space="0" w:color="auto"/>
              <w:left w:val="single" w:sz="4" w:space="0" w:color="auto"/>
              <w:bottom w:val="single" w:sz="4" w:space="0" w:color="auto"/>
              <w:right w:val="single" w:sz="4" w:space="0" w:color="auto"/>
            </w:tcBorders>
          </w:tcPr>
          <w:p w14:paraId="75C0D931" w14:textId="77777777" w:rsidR="007E6877" w:rsidRPr="00185C09" w:rsidRDefault="007E6877" w:rsidP="00A00AF7">
            <w:pPr>
              <w:pStyle w:val="TAL"/>
              <w:rPr>
                <w:ins w:id="23023" w:author="[CLI and RIM]" w:date="2020-01-28T23:23:00Z"/>
                <w:b/>
                <w:i/>
              </w:rPr>
            </w:pPr>
            <w:ins w:id="23024" w:author="[CLI and RIM]" w:date="2020-01-28T23:23:00Z">
              <w:r w:rsidRPr="00185C09">
                <w:rPr>
                  <w:b/>
                  <w:i/>
                </w:rPr>
                <w:t>maxMeasCLI-ResourceSCG</w:t>
              </w:r>
            </w:ins>
          </w:p>
          <w:p w14:paraId="02591781" w14:textId="77777777" w:rsidR="007E6877" w:rsidRPr="0096519C" w:rsidRDefault="007E6877" w:rsidP="00A00AF7">
            <w:pPr>
              <w:pStyle w:val="TAL"/>
              <w:rPr>
                <w:ins w:id="23025" w:author="[CLI and RIM]" w:date="2020-01-28T23:23:00Z"/>
                <w:b/>
                <w:i/>
                <w:lang w:val="en-GB" w:eastAsia="ja-JP"/>
              </w:rPr>
            </w:pPr>
            <w:ins w:id="23026" w:author="[CLI and RIM]" w:date="2020-01-28T23:23:00Z">
              <w:r w:rsidRPr="0096519C">
                <w:rPr>
                  <w:lang w:val="en-GB" w:eastAsia="ja-JP"/>
                </w:rPr>
                <w:t xml:space="preserve">Indicates the maximum number of </w:t>
              </w:r>
              <w:r>
                <w:rPr>
                  <w:lang w:val="en-GB" w:eastAsia="ja-JP"/>
                </w:rPr>
                <w:t>CLI RSSI resources</w:t>
              </w:r>
              <w:r w:rsidRPr="0096519C">
                <w:rPr>
                  <w:lang w:val="en-GB" w:eastAsia="ja-JP"/>
                </w:rPr>
                <w:t xml:space="preserve"> that the SCG </w:t>
              </w:r>
              <w:proofErr w:type="gramStart"/>
              <w:r w:rsidRPr="0096519C">
                <w:rPr>
                  <w:lang w:val="en-GB" w:eastAsia="ja-JP"/>
                </w:rPr>
                <w:t>is allowed to</w:t>
              </w:r>
              <w:proofErr w:type="gramEnd"/>
              <w:r w:rsidRPr="0096519C">
                <w:rPr>
                  <w:lang w:val="en-GB" w:eastAsia="ja-JP"/>
                </w:rPr>
                <w:t xml:space="preserve"> configure</w:t>
              </w:r>
              <w:r>
                <w:rPr>
                  <w:lang w:val="en-GB" w:eastAsia="ja-JP"/>
                </w:rPr>
                <w:t>.</w:t>
              </w:r>
            </w:ins>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w:t>
            </w:r>
            <w:proofErr w:type="gramStart"/>
            <w:r w:rsidRPr="00325D1F">
              <w:rPr>
                <w:rFonts w:cs="Arial"/>
                <w:lang w:val="en-GB"/>
              </w:rPr>
              <w:t>entries, and</w:t>
            </w:r>
            <w:proofErr w:type="gramEnd"/>
            <w:r w:rsidRPr="00325D1F">
              <w:rPr>
                <w:rFonts w:cs="Arial"/>
                <w:lang w:val="en-GB"/>
              </w:rPr>
              <w:t xml:space="preserve">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 xml:space="preserve">Range of serving cell indices that SN </w:t>
            </w:r>
            <w:proofErr w:type="gramStart"/>
            <w:r w:rsidRPr="00325D1F">
              <w:rPr>
                <w:lang w:val="en-GB" w:eastAsia="ja-JP"/>
              </w:rPr>
              <w:t>is allowed to</w:t>
            </w:r>
            <w:proofErr w:type="gramEnd"/>
            <w:r w:rsidRPr="00325D1F">
              <w:rPr>
                <w:lang w:val="en-GB" w:eastAsia="ja-JP"/>
              </w:rPr>
              <w:t xml:space="preserve">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w:t>
            </w:r>
            <w:proofErr w:type="gramStart"/>
            <w:r w:rsidR="0004643E" w:rsidRPr="00325D1F">
              <w:rPr>
                <w:lang w:val="en-GB" w:eastAsia="ja-JP"/>
              </w:rPr>
              <w:t>all of</w:t>
            </w:r>
            <w:proofErr w:type="gramEnd"/>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3027" w:name="_Toc20426259"/>
      <w:bookmarkStart w:id="23028" w:name="_Toc29321656"/>
      <w:r w:rsidRPr="00325D1F">
        <w:rPr>
          <w:lang w:val="en-GB"/>
        </w:rPr>
        <w:t>–</w:t>
      </w:r>
      <w:r w:rsidRPr="00325D1F">
        <w:rPr>
          <w:lang w:val="en-GB"/>
        </w:rPr>
        <w:tab/>
      </w:r>
      <w:r w:rsidRPr="00325D1F">
        <w:rPr>
          <w:i/>
          <w:lang w:val="en-GB"/>
        </w:rPr>
        <w:t>MeasurementTimingConfiguration</w:t>
      </w:r>
      <w:bookmarkEnd w:id="23027"/>
      <w:bookmarkEnd w:id="23028"/>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3029"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3029"/>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3030" w:name="_Toc20426260"/>
      <w:bookmarkStart w:id="23031" w:name="_Toc29321657"/>
      <w:r w:rsidRPr="00325D1F">
        <w:rPr>
          <w:lang w:val="en-GB"/>
        </w:rPr>
        <w:t>–</w:t>
      </w:r>
      <w:r w:rsidRPr="00325D1F">
        <w:rPr>
          <w:lang w:val="en-GB"/>
        </w:rPr>
        <w:tab/>
      </w:r>
      <w:r w:rsidRPr="00325D1F">
        <w:rPr>
          <w:i/>
          <w:lang w:val="en-GB"/>
        </w:rPr>
        <w:t>UERadioPagingInformation</w:t>
      </w:r>
      <w:bookmarkEnd w:id="23030"/>
      <w:bookmarkEnd w:id="23031"/>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3032" w:name="_Toc20426261"/>
      <w:bookmarkStart w:id="23033" w:name="_Toc29321658"/>
      <w:r w:rsidRPr="00325D1F">
        <w:rPr>
          <w:lang w:val="en-GB"/>
        </w:rPr>
        <w:t>–</w:t>
      </w:r>
      <w:r w:rsidRPr="00325D1F">
        <w:rPr>
          <w:lang w:val="en-GB"/>
        </w:rPr>
        <w:tab/>
      </w:r>
      <w:r w:rsidRPr="00325D1F">
        <w:rPr>
          <w:i/>
          <w:lang w:val="en-GB"/>
        </w:rPr>
        <w:t>UERadioAccessCapabilityInformation</w:t>
      </w:r>
      <w:bookmarkEnd w:id="23032"/>
      <w:bookmarkEnd w:id="23033"/>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3034" w:name="_Toc20426262"/>
      <w:bookmarkStart w:id="23035"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3034"/>
      <w:bookmarkEnd w:id="23035"/>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3036" w:name="_Toc20426263"/>
      <w:bookmarkStart w:id="23037" w:name="_Toc29321660"/>
      <w:r w:rsidRPr="00325D1F">
        <w:rPr>
          <w:noProof/>
          <w:lang w:val="en-GB"/>
        </w:rPr>
        <w:t>11.3</w:t>
      </w:r>
      <w:r w:rsidRPr="00325D1F">
        <w:rPr>
          <w:noProof/>
          <w:lang w:val="en-GB"/>
        </w:rPr>
        <w:tab/>
        <w:t>Inter-node RRC information element definitions</w:t>
      </w:r>
      <w:bookmarkEnd w:id="23036"/>
      <w:bookmarkEnd w:id="23037"/>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3038" w:name="_Toc20426264"/>
      <w:bookmarkStart w:id="23039"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3038"/>
      <w:bookmarkEnd w:id="23039"/>
    </w:p>
    <w:p w14:paraId="5D146440" w14:textId="77777777" w:rsidR="002C5D28" w:rsidRPr="00325D1F" w:rsidRDefault="002C5D28" w:rsidP="002C5D28">
      <w:pPr>
        <w:pStyle w:val="Heading4"/>
        <w:rPr>
          <w:lang w:val="en-GB"/>
        </w:rPr>
      </w:pPr>
      <w:bookmarkStart w:id="23040" w:name="_Toc20426265"/>
      <w:bookmarkStart w:id="23041" w:name="_Toc29321662"/>
      <w:r w:rsidRPr="00325D1F">
        <w:rPr>
          <w:lang w:val="en-GB"/>
        </w:rPr>
        <w:t>–</w:t>
      </w:r>
      <w:r w:rsidRPr="00325D1F">
        <w:rPr>
          <w:lang w:val="en-GB"/>
        </w:rPr>
        <w:tab/>
        <w:t>Multiplicity and type constraints definitions</w:t>
      </w:r>
      <w:bookmarkEnd w:id="23040"/>
      <w:bookmarkEnd w:id="23041"/>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3042" w:name="_Toc20426266"/>
      <w:bookmarkStart w:id="23043"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3042"/>
      <w:bookmarkEnd w:id="23043"/>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3044" w:name="_Toc20426267"/>
      <w:bookmarkStart w:id="23045" w:name="_Toc29321664"/>
      <w:bookmarkStart w:id="23046" w:name="_Hlk535949666"/>
      <w:r w:rsidRPr="00325D1F">
        <w:t>12</w:t>
      </w:r>
      <w:r w:rsidRPr="00325D1F">
        <w:tab/>
      </w:r>
      <w:r w:rsidRPr="00325D1F">
        <w:rPr>
          <w:szCs w:val="36"/>
        </w:rPr>
        <w:t>Processing delay requirements for RRC procedures</w:t>
      </w:r>
      <w:bookmarkEnd w:id="23044"/>
      <w:bookmarkEnd w:id="23045"/>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3046"/>
    <w:p w14:paraId="05D89B5D" w14:textId="77777777" w:rsidR="002C5D28" w:rsidRPr="00325D1F" w:rsidRDefault="002C5D28" w:rsidP="002C5D28">
      <w:pPr>
        <w:pStyle w:val="TH"/>
        <w:rPr>
          <w:lang w:val="en-GB"/>
        </w:rPr>
      </w:pPr>
      <w:r w:rsidRPr="00325D1F">
        <w:rPr>
          <w:lang w:val="en-GB"/>
        </w:rPr>
        <w:object w:dxaOrig="8175" w:dyaOrig="2730" w14:anchorId="2D842EB9">
          <v:shape id="_x0000_i1079" type="#_x0000_t75" style="width:410pt;height:137pt" o:ole="">
            <v:imagedata r:id="rId122" o:title=""/>
          </v:shape>
          <o:OLEObject Type="Embed" ProgID="Visio.Drawing.11" ShapeID="_x0000_i1079" DrawAspect="Content" ObjectID="_1642268238" r:id="rId12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6036B5" w:rsidRPr="00325D1F" w14:paraId="1DDB8490" w14:textId="77777777" w:rsidTr="00F16BA3">
        <w:trPr>
          <w:cantSplit/>
          <w:jc w:val="center"/>
          <w:ins w:id="23047" w:author="[108#34][NR Mob]" w:date="2020-01-27T07:18:00Z"/>
        </w:trPr>
        <w:tc>
          <w:tcPr>
            <w:tcW w:w="3260" w:type="dxa"/>
            <w:tcBorders>
              <w:top w:val="single" w:sz="4" w:space="0" w:color="auto"/>
              <w:left w:val="single" w:sz="4" w:space="0" w:color="auto"/>
              <w:bottom w:val="single" w:sz="4" w:space="0" w:color="auto"/>
              <w:right w:val="single" w:sz="4" w:space="0" w:color="auto"/>
            </w:tcBorders>
          </w:tcPr>
          <w:p w14:paraId="4DA957CE" w14:textId="77777777" w:rsidR="006036B5" w:rsidRPr="00325D1F" w:rsidRDefault="006036B5" w:rsidP="00F16BA3">
            <w:pPr>
              <w:pStyle w:val="TAL"/>
              <w:rPr>
                <w:ins w:id="23048" w:author="[108#34][NR Mob]" w:date="2020-01-27T07:18:00Z"/>
                <w:lang w:val="en-GB" w:eastAsia="en-GB"/>
              </w:rPr>
            </w:pPr>
            <w:ins w:id="23049" w:author="[108#34][NR Mob]" w:date="2020-01-27T07:18:00Z">
              <w:r w:rsidRPr="00325D1F">
                <w:rPr>
                  <w:lang w:val="en-GB" w:eastAsia="en-GB"/>
                </w:rPr>
                <w:t>RRC reconfiguration</w:t>
              </w:r>
              <w:r>
                <w:rPr>
                  <w:lang w:val="en-GB" w:eastAsia="en-GB"/>
                </w:rPr>
                <w:t xml:space="preserve"> </w:t>
              </w:r>
              <w:r w:rsidRPr="00B73983">
                <w:rPr>
                  <w:lang w:val="en-GB" w:eastAsia="en-GB"/>
                </w:rPr>
                <w:t>(CHO configuration)</w:t>
              </w:r>
            </w:ins>
          </w:p>
          <w:p w14:paraId="749A65BB" w14:textId="77777777" w:rsidR="006036B5" w:rsidRPr="00325D1F" w:rsidRDefault="006036B5" w:rsidP="00F16BA3">
            <w:pPr>
              <w:pStyle w:val="TAL"/>
              <w:rPr>
                <w:ins w:id="23050" w:author="[108#34][NR Mob]" w:date="2020-01-27T07:18: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623DA65A" w14:textId="77777777" w:rsidR="006036B5" w:rsidRPr="00325D1F" w:rsidRDefault="006036B5" w:rsidP="00F16BA3">
            <w:pPr>
              <w:pStyle w:val="TAL"/>
              <w:rPr>
                <w:ins w:id="23051" w:author="[108#34][NR Mob]" w:date="2020-01-27T07:18:00Z"/>
                <w:rFonts w:cs="Arial"/>
                <w:i/>
                <w:szCs w:val="18"/>
                <w:lang w:val="en-GB" w:eastAsia="ja-JP"/>
              </w:rPr>
            </w:pPr>
            <w:ins w:id="23052" w:author="[108#34][NR Mob]" w:date="2020-01-27T07:18:00Z">
              <w:r w:rsidRPr="00325D1F">
                <w:rPr>
                  <w:rFonts w:cs="Arial"/>
                  <w:i/>
                  <w:szCs w:val="18"/>
                  <w:lang w:val="en-GB" w:eastAsia="ja-JP"/>
                </w:rPr>
                <w:t>RRCReconfiguration</w:t>
              </w:r>
            </w:ins>
          </w:p>
        </w:tc>
        <w:tc>
          <w:tcPr>
            <w:tcW w:w="2833" w:type="dxa"/>
            <w:tcBorders>
              <w:top w:val="single" w:sz="4" w:space="0" w:color="auto"/>
              <w:left w:val="single" w:sz="4" w:space="0" w:color="auto"/>
              <w:bottom w:val="single" w:sz="4" w:space="0" w:color="auto"/>
              <w:right w:val="single" w:sz="4" w:space="0" w:color="auto"/>
            </w:tcBorders>
          </w:tcPr>
          <w:p w14:paraId="7223A86E" w14:textId="77777777" w:rsidR="006036B5" w:rsidRPr="00325D1F" w:rsidRDefault="006036B5" w:rsidP="00F16BA3">
            <w:pPr>
              <w:pStyle w:val="TAL"/>
              <w:rPr>
                <w:ins w:id="23053" w:author="[108#34][NR Mob]" w:date="2020-01-27T07:18:00Z"/>
                <w:i/>
                <w:lang w:val="en-GB" w:eastAsia="en-GB"/>
              </w:rPr>
            </w:pPr>
            <w:ins w:id="23054" w:author="[108#34][NR Mob]" w:date="2020-01-27T07:18:00Z">
              <w:r w:rsidRPr="00325D1F">
                <w:rPr>
                  <w:i/>
                  <w:lang w:val="en-GB" w:eastAsia="en-GB"/>
                </w:rPr>
                <w:t>RRCReconfigurationComplete</w:t>
              </w:r>
            </w:ins>
          </w:p>
        </w:tc>
        <w:tc>
          <w:tcPr>
            <w:tcW w:w="709" w:type="dxa"/>
            <w:tcBorders>
              <w:top w:val="single" w:sz="4" w:space="0" w:color="auto"/>
              <w:left w:val="single" w:sz="4" w:space="0" w:color="auto"/>
              <w:bottom w:val="single" w:sz="4" w:space="0" w:color="auto"/>
              <w:right w:val="single" w:sz="4" w:space="0" w:color="auto"/>
            </w:tcBorders>
          </w:tcPr>
          <w:p w14:paraId="5D0166B7" w14:textId="77777777" w:rsidR="006036B5" w:rsidRPr="00325D1F" w:rsidRDefault="006036B5" w:rsidP="00F16BA3">
            <w:pPr>
              <w:pStyle w:val="TAL"/>
              <w:rPr>
                <w:ins w:id="23055" w:author="[108#34][NR Mob]" w:date="2020-01-27T07:18:00Z"/>
                <w:lang w:val="en-GB" w:eastAsia="en-GB"/>
              </w:rPr>
            </w:pPr>
            <w:ins w:id="23056" w:author="[108#34][NR Mob]" w:date="2020-01-27T07:18:00Z">
              <w:r w:rsidRPr="00325D1F">
                <w:rPr>
                  <w:lang w:val="en-GB" w:eastAsia="en-GB"/>
                </w:rPr>
                <w:t>10</w:t>
              </w:r>
            </w:ins>
          </w:p>
        </w:tc>
        <w:tc>
          <w:tcPr>
            <w:tcW w:w="2038" w:type="dxa"/>
            <w:tcBorders>
              <w:top w:val="single" w:sz="4" w:space="0" w:color="auto"/>
              <w:left w:val="single" w:sz="4" w:space="0" w:color="auto"/>
              <w:bottom w:val="single" w:sz="4" w:space="0" w:color="auto"/>
              <w:right w:val="single" w:sz="4" w:space="0" w:color="auto"/>
            </w:tcBorders>
          </w:tcPr>
          <w:p w14:paraId="19CE63E8" w14:textId="77777777" w:rsidR="006036B5" w:rsidRPr="00325D1F" w:rsidRDefault="006036B5" w:rsidP="00F16BA3">
            <w:pPr>
              <w:pStyle w:val="TAL"/>
              <w:rPr>
                <w:ins w:id="23057" w:author="[108#34][NR Mob]" w:date="2020-01-27T07:18:00Z"/>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3058" w:name="_Toc20426268"/>
      <w:bookmarkStart w:id="23059" w:name="_Toc29321665"/>
      <w:r w:rsidRPr="00325D1F">
        <w:rPr>
          <w:lang w:val="en-GB"/>
        </w:rPr>
        <w:t>Annex A (informative):</w:t>
      </w:r>
      <w:r w:rsidRPr="00325D1F">
        <w:rPr>
          <w:lang w:val="en-GB"/>
        </w:rPr>
        <w:tab/>
        <w:t>Guidelines, mainly on use of ASN.1</w:t>
      </w:r>
      <w:bookmarkEnd w:id="23058"/>
      <w:bookmarkEnd w:id="23059"/>
    </w:p>
    <w:p w14:paraId="0F7F2C29" w14:textId="77777777" w:rsidR="002C5D28" w:rsidRPr="00325D1F" w:rsidRDefault="002C5D28" w:rsidP="002C5D28">
      <w:pPr>
        <w:pStyle w:val="Heading1"/>
      </w:pPr>
      <w:bookmarkStart w:id="23060" w:name="_Toc20426269"/>
      <w:bookmarkStart w:id="23061" w:name="_Toc29321666"/>
      <w:r w:rsidRPr="00325D1F">
        <w:t>A.1</w:t>
      </w:r>
      <w:r w:rsidRPr="00325D1F">
        <w:tab/>
        <w:t>Introduction</w:t>
      </w:r>
      <w:bookmarkEnd w:id="23060"/>
      <w:bookmarkEnd w:id="2306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3062" w:name="_Toc20426270"/>
      <w:bookmarkStart w:id="23063" w:name="_Toc29321667"/>
      <w:r w:rsidRPr="00325D1F">
        <w:t>A.2</w:t>
      </w:r>
      <w:r w:rsidRPr="00325D1F">
        <w:tab/>
        <w:t>Procedural specification</w:t>
      </w:r>
      <w:bookmarkEnd w:id="23062"/>
      <w:bookmarkEnd w:id="23063"/>
    </w:p>
    <w:p w14:paraId="4A3F7436" w14:textId="77777777" w:rsidR="002C5D28" w:rsidRPr="00325D1F" w:rsidRDefault="002C5D28" w:rsidP="002C5D28">
      <w:pPr>
        <w:pStyle w:val="Heading2"/>
        <w:rPr>
          <w:lang w:val="en-GB"/>
        </w:rPr>
      </w:pPr>
      <w:bookmarkStart w:id="23064" w:name="_Toc20426271"/>
      <w:bookmarkStart w:id="23065" w:name="_Toc29321668"/>
      <w:r w:rsidRPr="00325D1F">
        <w:rPr>
          <w:lang w:val="en-GB"/>
        </w:rPr>
        <w:t>A.2.1</w:t>
      </w:r>
      <w:r w:rsidRPr="00325D1F">
        <w:rPr>
          <w:lang w:val="en-GB"/>
        </w:rPr>
        <w:tab/>
        <w:t>General principles</w:t>
      </w:r>
      <w:bookmarkEnd w:id="23064"/>
      <w:bookmarkEnd w:id="23065"/>
    </w:p>
    <w:p w14:paraId="7F5A0545" w14:textId="77777777" w:rsidR="002C5D28" w:rsidRPr="00325D1F" w:rsidRDefault="002C5D28" w:rsidP="002C5D28">
      <w:r w:rsidRPr="00325D1F">
        <w:t xml:space="preserve">The procedural specification provides an overall </w:t>
      </w:r>
      <w:proofErr w:type="gramStart"/>
      <w:r w:rsidRPr="00325D1F">
        <w:t>high level</w:t>
      </w:r>
      <w:proofErr w:type="gramEnd"/>
      <w:r w:rsidRPr="00325D1F">
        <w:t xml:space="preserve">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w:t>
      </w:r>
      <w:proofErr w:type="gramStart"/>
      <w:r w:rsidRPr="00325D1F">
        <w:t>particular field</w:t>
      </w:r>
      <w:proofErr w:type="gramEnd"/>
      <w:r w:rsidRPr="00325D1F">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3066" w:name="_Toc20426272"/>
      <w:bookmarkStart w:id="23067" w:name="_Toc29321669"/>
      <w:r w:rsidRPr="00325D1F">
        <w:rPr>
          <w:lang w:val="en-GB"/>
        </w:rPr>
        <w:t>A.2.2</w:t>
      </w:r>
      <w:r w:rsidRPr="00325D1F">
        <w:rPr>
          <w:lang w:val="en-GB"/>
        </w:rPr>
        <w:tab/>
        <w:t>More detailed aspects</w:t>
      </w:r>
      <w:bookmarkEnd w:id="23066"/>
      <w:bookmarkEnd w:id="2306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 xml:space="preserve">All bullets, including the last one in a sub-clause, should end with a semi-colon i.e. an </w:t>
      </w:r>
      <w:proofErr w:type="gramStart"/>
      <w:r w:rsidRPr="00325D1F">
        <w:rPr>
          <w:lang w:val="en-GB"/>
        </w:rPr>
        <w:t>';.</w:t>
      </w:r>
      <w:proofErr w:type="gramEnd"/>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 xml:space="preserve">Whenever multiple conditions apply, a semi-colon should be used at the end of each conditions </w:t>
      </w:r>
      <w:proofErr w:type="gramStart"/>
      <w:r w:rsidRPr="00325D1F">
        <w:rPr>
          <w:lang w:val="en-GB"/>
        </w:rPr>
        <w:t>with the exception of</w:t>
      </w:r>
      <w:proofErr w:type="gramEnd"/>
      <w:r w:rsidRPr="00325D1F">
        <w:rPr>
          <w:lang w:val="en-GB"/>
        </w:rPr>
        <w:t xml:space="preserve"> the last one, i.e. as in 'if cond1, or cond2.</w:t>
      </w:r>
    </w:p>
    <w:p w14:paraId="18D2D919" w14:textId="77777777" w:rsidR="002C5D28" w:rsidRPr="00325D1F" w:rsidRDefault="002C5D28" w:rsidP="002C5D28">
      <w:pPr>
        <w:pStyle w:val="Heading1"/>
      </w:pPr>
      <w:bookmarkStart w:id="23068" w:name="_Toc20426273"/>
      <w:bookmarkStart w:id="23069" w:name="_Toc29321670"/>
      <w:r w:rsidRPr="00325D1F">
        <w:t>A.3</w:t>
      </w:r>
      <w:r w:rsidRPr="00325D1F">
        <w:tab/>
        <w:t>PDU specification</w:t>
      </w:r>
      <w:bookmarkEnd w:id="23068"/>
      <w:bookmarkEnd w:id="23069"/>
    </w:p>
    <w:p w14:paraId="6BDF48AE" w14:textId="77777777" w:rsidR="002C5D28" w:rsidRPr="00325D1F" w:rsidRDefault="002C5D28" w:rsidP="002C5D28">
      <w:pPr>
        <w:pStyle w:val="Heading2"/>
        <w:rPr>
          <w:lang w:val="en-GB"/>
        </w:rPr>
      </w:pPr>
      <w:bookmarkStart w:id="23070" w:name="_Toc20426274"/>
      <w:bookmarkStart w:id="23071" w:name="_Toc29321671"/>
      <w:r w:rsidRPr="00325D1F">
        <w:rPr>
          <w:lang w:val="en-GB"/>
        </w:rPr>
        <w:t>A.3.1</w:t>
      </w:r>
      <w:r w:rsidRPr="00325D1F">
        <w:rPr>
          <w:lang w:val="en-GB"/>
        </w:rPr>
        <w:tab/>
        <w:t>General principles</w:t>
      </w:r>
      <w:bookmarkEnd w:id="23070"/>
      <w:bookmarkEnd w:id="23071"/>
    </w:p>
    <w:p w14:paraId="6FF428AE" w14:textId="77777777" w:rsidR="002C5D28" w:rsidRPr="00325D1F" w:rsidRDefault="002C5D28" w:rsidP="002C5D28">
      <w:pPr>
        <w:pStyle w:val="Heading3"/>
        <w:rPr>
          <w:lang w:val="en-GB"/>
        </w:rPr>
      </w:pPr>
      <w:bookmarkStart w:id="23072" w:name="_Toc20426275"/>
      <w:bookmarkStart w:id="23073" w:name="_Toc29321672"/>
      <w:r w:rsidRPr="00325D1F">
        <w:rPr>
          <w:lang w:val="en-GB"/>
        </w:rPr>
        <w:t>A.3.1.1</w:t>
      </w:r>
      <w:r w:rsidRPr="00325D1F">
        <w:rPr>
          <w:lang w:val="en-GB"/>
        </w:rPr>
        <w:tab/>
        <w:t xml:space="preserve">ASN.1 </w:t>
      </w:r>
      <w:proofErr w:type="gramStart"/>
      <w:r w:rsidRPr="00325D1F">
        <w:rPr>
          <w:lang w:val="en-GB"/>
        </w:rPr>
        <w:t>sections</w:t>
      </w:r>
      <w:bookmarkEnd w:id="23072"/>
      <w:bookmarkEnd w:id="23073"/>
      <w:proofErr w:type="gramEnd"/>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 xml:space="preserve">The complete ASN.1 code is divided into a number of ASN.1 </w:t>
      </w:r>
      <w:proofErr w:type="gramStart"/>
      <w:r w:rsidRPr="00325D1F">
        <w:t>sections</w:t>
      </w:r>
      <w:proofErr w:type="gramEnd"/>
      <w:r w:rsidRPr="00325D1F">
        <w:t xml:space="preserve">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xml:space="preserve">, which consists of a double hyphen followed by a single space and the text string "ASN1START" (in all </w:t>
      </w:r>
      <w:proofErr w:type="gramStart"/>
      <w:r w:rsidRPr="00325D1F">
        <w:rPr>
          <w:lang w:val="en-GB"/>
        </w:rPr>
        <w:t>upper case</w:t>
      </w:r>
      <w:proofErr w:type="gramEnd"/>
      <w:r w:rsidRPr="00325D1F">
        <w:rPr>
          <w:lang w:val="en-GB"/>
        </w:rPr>
        <w:t xml:space="preserv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singlespace and the text "ASN1STOP" (in all </w:t>
      </w:r>
      <w:proofErr w:type="gramStart"/>
      <w:r w:rsidRPr="00325D1F">
        <w:rPr>
          <w:lang w:val="en-GB"/>
        </w:rPr>
        <w:t>upper case</w:t>
      </w:r>
      <w:proofErr w:type="gramEnd"/>
      <w:r w:rsidRPr="00325D1F">
        <w:rPr>
          <w:lang w:val="en-GB"/>
        </w:rPr>
        <w:t xml:space="preserv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3074" w:name="_Toc20426276"/>
      <w:bookmarkStart w:id="23075" w:name="_Toc29321673"/>
      <w:r w:rsidRPr="00325D1F">
        <w:rPr>
          <w:lang w:val="en-GB"/>
        </w:rPr>
        <w:t>A.3.1.2</w:t>
      </w:r>
      <w:r w:rsidRPr="00325D1F">
        <w:rPr>
          <w:lang w:val="en-GB"/>
        </w:rPr>
        <w:tab/>
        <w:t xml:space="preserve">ASN.1 identifier naming </w:t>
      </w:r>
      <w:proofErr w:type="gramStart"/>
      <w:r w:rsidRPr="00325D1F">
        <w:rPr>
          <w:lang w:val="en-GB"/>
        </w:rPr>
        <w:t>conventions</w:t>
      </w:r>
      <w:bookmarkEnd w:id="23074"/>
      <w:bookmarkEnd w:id="23075"/>
      <w:proofErr w:type="gramEnd"/>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xml:space="preserve">. When there is no </w:t>
      </w:r>
      <w:proofErr w:type="gramStart"/>
      <w:r w:rsidRPr="00325D1F">
        <w:rPr>
          <w:lang w:val="en-GB"/>
        </w:rPr>
        <w:t>particular need</w:t>
      </w:r>
      <w:proofErr w:type="gramEnd"/>
      <w:r w:rsidRPr="00325D1F">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 xml:space="preserve">A.3.1.2-1: Examples of typical abbreviations used in ASN.1 </w:t>
      </w:r>
      <w:proofErr w:type="gramStart"/>
      <w:r w:rsidRPr="00325D1F">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 xml:space="preserve">A.3.1.2.1-1 is not exhaustive. Additional abbreviations may be used in ASN.1 </w:t>
      </w:r>
      <w:proofErr w:type="gramStart"/>
      <w:r w:rsidRPr="00325D1F">
        <w:rPr>
          <w:lang w:val="en-GB"/>
        </w:rPr>
        <w:t>identifiers</w:t>
      </w:r>
      <w:proofErr w:type="gramEnd"/>
      <w:r w:rsidRPr="00325D1F">
        <w:rPr>
          <w:lang w:val="en-GB"/>
        </w:rPr>
        <w:t xml:space="preserve"> when needed.</w:t>
      </w:r>
    </w:p>
    <w:p w14:paraId="42D9C5F8" w14:textId="77777777" w:rsidR="002C5D28" w:rsidRPr="00325D1F" w:rsidRDefault="002C5D28" w:rsidP="002C5D28">
      <w:pPr>
        <w:pStyle w:val="Heading3"/>
        <w:rPr>
          <w:lang w:val="en-GB"/>
        </w:rPr>
      </w:pPr>
      <w:bookmarkStart w:id="23076" w:name="_Toc20426277"/>
      <w:bookmarkStart w:id="23077" w:name="_Toc29321674"/>
      <w:r w:rsidRPr="00325D1F">
        <w:rPr>
          <w:lang w:val="en-GB"/>
        </w:rPr>
        <w:t>A.3.1.3</w:t>
      </w:r>
      <w:r w:rsidRPr="00325D1F">
        <w:rPr>
          <w:lang w:val="en-GB"/>
        </w:rPr>
        <w:tab/>
        <w:t xml:space="preserve">Text references using ASN.1 </w:t>
      </w:r>
      <w:proofErr w:type="gramStart"/>
      <w:r w:rsidRPr="00325D1F">
        <w:rPr>
          <w:lang w:val="en-GB"/>
        </w:rPr>
        <w:t>identifiers</w:t>
      </w:r>
      <w:bookmarkEnd w:id="23076"/>
      <w:bookmarkEnd w:id="23077"/>
      <w:proofErr w:type="gramEnd"/>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 xml:space="preserve">All the ASN.1 start </w:t>
      </w:r>
      <w:proofErr w:type="gramStart"/>
      <w:r w:rsidRPr="00325D1F">
        <w:rPr>
          <w:lang w:val="en-GB"/>
        </w:rPr>
        <w:t>tags</w:t>
      </w:r>
      <w:proofErr w:type="gramEnd"/>
      <w:r w:rsidRPr="00325D1F">
        <w:rPr>
          <w:lang w:val="en-GB"/>
        </w:rPr>
        <w:t xml:space="preserve">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 xml:space="preserve">References to a specific type of information element should only be used when those are generic, i.e., without regard to the </w:t>
      </w:r>
      <w:proofErr w:type="gramStart"/>
      <w:r w:rsidRPr="00325D1F">
        <w:t>particular context</w:t>
      </w:r>
      <w:proofErr w:type="gramEnd"/>
      <w:r w:rsidRPr="00325D1F">
        <w:t xml:space="preserve"> wherein the specific type of information element is used. If the reference is related to a </w:t>
      </w:r>
      <w:proofErr w:type="gramStart"/>
      <w:r w:rsidRPr="00325D1F">
        <w:t>particular context</w:t>
      </w:r>
      <w:proofErr w:type="gramEnd"/>
      <w:r w:rsidRPr="00325D1F">
        <w: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3078" w:name="_Toc20426278"/>
      <w:bookmarkStart w:id="23079" w:name="_Toc29321675"/>
      <w:r w:rsidRPr="00325D1F">
        <w:rPr>
          <w:lang w:val="en-GB"/>
        </w:rPr>
        <w:t>A.3.2</w:t>
      </w:r>
      <w:r w:rsidRPr="00325D1F">
        <w:rPr>
          <w:lang w:val="en-GB"/>
        </w:rPr>
        <w:tab/>
        <w:t>High-level message structure</w:t>
      </w:r>
      <w:bookmarkEnd w:id="23078"/>
      <w:bookmarkEnd w:id="2307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3080" w:name="_Toc20426279"/>
      <w:bookmarkStart w:id="23081" w:name="_Toc29321676"/>
      <w:r w:rsidRPr="00325D1F">
        <w:rPr>
          <w:lang w:val="en-GB"/>
        </w:rPr>
        <w:t>A.3.3</w:t>
      </w:r>
      <w:r w:rsidRPr="00325D1F">
        <w:rPr>
          <w:lang w:val="en-GB"/>
        </w:rPr>
        <w:tab/>
        <w:t>Message definition</w:t>
      </w:r>
      <w:bookmarkEnd w:id="23080"/>
      <w:bookmarkEnd w:id="23081"/>
    </w:p>
    <w:p w14:paraId="515B7FEE" w14:textId="77777777" w:rsidR="002C5D28" w:rsidRPr="00325D1F" w:rsidRDefault="002C5D28" w:rsidP="002C5D28">
      <w:r w:rsidRPr="00325D1F">
        <w:t xml:space="preserve">Each PDU (message) type is specified in an ASN.1 section </w:t>
      </w:r>
      <w:proofErr w:type="gramStart"/>
      <w:r w:rsidRPr="00325D1F">
        <w:t>similar to</w:t>
      </w:r>
      <w:proofErr w:type="gramEnd"/>
      <w:r w:rsidRPr="00325D1F">
        <w:t xml:space="preserve">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25D1F">
        <w:t>particular part</w:t>
      </w:r>
      <w:proofErr w:type="gramEnd"/>
      <w:r w:rsidRPr="00325D1F">
        <w:t xml:space="preserve">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3082" w:name="_Toc20426280"/>
      <w:bookmarkStart w:id="23083" w:name="_Toc29321677"/>
      <w:r w:rsidRPr="00325D1F">
        <w:rPr>
          <w:lang w:val="en-GB"/>
        </w:rPr>
        <w:t>A.3.4</w:t>
      </w:r>
      <w:r w:rsidRPr="00325D1F">
        <w:rPr>
          <w:lang w:val="en-GB"/>
        </w:rPr>
        <w:tab/>
        <w:t>Information elements</w:t>
      </w:r>
      <w:bookmarkEnd w:id="23082"/>
      <w:bookmarkEnd w:id="23083"/>
    </w:p>
    <w:p w14:paraId="1E271234" w14:textId="77777777" w:rsidR="002C5D28" w:rsidRPr="00325D1F" w:rsidRDefault="002C5D28" w:rsidP="002C5D28">
      <w:r w:rsidRPr="00325D1F">
        <w:t xml:space="preserve">Each IE (information element) type is specified in an ASN.1 section </w:t>
      </w:r>
      <w:proofErr w:type="gramStart"/>
      <w:r w:rsidRPr="00325D1F">
        <w:t>similar to</w:t>
      </w:r>
      <w:proofErr w:type="gramEnd"/>
      <w:r w:rsidRPr="00325D1F">
        <w:t xml:space="preserve">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 xml:space="preserve">IEs should be introduced whenever there are multiple fields for which the same set of values apply. IEs may also be defined for other reasons e.g. to break down </w:t>
      </w:r>
      <w:proofErr w:type="gramStart"/>
      <w:r w:rsidRPr="00325D1F">
        <w:t>a</w:t>
      </w:r>
      <w:proofErr w:type="gramEnd"/>
      <w:r w:rsidRPr="00325D1F">
        <w:t xml:space="preserve">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25D1F">
        <w:t>end-points</w:t>
      </w:r>
      <w:proofErr w:type="gramEnd"/>
      <w:r w:rsidRPr="00325D1F">
        <w:t>,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w:t>
      </w:r>
      <w:proofErr w:type="gramStart"/>
      <w:r w:rsidRPr="00325D1F">
        <w:t>sections</w:t>
      </w:r>
      <w:proofErr w:type="gramEnd"/>
      <w:r w:rsidRPr="00325D1F">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3084" w:name="_Toc20426281"/>
      <w:bookmarkStart w:id="23085" w:name="_Toc29321678"/>
      <w:r w:rsidRPr="00325D1F">
        <w:rPr>
          <w:lang w:val="en-GB"/>
        </w:rPr>
        <w:t>A.3.5</w:t>
      </w:r>
      <w:r w:rsidRPr="00325D1F">
        <w:rPr>
          <w:lang w:val="en-GB"/>
        </w:rPr>
        <w:tab/>
        <w:t>Fields with optional presence</w:t>
      </w:r>
      <w:bookmarkEnd w:id="23084"/>
      <w:bookmarkEnd w:id="2308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3086" w:name="_Toc20426282"/>
      <w:bookmarkStart w:id="23087" w:name="_Toc29321679"/>
      <w:r w:rsidRPr="00325D1F">
        <w:rPr>
          <w:lang w:val="en-GB"/>
        </w:rPr>
        <w:t>A.3.6</w:t>
      </w:r>
      <w:r w:rsidRPr="00325D1F">
        <w:rPr>
          <w:lang w:val="en-GB"/>
        </w:rPr>
        <w:tab/>
        <w:t>Fields with conditional presence</w:t>
      </w:r>
      <w:bookmarkEnd w:id="23086"/>
      <w:bookmarkEnd w:id="2308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w:t>
      </w:r>
      <w:proofErr w:type="gramStart"/>
      <w:r w:rsidRPr="00325D1F">
        <w:t>particular ASN</w:t>
      </w:r>
      <w:proofErr w:type="gramEnd"/>
      <w:r w:rsidRPr="00325D1F">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3088" w:name="_Toc20426283"/>
      <w:bookmarkStart w:id="23089" w:name="_Toc29321680"/>
      <w:r w:rsidRPr="00325D1F">
        <w:rPr>
          <w:lang w:val="en-GB"/>
        </w:rPr>
        <w:t>A.3.7</w:t>
      </w:r>
      <w:r w:rsidRPr="00325D1F">
        <w:rPr>
          <w:lang w:val="en-GB"/>
        </w:rPr>
        <w:tab/>
        <w:t>Guidelines on use of lists with elements of SEQUENCE type</w:t>
      </w:r>
      <w:bookmarkEnd w:id="23088"/>
      <w:bookmarkEnd w:id="2308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3090" w:name="_Toc20426284"/>
      <w:bookmarkStart w:id="23091" w:name="_Toc29321681"/>
      <w:r w:rsidRPr="00325D1F">
        <w:rPr>
          <w:noProof/>
          <w:lang w:val="en-GB" w:eastAsia="sv-SE"/>
        </w:rPr>
        <w:t>A.3.8</w:t>
      </w:r>
      <w:r w:rsidRPr="00325D1F">
        <w:rPr>
          <w:noProof/>
          <w:lang w:val="en-GB" w:eastAsia="sv-SE"/>
        </w:rPr>
        <w:tab/>
        <w:t>Guidelines on use of parameterised SetupRelease type</w:t>
      </w:r>
      <w:bookmarkEnd w:id="23090"/>
      <w:bookmarkEnd w:id="2309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3092" w:name="_Toc20426285"/>
      <w:bookmarkStart w:id="23093" w:name="_Toc29321682"/>
      <w:r w:rsidRPr="00325D1F">
        <w:rPr>
          <w:lang w:val="en-GB"/>
        </w:rPr>
        <w:t>A.3.9</w:t>
      </w:r>
      <w:r w:rsidRPr="00325D1F">
        <w:rPr>
          <w:lang w:val="en-GB"/>
        </w:rPr>
        <w:tab/>
        <w:t>Guidelines on use of ToAddModList and ToReleaseList</w:t>
      </w:r>
      <w:bookmarkEnd w:id="23092"/>
      <w:bookmarkEnd w:id="2309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proofErr w:type="gramStart"/>
      <w:r w:rsidRPr="00325D1F">
        <w:rPr>
          <w:i/>
          <w:lang w:val="en-GB"/>
        </w:rPr>
        <w:t>elementsToReleaseList</w:t>
      </w:r>
      <w:r w:rsidRPr="00325D1F">
        <w:rPr>
          <w:lang w:val="en-GB"/>
        </w:rPr>
        <w:t>,:</w:t>
      </w:r>
      <w:proofErr w:type="gramEnd"/>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3094" w:name="_Toc20426286"/>
      <w:bookmarkStart w:id="23095" w:name="_Toc29321683"/>
      <w:r w:rsidRPr="00325D1F">
        <w:rPr>
          <w:lang w:val="en-GB"/>
        </w:rPr>
        <w:t>A.3.10</w:t>
      </w:r>
      <w:r w:rsidRPr="00325D1F">
        <w:rPr>
          <w:lang w:val="en-GB"/>
        </w:rPr>
        <w:tab/>
        <w:t>Guidelines on use of of lists (without ToAddModList and ToReleaseList)</w:t>
      </w:r>
      <w:bookmarkEnd w:id="23094"/>
      <w:bookmarkEnd w:id="2309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3096" w:name="_Toc20426287"/>
      <w:bookmarkStart w:id="23097" w:name="_Toc29321684"/>
      <w:r w:rsidRPr="00325D1F">
        <w:t>A.4</w:t>
      </w:r>
      <w:r w:rsidRPr="00325D1F">
        <w:tab/>
        <w:t>Extension of the PDU specifications</w:t>
      </w:r>
      <w:bookmarkEnd w:id="23096"/>
      <w:bookmarkEnd w:id="23097"/>
    </w:p>
    <w:p w14:paraId="48EE2899" w14:textId="77777777" w:rsidR="002C5D28" w:rsidRPr="00325D1F" w:rsidRDefault="002C5D28" w:rsidP="002C5D28">
      <w:pPr>
        <w:pStyle w:val="Heading2"/>
        <w:rPr>
          <w:lang w:val="en-GB"/>
        </w:rPr>
      </w:pPr>
      <w:bookmarkStart w:id="23098" w:name="_Toc20426288"/>
      <w:bookmarkStart w:id="23099" w:name="_Toc29321685"/>
      <w:r w:rsidRPr="00325D1F">
        <w:rPr>
          <w:lang w:val="en-GB"/>
        </w:rPr>
        <w:t>A.4.1</w:t>
      </w:r>
      <w:r w:rsidRPr="00325D1F">
        <w:rPr>
          <w:lang w:val="en-GB"/>
        </w:rPr>
        <w:tab/>
        <w:t>General principles to ensure compatibility</w:t>
      </w:r>
      <w:bookmarkEnd w:id="23098"/>
      <w:bookmarkEnd w:id="23099"/>
    </w:p>
    <w:p w14:paraId="73986406" w14:textId="77777777" w:rsidR="002C5D28" w:rsidRPr="00325D1F" w:rsidRDefault="002C5D28" w:rsidP="002C5D28">
      <w:r w:rsidRPr="00325D1F">
        <w:t xml:space="preserve">It is essential that extension of the protocol does not affect interoperability i.e. it is essential that implementations based on different versions of the RRC protocol are able to interoperate. </w:t>
      </w:r>
      <w:proofErr w:type="gramStart"/>
      <w:r w:rsidRPr="00325D1F">
        <w:t>In particular, this</w:t>
      </w:r>
      <w:proofErr w:type="gramEnd"/>
      <w:r w:rsidRPr="00325D1F">
        <w:t xml:space="preserve">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25D1F">
        <w:t>a large number of</w:t>
      </w:r>
      <w:proofErr w:type="gramEnd"/>
      <w:r w:rsidRPr="00325D1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3100" w:name="_Toc20426289"/>
      <w:bookmarkStart w:id="23101" w:name="_Toc29321686"/>
      <w:r w:rsidRPr="00325D1F">
        <w:rPr>
          <w:lang w:val="en-GB"/>
        </w:rPr>
        <w:t>A.4.2</w:t>
      </w:r>
      <w:r w:rsidRPr="00325D1F">
        <w:rPr>
          <w:lang w:val="en-GB"/>
        </w:rPr>
        <w:tab/>
        <w:t>Critical extension of messages and fields</w:t>
      </w:r>
      <w:bookmarkEnd w:id="23100"/>
      <w:bookmarkEnd w:id="2310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 xml:space="preserve">The following guidelines may be used when deciding which mechanism to introduce for a </w:t>
      </w:r>
      <w:proofErr w:type="gramStart"/>
      <w:r w:rsidRPr="00325D1F">
        <w:t>particular message</w:t>
      </w:r>
      <w:proofErr w:type="gramEnd"/>
      <w:r w:rsidRPr="00325D1F">
        <w:t>,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 xml:space="preserve">An outer branch may be </w:t>
      </w:r>
      <w:proofErr w:type="gramStart"/>
      <w:r w:rsidRPr="00325D1F">
        <w:rPr>
          <w:lang w:val="en-GB"/>
        </w:rPr>
        <w:t>sufficient</w:t>
      </w:r>
      <w:proofErr w:type="gramEnd"/>
      <w:r w:rsidRPr="00325D1F">
        <w:rPr>
          <w:lang w:val="en-GB"/>
        </w:rPr>
        <w:t xml:space="preserve">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25D1F">
        <w:t>whether or not</w:t>
      </w:r>
      <w:proofErr w:type="gramEnd"/>
      <w:r w:rsidRPr="00325D1F">
        <w:t xml:space="preserve"> to use the critical extension.</w:t>
      </w:r>
    </w:p>
    <w:p w14:paraId="1C16ED40" w14:textId="77777777" w:rsidR="002C5D28" w:rsidRPr="00325D1F" w:rsidRDefault="002C5D28" w:rsidP="002C5D28">
      <w:pPr>
        <w:pStyle w:val="Heading2"/>
        <w:rPr>
          <w:lang w:val="en-GB"/>
        </w:rPr>
      </w:pPr>
      <w:bookmarkStart w:id="23102" w:name="_Toc20426290"/>
      <w:bookmarkStart w:id="23103" w:name="_Toc29321687"/>
      <w:r w:rsidRPr="00325D1F">
        <w:rPr>
          <w:lang w:val="en-GB"/>
        </w:rPr>
        <w:t>A.4.3</w:t>
      </w:r>
      <w:r w:rsidRPr="00325D1F">
        <w:rPr>
          <w:lang w:val="en-GB"/>
        </w:rPr>
        <w:tab/>
        <w:t>Non-critical extension of messages</w:t>
      </w:r>
      <w:bookmarkEnd w:id="23102"/>
      <w:bookmarkEnd w:id="23103"/>
    </w:p>
    <w:p w14:paraId="36986826" w14:textId="77777777" w:rsidR="002C5D28" w:rsidRPr="00325D1F" w:rsidRDefault="002C5D28" w:rsidP="002C5D28">
      <w:pPr>
        <w:pStyle w:val="Heading3"/>
        <w:rPr>
          <w:lang w:val="en-GB"/>
        </w:rPr>
      </w:pPr>
      <w:bookmarkStart w:id="23104" w:name="_Toc20426291"/>
      <w:bookmarkStart w:id="23105" w:name="_Toc29321688"/>
      <w:r w:rsidRPr="00325D1F">
        <w:rPr>
          <w:lang w:val="en-GB"/>
        </w:rPr>
        <w:t>A.4.3.1</w:t>
      </w:r>
      <w:r w:rsidRPr="00325D1F">
        <w:rPr>
          <w:lang w:val="en-GB"/>
        </w:rPr>
        <w:tab/>
        <w:t>General principles</w:t>
      </w:r>
      <w:bookmarkEnd w:id="23104"/>
      <w:bookmarkEnd w:id="23105"/>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3106" w:name="_Toc20426292"/>
      <w:bookmarkStart w:id="23107" w:name="_Toc29321689"/>
      <w:r w:rsidRPr="00325D1F">
        <w:rPr>
          <w:lang w:val="en-GB"/>
        </w:rPr>
        <w:t>A.4.3.2</w:t>
      </w:r>
      <w:r w:rsidRPr="00325D1F">
        <w:rPr>
          <w:lang w:val="en-GB"/>
        </w:rPr>
        <w:tab/>
        <w:t>Further guidelines</w:t>
      </w:r>
      <w:bookmarkEnd w:id="23106"/>
      <w:bookmarkEnd w:id="23107"/>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to make it possible to maintain important information structures e.g. parameters relevant for one </w:t>
      </w:r>
      <w:proofErr w:type="gramStart"/>
      <w:r w:rsidRPr="00325D1F">
        <w:rPr>
          <w:lang w:val="en-GB"/>
        </w:rPr>
        <w:t>particular RAT</w:t>
      </w:r>
      <w:proofErr w:type="gramEnd"/>
      <w:r w:rsidRPr="00325D1F">
        <w:rPr>
          <w:lang w:val="en-GB"/>
        </w:rPr>
        <w: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25D1F">
        <w:rPr>
          <w:lang w:val="en-GB"/>
        </w:rPr>
        <w:t>whether or not</w:t>
      </w:r>
      <w:proofErr w:type="gramEnd"/>
      <w:r w:rsidRPr="00325D1F">
        <w:rPr>
          <w:lang w:val="en-GB"/>
        </w:rPr>
        <w:t xml:space="preserve">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 xml:space="preserve">When a nonCriticalExtension is </w:t>
      </w:r>
      <w:proofErr w:type="gramStart"/>
      <w:r w:rsidRPr="00325D1F">
        <w:rPr>
          <w:lang w:val="en-GB"/>
        </w:rPr>
        <w:t>actually used</w:t>
      </w:r>
      <w:proofErr w:type="gramEnd"/>
      <w:r w:rsidRPr="00325D1F">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3108" w:name="_Toc20426293"/>
      <w:bookmarkStart w:id="23109" w:name="_Toc29321690"/>
      <w:r w:rsidRPr="00325D1F">
        <w:rPr>
          <w:lang w:val="en-GB"/>
        </w:rPr>
        <w:t>A.4.3.3</w:t>
      </w:r>
      <w:r w:rsidRPr="00325D1F">
        <w:rPr>
          <w:lang w:val="en-GB"/>
        </w:rPr>
        <w:tab/>
        <w:t>Typical example of evolution of IE with local extensions</w:t>
      </w:r>
      <w:bookmarkEnd w:id="23108"/>
      <w:bookmarkEnd w:id="23109"/>
    </w:p>
    <w:p w14:paraId="019F555D" w14:textId="77777777" w:rsidR="002C5D28" w:rsidRPr="00325D1F" w:rsidRDefault="002C5D28" w:rsidP="002C5D28">
      <w:r w:rsidRPr="00325D1F">
        <w:t xml:space="preserve">The following example illustrates the use of the extension marker for </w:t>
      </w:r>
      <w:proofErr w:type="gramStart"/>
      <w:r w:rsidRPr="00325D1F">
        <w:t>a number of</w:t>
      </w:r>
      <w:proofErr w:type="gramEnd"/>
      <w:r w:rsidRPr="00325D1F">
        <w:t xml:space="preserve">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w:t>
      </w:r>
      <w:proofErr w:type="gramStart"/>
      <w:r w:rsidRPr="00325D1F">
        <w:rPr>
          <w:lang w:val="en-GB"/>
        </w:rPr>
        <w:t>a number of</w:t>
      </w:r>
      <w:proofErr w:type="gramEnd"/>
      <w:r w:rsidRPr="00325D1F">
        <w:rPr>
          <w:lang w:val="en-GB"/>
        </w:rPr>
        <w:t xml:space="preserve">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w:t>
      </w:r>
      <w:proofErr w:type="gramStart"/>
      <w:r w:rsidRPr="00325D1F">
        <w:rPr>
          <w:lang w:val="en-GB"/>
        </w:rPr>
        <w:t>Likewise</w:t>
      </w:r>
      <w:proofErr w:type="gramEnd"/>
      <w:r w:rsidRPr="00325D1F">
        <w:rPr>
          <w:lang w:val="en-GB"/>
        </w:rPr>
        <w:t xml:space="preserv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3110" w:name="_Toc20426294"/>
      <w:bookmarkStart w:id="23111" w:name="_Toc29321691"/>
      <w:r w:rsidRPr="00325D1F">
        <w:rPr>
          <w:lang w:val="en-GB"/>
        </w:rPr>
        <w:t>A.4.3.4</w:t>
      </w:r>
      <w:r w:rsidRPr="00325D1F">
        <w:rPr>
          <w:lang w:val="en-GB"/>
        </w:rPr>
        <w:tab/>
        <w:t xml:space="preserve">Typical examples of </w:t>
      </w:r>
      <w:proofErr w:type="gramStart"/>
      <w:r w:rsidRPr="00325D1F">
        <w:rPr>
          <w:lang w:val="en-GB"/>
        </w:rPr>
        <w:t>non critical</w:t>
      </w:r>
      <w:proofErr w:type="gramEnd"/>
      <w:r w:rsidRPr="00325D1F">
        <w:rPr>
          <w:lang w:val="en-GB"/>
        </w:rPr>
        <w:t xml:space="preserve"> extension at the end of a message</w:t>
      </w:r>
      <w:bookmarkEnd w:id="23110"/>
      <w:bookmarkEnd w:id="23111"/>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3112" w:name="_Toc20426295"/>
      <w:bookmarkStart w:id="23113" w:name="_Toc29321692"/>
      <w:r w:rsidRPr="00325D1F">
        <w:rPr>
          <w:lang w:val="en-GB"/>
        </w:rPr>
        <w:t>A.4.3.5</w:t>
      </w:r>
      <w:r w:rsidRPr="00325D1F">
        <w:rPr>
          <w:lang w:val="en-GB"/>
        </w:rPr>
        <w:tab/>
        <w:t>Examples of non-critical extensions not placed at the default extension location</w:t>
      </w:r>
      <w:bookmarkEnd w:id="23112"/>
      <w:bookmarkEnd w:id="23113"/>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3114" w:name="_Toc20426296"/>
      <w:bookmarkStart w:id="23115" w:name="_Toc29321693"/>
      <w:r w:rsidRPr="00325D1F">
        <w:rPr>
          <w:lang w:val="en-GB"/>
        </w:rPr>
        <w:t>–</w:t>
      </w:r>
      <w:r w:rsidRPr="00325D1F">
        <w:rPr>
          <w:lang w:val="en-GB"/>
        </w:rPr>
        <w:tab/>
      </w:r>
      <w:r w:rsidRPr="00325D1F">
        <w:rPr>
          <w:i/>
          <w:noProof/>
          <w:lang w:val="en-GB"/>
        </w:rPr>
        <w:t>ParentIE-WithEM</w:t>
      </w:r>
      <w:bookmarkEnd w:id="23114"/>
      <w:bookmarkEnd w:id="23115"/>
    </w:p>
    <w:p w14:paraId="72A4CD9E" w14:textId="77777777" w:rsidR="002C5D28" w:rsidRPr="00325D1F" w:rsidRDefault="002C5D28" w:rsidP="002C5D28">
      <w:r w:rsidRPr="00325D1F">
        <w:t xml:space="preserve">The IE </w:t>
      </w:r>
      <w:r w:rsidRPr="00325D1F">
        <w:rPr>
          <w:i/>
        </w:rPr>
        <w:t>ParentIE-WithEM</w:t>
      </w:r>
      <w:r w:rsidRPr="00325D1F">
        <w:t xml:space="preserve">is an example of a </w:t>
      </w:r>
      <w:proofErr w:type="gramStart"/>
      <w:r w:rsidRPr="00325D1F">
        <w:t>high level</w:t>
      </w:r>
      <w:proofErr w:type="gramEnd"/>
      <w:r w:rsidRPr="00325D1F">
        <w:t xml:space="preserve">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w:t>
      </w:r>
      <w:proofErr w:type="gramStart"/>
      <w:r w:rsidRPr="00325D1F">
        <w:t>have to</w:t>
      </w:r>
      <w:proofErr w:type="gramEnd"/>
      <w:r w:rsidRPr="00325D1F">
        <w:t xml:space="preserve">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3116" w:name="_Toc20426297"/>
      <w:bookmarkStart w:id="23117" w:name="_Toc29321694"/>
      <w:r w:rsidRPr="00325D1F">
        <w:rPr>
          <w:i/>
          <w:iCs/>
          <w:lang w:val="en-GB"/>
        </w:rPr>
        <w:t>–</w:t>
      </w:r>
      <w:r w:rsidRPr="00325D1F">
        <w:rPr>
          <w:i/>
          <w:iCs/>
          <w:lang w:val="en-GB"/>
        </w:rPr>
        <w:tab/>
      </w:r>
      <w:r w:rsidRPr="00325D1F">
        <w:rPr>
          <w:i/>
          <w:iCs/>
          <w:noProof/>
          <w:lang w:val="en-GB"/>
        </w:rPr>
        <w:t>ChildIE1-WithoutEM</w:t>
      </w:r>
      <w:bookmarkEnd w:id="23116"/>
      <w:bookmarkEnd w:id="23117"/>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 xml:space="preserve">When initially configuring as well as when modifying the new field, the original fields of the configurable feature </w:t>
      </w:r>
      <w:proofErr w:type="gramStart"/>
      <w:r w:rsidRPr="00325D1F">
        <w:rPr>
          <w:lang w:val="en-GB"/>
        </w:rPr>
        <w:t>have to</w:t>
      </w:r>
      <w:proofErr w:type="gramEnd"/>
      <w:r w:rsidRPr="00325D1F">
        <w:rPr>
          <w:lang w:val="en-GB"/>
        </w:rPr>
        <w:t xml:space="preserve">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3118" w:name="_Toc20426298"/>
      <w:bookmarkStart w:id="23119" w:name="_Toc29321695"/>
      <w:r w:rsidRPr="00325D1F">
        <w:rPr>
          <w:i/>
          <w:iCs/>
          <w:lang w:val="en-GB"/>
        </w:rPr>
        <w:t>–</w:t>
      </w:r>
      <w:r w:rsidRPr="00325D1F">
        <w:rPr>
          <w:i/>
          <w:iCs/>
          <w:lang w:val="en-GB"/>
        </w:rPr>
        <w:tab/>
      </w:r>
      <w:r w:rsidRPr="00325D1F">
        <w:rPr>
          <w:i/>
          <w:iCs/>
          <w:noProof/>
          <w:lang w:val="en-GB"/>
        </w:rPr>
        <w:t>ChildIE2-WithoutEM</w:t>
      </w:r>
      <w:bookmarkEnd w:id="23118"/>
      <w:bookmarkEnd w:id="23119"/>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3120" w:name="_Toc20426299"/>
      <w:bookmarkStart w:id="23121" w:name="_Toc29321696"/>
      <w:r w:rsidRPr="00325D1F">
        <w:t>A.5</w:t>
      </w:r>
      <w:r w:rsidRPr="00325D1F">
        <w:tab/>
        <w:t>Guidelines regarding inclusion of transaction identifiers in RRC messages</w:t>
      </w:r>
      <w:bookmarkEnd w:id="23120"/>
      <w:bookmarkEnd w:id="23121"/>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 xml:space="preserve">All </w:t>
      </w:r>
      <w:proofErr w:type="gramStart"/>
      <w:r w:rsidRPr="00325D1F">
        <w:rPr>
          <w:lang w:val="en-GB"/>
        </w:rPr>
        <w:t>network initiated</w:t>
      </w:r>
      <w:proofErr w:type="gramEnd"/>
      <w:r w:rsidRPr="00325D1F">
        <w:rPr>
          <w:lang w:val="en-GB"/>
        </w:rPr>
        <w:t xml:space="preserve">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3122" w:name="_Toc20426300"/>
      <w:bookmarkStart w:id="23123" w:name="_Toc29321697"/>
      <w:r w:rsidRPr="00325D1F">
        <w:t>A.6</w:t>
      </w:r>
      <w:r w:rsidRPr="00325D1F">
        <w:tab/>
        <w:t>Guidelines regarding use of need codes</w:t>
      </w:r>
      <w:bookmarkEnd w:id="23122"/>
      <w:bookmarkEnd w:id="23123"/>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3124" w:name="_Toc20426301"/>
      <w:bookmarkStart w:id="23125" w:name="_Toc29321698"/>
      <w:r w:rsidRPr="00325D1F">
        <w:t>A.7</w:t>
      </w:r>
      <w:r w:rsidRPr="00325D1F">
        <w:tab/>
        <w:t>Guidelines regarding use of conditions</w:t>
      </w:r>
      <w:bookmarkEnd w:id="23124"/>
      <w:bookmarkEnd w:id="23125"/>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proofErr w:type="gramStart"/>
            <w:r w:rsidR="009C0754" w:rsidRPr="00325D1F">
              <w:rPr>
                <w:lang w:val="en-GB" w:eastAsia="en-GB"/>
              </w:rPr>
              <w:t>absent</w:t>
            </w:r>
            <w:proofErr w:type="gramEnd"/>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3126" w:name="_Toc20426302"/>
      <w:bookmarkStart w:id="23127" w:name="_Toc29321699"/>
      <w:r w:rsidRPr="00325D1F">
        <w:t>A.8</w:t>
      </w:r>
      <w:r w:rsidRPr="00325D1F">
        <w:tab/>
        <w:t>Miscellaneous</w:t>
      </w:r>
      <w:bookmarkEnd w:id="23126"/>
      <w:bookmarkEnd w:id="23127"/>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25D1F">
        <w:rPr>
          <w:lang w:val="en-GB"/>
        </w:rPr>
        <w:t>e.g. particularly complicated cases</w:t>
      </w:r>
      <w:proofErr w:type="gramEnd"/>
      <w:r w:rsidRPr="00325D1F">
        <w:rPr>
          <w:lang w:val="en-GB"/>
        </w:rPr>
        <w:t>.</w:t>
      </w:r>
    </w:p>
    <w:p w14:paraId="553883D5" w14:textId="77777777" w:rsidR="002C5D28" w:rsidRPr="00325D1F" w:rsidRDefault="002C5D28" w:rsidP="002C5D28">
      <w:pPr>
        <w:pStyle w:val="Heading8"/>
        <w:rPr>
          <w:lang w:val="en-GB"/>
        </w:rPr>
      </w:pPr>
      <w:bookmarkStart w:id="23128" w:name="_Toc20426303"/>
      <w:bookmarkStart w:id="23129" w:name="_Toc29321700"/>
      <w:r w:rsidRPr="00325D1F">
        <w:rPr>
          <w:lang w:val="en-GB"/>
        </w:rPr>
        <w:t>Annex B (informative):</w:t>
      </w:r>
      <w:r w:rsidRPr="00325D1F">
        <w:rPr>
          <w:lang w:val="en-GB"/>
        </w:rPr>
        <w:tab/>
        <w:t>RRC Information</w:t>
      </w:r>
      <w:bookmarkEnd w:id="23128"/>
      <w:bookmarkEnd w:id="23129"/>
    </w:p>
    <w:p w14:paraId="742659E4" w14:textId="701F3BA5" w:rsidR="002C5D28" w:rsidRPr="00325D1F" w:rsidRDefault="002C5D28" w:rsidP="002C5D28">
      <w:pPr>
        <w:pStyle w:val="Heading1"/>
      </w:pPr>
      <w:bookmarkStart w:id="23130" w:name="_Toc20426304"/>
      <w:bookmarkStart w:id="23131" w:name="_Toc29321701"/>
      <w:r w:rsidRPr="00325D1F">
        <w:t>B.1</w:t>
      </w:r>
      <w:r w:rsidRPr="00325D1F">
        <w:tab/>
        <w:t>Protection of RRC messages</w:t>
      </w:r>
      <w:bookmarkEnd w:id="23130"/>
      <w:bookmarkEnd w:id="23131"/>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4438EB" w:rsidRPr="00325D1F" w14:paraId="56FC8315" w14:textId="77777777" w:rsidTr="00B1003E">
        <w:trPr>
          <w:cantSplit/>
          <w:ins w:id="23132" w:author="[RRC DL segm]" w:date="2020-01-28T15:45:00Z"/>
        </w:trPr>
        <w:tc>
          <w:tcPr>
            <w:tcW w:w="3060" w:type="dxa"/>
            <w:shd w:val="clear" w:color="auto" w:fill="auto"/>
            <w:hideMark/>
          </w:tcPr>
          <w:p w14:paraId="3C934764" w14:textId="77777777" w:rsidR="004438EB" w:rsidRPr="00325D1F" w:rsidRDefault="004438EB" w:rsidP="00B1003E">
            <w:pPr>
              <w:pStyle w:val="TAL"/>
              <w:tabs>
                <w:tab w:val="center" w:pos="4820"/>
                <w:tab w:val="right" w:pos="9640"/>
              </w:tabs>
              <w:rPr>
                <w:ins w:id="23133" w:author="[RRC DL segm]" w:date="2020-01-28T15:45:00Z"/>
                <w:i/>
                <w:lang w:val="en-GB"/>
              </w:rPr>
            </w:pPr>
            <w:ins w:id="23134" w:author="[RRC DL segm]" w:date="2020-01-28T15:45:00Z">
              <w:r w:rsidRPr="000C3A70">
                <w:rPr>
                  <w:i/>
                  <w:lang w:val="en-GB"/>
                </w:rPr>
                <w:t>DLDedicatedMessageSegment</w:t>
              </w:r>
            </w:ins>
          </w:p>
        </w:tc>
        <w:tc>
          <w:tcPr>
            <w:tcW w:w="11144" w:type="dxa"/>
            <w:gridSpan w:val="4"/>
            <w:shd w:val="clear" w:color="auto" w:fill="auto"/>
            <w:hideMark/>
          </w:tcPr>
          <w:p w14:paraId="79268D02" w14:textId="77777777" w:rsidR="004438EB" w:rsidRPr="00325D1F" w:rsidRDefault="004438EB" w:rsidP="00B1003E">
            <w:pPr>
              <w:pStyle w:val="TAL"/>
              <w:tabs>
                <w:tab w:val="center" w:pos="4820"/>
                <w:tab w:val="right" w:pos="9640"/>
              </w:tabs>
              <w:rPr>
                <w:ins w:id="23135" w:author="[RRC DL segm]" w:date="2020-01-28T15:45:00Z"/>
                <w:lang w:val="en-GB" w:eastAsia="ja-JP"/>
              </w:rPr>
            </w:pPr>
            <w:ins w:id="23136" w:author="[RRC DL segm]" w:date="2020-01-28T15:45:00Z">
              <w:r>
                <w:rPr>
                  <w:lang w:val="en-GB" w:eastAsia="ja-JP"/>
                </w:rPr>
                <w:t>NOTE 1</w:t>
              </w:r>
            </w:ins>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355FDD" w:rsidRPr="00325D1F" w14:paraId="1F665551" w14:textId="77777777" w:rsidTr="00F16BA3">
        <w:trPr>
          <w:cantSplit/>
          <w:ins w:id="23137" w:author="[108#33][DCCA]" w:date="2020-01-24T14:41:00Z"/>
        </w:trPr>
        <w:tc>
          <w:tcPr>
            <w:tcW w:w="3060" w:type="dxa"/>
            <w:shd w:val="clear" w:color="auto" w:fill="auto"/>
          </w:tcPr>
          <w:p w14:paraId="3737620A" w14:textId="77777777" w:rsidR="00355FDD" w:rsidRPr="00325D1F" w:rsidRDefault="00355FDD" w:rsidP="00F16BA3">
            <w:pPr>
              <w:pStyle w:val="TAL"/>
              <w:tabs>
                <w:tab w:val="center" w:pos="4820"/>
                <w:tab w:val="right" w:pos="9640"/>
              </w:tabs>
              <w:rPr>
                <w:ins w:id="23138" w:author="[108#33][DCCA]" w:date="2020-01-24T14:41:00Z"/>
                <w:i/>
              </w:rPr>
            </w:pPr>
            <w:ins w:id="23139" w:author="[108#33][DCCA]" w:date="2020-01-24T14:41:00Z">
              <w:r>
                <w:rPr>
                  <w:i/>
                </w:rPr>
                <w:t>D</w:t>
              </w:r>
              <w:r w:rsidRPr="00A047D1">
                <w:rPr>
                  <w:i/>
                </w:rPr>
                <w:t>LInformationTransferMRDC</w:t>
              </w:r>
            </w:ins>
          </w:p>
        </w:tc>
        <w:tc>
          <w:tcPr>
            <w:tcW w:w="990" w:type="dxa"/>
            <w:shd w:val="clear" w:color="auto" w:fill="auto"/>
          </w:tcPr>
          <w:p w14:paraId="62B8EAB4" w14:textId="77777777" w:rsidR="00355FDD" w:rsidRPr="00325D1F" w:rsidRDefault="00355FDD" w:rsidP="00F16BA3">
            <w:pPr>
              <w:pStyle w:val="TAL"/>
              <w:tabs>
                <w:tab w:val="center" w:pos="4820"/>
                <w:tab w:val="right" w:pos="9640"/>
              </w:tabs>
              <w:rPr>
                <w:ins w:id="23140" w:author="[108#33][DCCA]" w:date="2020-01-24T14:41:00Z"/>
                <w:lang w:eastAsia="ja-JP"/>
              </w:rPr>
            </w:pPr>
            <w:ins w:id="23141" w:author="[108#33][DCCA]" w:date="2020-01-24T14:41:00Z">
              <w:r w:rsidRPr="00A047D1">
                <w:rPr>
                  <w:lang w:eastAsia="ja-JP"/>
                </w:rPr>
                <w:t>-</w:t>
              </w:r>
            </w:ins>
          </w:p>
        </w:tc>
        <w:tc>
          <w:tcPr>
            <w:tcW w:w="990" w:type="dxa"/>
            <w:shd w:val="clear" w:color="auto" w:fill="auto"/>
          </w:tcPr>
          <w:p w14:paraId="6B10E9C2" w14:textId="77777777" w:rsidR="00355FDD" w:rsidRPr="00325D1F" w:rsidRDefault="00355FDD" w:rsidP="00F16BA3">
            <w:pPr>
              <w:pStyle w:val="TAL"/>
              <w:tabs>
                <w:tab w:val="center" w:pos="4820"/>
                <w:tab w:val="right" w:pos="9640"/>
              </w:tabs>
              <w:rPr>
                <w:ins w:id="23142" w:author="[108#33][DCCA]" w:date="2020-01-24T14:41:00Z"/>
                <w:lang w:eastAsia="ja-JP"/>
              </w:rPr>
            </w:pPr>
            <w:ins w:id="23143" w:author="[108#33][DCCA]" w:date="2020-01-24T14:41:00Z">
              <w:r w:rsidRPr="00A047D1">
                <w:rPr>
                  <w:lang w:eastAsia="ja-JP"/>
                </w:rPr>
                <w:t>-</w:t>
              </w:r>
            </w:ins>
          </w:p>
        </w:tc>
        <w:tc>
          <w:tcPr>
            <w:tcW w:w="900" w:type="dxa"/>
            <w:shd w:val="clear" w:color="auto" w:fill="auto"/>
          </w:tcPr>
          <w:p w14:paraId="02E4A6AD" w14:textId="77777777" w:rsidR="00355FDD" w:rsidRPr="00325D1F" w:rsidRDefault="00355FDD" w:rsidP="00F16BA3">
            <w:pPr>
              <w:pStyle w:val="TAL"/>
              <w:tabs>
                <w:tab w:val="center" w:pos="4820"/>
                <w:tab w:val="right" w:pos="9640"/>
              </w:tabs>
              <w:rPr>
                <w:ins w:id="23144" w:author="[108#33][DCCA]" w:date="2020-01-24T14:41:00Z"/>
                <w:lang w:eastAsia="ja-JP"/>
              </w:rPr>
            </w:pPr>
            <w:ins w:id="23145" w:author="[108#33][DCCA]" w:date="2020-01-24T14:41:00Z">
              <w:r w:rsidRPr="00A047D1">
                <w:rPr>
                  <w:lang w:eastAsia="ja-JP"/>
                </w:rPr>
                <w:t>-</w:t>
              </w:r>
            </w:ins>
          </w:p>
        </w:tc>
        <w:tc>
          <w:tcPr>
            <w:tcW w:w="8264" w:type="dxa"/>
            <w:shd w:val="clear" w:color="auto" w:fill="auto"/>
          </w:tcPr>
          <w:p w14:paraId="18DADD3E" w14:textId="77777777" w:rsidR="00355FDD" w:rsidRPr="00325D1F" w:rsidRDefault="00355FDD" w:rsidP="00F16BA3">
            <w:pPr>
              <w:pStyle w:val="TAL"/>
              <w:tabs>
                <w:tab w:val="center" w:pos="4820"/>
                <w:tab w:val="right" w:pos="9640"/>
              </w:tabs>
              <w:rPr>
                <w:ins w:id="23146" w:author="[108#33][DCCA]" w:date="2020-01-24T14:41:00Z"/>
                <w:lang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355FDD" w:rsidRPr="00325D1F" w14:paraId="1D79E18F" w14:textId="77777777" w:rsidTr="00F16BA3">
        <w:trPr>
          <w:cantSplit/>
          <w:ins w:id="23147" w:author="[108#33][DCCA]" w:date="2020-01-24T14:41:00Z"/>
        </w:trPr>
        <w:tc>
          <w:tcPr>
            <w:tcW w:w="3060" w:type="dxa"/>
            <w:shd w:val="clear" w:color="auto" w:fill="auto"/>
          </w:tcPr>
          <w:p w14:paraId="3AE107F6" w14:textId="77777777" w:rsidR="00355FDD" w:rsidRPr="00325D1F" w:rsidRDefault="00355FDD" w:rsidP="00F16BA3">
            <w:pPr>
              <w:pStyle w:val="TAL"/>
              <w:tabs>
                <w:tab w:val="center" w:pos="4820"/>
                <w:tab w:val="right" w:pos="9640"/>
              </w:tabs>
              <w:rPr>
                <w:ins w:id="23148" w:author="[108#33][DCCA]" w:date="2020-01-24T14:41:00Z"/>
                <w:i/>
              </w:rPr>
            </w:pPr>
            <w:ins w:id="23149" w:author="[108#33][DCCA]" w:date="2020-01-24T14:41:00Z">
              <w:r>
                <w:rPr>
                  <w:i/>
                </w:rPr>
                <w:t>M</w:t>
              </w:r>
              <w:r w:rsidRPr="00A047D1">
                <w:rPr>
                  <w:i/>
                </w:rPr>
                <w:t>CGFailureInformation</w:t>
              </w:r>
            </w:ins>
          </w:p>
        </w:tc>
        <w:tc>
          <w:tcPr>
            <w:tcW w:w="990" w:type="dxa"/>
            <w:shd w:val="clear" w:color="auto" w:fill="auto"/>
          </w:tcPr>
          <w:p w14:paraId="65FB3ED6" w14:textId="77777777" w:rsidR="00355FDD" w:rsidRPr="00325D1F" w:rsidRDefault="00355FDD" w:rsidP="00F16BA3">
            <w:pPr>
              <w:pStyle w:val="TAL"/>
              <w:tabs>
                <w:tab w:val="center" w:pos="4820"/>
                <w:tab w:val="right" w:pos="9640"/>
              </w:tabs>
              <w:rPr>
                <w:ins w:id="23150" w:author="[108#33][DCCA]" w:date="2020-01-24T14:41:00Z"/>
                <w:lang w:eastAsia="ja-JP"/>
              </w:rPr>
            </w:pPr>
            <w:ins w:id="23151" w:author="[108#33][DCCA]" w:date="2020-01-24T14:41:00Z">
              <w:r w:rsidRPr="00A047D1">
                <w:rPr>
                  <w:lang w:eastAsia="ja-JP"/>
                </w:rPr>
                <w:t>-</w:t>
              </w:r>
            </w:ins>
          </w:p>
        </w:tc>
        <w:tc>
          <w:tcPr>
            <w:tcW w:w="990" w:type="dxa"/>
            <w:shd w:val="clear" w:color="auto" w:fill="auto"/>
          </w:tcPr>
          <w:p w14:paraId="72A679BF" w14:textId="77777777" w:rsidR="00355FDD" w:rsidRPr="00325D1F" w:rsidRDefault="00355FDD" w:rsidP="00F16BA3">
            <w:pPr>
              <w:pStyle w:val="TAL"/>
              <w:tabs>
                <w:tab w:val="center" w:pos="4820"/>
                <w:tab w:val="right" w:pos="9640"/>
              </w:tabs>
              <w:rPr>
                <w:ins w:id="23152" w:author="[108#33][DCCA]" w:date="2020-01-24T14:41:00Z"/>
                <w:lang w:eastAsia="ja-JP"/>
              </w:rPr>
            </w:pPr>
            <w:ins w:id="23153" w:author="[108#33][DCCA]" w:date="2020-01-24T14:41:00Z">
              <w:r w:rsidRPr="00A047D1">
                <w:rPr>
                  <w:lang w:eastAsia="ja-JP"/>
                </w:rPr>
                <w:t>-</w:t>
              </w:r>
            </w:ins>
          </w:p>
        </w:tc>
        <w:tc>
          <w:tcPr>
            <w:tcW w:w="900" w:type="dxa"/>
            <w:shd w:val="clear" w:color="auto" w:fill="auto"/>
          </w:tcPr>
          <w:p w14:paraId="779984B3" w14:textId="77777777" w:rsidR="00355FDD" w:rsidRPr="00325D1F" w:rsidRDefault="00355FDD" w:rsidP="00F16BA3">
            <w:pPr>
              <w:pStyle w:val="TAL"/>
              <w:tabs>
                <w:tab w:val="center" w:pos="4820"/>
                <w:tab w:val="right" w:pos="9640"/>
              </w:tabs>
              <w:rPr>
                <w:ins w:id="23154" w:author="[108#33][DCCA]" w:date="2020-01-24T14:41:00Z"/>
                <w:lang w:eastAsia="ja-JP"/>
              </w:rPr>
            </w:pPr>
            <w:ins w:id="23155" w:author="[108#33][DCCA]" w:date="2020-01-24T14:41:00Z">
              <w:r w:rsidRPr="00A047D1">
                <w:rPr>
                  <w:lang w:eastAsia="ja-JP"/>
                </w:rPr>
                <w:t>-</w:t>
              </w:r>
            </w:ins>
          </w:p>
        </w:tc>
        <w:tc>
          <w:tcPr>
            <w:tcW w:w="8264" w:type="dxa"/>
            <w:shd w:val="clear" w:color="auto" w:fill="auto"/>
          </w:tcPr>
          <w:p w14:paraId="5784D205" w14:textId="77777777" w:rsidR="00355FDD" w:rsidRPr="00325D1F" w:rsidRDefault="00355FDD" w:rsidP="00F16BA3">
            <w:pPr>
              <w:pStyle w:val="TAL"/>
              <w:tabs>
                <w:tab w:val="center" w:pos="4820"/>
                <w:tab w:val="right" w:pos="9640"/>
              </w:tabs>
              <w:rPr>
                <w:ins w:id="23156" w:author="[108#33][DCCA]" w:date="2020-01-24T14:41:00Z"/>
                <w:lang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BE59C0" w:rsidRPr="00A047D1" w14:paraId="4A5D0FED" w14:textId="77777777" w:rsidTr="00B1003E">
        <w:trPr>
          <w:cantSplit/>
          <w:ins w:id="23157" w:author="[RRC DL segm]" w:date="2020-01-28T16:02:00Z"/>
        </w:trPr>
        <w:tc>
          <w:tcPr>
            <w:tcW w:w="3060" w:type="dxa"/>
            <w:shd w:val="clear" w:color="auto" w:fill="auto"/>
          </w:tcPr>
          <w:p w14:paraId="0EE42AD5" w14:textId="77777777" w:rsidR="00BE59C0" w:rsidRPr="00A047D1" w:rsidRDefault="00BE59C0" w:rsidP="00B1003E">
            <w:pPr>
              <w:pStyle w:val="TAL"/>
              <w:tabs>
                <w:tab w:val="center" w:pos="4820"/>
                <w:tab w:val="right" w:pos="9640"/>
              </w:tabs>
              <w:rPr>
                <w:ins w:id="23158" w:author="[RRC DL segm]" w:date="2020-01-28T16:02:00Z"/>
                <w:i/>
                <w:lang w:val="en-GB"/>
              </w:rPr>
            </w:pPr>
            <w:ins w:id="23159" w:author="[RRC DL segm]" w:date="2020-01-28T16:02:00Z">
              <w:r w:rsidRPr="00F345E3">
                <w:rPr>
                  <w:i/>
                  <w:lang w:val="en-GB"/>
                </w:rPr>
                <w:t>DedicatedSIBRequest</w:t>
              </w:r>
            </w:ins>
          </w:p>
        </w:tc>
        <w:tc>
          <w:tcPr>
            <w:tcW w:w="990" w:type="dxa"/>
            <w:shd w:val="clear" w:color="auto" w:fill="auto"/>
          </w:tcPr>
          <w:p w14:paraId="624BF77B" w14:textId="77777777" w:rsidR="00BE59C0" w:rsidRPr="00A047D1" w:rsidRDefault="00BE59C0" w:rsidP="00B1003E">
            <w:pPr>
              <w:pStyle w:val="TAL"/>
              <w:tabs>
                <w:tab w:val="center" w:pos="4820"/>
                <w:tab w:val="right" w:pos="9640"/>
              </w:tabs>
              <w:rPr>
                <w:ins w:id="23160" w:author="[RRC DL segm]" w:date="2020-01-28T16:02:00Z"/>
                <w:lang w:val="en-GB" w:eastAsia="ja-JP"/>
              </w:rPr>
            </w:pPr>
            <w:ins w:id="23161" w:author="[RRC DL segm]" w:date="2020-01-28T16:02:00Z">
              <w:r>
                <w:rPr>
                  <w:lang w:val="en-GB" w:eastAsia="ja-JP"/>
                </w:rPr>
                <w:t>+</w:t>
              </w:r>
            </w:ins>
          </w:p>
        </w:tc>
        <w:tc>
          <w:tcPr>
            <w:tcW w:w="990" w:type="dxa"/>
            <w:shd w:val="clear" w:color="auto" w:fill="auto"/>
          </w:tcPr>
          <w:p w14:paraId="17621C2D" w14:textId="77777777" w:rsidR="00BE59C0" w:rsidRPr="00A047D1" w:rsidRDefault="00BE59C0" w:rsidP="00B1003E">
            <w:pPr>
              <w:pStyle w:val="TAL"/>
              <w:tabs>
                <w:tab w:val="center" w:pos="4820"/>
                <w:tab w:val="right" w:pos="9640"/>
              </w:tabs>
              <w:rPr>
                <w:ins w:id="23162" w:author="[RRC DL segm]" w:date="2020-01-28T16:02:00Z"/>
                <w:lang w:val="en-GB" w:eastAsia="ja-JP"/>
              </w:rPr>
            </w:pPr>
            <w:ins w:id="23163" w:author="[RRC DL segm]" w:date="2020-01-28T16:02:00Z">
              <w:r>
                <w:rPr>
                  <w:lang w:val="en-GB" w:eastAsia="ja-JP"/>
                </w:rPr>
                <w:t>-</w:t>
              </w:r>
            </w:ins>
          </w:p>
        </w:tc>
        <w:tc>
          <w:tcPr>
            <w:tcW w:w="900" w:type="dxa"/>
            <w:shd w:val="clear" w:color="auto" w:fill="auto"/>
          </w:tcPr>
          <w:p w14:paraId="29DFB2CE" w14:textId="77777777" w:rsidR="00BE59C0" w:rsidRPr="00A047D1" w:rsidRDefault="00BE59C0" w:rsidP="00B1003E">
            <w:pPr>
              <w:pStyle w:val="TAL"/>
              <w:tabs>
                <w:tab w:val="center" w:pos="4820"/>
                <w:tab w:val="right" w:pos="9640"/>
              </w:tabs>
              <w:rPr>
                <w:ins w:id="23164" w:author="[RRC DL segm]" w:date="2020-01-28T16:02:00Z"/>
                <w:lang w:val="en-GB" w:eastAsia="ja-JP"/>
              </w:rPr>
            </w:pPr>
            <w:ins w:id="23165" w:author="[RRC DL segm]" w:date="2020-01-28T16:02:00Z">
              <w:r>
                <w:rPr>
                  <w:lang w:val="en-GB" w:eastAsia="ja-JP"/>
                </w:rPr>
                <w:t>-</w:t>
              </w:r>
            </w:ins>
          </w:p>
        </w:tc>
        <w:tc>
          <w:tcPr>
            <w:tcW w:w="8264" w:type="dxa"/>
            <w:shd w:val="clear" w:color="auto" w:fill="auto"/>
          </w:tcPr>
          <w:p w14:paraId="05DB551E" w14:textId="77777777" w:rsidR="00BE59C0" w:rsidRPr="00A047D1" w:rsidRDefault="00BE59C0" w:rsidP="00B1003E">
            <w:pPr>
              <w:pStyle w:val="TAL"/>
              <w:tabs>
                <w:tab w:val="center" w:pos="4820"/>
                <w:tab w:val="right" w:pos="9640"/>
              </w:tabs>
              <w:rPr>
                <w:ins w:id="23166" w:author="[RRC DL segm]" w:date="2020-01-28T16:02:00Z"/>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w:t>
            </w:r>
            <w:proofErr w:type="gramStart"/>
            <w:r w:rsidRPr="00325D1F">
              <w:rPr>
                <w:lang w:val="en-GB" w:eastAsia="ja-JP"/>
              </w:rPr>
              <w:t>has to</w:t>
            </w:r>
            <w:proofErr w:type="gramEnd"/>
            <w:r w:rsidRPr="00325D1F">
              <w:rPr>
                <w:lang w:val="en-GB" w:eastAsia="ja-JP"/>
              </w:rPr>
              <w:t xml:space="preserve">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355FDD" w:rsidRPr="00325D1F" w14:paraId="0802D58C" w14:textId="77777777" w:rsidTr="00F16BA3">
        <w:trPr>
          <w:cantSplit/>
          <w:ins w:id="23167" w:author="[108#33][DCCA]" w:date="2020-01-24T14:42:00Z"/>
        </w:trPr>
        <w:tc>
          <w:tcPr>
            <w:tcW w:w="3060" w:type="dxa"/>
            <w:shd w:val="clear" w:color="auto" w:fill="auto"/>
          </w:tcPr>
          <w:p w14:paraId="3A67D458" w14:textId="77777777" w:rsidR="00355FDD" w:rsidRPr="00325D1F" w:rsidRDefault="00355FDD" w:rsidP="00F16BA3">
            <w:pPr>
              <w:pStyle w:val="TAL"/>
              <w:tabs>
                <w:tab w:val="center" w:pos="4820"/>
                <w:tab w:val="right" w:pos="9640"/>
              </w:tabs>
              <w:rPr>
                <w:ins w:id="23168" w:author="[108#33][DCCA]" w:date="2020-01-24T14:42:00Z"/>
                <w:i/>
              </w:rPr>
            </w:pPr>
            <w:ins w:id="23169" w:author="[108#33][DCCA]" w:date="2020-01-24T14:42:00Z">
              <w:r w:rsidRPr="00840DBA">
                <w:rPr>
                  <w:i/>
                  <w:lang w:eastAsia="en-GB"/>
                </w:rPr>
                <w:t>UEInformationRequest</w:t>
              </w:r>
            </w:ins>
          </w:p>
        </w:tc>
        <w:tc>
          <w:tcPr>
            <w:tcW w:w="990" w:type="dxa"/>
            <w:shd w:val="clear" w:color="auto" w:fill="auto"/>
          </w:tcPr>
          <w:p w14:paraId="3C4A0BEF" w14:textId="77777777" w:rsidR="00355FDD" w:rsidRPr="00325D1F" w:rsidRDefault="00355FDD" w:rsidP="00F16BA3">
            <w:pPr>
              <w:pStyle w:val="TAL"/>
              <w:tabs>
                <w:tab w:val="center" w:pos="4820"/>
                <w:tab w:val="right" w:pos="9640"/>
              </w:tabs>
              <w:rPr>
                <w:ins w:id="23170" w:author="[108#33][DCCA]" w:date="2020-01-24T14:42:00Z"/>
                <w:lang w:eastAsia="ja-JP"/>
              </w:rPr>
            </w:pPr>
            <w:ins w:id="23171" w:author="[108#33][DCCA]" w:date="2020-01-24T14:42:00Z">
              <w:r w:rsidRPr="00867590">
                <w:rPr>
                  <w:lang w:eastAsia="en-GB"/>
                </w:rPr>
                <w:t>-</w:t>
              </w:r>
            </w:ins>
          </w:p>
        </w:tc>
        <w:tc>
          <w:tcPr>
            <w:tcW w:w="990" w:type="dxa"/>
            <w:shd w:val="clear" w:color="auto" w:fill="auto"/>
          </w:tcPr>
          <w:p w14:paraId="7FB8B31A" w14:textId="77777777" w:rsidR="00355FDD" w:rsidRPr="00325D1F" w:rsidRDefault="00355FDD" w:rsidP="00F16BA3">
            <w:pPr>
              <w:pStyle w:val="TAL"/>
              <w:tabs>
                <w:tab w:val="center" w:pos="4820"/>
                <w:tab w:val="right" w:pos="9640"/>
              </w:tabs>
              <w:rPr>
                <w:ins w:id="23172" w:author="[108#33][DCCA]" w:date="2020-01-24T14:42:00Z"/>
                <w:lang w:eastAsia="ja-JP"/>
              </w:rPr>
            </w:pPr>
            <w:ins w:id="23173" w:author="[108#33][DCCA]" w:date="2020-01-24T14:42:00Z">
              <w:r w:rsidRPr="00867590">
                <w:rPr>
                  <w:lang w:eastAsia="en-GB"/>
                </w:rPr>
                <w:t>-</w:t>
              </w:r>
            </w:ins>
          </w:p>
        </w:tc>
        <w:tc>
          <w:tcPr>
            <w:tcW w:w="900" w:type="dxa"/>
            <w:shd w:val="clear" w:color="auto" w:fill="auto"/>
          </w:tcPr>
          <w:p w14:paraId="6BBBE022" w14:textId="77777777" w:rsidR="00355FDD" w:rsidRPr="00325D1F" w:rsidRDefault="00355FDD" w:rsidP="00F16BA3">
            <w:pPr>
              <w:pStyle w:val="TAL"/>
              <w:tabs>
                <w:tab w:val="center" w:pos="4820"/>
                <w:tab w:val="right" w:pos="9640"/>
              </w:tabs>
              <w:rPr>
                <w:ins w:id="23174" w:author="[108#33][DCCA]" w:date="2020-01-24T14:42:00Z"/>
                <w:lang w:eastAsia="ja-JP"/>
              </w:rPr>
            </w:pPr>
            <w:ins w:id="23175" w:author="[108#33][DCCA]" w:date="2020-01-24T14:42:00Z">
              <w:r w:rsidRPr="00867590">
                <w:rPr>
                  <w:lang w:eastAsia="en-GB"/>
                </w:rPr>
                <w:t>-</w:t>
              </w:r>
            </w:ins>
          </w:p>
        </w:tc>
        <w:tc>
          <w:tcPr>
            <w:tcW w:w="8264" w:type="dxa"/>
            <w:shd w:val="clear" w:color="auto" w:fill="auto"/>
          </w:tcPr>
          <w:p w14:paraId="21926393" w14:textId="77777777" w:rsidR="00355FDD" w:rsidRPr="00325D1F" w:rsidRDefault="00355FDD" w:rsidP="00F16BA3">
            <w:pPr>
              <w:pStyle w:val="TAL"/>
              <w:tabs>
                <w:tab w:val="center" w:pos="4820"/>
                <w:tab w:val="right" w:pos="9640"/>
              </w:tabs>
              <w:rPr>
                <w:ins w:id="23176" w:author="[108#33][DCCA]" w:date="2020-01-24T14:42:00Z"/>
                <w:lang w:eastAsia="ja-JP"/>
              </w:rPr>
            </w:pPr>
          </w:p>
        </w:tc>
      </w:tr>
      <w:tr w:rsidR="00355FDD" w:rsidRPr="00325D1F" w14:paraId="3863D0F1" w14:textId="77777777" w:rsidTr="00F16BA3">
        <w:trPr>
          <w:cantSplit/>
          <w:ins w:id="23177" w:author="[108#33][DCCA]" w:date="2020-01-24T14:42:00Z"/>
        </w:trPr>
        <w:tc>
          <w:tcPr>
            <w:tcW w:w="3060" w:type="dxa"/>
            <w:shd w:val="clear" w:color="auto" w:fill="auto"/>
          </w:tcPr>
          <w:p w14:paraId="6FC718D9" w14:textId="77777777" w:rsidR="00355FDD" w:rsidRPr="00325D1F" w:rsidRDefault="00355FDD" w:rsidP="00F16BA3">
            <w:pPr>
              <w:pStyle w:val="TAL"/>
              <w:tabs>
                <w:tab w:val="center" w:pos="4820"/>
                <w:tab w:val="right" w:pos="9640"/>
              </w:tabs>
              <w:rPr>
                <w:ins w:id="23178" w:author="[108#33][DCCA]" w:date="2020-01-24T14:42:00Z"/>
                <w:i/>
              </w:rPr>
            </w:pPr>
            <w:ins w:id="23179" w:author="[108#33][DCCA]" w:date="2020-01-24T14:42:00Z">
              <w:r w:rsidRPr="00840DBA">
                <w:rPr>
                  <w:i/>
                  <w:lang w:eastAsia="en-GB"/>
                </w:rPr>
                <w:t>UEInformationResponse</w:t>
              </w:r>
            </w:ins>
          </w:p>
        </w:tc>
        <w:tc>
          <w:tcPr>
            <w:tcW w:w="990" w:type="dxa"/>
            <w:shd w:val="clear" w:color="auto" w:fill="auto"/>
          </w:tcPr>
          <w:p w14:paraId="4411377D" w14:textId="77777777" w:rsidR="00355FDD" w:rsidRPr="00325D1F" w:rsidRDefault="00355FDD" w:rsidP="00F16BA3">
            <w:pPr>
              <w:pStyle w:val="TAL"/>
              <w:tabs>
                <w:tab w:val="center" w:pos="4820"/>
                <w:tab w:val="right" w:pos="9640"/>
              </w:tabs>
              <w:rPr>
                <w:ins w:id="23180" w:author="[108#33][DCCA]" w:date="2020-01-24T14:42:00Z"/>
                <w:lang w:eastAsia="ja-JP"/>
              </w:rPr>
            </w:pPr>
            <w:ins w:id="23181" w:author="[108#33][DCCA]" w:date="2020-01-24T14:42:00Z">
              <w:r w:rsidRPr="00867590">
                <w:rPr>
                  <w:lang w:eastAsia="en-GB"/>
                </w:rPr>
                <w:t>-</w:t>
              </w:r>
            </w:ins>
          </w:p>
        </w:tc>
        <w:tc>
          <w:tcPr>
            <w:tcW w:w="990" w:type="dxa"/>
            <w:shd w:val="clear" w:color="auto" w:fill="auto"/>
          </w:tcPr>
          <w:p w14:paraId="638A9D96" w14:textId="77777777" w:rsidR="00355FDD" w:rsidRPr="00325D1F" w:rsidRDefault="00355FDD" w:rsidP="00F16BA3">
            <w:pPr>
              <w:pStyle w:val="TAL"/>
              <w:tabs>
                <w:tab w:val="center" w:pos="4820"/>
                <w:tab w:val="right" w:pos="9640"/>
              </w:tabs>
              <w:rPr>
                <w:ins w:id="23182" w:author="[108#33][DCCA]" w:date="2020-01-24T14:42:00Z"/>
                <w:lang w:eastAsia="ja-JP"/>
              </w:rPr>
            </w:pPr>
            <w:ins w:id="23183" w:author="[108#33][DCCA]" w:date="2020-01-24T14:42:00Z">
              <w:r w:rsidRPr="00867590">
                <w:rPr>
                  <w:lang w:eastAsia="en-GB"/>
                </w:rPr>
                <w:t>-</w:t>
              </w:r>
            </w:ins>
          </w:p>
        </w:tc>
        <w:tc>
          <w:tcPr>
            <w:tcW w:w="900" w:type="dxa"/>
            <w:shd w:val="clear" w:color="auto" w:fill="auto"/>
          </w:tcPr>
          <w:p w14:paraId="57CC61E7" w14:textId="77777777" w:rsidR="00355FDD" w:rsidRPr="00325D1F" w:rsidRDefault="00355FDD" w:rsidP="00F16BA3">
            <w:pPr>
              <w:pStyle w:val="TAL"/>
              <w:tabs>
                <w:tab w:val="center" w:pos="4820"/>
                <w:tab w:val="right" w:pos="9640"/>
              </w:tabs>
              <w:rPr>
                <w:ins w:id="23184" w:author="[108#33][DCCA]" w:date="2020-01-24T14:42:00Z"/>
                <w:lang w:eastAsia="ja-JP"/>
              </w:rPr>
            </w:pPr>
            <w:ins w:id="23185" w:author="[108#33][DCCA]" w:date="2020-01-24T14:42:00Z">
              <w:r w:rsidRPr="00867590">
                <w:rPr>
                  <w:lang w:eastAsia="en-GB"/>
                </w:rPr>
                <w:t>-</w:t>
              </w:r>
            </w:ins>
          </w:p>
        </w:tc>
        <w:tc>
          <w:tcPr>
            <w:tcW w:w="8264" w:type="dxa"/>
            <w:shd w:val="clear" w:color="auto" w:fill="auto"/>
          </w:tcPr>
          <w:p w14:paraId="56D4AFA9" w14:textId="77777777" w:rsidR="00355FDD" w:rsidRPr="00325D1F" w:rsidRDefault="00355FDD" w:rsidP="00F16BA3">
            <w:pPr>
              <w:pStyle w:val="TAL"/>
              <w:tabs>
                <w:tab w:val="center" w:pos="4820"/>
                <w:tab w:val="right" w:pos="9640"/>
              </w:tabs>
              <w:rPr>
                <w:ins w:id="23186" w:author="[108#33][DCCA]" w:date="2020-01-24T14:42:00Z"/>
                <w:lang w:eastAsia="ja-JP"/>
              </w:rPr>
            </w:pPr>
            <w:ins w:id="23187" w:author="[108#33][DCCA]" w:date="2020-01-24T14:42:00Z">
              <w:r w:rsidRPr="00867590">
                <w:rPr>
                  <w:lang w:eastAsia="en-GB"/>
                </w:rPr>
                <w:t xml:space="preserve">In order to protect privacy of UEs, </w:t>
              </w:r>
              <w:r w:rsidRPr="009E0AF4">
                <w:rPr>
                  <w:i/>
                  <w:lang w:eastAsia="en-GB"/>
                  <w:rPrChange w:id="23188" w:author="DCCA" w:date="2020-01-23T15:39:00Z">
                    <w:rPr>
                      <w:lang w:eastAsia="en-GB"/>
                    </w:rPr>
                  </w:rPrChange>
                </w:rPr>
                <w:t>UEInformationResponse</w:t>
              </w:r>
              <w:r w:rsidRPr="00867590">
                <w:rPr>
                  <w:lang w:eastAsia="en-GB"/>
                </w:rPr>
                <w:t xml:space="preserve"> is only sent from the UE after successful security activation</w:t>
              </w:r>
            </w:ins>
          </w:p>
        </w:tc>
      </w:tr>
      <w:tr w:rsidR="00636E82" w:rsidRPr="00285390" w14:paraId="116EDEBA" w14:textId="77777777" w:rsidTr="00A00AF7">
        <w:trPr>
          <w:cantSplit/>
          <w:ins w:id="23189" w:author="[UE Cap segm]" w:date="2020-01-28T22:17:00Z"/>
        </w:trPr>
        <w:tc>
          <w:tcPr>
            <w:tcW w:w="3060" w:type="dxa"/>
            <w:shd w:val="clear" w:color="auto" w:fill="auto"/>
          </w:tcPr>
          <w:p w14:paraId="753FB4E5" w14:textId="77777777" w:rsidR="00636E82" w:rsidRPr="007B3F9D" w:rsidRDefault="00636E82" w:rsidP="00A00AF7">
            <w:pPr>
              <w:keepNext/>
              <w:keepLines/>
              <w:tabs>
                <w:tab w:val="center" w:pos="4820"/>
                <w:tab w:val="right" w:pos="9640"/>
              </w:tabs>
              <w:spacing w:after="0"/>
              <w:rPr>
                <w:ins w:id="23190" w:author="[UE Cap segm]" w:date="2020-01-28T22:17:00Z"/>
                <w:rFonts w:ascii="Arial" w:hAnsi="Arial"/>
                <w:sz w:val="18"/>
              </w:rPr>
            </w:pPr>
            <w:ins w:id="23191" w:author="[UE Cap segm]" w:date="2020-01-28T22:17:00Z">
              <w:r w:rsidRPr="00911FB6">
                <w:rPr>
                  <w:rFonts w:ascii="Arial" w:hAnsi="Arial"/>
                  <w:i/>
                  <w:sz w:val="18"/>
                  <w:lang w:eastAsia="x-none"/>
                </w:rPr>
                <w:t>ULDedicatedMessageSegment</w:t>
              </w:r>
            </w:ins>
          </w:p>
        </w:tc>
        <w:tc>
          <w:tcPr>
            <w:tcW w:w="990" w:type="dxa"/>
            <w:shd w:val="clear" w:color="auto" w:fill="auto"/>
          </w:tcPr>
          <w:p w14:paraId="280BA775" w14:textId="77777777" w:rsidR="00636E82" w:rsidRPr="00B96851" w:rsidRDefault="00636E82" w:rsidP="00A00AF7">
            <w:pPr>
              <w:keepNext/>
              <w:keepLines/>
              <w:tabs>
                <w:tab w:val="center" w:pos="4820"/>
                <w:tab w:val="right" w:pos="9640"/>
              </w:tabs>
              <w:spacing w:after="0"/>
              <w:rPr>
                <w:ins w:id="23192" w:author="[UE Cap segm]" w:date="2020-01-28T22:17:00Z"/>
                <w:rFonts w:ascii="Arial" w:hAnsi="Arial"/>
                <w:sz w:val="18"/>
              </w:rPr>
            </w:pPr>
            <w:ins w:id="23193" w:author="[UE Cap segm]" w:date="2020-01-28T22:17:00Z">
              <w:r w:rsidRPr="007B3F9D">
                <w:rPr>
                  <w:rFonts w:ascii="Arial" w:hAnsi="Arial"/>
                  <w:sz w:val="18"/>
                </w:rPr>
                <w:t>+</w:t>
              </w:r>
            </w:ins>
          </w:p>
        </w:tc>
        <w:tc>
          <w:tcPr>
            <w:tcW w:w="990" w:type="dxa"/>
            <w:shd w:val="clear" w:color="auto" w:fill="auto"/>
          </w:tcPr>
          <w:p w14:paraId="62240D7E" w14:textId="77777777" w:rsidR="00636E82" w:rsidRPr="00B96851" w:rsidRDefault="00636E82" w:rsidP="00A00AF7">
            <w:pPr>
              <w:keepNext/>
              <w:keepLines/>
              <w:tabs>
                <w:tab w:val="center" w:pos="4820"/>
                <w:tab w:val="right" w:pos="9640"/>
              </w:tabs>
              <w:spacing w:after="0"/>
              <w:rPr>
                <w:ins w:id="23194" w:author="[UE Cap segm]" w:date="2020-01-28T22:17:00Z"/>
                <w:rFonts w:ascii="Arial" w:hAnsi="Arial"/>
                <w:sz w:val="18"/>
              </w:rPr>
            </w:pPr>
            <w:ins w:id="23195" w:author="[UE Cap segm]" w:date="2020-01-28T22:17:00Z">
              <w:r w:rsidRPr="007B3F9D">
                <w:rPr>
                  <w:rFonts w:ascii="Arial" w:hAnsi="Arial"/>
                  <w:sz w:val="18"/>
                </w:rPr>
                <w:t>-</w:t>
              </w:r>
            </w:ins>
          </w:p>
        </w:tc>
        <w:tc>
          <w:tcPr>
            <w:tcW w:w="900" w:type="dxa"/>
            <w:shd w:val="clear" w:color="auto" w:fill="auto"/>
          </w:tcPr>
          <w:p w14:paraId="1C267A62" w14:textId="77777777" w:rsidR="00636E82" w:rsidRPr="00B96851" w:rsidRDefault="00636E82" w:rsidP="00A00AF7">
            <w:pPr>
              <w:keepNext/>
              <w:keepLines/>
              <w:tabs>
                <w:tab w:val="center" w:pos="4820"/>
                <w:tab w:val="right" w:pos="9640"/>
              </w:tabs>
              <w:spacing w:after="0"/>
              <w:rPr>
                <w:ins w:id="23196" w:author="[UE Cap segm]" w:date="2020-01-28T22:17:00Z"/>
                <w:rFonts w:ascii="Arial" w:hAnsi="Arial"/>
                <w:sz w:val="18"/>
              </w:rPr>
            </w:pPr>
            <w:ins w:id="23197" w:author="[UE Cap segm]" w:date="2020-01-28T22:17:00Z">
              <w:r w:rsidRPr="007B3F9D">
                <w:rPr>
                  <w:rFonts w:ascii="Arial" w:hAnsi="Arial"/>
                  <w:sz w:val="18"/>
                </w:rPr>
                <w:t>-</w:t>
              </w:r>
            </w:ins>
          </w:p>
        </w:tc>
        <w:tc>
          <w:tcPr>
            <w:tcW w:w="8264" w:type="dxa"/>
            <w:shd w:val="clear" w:color="auto" w:fill="auto"/>
          </w:tcPr>
          <w:p w14:paraId="0B31D2C1" w14:textId="77777777" w:rsidR="00636E82" w:rsidRPr="00285390" w:rsidRDefault="00636E82" w:rsidP="00A00AF7">
            <w:pPr>
              <w:keepNext/>
              <w:keepLines/>
              <w:tabs>
                <w:tab w:val="center" w:pos="4820"/>
                <w:tab w:val="right" w:pos="9640"/>
              </w:tabs>
              <w:spacing w:after="0"/>
              <w:rPr>
                <w:ins w:id="23198" w:author="[UE Cap segm]" w:date="2020-01-28T22:17:00Z"/>
                <w:rFonts w:ascii="Arial" w:hAnsi="Arial"/>
                <w:sz w:val="18"/>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4438EB" w:rsidRPr="00325D1F" w14:paraId="31B880D2" w14:textId="77777777" w:rsidTr="00B1003E">
        <w:trPr>
          <w:cantSplit/>
          <w:ins w:id="23199" w:author="[RRC DL segm]" w:date="2020-01-28T15:46:00Z"/>
        </w:trPr>
        <w:tc>
          <w:tcPr>
            <w:tcW w:w="14204" w:type="dxa"/>
            <w:gridSpan w:val="5"/>
            <w:shd w:val="clear" w:color="auto" w:fill="auto"/>
          </w:tcPr>
          <w:p w14:paraId="419950AB" w14:textId="77777777" w:rsidR="004438EB" w:rsidRPr="00325D1F" w:rsidRDefault="004438EB" w:rsidP="00B1003E">
            <w:pPr>
              <w:pStyle w:val="TAL"/>
              <w:tabs>
                <w:tab w:val="center" w:pos="4820"/>
                <w:tab w:val="right" w:pos="9640"/>
              </w:tabs>
              <w:rPr>
                <w:ins w:id="23200" w:author="[RRC DL segm]" w:date="2020-01-28T15:46:00Z"/>
                <w:lang w:val="en-GB" w:eastAsia="ja-JP"/>
              </w:rPr>
            </w:pPr>
            <w:ins w:id="23201" w:author="[RRC DL segm]" w:date="2020-01-28T15:46:00Z">
              <w:r>
                <w:rPr>
                  <w:lang w:val="en-GB" w:eastAsia="ja-JP"/>
                </w:rPr>
                <w:t>NOTE 1: This message type carries segments of other RRC messages. The protection of an instance of this message is the same as for the message which this message is carrying.</w:t>
              </w:r>
            </w:ins>
          </w:p>
        </w:tc>
      </w:tr>
    </w:tbl>
    <w:p w14:paraId="75D3FE1B" w14:textId="209FDA9E" w:rsidR="004D41ED" w:rsidRPr="004438EB" w:rsidRDefault="004D41ED">
      <w:pPr>
        <w:pStyle w:val="PL"/>
        <w:rPr>
          <w:color w:val="808080"/>
          <w:rPrChange w:id="23202" w:author="[RRC DL segm]" w:date="2020-01-28T15:46:00Z">
            <w:rPr/>
          </w:rPrChange>
        </w:rPr>
        <w:pPrChange w:id="23203" w:author="[RRC DL segm]" w:date="2020-01-28T15:46:00Z">
          <w:pPr/>
        </w:pPrChange>
      </w:pPr>
    </w:p>
    <w:p w14:paraId="4B5F12E9" w14:textId="39868661" w:rsidR="004D41ED" w:rsidRPr="00325D1F" w:rsidRDefault="009E4B60" w:rsidP="008D69BE">
      <w:pPr>
        <w:pStyle w:val="Heading1"/>
      </w:pPr>
      <w:bookmarkStart w:id="23204" w:name="_Toc20426305"/>
      <w:bookmarkStart w:id="23205" w:name="_Toc29321702"/>
      <w:r w:rsidRPr="00325D1F">
        <w:t>B</w:t>
      </w:r>
      <w:r w:rsidR="00AB1A0A" w:rsidRPr="00325D1F">
        <w:t>.</w:t>
      </w:r>
      <w:r w:rsidRPr="00325D1F">
        <w:t>2</w:t>
      </w:r>
      <w:r w:rsidR="00AB1A0A" w:rsidRPr="00325D1F">
        <w:tab/>
      </w:r>
      <w:r w:rsidR="004D41ED" w:rsidRPr="00325D1F">
        <w:t>Description of BWP configuration options</w:t>
      </w:r>
      <w:bookmarkEnd w:id="23204"/>
      <w:bookmarkEnd w:id="2320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80" type="#_x0000_t75" style="width:468pt;height:85.65pt" o:ole="">
            <v:imagedata r:id="rId124" o:title=""/>
          </v:shape>
          <o:OLEObject Type="Embed" ProgID="Visio.Drawing.15" ShapeID="_x0000_i1080" DrawAspect="Content" ObjectID="_1642268239" r:id="rId12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 xml:space="preserve">-2 below), the BWP#0 </w:t>
      </w:r>
      <w:proofErr w:type="gramStart"/>
      <w:r w:rsidRPr="00325D1F">
        <w:t>is considered to be</w:t>
      </w:r>
      <w:proofErr w:type="gramEnd"/>
      <w:r w:rsidRPr="00325D1F">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81" type="#_x0000_t75" style="width:468pt;height:115.65pt" o:ole="">
            <v:imagedata r:id="rId126" o:title=""/>
          </v:shape>
          <o:OLEObject Type="Embed" ProgID="Visio.Drawing.15" ShapeID="_x0000_i1081" DrawAspect="Content" ObjectID="_1642268240" r:id="rId12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3206" w:name="historyclause"/>
      <w:bookmarkStart w:id="23207" w:name="_Toc20426306"/>
      <w:bookmarkStart w:id="23208" w:name="_Toc29321703"/>
      <w:r w:rsidRPr="00325D1F">
        <w:rPr>
          <w:lang w:val="en-GB"/>
        </w:rPr>
        <w:t>Annex C (informative):</w:t>
      </w:r>
      <w:r w:rsidRPr="00325D1F">
        <w:rPr>
          <w:lang w:val="en-GB"/>
        </w:rPr>
        <w:br/>
      </w:r>
      <w:bookmarkEnd w:id="23206"/>
      <w:r w:rsidRPr="00325D1F">
        <w:rPr>
          <w:lang w:val="en-GB"/>
        </w:rPr>
        <w:t>Change history</w:t>
      </w:r>
      <w:bookmarkEnd w:id="23207"/>
      <w:bookmarkEnd w:id="2320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proofErr w:type="gramStart"/>
            <w:r w:rsidR="00B43D13" w:rsidRPr="00325D1F">
              <w:rPr>
                <w:sz w:val="16"/>
                <w:szCs w:val="16"/>
                <w:lang w:val="en-GB" w:eastAsia="ja-JP"/>
              </w:rPr>
              <w:t>clause</w:t>
            </w:r>
            <w:r w:rsidRPr="00325D1F">
              <w:rPr>
                <w:sz w:val="16"/>
                <w:szCs w:val="16"/>
                <w:lang w:val="en-GB" w:eastAsia="ja-JP"/>
              </w:rPr>
              <w:t>s</w:t>
            </w:r>
            <w:proofErr w:type="gramEnd"/>
            <w:r w:rsidRPr="00325D1F">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3209" w:name="OLE_LINK12"/>
            <w:bookmarkStart w:id="23210" w:name="OLE_LINK13"/>
            <w:r w:rsidRPr="00325D1F">
              <w:rPr>
                <w:noProof/>
                <w:sz w:val="16"/>
                <w:szCs w:val="16"/>
                <w:lang w:val="en-GB" w:eastAsia="zh-CN"/>
              </w:rPr>
              <w:t>Clarification on configured grant timer in 38.331</w:t>
            </w:r>
            <w:bookmarkEnd w:id="23209"/>
            <w:bookmarkEnd w:id="2321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128"/>
      <w:footerReference w:type="default" r:id="rId12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185775" w:rsidRDefault="00185775">
      <w:pPr>
        <w:spacing w:after="0"/>
      </w:pPr>
      <w:r>
        <w:separator/>
      </w:r>
    </w:p>
  </w:endnote>
  <w:endnote w:type="continuationSeparator" w:id="0">
    <w:p w14:paraId="3437CF31" w14:textId="77777777" w:rsidR="00185775" w:rsidRDefault="00185775">
      <w:pPr>
        <w:spacing w:after="0"/>
      </w:pPr>
      <w:r>
        <w:continuationSeparator/>
      </w:r>
    </w:p>
  </w:endnote>
  <w:endnote w:type="continuationNotice" w:id="1">
    <w:p w14:paraId="1115EAEA" w14:textId="77777777" w:rsidR="00185775" w:rsidRDefault="001857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S Mincho"/>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85775" w:rsidRDefault="0018577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85775" w:rsidRDefault="0018577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185775" w:rsidRDefault="00185775">
      <w:pPr>
        <w:spacing w:after="0"/>
      </w:pPr>
      <w:r>
        <w:separator/>
      </w:r>
    </w:p>
  </w:footnote>
  <w:footnote w:type="continuationSeparator" w:id="0">
    <w:p w14:paraId="6787D886" w14:textId="77777777" w:rsidR="00185775" w:rsidRDefault="00185775">
      <w:pPr>
        <w:spacing w:after="0"/>
      </w:pPr>
      <w:r>
        <w:continuationSeparator/>
      </w:r>
    </w:p>
  </w:footnote>
  <w:footnote w:type="continuationNotice" w:id="1">
    <w:p w14:paraId="18C7A8BF" w14:textId="77777777" w:rsidR="00185775" w:rsidRDefault="001857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185775" w:rsidRDefault="0018577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185775" w:rsidRDefault="0018577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185775" w:rsidRDefault="00185775">
    <w:pPr>
      <w:framePr w:h="284" w:hRule="exact" w:wrap="around" w:vAnchor="text" w:hAnchor="margin" w:xAlign="right" w:y="1"/>
      <w:rPr>
        <w:rFonts w:ascii="Arial" w:hAnsi="Arial" w:cs="Arial"/>
        <w:b/>
        <w:sz w:val="18"/>
        <w:szCs w:val="18"/>
      </w:rPr>
    </w:pPr>
  </w:p>
  <w:p w14:paraId="7E4C60FC" w14:textId="77777777" w:rsidR="00185775" w:rsidRDefault="001857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185775" w:rsidRDefault="00185775">
    <w:pPr>
      <w:framePr w:h="284" w:hRule="exact" w:wrap="around" w:vAnchor="text" w:hAnchor="margin" w:y="7"/>
      <w:rPr>
        <w:rFonts w:ascii="Arial" w:hAnsi="Arial" w:cs="Arial"/>
        <w:b/>
        <w:sz w:val="18"/>
        <w:szCs w:val="18"/>
      </w:rPr>
    </w:pPr>
  </w:p>
  <w:p w14:paraId="346C1704" w14:textId="77777777" w:rsidR="00185775" w:rsidRDefault="00185775">
    <w:pPr>
      <w:pStyle w:val="Header"/>
    </w:pPr>
  </w:p>
  <w:p w14:paraId="31BBBCD6" w14:textId="77777777" w:rsidR="00185775" w:rsidRDefault="0018577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34D5A38"/>
    <w:multiLevelType w:val="hybridMultilevel"/>
    <w:tmpl w:val="6DF85100"/>
    <w:lvl w:ilvl="0" w:tplc="C8AC0F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8D05429"/>
    <w:multiLevelType w:val="hybridMultilevel"/>
    <w:tmpl w:val="63927144"/>
    <w:lvl w:ilvl="0" w:tplc="D2A0BAD0">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E964790"/>
    <w:multiLevelType w:val="hybridMultilevel"/>
    <w:tmpl w:val="61A2F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5B1239"/>
    <w:multiLevelType w:val="hybridMultilevel"/>
    <w:tmpl w:val="5F744082"/>
    <w:lvl w:ilvl="0" w:tplc="6BBC6A5A">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100"/>
    <w:multiLevelType w:val="hybridMultilevel"/>
    <w:tmpl w:val="FC060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C01AB6"/>
    <w:multiLevelType w:val="hybridMultilevel"/>
    <w:tmpl w:val="DDA49BC2"/>
    <w:lvl w:ilvl="0" w:tplc="1CCE550A">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9" w15:restartNumberingAfterBreak="0">
    <w:nsid w:val="3FE87172"/>
    <w:multiLevelType w:val="hybridMultilevel"/>
    <w:tmpl w:val="49F80A60"/>
    <w:lvl w:ilvl="0" w:tplc="4DE22D60">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3FED3A0B"/>
    <w:multiLevelType w:val="hybridMultilevel"/>
    <w:tmpl w:val="0706B3F6"/>
    <w:lvl w:ilvl="0" w:tplc="B0CA1BA5">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00B1E78"/>
    <w:multiLevelType w:val="hybridMultilevel"/>
    <w:tmpl w:val="4D3EDBA0"/>
    <w:lvl w:ilvl="0" w:tplc="BBC40910">
      <w:start w:val="1"/>
      <w:numFmt w:val="bullet"/>
      <w:lvlText w:val=""/>
      <w:lvlJc w:val="left"/>
      <w:pPr>
        <w:ind w:left="420" w:hanging="420"/>
      </w:pPr>
      <w:rPr>
        <w:rFonts w:ascii="Wingdings" w:hAnsi="Wingdings" w:hint="default"/>
        <w:lang w:val="en-GB"/>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C81FDE"/>
    <w:multiLevelType w:val="multilevel"/>
    <w:tmpl w:val="95A41C6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CE6692A"/>
    <w:multiLevelType w:val="hybridMultilevel"/>
    <w:tmpl w:val="086C69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4E6111C9"/>
    <w:multiLevelType w:val="hybridMultilevel"/>
    <w:tmpl w:val="896ED7D0"/>
    <w:lvl w:ilvl="0" w:tplc="FCA842F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8B2387C"/>
    <w:multiLevelType w:val="hybridMultilevel"/>
    <w:tmpl w:val="BF768658"/>
    <w:lvl w:ilvl="0" w:tplc="B010C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CEA192D"/>
    <w:multiLevelType w:val="hybridMultilevel"/>
    <w:tmpl w:val="0D64F3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7B070948"/>
    <w:multiLevelType w:val="hybridMultilevel"/>
    <w:tmpl w:val="6EAEAC60"/>
    <w:lvl w:ilvl="0" w:tplc="E696C5D0">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5"/>
  </w:num>
  <w:num w:numId="3">
    <w:abstractNumId w:val="13"/>
  </w:num>
  <w:num w:numId="4">
    <w:abstractNumId w:val="17"/>
  </w:num>
  <w:num w:numId="5">
    <w:abstractNumId w:val="6"/>
  </w:num>
  <w:num w:numId="6">
    <w:abstractNumId w:val="10"/>
  </w:num>
  <w:num w:numId="7">
    <w:abstractNumId w:val="11"/>
  </w:num>
  <w:num w:numId="8">
    <w:abstractNumId w:val="16"/>
  </w:num>
  <w:num w:numId="9">
    <w:abstractNumId w:val="1"/>
  </w:num>
  <w:num w:numId="10">
    <w:abstractNumId w:val="4"/>
  </w:num>
  <w:num w:numId="11">
    <w:abstractNumId w:val="20"/>
  </w:num>
  <w:num w:numId="12">
    <w:abstractNumId w:val="5"/>
  </w:num>
  <w:num w:numId="13">
    <w:abstractNumId w:val="18"/>
  </w:num>
  <w:num w:numId="14">
    <w:abstractNumId w:val="3"/>
  </w:num>
  <w:num w:numId="15">
    <w:abstractNumId w:val="19"/>
  </w:num>
  <w:num w:numId="16">
    <w:abstractNumId w:val="14"/>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0"/>
  </w:num>
  <w:num w:numId="24">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8#44][V2X]">
    <w15:presenceInfo w15:providerId="None" w15:userId="[108#44][V2X]"/>
  </w15:person>
  <w15:person w15:author="[SRVCC]">
    <w15:presenceInfo w15:providerId="None" w15:userId="[SRVCC]"/>
  </w15:person>
  <w15:person w15:author="[108#41][NR/Pos]">
    <w15:presenceInfo w15:providerId="None" w15:userId="[108#41][NR/Pos]"/>
  </w15:person>
  <w15:person w15:author="[108#38][NR-U]">
    <w15:presenceInfo w15:providerId="None" w15:userId="[108#38][NR-U]"/>
  </w15:person>
  <w15:person w15:author="[108#39][Power Saving]">
    <w15:presenceInfo w15:providerId="None" w15:userId="[108#39][Power Saving]"/>
  </w15:person>
  <w15:person w15:author="DCCA">
    <w15:presenceInfo w15:providerId="None" w15:userId="DCCA"/>
  </w15:person>
  <w15:person w15:author="Rapporteur">
    <w15:presenceInfo w15:providerId="None" w15:userId="Rapporteur"/>
  </w15:person>
  <w15:person w15:author="[108#36][NR eMIMO]">
    <w15:presenceInfo w15:providerId="None" w15:userId="[108#36][NR eMIMO]"/>
  </w15:person>
  <w15:person w15:author="Samsung (Seungri Jin)">
    <w15:presenceInfo w15:providerId="None" w15:userId="Samsung (Seungri Jin)"/>
  </w15:person>
  <w15:person w15:author="Ericsson_RAN2_after108">
    <w15:presenceInfo w15:providerId="None" w15:userId="Ericsson_RAN2_after108"/>
  </w15:person>
  <w15:person w15:author="v2">
    <w15:presenceInfo w15:providerId="None" w15:userId="v2"/>
  </w15:person>
  <w15:person w15:author="Huawei@RAN2#108">
    <w15:presenceInfo w15:providerId="None" w15:userId="Huawei@RAN2#108"/>
  </w15:person>
  <w15:person w15:author="v3">
    <w15:presenceInfo w15:providerId="None" w15:userId="v3"/>
  </w15:person>
  <w15:person w15:author="v7">
    <w15:presenceInfo w15:providerId="None" w15:userId="v7"/>
  </w15:person>
  <w15:person w15:author="v5">
    <w15:presenceInfo w15:providerId="None" w15:userId="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198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29A"/>
    <w:rsid w:val="000032C9"/>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03D"/>
    <w:rsid w:val="0002410C"/>
    <w:rsid w:val="00024180"/>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1D91"/>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075"/>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3AB"/>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B47"/>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E39"/>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C7F1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7C"/>
    <w:rsid w:val="001022F4"/>
    <w:rsid w:val="001025FB"/>
    <w:rsid w:val="00102727"/>
    <w:rsid w:val="00102905"/>
    <w:rsid w:val="00103451"/>
    <w:rsid w:val="00103455"/>
    <w:rsid w:val="00103896"/>
    <w:rsid w:val="00103DE8"/>
    <w:rsid w:val="00103EED"/>
    <w:rsid w:val="0010457E"/>
    <w:rsid w:val="001048B2"/>
    <w:rsid w:val="00104B3F"/>
    <w:rsid w:val="0010503A"/>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ECF"/>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37F85"/>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8DC"/>
    <w:rsid w:val="00170E44"/>
    <w:rsid w:val="0017141D"/>
    <w:rsid w:val="0017151E"/>
    <w:rsid w:val="001715ED"/>
    <w:rsid w:val="00171E5C"/>
    <w:rsid w:val="0017275E"/>
    <w:rsid w:val="00172D9C"/>
    <w:rsid w:val="00172F28"/>
    <w:rsid w:val="001735AF"/>
    <w:rsid w:val="001737EE"/>
    <w:rsid w:val="00173E6D"/>
    <w:rsid w:val="00173EA3"/>
    <w:rsid w:val="00174250"/>
    <w:rsid w:val="001744A2"/>
    <w:rsid w:val="00174658"/>
    <w:rsid w:val="00174857"/>
    <w:rsid w:val="0017493E"/>
    <w:rsid w:val="00174AAB"/>
    <w:rsid w:val="00174ABF"/>
    <w:rsid w:val="00174DEC"/>
    <w:rsid w:val="0017617E"/>
    <w:rsid w:val="001761CA"/>
    <w:rsid w:val="001764C3"/>
    <w:rsid w:val="00176E41"/>
    <w:rsid w:val="00177724"/>
    <w:rsid w:val="001800E9"/>
    <w:rsid w:val="00180236"/>
    <w:rsid w:val="001804A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775"/>
    <w:rsid w:val="00185A10"/>
    <w:rsid w:val="00185C88"/>
    <w:rsid w:val="00185FD5"/>
    <w:rsid w:val="00186101"/>
    <w:rsid w:val="00186162"/>
    <w:rsid w:val="001862E1"/>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269"/>
    <w:rsid w:val="001B158D"/>
    <w:rsid w:val="001B191E"/>
    <w:rsid w:val="001B1E4D"/>
    <w:rsid w:val="001B28A4"/>
    <w:rsid w:val="001B2A23"/>
    <w:rsid w:val="001B2ADB"/>
    <w:rsid w:val="001B2E87"/>
    <w:rsid w:val="001B2F91"/>
    <w:rsid w:val="001B31D5"/>
    <w:rsid w:val="001B3312"/>
    <w:rsid w:val="001B3396"/>
    <w:rsid w:val="001B34F9"/>
    <w:rsid w:val="001B375E"/>
    <w:rsid w:val="001B3A1F"/>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CB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5A3"/>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331"/>
    <w:rsid w:val="001F64DB"/>
    <w:rsid w:val="001F665B"/>
    <w:rsid w:val="001F66FC"/>
    <w:rsid w:val="001F671C"/>
    <w:rsid w:val="001F69F7"/>
    <w:rsid w:val="001F6D0E"/>
    <w:rsid w:val="001F6D8F"/>
    <w:rsid w:val="001F71BB"/>
    <w:rsid w:val="001F736A"/>
    <w:rsid w:val="001F774F"/>
    <w:rsid w:val="001F7B17"/>
    <w:rsid w:val="001F7D0F"/>
    <w:rsid w:val="001F7D9D"/>
    <w:rsid w:val="00200224"/>
    <w:rsid w:val="0020030F"/>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0EC"/>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026"/>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5FB0"/>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FB"/>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3D5F"/>
    <w:rsid w:val="002543F5"/>
    <w:rsid w:val="00254797"/>
    <w:rsid w:val="0025518F"/>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F1E"/>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08A"/>
    <w:rsid w:val="002B6672"/>
    <w:rsid w:val="002B6E9C"/>
    <w:rsid w:val="002B733D"/>
    <w:rsid w:val="002B79AC"/>
    <w:rsid w:val="002B7E39"/>
    <w:rsid w:val="002C000D"/>
    <w:rsid w:val="002C0DD0"/>
    <w:rsid w:val="002C18F2"/>
    <w:rsid w:val="002C1F80"/>
    <w:rsid w:val="002C2A0A"/>
    <w:rsid w:val="002C3327"/>
    <w:rsid w:val="002C338F"/>
    <w:rsid w:val="002C3A6F"/>
    <w:rsid w:val="002C3D7C"/>
    <w:rsid w:val="002C3DEE"/>
    <w:rsid w:val="002C3ECF"/>
    <w:rsid w:val="002C4096"/>
    <w:rsid w:val="002C47BA"/>
    <w:rsid w:val="002C48ED"/>
    <w:rsid w:val="002C5569"/>
    <w:rsid w:val="002C5C28"/>
    <w:rsid w:val="002C5D28"/>
    <w:rsid w:val="002C6342"/>
    <w:rsid w:val="002C6577"/>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8A6"/>
    <w:rsid w:val="002F1938"/>
    <w:rsid w:val="002F1AC8"/>
    <w:rsid w:val="002F25BA"/>
    <w:rsid w:val="002F330F"/>
    <w:rsid w:val="002F36EC"/>
    <w:rsid w:val="002F3778"/>
    <w:rsid w:val="002F38F4"/>
    <w:rsid w:val="002F3F90"/>
    <w:rsid w:val="002F46CB"/>
    <w:rsid w:val="002F4CEA"/>
    <w:rsid w:val="002F4FB2"/>
    <w:rsid w:val="002F51AB"/>
    <w:rsid w:val="002F5592"/>
    <w:rsid w:val="002F6121"/>
    <w:rsid w:val="002F63E5"/>
    <w:rsid w:val="002F6868"/>
    <w:rsid w:val="002F7027"/>
    <w:rsid w:val="002F773E"/>
    <w:rsid w:val="002F79E2"/>
    <w:rsid w:val="00300380"/>
    <w:rsid w:val="00300DD2"/>
    <w:rsid w:val="00301046"/>
    <w:rsid w:val="00301346"/>
    <w:rsid w:val="0030179E"/>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17E"/>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21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8CC"/>
    <w:rsid w:val="00342CF3"/>
    <w:rsid w:val="00343144"/>
    <w:rsid w:val="00343209"/>
    <w:rsid w:val="003437D6"/>
    <w:rsid w:val="0034380B"/>
    <w:rsid w:val="00343D2C"/>
    <w:rsid w:val="00344007"/>
    <w:rsid w:val="00344070"/>
    <w:rsid w:val="003440AB"/>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FDD"/>
    <w:rsid w:val="00356088"/>
    <w:rsid w:val="00357082"/>
    <w:rsid w:val="003571CD"/>
    <w:rsid w:val="00357343"/>
    <w:rsid w:val="0035743E"/>
    <w:rsid w:val="003574E6"/>
    <w:rsid w:val="0035783B"/>
    <w:rsid w:val="00360295"/>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D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06"/>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74"/>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2C0F"/>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018"/>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DDF"/>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73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DC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A55"/>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8EB"/>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D25"/>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BC"/>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9"/>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242"/>
    <w:rsid w:val="004917D4"/>
    <w:rsid w:val="00491BA4"/>
    <w:rsid w:val="004924BB"/>
    <w:rsid w:val="0049261C"/>
    <w:rsid w:val="00492995"/>
    <w:rsid w:val="00492C1E"/>
    <w:rsid w:val="00493603"/>
    <w:rsid w:val="00494233"/>
    <w:rsid w:val="004944CA"/>
    <w:rsid w:val="0049491A"/>
    <w:rsid w:val="00494DE6"/>
    <w:rsid w:val="00494F73"/>
    <w:rsid w:val="00495535"/>
    <w:rsid w:val="00495C95"/>
    <w:rsid w:val="00496755"/>
    <w:rsid w:val="00496B55"/>
    <w:rsid w:val="00496BCB"/>
    <w:rsid w:val="00496C82"/>
    <w:rsid w:val="00496E16"/>
    <w:rsid w:val="00497059"/>
    <w:rsid w:val="0049741A"/>
    <w:rsid w:val="00497569"/>
    <w:rsid w:val="00497F88"/>
    <w:rsid w:val="004A05C2"/>
    <w:rsid w:val="004A0EC3"/>
    <w:rsid w:val="004A119B"/>
    <w:rsid w:val="004A236D"/>
    <w:rsid w:val="004A28E1"/>
    <w:rsid w:val="004A3125"/>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29E"/>
    <w:rsid w:val="004B43B3"/>
    <w:rsid w:val="004B4557"/>
    <w:rsid w:val="004B466E"/>
    <w:rsid w:val="004B4701"/>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BA"/>
    <w:rsid w:val="004D3F9B"/>
    <w:rsid w:val="004D41ED"/>
    <w:rsid w:val="004D452C"/>
    <w:rsid w:val="004D4ADB"/>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662"/>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2D8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23A"/>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4E20"/>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0E6"/>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D91"/>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6D"/>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5EEB"/>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CC"/>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64"/>
    <w:rsid w:val="006036B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A2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1F8E"/>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82"/>
    <w:rsid w:val="00636EF5"/>
    <w:rsid w:val="00636F50"/>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0F51"/>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3FA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D72"/>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AC6"/>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ED4"/>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2E"/>
    <w:rsid w:val="006D357F"/>
    <w:rsid w:val="006D35D4"/>
    <w:rsid w:val="006D38B6"/>
    <w:rsid w:val="006D3B39"/>
    <w:rsid w:val="006D3BF1"/>
    <w:rsid w:val="006D3F0D"/>
    <w:rsid w:val="006D47A1"/>
    <w:rsid w:val="006D4FC5"/>
    <w:rsid w:val="006D554A"/>
    <w:rsid w:val="006D5889"/>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9D9"/>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59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45"/>
    <w:rsid w:val="00716A51"/>
    <w:rsid w:val="00716D1D"/>
    <w:rsid w:val="00716E51"/>
    <w:rsid w:val="00716F8B"/>
    <w:rsid w:val="007173B7"/>
    <w:rsid w:val="00717502"/>
    <w:rsid w:val="007177D3"/>
    <w:rsid w:val="007177E4"/>
    <w:rsid w:val="00717A7B"/>
    <w:rsid w:val="00717FB7"/>
    <w:rsid w:val="007201D1"/>
    <w:rsid w:val="00720BB4"/>
    <w:rsid w:val="007211EB"/>
    <w:rsid w:val="00721422"/>
    <w:rsid w:val="0072146F"/>
    <w:rsid w:val="00721C2A"/>
    <w:rsid w:val="00721E62"/>
    <w:rsid w:val="007225EF"/>
    <w:rsid w:val="0072293C"/>
    <w:rsid w:val="0072352F"/>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A6E"/>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5D1"/>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14"/>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26F"/>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8F8"/>
    <w:rsid w:val="007E3927"/>
    <w:rsid w:val="007E3A65"/>
    <w:rsid w:val="007E4B93"/>
    <w:rsid w:val="007E5197"/>
    <w:rsid w:val="007E556B"/>
    <w:rsid w:val="007E5A68"/>
    <w:rsid w:val="007E5A98"/>
    <w:rsid w:val="007E5EDD"/>
    <w:rsid w:val="007E601E"/>
    <w:rsid w:val="007E6045"/>
    <w:rsid w:val="007E61D4"/>
    <w:rsid w:val="007E63B2"/>
    <w:rsid w:val="007E6877"/>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5A4"/>
    <w:rsid w:val="008028A4"/>
    <w:rsid w:val="00802A39"/>
    <w:rsid w:val="00802B95"/>
    <w:rsid w:val="00802F09"/>
    <w:rsid w:val="00802FB1"/>
    <w:rsid w:val="00803B96"/>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5D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7C"/>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80"/>
    <w:rsid w:val="008671D3"/>
    <w:rsid w:val="00867902"/>
    <w:rsid w:val="00867923"/>
    <w:rsid w:val="0087057B"/>
    <w:rsid w:val="00870E8A"/>
    <w:rsid w:val="00870EE7"/>
    <w:rsid w:val="00871284"/>
    <w:rsid w:val="00871484"/>
    <w:rsid w:val="008716D0"/>
    <w:rsid w:val="00871FB4"/>
    <w:rsid w:val="00872CF4"/>
    <w:rsid w:val="00872E9E"/>
    <w:rsid w:val="008734ED"/>
    <w:rsid w:val="00873585"/>
    <w:rsid w:val="00873690"/>
    <w:rsid w:val="008736EC"/>
    <w:rsid w:val="00873E76"/>
    <w:rsid w:val="008745D7"/>
    <w:rsid w:val="008745FD"/>
    <w:rsid w:val="0087491B"/>
    <w:rsid w:val="0087497E"/>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438"/>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702"/>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F6F"/>
    <w:rsid w:val="00914145"/>
    <w:rsid w:val="009144AF"/>
    <w:rsid w:val="0091463E"/>
    <w:rsid w:val="009148A1"/>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025"/>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7F"/>
    <w:rsid w:val="009368E9"/>
    <w:rsid w:val="00936B14"/>
    <w:rsid w:val="00936FD3"/>
    <w:rsid w:val="009371F0"/>
    <w:rsid w:val="0093731A"/>
    <w:rsid w:val="009373EE"/>
    <w:rsid w:val="0093766D"/>
    <w:rsid w:val="00937700"/>
    <w:rsid w:val="00937A47"/>
    <w:rsid w:val="00937AAB"/>
    <w:rsid w:val="0094005E"/>
    <w:rsid w:val="009407AA"/>
    <w:rsid w:val="00940D38"/>
    <w:rsid w:val="00940DBD"/>
    <w:rsid w:val="00940E87"/>
    <w:rsid w:val="00940E99"/>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50"/>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B38"/>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18"/>
    <w:rsid w:val="009C4428"/>
    <w:rsid w:val="009C4543"/>
    <w:rsid w:val="009C51F1"/>
    <w:rsid w:val="009C523B"/>
    <w:rsid w:val="009C53E9"/>
    <w:rsid w:val="009C57BB"/>
    <w:rsid w:val="009C58AB"/>
    <w:rsid w:val="009C58E0"/>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908"/>
    <w:rsid w:val="009E2F05"/>
    <w:rsid w:val="009E2F1B"/>
    <w:rsid w:val="009E3297"/>
    <w:rsid w:val="009E32A7"/>
    <w:rsid w:val="009E3645"/>
    <w:rsid w:val="009E36F6"/>
    <w:rsid w:val="009E389F"/>
    <w:rsid w:val="009E3EDD"/>
    <w:rsid w:val="009E3EF9"/>
    <w:rsid w:val="009E4003"/>
    <w:rsid w:val="009E429E"/>
    <w:rsid w:val="009E47E5"/>
    <w:rsid w:val="009E4B60"/>
    <w:rsid w:val="009E5401"/>
    <w:rsid w:val="009E5857"/>
    <w:rsid w:val="009E58F6"/>
    <w:rsid w:val="009E5ABF"/>
    <w:rsid w:val="009E5ACB"/>
    <w:rsid w:val="009E5EDF"/>
    <w:rsid w:val="009E62A1"/>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733"/>
    <w:rsid w:val="00A00AF7"/>
    <w:rsid w:val="00A01449"/>
    <w:rsid w:val="00A01970"/>
    <w:rsid w:val="00A01AC1"/>
    <w:rsid w:val="00A023B6"/>
    <w:rsid w:val="00A0244D"/>
    <w:rsid w:val="00A0248C"/>
    <w:rsid w:val="00A02512"/>
    <w:rsid w:val="00A025A6"/>
    <w:rsid w:val="00A028FD"/>
    <w:rsid w:val="00A02CEE"/>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0C"/>
    <w:rsid w:val="00A10B70"/>
    <w:rsid w:val="00A10CB7"/>
    <w:rsid w:val="00A10D61"/>
    <w:rsid w:val="00A10D89"/>
    <w:rsid w:val="00A10F02"/>
    <w:rsid w:val="00A1114C"/>
    <w:rsid w:val="00A11371"/>
    <w:rsid w:val="00A1159A"/>
    <w:rsid w:val="00A118F5"/>
    <w:rsid w:val="00A11E5D"/>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7D3"/>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450"/>
    <w:rsid w:val="00A775A5"/>
    <w:rsid w:val="00A7763E"/>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204"/>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175"/>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6E1"/>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144"/>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594"/>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92E"/>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03E"/>
    <w:rsid w:val="00B1084D"/>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74D"/>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FCD"/>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D4"/>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FB"/>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4FB"/>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2E1"/>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E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9C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02F"/>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6F3"/>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3F8"/>
    <w:rsid w:val="00C5553E"/>
    <w:rsid w:val="00C557E0"/>
    <w:rsid w:val="00C5585D"/>
    <w:rsid w:val="00C558E2"/>
    <w:rsid w:val="00C55B1B"/>
    <w:rsid w:val="00C56305"/>
    <w:rsid w:val="00C56635"/>
    <w:rsid w:val="00C566C3"/>
    <w:rsid w:val="00C56828"/>
    <w:rsid w:val="00C56D4A"/>
    <w:rsid w:val="00C56E6C"/>
    <w:rsid w:val="00C5705E"/>
    <w:rsid w:val="00C576F3"/>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4BD3"/>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3EA0"/>
    <w:rsid w:val="00C841C6"/>
    <w:rsid w:val="00C84659"/>
    <w:rsid w:val="00C846E5"/>
    <w:rsid w:val="00C84E91"/>
    <w:rsid w:val="00C86958"/>
    <w:rsid w:val="00C86B40"/>
    <w:rsid w:val="00C86BF0"/>
    <w:rsid w:val="00C86C58"/>
    <w:rsid w:val="00C86D4E"/>
    <w:rsid w:val="00C86FBE"/>
    <w:rsid w:val="00C87072"/>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B8E"/>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5EF5"/>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0B1"/>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4E68"/>
    <w:rsid w:val="00CE5523"/>
    <w:rsid w:val="00CE5660"/>
    <w:rsid w:val="00CE59C2"/>
    <w:rsid w:val="00CE61A7"/>
    <w:rsid w:val="00CE63A3"/>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B7C"/>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55B"/>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DE0"/>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BBD"/>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28C"/>
    <w:rsid w:val="00D80532"/>
    <w:rsid w:val="00D807B3"/>
    <w:rsid w:val="00D809B7"/>
    <w:rsid w:val="00D80A5B"/>
    <w:rsid w:val="00D80BE6"/>
    <w:rsid w:val="00D80CFA"/>
    <w:rsid w:val="00D80D7D"/>
    <w:rsid w:val="00D80D8F"/>
    <w:rsid w:val="00D80ECE"/>
    <w:rsid w:val="00D81A8B"/>
    <w:rsid w:val="00D81BAA"/>
    <w:rsid w:val="00D81F3A"/>
    <w:rsid w:val="00D81F79"/>
    <w:rsid w:val="00D823CC"/>
    <w:rsid w:val="00D8262E"/>
    <w:rsid w:val="00D826A5"/>
    <w:rsid w:val="00D8293E"/>
    <w:rsid w:val="00D82C41"/>
    <w:rsid w:val="00D82D1F"/>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96D"/>
    <w:rsid w:val="00DC7DDD"/>
    <w:rsid w:val="00DD032A"/>
    <w:rsid w:val="00DD0693"/>
    <w:rsid w:val="00DD0A4E"/>
    <w:rsid w:val="00DD0E0F"/>
    <w:rsid w:val="00DD1DDD"/>
    <w:rsid w:val="00DD1E9B"/>
    <w:rsid w:val="00DD21F4"/>
    <w:rsid w:val="00DD2B38"/>
    <w:rsid w:val="00DD34AB"/>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790"/>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225"/>
    <w:rsid w:val="00E34398"/>
    <w:rsid w:val="00E345E4"/>
    <w:rsid w:val="00E34898"/>
    <w:rsid w:val="00E34C96"/>
    <w:rsid w:val="00E34D75"/>
    <w:rsid w:val="00E3556A"/>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F68"/>
    <w:rsid w:val="00E442A3"/>
    <w:rsid w:val="00E444BB"/>
    <w:rsid w:val="00E44C45"/>
    <w:rsid w:val="00E450C1"/>
    <w:rsid w:val="00E4551D"/>
    <w:rsid w:val="00E456E7"/>
    <w:rsid w:val="00E45DDE"/>
    <w:rsid w:val="00E46286"/>
    <w:rsid w:val="00E46380"/>
    <w:rsid w:val="00E46778"/>
    <w:rsid w:val="00E46B79"/>
    <w:rsid w:val="00E4782E"/>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B03"/>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82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ABE"/>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B5E"/>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735"/>
    <w:rsid w:val="00EA2B87"/>
    <w:rsid w:val="00EA2B90"/>
    <w:rsid w:val="00EA2D7B"/>
    <w:rsid w:val="00EA3036"/>
    <w:rsid w:val="00EA3B00"/>
    <w:rsid w:val="00EA3D8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465"/>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A71"/>
    <w:rsid w:val="00EE5D66"/>
    <w:rsid w:val="00EE5E38"/>
    <w:rsid w:val="00EE6039"/>
    <w:rsid w:val="00EE6153"/>
    <w:rsid w:val="00EE6CA4"/>
    <w:rsid w:val="00EE73BE"/>
    <w:rsid w:val="00EE7D7C"/>
    <w:rsid w:val="00EF01BF"/>
    <w:rsid w:val="00EF0765"/>
    <w:rsid w:val="00EF0BCF"/>
    <w:rsid w:val="00EF0CC2"/>
    <w:rsid w:val="00EF1511"/>
    <w:rsid w:val="00EF1B5B"/>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0D7"/>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A3E"/>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BA3"/>
    <w:rsid w:val="00F16FA0"/>
    <w:rsid w:val="00F170EC"/>
    <w:rsid w:val="00F1743D"/>
    <w:rsid w:val="00F17C96"/>
    <w:rsid w:val="00F20897"/>
    <w:rsid w:val="00F20915"/>
    <w:rsid w:val="00F20B97"/>
    <w:rsid w:val="00F20E5E"/>
    <w:rsid w:val="00F212FE"/>
    <w:rsid w:val="00F213BD"/>
    <w:rsid w:val="00F213CF"/>
    <w:rsid w:val="00F213E2"/>
    <w:rsid w:val="00F214EE"/>
    <w:rsid w:val="00F21548"/>
    <w:rsid w:val="00F215A3"/>
    <w:rsid w:val="00F217B7"/>
    <w:rsid w:val="00F21D55"/>
    <w:rsid w:val="00F21E83"/>
    <w:rsid w:val="00F21F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D03"/>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1FA"/>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73"/>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034"/>
    <w:rsid w:val="00F566DF"/>
    <w:rsid w:val="00F56893"/>
    <w:rsid w:val="00F56B22"/>
    <w:rsid w:val="00F56B6E"/>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C4C"/>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88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873"/>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EEC"/>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2CC3"/>
    <w:rsid w:val="00FC312F"/>
    <w:rsid w:val="00FC31D7"/>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39"/>
    <w:rsid w:val="00FD54E0"/>
    <w:rsid w:val="00FD5596"/>
    <w:rsid w:val="00FD59FB"/>
    <w:rsid w:val="00FD59FF"/>
    <w:rsid w:val="00FD5DAA"/>
    <w:rsid w:val="00FD688E"/>
    <w:rsid w:val="00FD6FB9"/>
    <w:rsid w:val="00FD72D8"/>
    <w:rsid w:val="00FD72E6"/>
    <w:rsid w:val="00FD7354"/>
    <w:rsid w:val="00FD75D1"/>
    <w:rsid w:val="00FD7A9E"/>
    <w:rsid w:val="00FD7D48"/>
    <w:rsid w:val="00FE01AD"/>
    <w:rsid w:val="00FE041C"/>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CC9"/>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3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1985">
      <v:textbox inset="5.85pt,.7pt,5.85pt,.7pt"/>
    </o:shapedefaults>
    <o:shapelayout v:ext="edit">
      <o:idmap v:ext="edit" data="1"/>
    </o:shapelayout>
  </w:shapeDefaults>
  <w:decimalSymbol w:val=","/>
  <w:listSeparator w:val=";"/>
  <w14:docId w14:val="4C1AC1DE"/>
  <w15:chartTrackingRefBased/>
  <w15:docId w15:val="{32881BE8-30F0-443E-A97E-83A27527B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rsid w:val="00494233"/>
    <w:rPr>
      <w:rFonts w:ascii="Arial" w:eastAsia="Times New Roman" w:hAnsi="Arial"/>
      <w:lang w:val="en-GB" w:eastAsia="en-US"/>
    </w:rPr>
  </w:style>
  <w:style w:type="paragraph" w:styleId="BodyText">
    <w:name w:val="Body Text"/>
    <w:basedOn w:val="Normal"/>
    <w:link w:val="BodyTextChar"/>
    <w:qFormat/>
    <w:rsid w:val="009148A1"/>
    <w:pPr>
      <w:spacing w:after="120"/>
      <w:textAlignment w:val="auto"/>
    </w:pPr>
  </w:style>
  <w:style w:type="character" w:customStyle="1" w:styleId="BodyTextChar">
    <w:name w:val="Body Text Char"/>
    <w:basedOn w:val="DefaultParagraphFont"/>
    <w:link w:val="BodyText"/>
    <w:rsid w:val="009148A1"/>
    <w:rPr>
      <w:rFonts w:eastAsia="Times New Roman"/>
      <w:lang w:val="en-GB" w:eastAsia="ja-JP"/>
    </w:rPr>
  </w:style>
  <w:style w:type="character" w:customStyle="1" w:styleId="EXChar">
    <w:name w:val="EX Char"/>
    <w:link w:val="EX"/>
    <w:qFormat/>
    <w:locked/>
    <w:rsid w:val="00F16BA3"/>
    <w:rPr>
      <w:rFonts w:eastAsia="Times New Roman"/>
      <w:lang w:val="en-GB" w:eastAsia="ja-JP"/>
    </w:rPr>
  </w:style>
  <w:style w:type="paragraph" w:customStyle="1" w:styleId="tdoc-header">
    <w:name w:val="tdoc-header"/>
    <w:rsid w:val="00450D25"/>
    <w:rPr>
      <w:rFonts w:ascii="Arial" w:eastAsia="SimSun" w:hAnsi="Arial"/>
      <w:noProof/>
      <w:sz w:val="24"/>
      <w:lang w:val="en-GB" w:eastAsia="en-US"/>
    </w:rPr>
  </w:style>
  <w:style w:type="character" w:styleId="FollowedHyperlink">
    <w:name w:val="FollowedHyperlink"/>
    <w:rsid w:val="00450D25"/>
    <w:rPr>
      <w:color w:val="800080"/>
      <w:u w:val="single"/>
    </w:rPr>
  </w:style>
  <w:style w:type="paragraph" w:styleId="CommentSubject">
    <w:name w:val="annotation subject"/>
    <w:basedOn w:val="CommentText"/>
    <w:next w:val="CommentText"/>
    <w:link w:val="CommentSubjectChar"/>
    <w:qFormat/>
    <w:rsid w:val="00450D25"/>
    <w:rPr>
      <w:rFonts w:eastAsia="SimSun"/>
      <w:b/>
      <w:bCs/>
    </w:rPr>
  </w:style>
  <w:style w:type="character" w:customStyle="1" w:styleId="CommentSubjectChar">
    <w:name w:val="Comment Subject Char"/>
    <w:basedOn w:val="CommentTextChar"/>
    <w:link w:val="CommentSubject"/>
    <w:rsid w:val="00450D25"/>
    <w:rPr>
      <w:rFonts w:eastAsia="SimSun"/>
      <w:b/>
      <w:bCs/>
      <w:lang w:val="en-GB" w:eastAsia="en-US"/>
    </w:rPr>
  </w:style>
  <w:style w:type="paragraph" w:styleId="DocumentMap">
    <w:name w:val="Document Map"/>
    <w:basedOn w:val="Normal"/>
    <w:link w:val="DocumentMapChar"/>
    <w:qFormat/>
    <w:rsid w:val="00450D25"/>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450D25"/>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450D25"/>
  </w:style>
  <w:style w:type="numbering" w:customStyle="1" w:styleId="2">
    <w:name w:val="无列表2"/>
    <w:next w:val="NoList"/>
    <w:uiPriority w:val="99"/>
    <w:semiHidden/>
    <w:unhideWhenUsed/>
    <w:rsid w:val="00450D25"/>
  </w:style>
  <w:style w:type="numbering" w:customStyle="1" w:styleId="11">
    <w:name w:val="无列表11"/>
    <w:next w:val="NoList"/>
    <w:uiPriority w:val="99"/>
    <w:semiHidden/>
    <w:unhideWhenUsed/>
    <w:rsid w:val="00450D25"/>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450D25"/>
    <w:rPr>
      <w:rFonts w:eastAsia="Times New Roman"/>
      <w:lang w:val="en-GB" w:eastAsia="en-US"/>
    </w:rPr>
  </w:style>
  <w:style w:type="numbering" w:customStyle="1" w:styleId="3">
    <w:name w:val="无列表3"/>
    <w:next w:val="NoList"/>
    <w:uiPriority w:val="99"/>
    <w:semiHidden/>
    <w:unhideWhenUsed/>
    <w:rsid w:val="00450D25"/>
  </w:style>
  <w:style w:type="numbering" w:customStyle="1" w:styleId="12">
    <w:name w:val="无列表12"/>
    <w:next w:val="NoList"/>
    <w:uiPriority w:val="99"/>
    <w:semiHidden/>
    <w:unhideWhenUsed/>
    <w:rsid w:val="00450D25"/>
  </w:style>
  <w:style w:type="numbering" w:customStyle="1" w:styleId="21">
    <w:name w:val="无列表21"/>
    <w:next w:val="NoList"/>
    <w:uiPriority w:val="99"/>
    <w:semiHidden/>
    <w:unhideWhenUsed/>
    <w:rsid w:val="00450D25"/>
  </w:style>
  <w:style w:type="numbering" w:customStyle="1" w:styleId="111">
    <w:name w:val="无列表111"/>
    <w:next w:val="NoList"/>
    <w:uiPriority w:val="99"/>
    <w:semiHidden/>
    <w:unhideWhenUsed/>
    <w:rsid w:val="00450D25"/>
  </w:style>
  <w:style w:type="character" w:customStyle="1" w:styleId="B2Car">
    <w:name w:val="B2 Car"/>
    <w:rsid w:val="00450D25"/>
    <w:rPr>
      <w:rFonts w:ascii="Times New Roman" w:hAnsi="Times New Roman"/>
      <w:lang w:val="en-GB" w:eastAsia="en-US"/>
    </w:rPr>
  </w:style>
  <w:style w:type="numbering" w:customStyle="1" w:styleId="4">
    <w:name w:val="无列表4"/>
    <w:next w:val="NoList"/>
    <w:uiPriority w:val="99"/>
    <w:semiHidden/>
    <w:unhideWhenUsed/>
    <w:rsid w:val="00450D25"/>
  </w:style>
  <w:style w:type="numbering" w:customStyle="1" w:styleId="13">
    <w:name w:val="无列表13"/>
    <w:next w:val="NoList"/>
    <w:uiPriority w:val="99"/>
    <w:semiHidden/>
    <w:unhideWhenUsed/>
    <w:rsid w:val="00450D25"/>
  </w:style>
  <w:style w:type="numbering" w:customStyle="1" w:styleId="22">
    <w:name w:val="无列表22"/>
    <w:next w:val="NoList"/>
    <w:uiPriority w:val="99"/>
    <w:semiHidden/>
    <w:unhideWhenUsed/>
    <w:rsid w:val="00450D25"/>
  </w:style>
  <w:style w:type="numbering" w:customStyle="1" w:styleId="112">
    <w:name w:val="无列表112"/>
    <w:next w:val="NoList"/>
    <w:uiPriority w:val="99"/>
    <w:semiHidden/>
    <w:unhideWhenUsed/>
    <w:rsid w:val="00450D25"/>
  </w:style>
  <w:style w:type="table" w:styleId="TableGrid">
    <w:name w:val="Table Grid"/>
    <w:basedOn w:val="TableNormal"/>
    <w:uiPriority w:val="39"/>
    <w:qFormat/>
    <w:rsid w:val="00EE5A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1E75A3"/>
  </w:style>
  <w:style w:type="paragraph" w:customStyle="1" w:styleId="b10">
    <w:name w:val="b1"/>
    <w:basedOn w:val="Normal"/>
    <w:rsid w:val="001E75A3"/>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rsid w:val="001E75A3"/>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B3Char">
    <w:name w:val="B3 Char"/>
    <w:rsid w:val="00F9788F"/>
    <w:rPr>
      <w:rFonts w:eastAsia="SimSun"/>
      <w:snapToGrid w:val="0"/>
      <w:color w:val="000000"/>
      <w:sz w:val="21"/>
      <w:lang w:val="en-GB" w:eastAsia="ja-JP"/>
    </w:rPr>
  </w:style>
  <w:style w:type="character" w:customStyle="1" w:styleId="TALChar">
    <w:name w:val="TAL Char"/>
    <w:rsid w:val="00EF1B5B"/>
    <w:rPr>
      <w:rFonts w:ascii="Arial" w:hAnsi="Arial"/>
      <w:sz w:val="18"/>
      <w:lang w:val="en-GB" w:eastAsia="en-US" w:bidi="ar-SA"/>
    </w:rPr>
  </w:style>
  <w:style w:type="paragraph" w:customStyle="1" w:styleId="10">
    <w:name w:val="正文1"/>
    <w:qFormat/>
    <w:rsid w:val="00636E82"/>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510251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6328292">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606916">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20347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4647416">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17403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xml"/><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7.wmf"/><Relationship Id="rId112" Type="http://schemas.openxmlformats.org/officeDocument/2006/relationships/image" Target="media/image48.wmf"/><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3.bin"/><Relationship Id="rId123" Type="http://schemas.openxmlformats.org/officeDocument/2006/relationships/oleObject" Target="embeddings/Microsoft_Visio_2003-2010_Drawing.vsd"/><Relationship Id="rId128"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oleObject37.bin"/><Relationship Id="rId95" Type="http://schemas.openxmlformats.org/officeDocument/2006/relationships/image" Target="media/image40.e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wmf"/><Relationship Id="rId113" Type="http://schemas.openxmlformats.org/officeDocument/2006/relationships/oleObject" Target="embeddings/oleObject49.bin"/><Relationship Id="rId118" Type="http://schemas.openxmlformats.org/officeDocument/2006/relationships/image" Target="media/image50.wmf"/><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footer" Target="footer2.xml"/><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e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35.bin"/><Relationship Id="rId130"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7.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wmf"/><Relationship Id="rId104" Type="http://schemas.openxmlformats.org/officeDocument/2006/relationships/oleObject" Target="embeddings/oleObject44.bin"/><Relationship Id="rId120" Type="http://schemas.openxmlformats.org/officeDocument/2006/relationships/image" Target="media/image51.wmf"/><Relationship Id="rId125"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50.bin"/><Relationship Id="rId131"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3.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2.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emf"/><Relationship Id="rId98" Type="http://schemas.openxmlformats.org/officeDocument/2006/relationships/oleObject" Target="embeddings/oleObject41.bin"/><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6.bin"/><Relationship Id="rId111" Type="http://schemas.openxmlformats.org/officeDocument/2006/relationships/oleObject" Target="embeddings/oleObject48.bin"/><Relationship Id="rId132"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5.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A5F93500-924F-4A76-994C-54813C33D6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AFC843-3B38-42C8-A5B2-EAD82C7DD4AB}">
  <ds:schemaRefs>
    <ds:schemaRef ds:uri="http://purl.org/dc/terms/"/>
    <ds:schemaRef ds:uri="9b239327-9e80-40e4-b1b7-4394fed77a33"/>
    <ds:schemaRef ds:uri="http://schemas.microsoft.com/office/2006/metadata/properties"/>
    <ds:schemaRef ds:uri="http://purl.org/dc/elements/1.1/"/>
    <ds:schemaRef ds:uri="http://purl.org/dc/dcmitype/"/>
    <ds:schemaRef ds:uri="http://schemas.openxmlformats.org/package/2006/metadata/core-properties"/>
    <ds:schemaRef ds:uri="http://schemas.microsoft.com/office/2006/documentManagement/types"/>
    <ds:schemaRef ds:uri="http://www.w3.org/XML/1998/namespace"/>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64A74EAA-DCC3-4127-9602-CDFC6B822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Pages>
  <Words>278375</Words>
  <Characters>1586740</Characters>
  <Application>Microsoft Office Word</Application>
  <DocSecurity>0</DocSecurity>
  <Lines>13222</Lines>
  <Paragraphs>37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613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cp:lastModifiedBy>
  <cp:revision>2</cp:revision>
  <cp:lastPrinted>2017-05-08T10:55:00Z</cp:lastPrinted>
  <dcterms:created xsi:type="dcterms:W3CDTF">2020-02-03T19:41:00Z</dcterms:created>
  <dcterms:modified xsi:type="dcterms:W3CDTF">2020-02-03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